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FB378" w14:textId="77777777" w:rsidR="006B68BF" w:rsidRPr="00040E29" w:rsidRDefault="006B68BF" w:rsidP="006B68BF">
      <w:pPr>
        <w:pStyle w:val="Heading1"/>
      </w:pPr>
      <w:bookmarkStart w:id="0" w:name="_Toc21103189"/>
      <w:bookmarkStart w:id="1" w:name="historyclause"/>
      <w:r w:rsidRPr="00040E29">
        <w:t>12</w:t>
      </w:r>
      <w:r w:rsidRPr="00040E29">
        <w:tab/>
      </w:r>
      <w:bookmarkEnd w:id="0"/>
      <w:r w:rsidRPr="00040E29">
        <w:t xml:space="preserve">NR </w:t>
      </w:r>
      <w:proofErr w:type="spellStart"/>
      <w:r w:rsidRPr="00040E29">
        <w:t>sidelink</w:t>
      </w:r>
      <w:proofErr w:type="spellEnd"/>
    </w:p>
    <w:p w14:paraId="6EF4CD25" w14:textId="77777777" w:rsidR="006B68BF" w:rsidRPr="00040E29" w:rsidRDefault="006B68BF" w:rsidP="006B68BF">
      <w:pPr>
        <w:pStyle w:val="Heading2"/>
        <w:rPr>
          <w:iCs/>
        </w:rPr>
      </w:pPr>
      <w:bookmarkStart w:id="2" w:name="_Toc21103190"/>
      <w:r w:rsidRPr="00040E29">
        <w:t>12.1</w:t>
      </w:r>
      <w:r w:rsidRPr="00040E29">
        <w:tab/>
      </w:r>
      <w:bookmarkEnd w:id="2"/>
      <w:r w:rsidRPr="00040E29">
        <w:rPr>
          <w:iCs/>
        </w:rPr>
        <w:t>PC5-only operation</w:t>
      </w:r>
    </w:p>
    <w:p w14:paraId="6E12510B" w14:textId="2E4D68F3" w:rsidR="008B4298" w:rsidRPr="00040E29" w:rsidRDefault="008B4298" w:rsidP="008B4298">
      <w:pPr>
        <w:pStyle w:val="Heading3"/>
        <w:rPr>
          <w:iCs/>
        </w:rPr>
      </w:pPr>
      <w:r w:rsidRPr="00040E29">
        <w:rPr>
          <w:iCs/>
        </w:rPr>
        <w:t>12.1.1</w:t>
      </w:r>
      <w:r w:rsidRPr="00040E29">
        <w:rPr>
          <w:iCs/>
        </w:rPr>
        <w:tab/>
      </w:r>
      <w:r w:rsidR="002F4B12" w:rsidRPr="00040E29">
        <w:rPr>
          <w:iCs/>
        </w:rPr>
        <w:t xml:space="preserve">PC5-only operation / </w:t>
      </w:r>
      <w:proofErr w:type="spellStart"/>
      <w:r w:rsidR="002F4B12" w:rsidRPr="00040E29">
        <w:rPr>
          <w:iCs/>
        </w:rPr>
        <w:t>Sidelink</w:t>
      </w:r>
      <w:proofErr w:type="spellEnd"/>
      <w:r w:rsidR="002F4B12" w:rsidRPr="00040E29">
        <w:rPr>
          <w:iCs/>
        </w:rPr>
        <w:t xml:space="preserve"> communication</w:t>
      </w:r>
    </w:p>
    <w:p w14:paraId="360F2BC2" w14:textId="69E9EC48" w:rsidR="0018187B" w:rsidRPr="00040E29" w:rsidRDefault="0018187B" w:rsidP="0018187B">
      <w:pPr>
        <w:pStyle w:val="Heading4"/>
      </w:pPr>
      <w:r w:rsidRPr="00040E29">
        <w:t>12.1.1.1</w:t>
      </w:r>
      <w:r w:rsidRPr="00040E29">
        <w:tab/>
      </w:r>
    </w:p>
    <w:p w14:paraId="6F01CA85" w14:textId="53B3DC16" w:rsidR="0018187B" w:rsidRPr="00040E29" w:rsidRDefault="0018187B" w:rsidP="0018187B">
      <w:pPr>
        <w:pStyle w:val="Heading4"/>
      </w:pPr>
      <w:r w:rsidRPr="00040E29">
        <w:t>12.1.1.2</w:t>
      </w:r>
      <w:r w:rsidRPr="00040E29">
        <w:tab/>
        <w:t xml:space="preserve">PC5-only operation / </w:t>
      </w:r>
      <w:proofErr w:type="spellStart"/>
      <w:r w:rsidRPr="00040E29">
        <w:t>Sidelink</w:t>
      </w:r>
      <w:proofErr w:type="spellEnd"/>
      <w:r w:rsidRPr="00040E29">
        <w:t xml:space="preserve"> communication / Reception</w:t>
      </w:r>
    </w:p>
    <w:p w14:paraId="32C3303A" w14:textId="77777777" w:rsidR="0018187B" w:rsidRPr="00040E29" w:rsidRDefault="0018187B" w:rsidP="0018187B">
      <w:pPr>
        <w:pStyle w:val="H6"/>
      </w:pPr>
      <w:r w:rsidRPr="00040E29">
        <w:rPr>
          <w:lang w:eastAsia="zh-CN"/>
        </w:rPr>
        <w:t>12.1.1.2</w:t>
      </w:r>
      <w:r w:rsidRPr="00040E29">
        <w:t>.1</w:t>
      </w:r>
      <w:r w:rsidRPr="00040E29">
        <w:tab/>
        <w:t>Test Purpose (TP)</w:t>
      </w:r>
    </w:p>
    <w:p w14:paraId="051DE7BB" w14:textId="77777777" w:rsidR="0018187B" w:rsidRPr="00040E29" w:rsidRDefault="0018187B" w:rsidP="0018187B">
      <w:pPr>
        <w:pStyle w:val="H6"/>
      </w:pPr>
      <w:r w:rsidRPr="00040E29">
        <w:t>(1)</w:t>
      </w:r>
    </w:p>
    <w:p w14:paraId="674FAF6C" w14:textId="77777777" w:rsidR="0018187B" w:rsidRPr="00040E29" w:rsidRDefault="0018187B" w:rsidP="0018187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being authorized for performing NR </w:t>
      </w:r>
      <w:proofErr w:type="spellStart"/>
      <w:r w:rsidRPr="00040E29">
        <w:rPr>
          <w:noProof w:val="0"/>
        </w:rPr>
        <w:t>sidelink</w:t>
      </w:r>
      <w:proofErr w:type="spellEnd"/>
      <w:r w:rsidRPr="00040E29">
        <w:rPr>
          <w:noProof w:val="0"/>
        </w:rPr>
        <w:t xml:space="preserve"> Communication }</w:t>
      </w:r>
    </w:p>
    <w:p w14:paraId="7709AECD" w14:textId="77777777" w:rsidR="0018187B" w:rsidRPr="00040E29" w:rsidRDefault="0018187B" w:rsidP="0018187B">
      <w:pPr>
        <w:pStyle w:val="PL"/>
        <w:rPr>
          <w:noProof w:val="0"/>
        </w:rPr>
      </w:pPr>
      <w:r w:rsidRPr="00040E29">
        <w:rPr>
          <w:b/>
          <w:bCs/>
          <w:noProof w:val="0"/>
        </w:rPr>
        <w:t>ensure that</w:t>
      </w:r>
      <w:r w:rsidRPr="00040E29">
        <w:rPr>
          <w:noProof w:val="0"/>
        </w:rPr>
        <w:t xml:space="preserve"> {</w:t>
      </w:r>
    </w:p>
    <w:p w14:paraId="4983F63E" w14:textId="77777777" w:rsidR="0018187B" w:rsidRPr="00040E29" w:rsidRDefault="0018187B" w:rsidP="0018187B">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perform NR </w:t>
      </w:r>
      <w:proofErr w:type="spellStart"/>
      <w:r w:rsidRPr="00040E29">
        <w:rPr>
          <w:noProof w:val="0"/>
        </w:rPr>
        <w:t>sidelink</w:t>
      </w:r>
      <w:proofErr w:type="spellEnd"/>
      <w:r w:rsidRPr="00040E29">
        <w:rPr>
          <w:noProof w:val="0"/>
        </w:rPr>
        <w:t xml:space="preserve"> reception</w:t>
      </w:r>
      <w:r w:rsidRPr="00040E29">
        <w:rPr>
          <w:noProof w:val="0"/>
          <w:lang w:eastAsia="zh-CN"/>
        </w:rPr>
        <w:t xml:space="preserve"> </w:t>
      </w:r>
      <w:r w:rsidRPr="00040E29">
        <w:rPr>
          <w:noProof w:val="0"/>
        </w:rPr>
        <w:t>}</w:t>
      </w:r>
    </w:p>
    <w:p w14:paraId="668A8775" w14:textId="77777777" w:rsidR="0018187B" w:rsidRPr="00040E29" w:rsidRDefault="0018187B" w:rsidP="0018187B">
      <w:pPr>
        <w:pStyle w:val="PL"/>
        <w:rPr>
          <w:noProof w:val="0"/>
        </w:rPr>
      </w:pPr>
      <w:r w:rsidRPr="00040E29">
        <w:rPr>
          <w:noProof w:val="0"/>
        </w:rPr>
        <w:t xml:space="preserve">    </w:t>
      </w:r>
      <w:r w:rsidRPr="00040E29">
        <w:rPr>
          <w:b/>
          <w:bCs/>
          <w:noProof w:val="0"/>
        </w:rPr>
        <w:t>then</w:t>
      </w:r>
      <w:r w:rsidRPr="00040E29">
        <w:rPr>
          <w:noProof w:val="0"/>
        </w:rPr>
        <w:t xml:space="preserve"> { UE </w:t>
      </w:r>
      <w:proofErr w:type="gramStart"/>
      <w:r w:rsidRPr="00040E29">
        <w:rPr>
          <w:noProof w:val="0"/>
        </w:rPr>
        <w:t>is able to</w:t>
      </w:r>
      <w:proofErr w:type="gramEnd"/>
      <w:r w:rsidRPr="00040E29">
        <w:rPr>
          <w:noProof w:val="0"/>
        </w:rPr>
        <w:t xml:space="preserve"> monitor NR </w:t>
      </w:r>
      <w:proofErr w:type="spellStart"/>
      <w:r w:rsidRPr="00040E29">
        <w:rPr>
          <w:noProof w:val="0"/>
        </w:rPr>
        <w:t>sidelink</w:t>
      </w:r>
      <w:proofErr w:type="spellEnd"/>
      <w:r w:rsidRPr="00040E29">
        <w:rPr>
          <w:noProof w:val="0"/>
        </w:rPr>
        <w:t xml:space="preserve"> transmission using </w:t>
      </w:r>
      <w:proofErr w:type="spellStart"/>
      <w:r w:rsidRPr="00040E29">
        <w:rPr>
          <w:noProof w:val="0"/>
        </w:rPr>
        <w:t>sl-RxPool</w:t>
      </w:r>
      <w:proofErr w:type="spellEnd"/>
      <w:r w:rsidRPr="00040E29">
        <w:rPr>
          <w:noProof w:val="0"/>
        </w:rPr>
        <w:t xml:space="preserve"> included in pre-configuration }</w:t>
      </w:r>
    </w:p>
    <w:p w14:paraId="6B7B72A9" w14:textId="77777777" w:rsidR="0018187B" w:rsidRPr="00040E29" w:rsidRDefault="0018187B" w:rsidP="0018187B">
      <w:pPr>
        <w:pStyle w:val="PL"/>
        <w:rPr>
          <w:noProof w:val="0"/>
        </w:rPr>
      </w:pPr>
      <w:r w:rsidRPr="00040E29">
        <w:rPr>
          <w:noProof w:val="0"/>
        </w:rPr>
        <w:t xml:space="preserve">         }</w:t>
      </w:r>
    </w:p>
    <w:p w14:paraId="79EAB175" w14:textId="77777777" w:rsidR="0018187B" w:rsidRPr="00040E29" w:rsidRDefault="0018187B" w:rsidP="0018187B">
      <w:pPr>
        <w:pStyle w:val="PL"/>
        <w:rPr>
          <w:noProof w:val="0"/>
          <w:lang w:eastAsia="zh-CN"/>
        </w:rPr>
      </w:pPr>
    </w:p>
    <w:p w14:paraId="3BA6BD48" w14:textId="77777777" w:rsidR="0018187B" w:rsidRPr="00040E29" w:rsidRDefault="0018187B" w:rsidP="0018187B">
      <w:pPr>
        <w:pStyle w:val="H6"/>
      </w:pPr>
      <w:r w:rsidRPr="00040E29">
        <w:t>12.1.1.2.2</w:t>
      </w:r>
      <w:r w:rsidRPr="00040E29">
        <w:tab/>
        <w:t>Conformance requirements</w:t>
      </w:r>
    </w:p>
    <w:p w14:paraId="06B83CAA" w14:textId="77777777" w:rsidR="0018187B" w:rsidRPr="00040E29" w:rsidRDefault="0018187B" w:rsidP="009D4432">
      <w:r w:rsidRPr="00040E29">
        <w:t>References: The conformance requirements covered in the present TC are specified in: TS 38.331 [22], subclause 5.8.</w:t>
      </w:r>
      <w:r w:rsidRPr="00040E29">
        <w:rPr>
          <w:lang w:eastAsia="zh-CN"/>
        </w:rPr>
        <w:t>7</w:t>
      </w:r>
      <w:r w:rsidRPr="00040E29">
        <w:t>. Unless otherwise stated these are Rel-16 requirements.</w:t>
      </w:r>
    </w:p>
    <w:p w14:paraId="64FC0080" w14:textId="77777777" w:rsidR="0018187B" w:rsidRPr="00040E29" w:rsidRDefault="0018187B" w:rsidP="009D4432">
      <w:pPr>
        <w:rPr>
          <w:lang w:eastAsia="zh-CN"/>
        </w:rPr>
      </w:pPr>
      <w:r w:rsidRPr="00040E29">
        <w:t>[TS 38.331, subclause 5.8.</w:t>
      </w:r>
      <w:r w:rsidRPr="00040E29">
        <w:rPr>
          <w:lang w:eastAsia="zh-CN"/>
        </w:rPr>
        <w:t>7</w:t>
      </w:r>
      <w:r w:rsidRPr="00040E29">
        <w:t>]</w:t>
      </w:r>
    </w:p>
    <w:p w14:paraId="32AC17ED" w14:textId="77777777" w:rsidR="0018187B" w:rsidRPr="00040E29" w:rsidRDefault="0018187B" w:rsidP="009D4432">
      <w:r w:rsidRPr="00040E29">
        <w:t xml:space="preserve">A UE capable of NR </w:t>
      </w:r>
      <w:proofErr w:type="spellStart"/>
      <w:r w:rsidRPr="00040E29">
        <w:t>sidelink</w:t>
      </w:r>
      <w:proofErr w:type="spellEnd"/>
      <w:r w:rsidRPr="00040E29">
        <w:t xml:space="preserve"> communication that is configured by upper layers to receive NR </w:t>
      </w:r>
      <w:proofErr w:type="spellStart"/>
      <w:r w:rsidRPr="00040E29">
        <w:t>sidelink</w:t>
      </w:r>
      <w:proofErr w:type="spellEnd"/>
      <w:r w:rsidRPr="00040E29">
        <w:t xml:space="preserve"> communication shall:</w:t>
      </w:r>
    </w:p>
    <w:p w14:paraId="0F1EA861" w14:textId="77777777" w:rsidR="0018187B" w:rsidRPr="00040E29" w:rsidRDefault="0018187B" w:rsidP="009D4432">
      <w:pPr>
        <w:pStyle w:val="B1"/>
      </w:pPr>
      <w:r w:rsidRPr="00040E29">
        <w:t>1&gt;</w:t>
      </w:r>
      <w:r w:rsidRPr="00040E29">
        <w:tab/>
        <w:t xml:space="preserve">if the conditions for NR </w:t>
      </w:r>
      <w:proofErr w:type="spellStart"/>
      <w:r w:rsidRPr="00040E29">
        <w:t>sidelink</w:t>
      </w:r>
      <w:proofErr w:type="spellEnd"/>
      <w:r w:rsidRPr="00040E29">
        <w:t xml:space="preserve"> communication operation as defined in 5.8.2 are met:</w:t>
      </w:r>
    </w:p>
    <w:p w14:paraId="262E5D71" w14:textId="77777777" w:rsidR="0018187B" w:rsidRPr="00040E29" w:rsidRDefault="0018187B"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rPr>
          <w:i/>
        </w:rPr>
        <w:t xml:space="preserve"> </w:t>
      </w:r>
      <w:r w:rsidRPr="00040E29">
        <w:t xml:space="preserve">in </w:t>
      </w:r>
      <w:r w:rsidRPr="00040E29">
        <w:rPr>
          <w:i/>
        </w:rPr>
        <w:t>RRCReconfiguration</w:t>
      </w:r>
      <w:r w:rsidRPr="00040E29">
        <w:t xml:space="preserve"> message or</w:t>
      </w:r>
      <w:r w:rsidRPr="00040E29">
        <w:rPr>
          <w:i/>
        </w:rPr>
        <w:t xml:space="preserve"> </w:t>
      </w:r>
      <w:proofErr w:type="spellStart"/>
      <w:r w:rsidRPr="00040E29">
        <w:rPr>
          <w:i/>
        </w:rPr>
        <w:t>sl-FreqInfoList</w:t>
      </w:r>
      <w:proofErr w:type="spellEnd"/>
      <w:r w:rsidRPr="00040E29">
        <w:t xml:space="preserve"> included in </w:t>
      </w:r>
      <w:r w:rsidRPr="00040E29">
        <w:rPr>
          <w:i/>
        </w:rPr>
        <w:t>SIB12</w:t>
      </w:r>
      <w:r w:rsidRPr="00040E29">
        <w:t>:</w:t>
      </w:r>
    </w:p>
    <w:p w14:paraId="5BC38779" w14:textId="77777777" w:rsidR="0018187B" w:rsidRPr="00040E29" w:rsidRDefault="0018187B" w:rsidP="009D4432">
      <w:pPr>
        <w:pStyle w:val="B3"/>
        <w:rPr>
          <w:rFonts w:eastAsia="DengXian"/>
          <w:lang w:eastAsia="zh-CN"/>
        </w:rPr>
      </w:pPr>
      <w:r w:rsidRPr="00040E29">
        <w:t>3&gt;</w:t>
      </w:r>
      <w:r w:rsidRPr="00040E29">
        <w:tab/>
        <w:t xml:space="preserve">if </w:t>
      </w:r>
      <w:r w:rsidRPr="00040E29">
        <w:rPr>
          <w:lang w:eastAsia="zh-CN"/>
        </w:rPr>
        <w:t xml:space="preserve">the UE is configured with </w:t>
      </w:r>
      <w:proofErr w:type="spellStart"/>
      <w:r w:rsidRPr="00040E29">
        <w:rPr>
          <w:i/>
        </w:rPr>
        <w:t>sl-RxPool</w:t>
      </w:r>
      <w:proofErr w:type="spellEnd"/>
      <w:r w:rsidRPr="00040E29">
        <w:rPr>
          <w:i/>
        </w:rPr>
        <w:t xml:space="preserve"> </w:t>
      </w:r>
      <w:r w:rsidRPr="00040E29">
        <w:rPr>
          <w:lang w:eastAsia="zh-CN"/>
        </w:rPr>
        <w:t xml:space="preserve">included in </w:t>
      </w:r>
      <w:r w:rsidRPr="00040E29">
        <w:rPr>
          <w:i/>
          <w:lang w:eastAsia="zh-CN"/>
        </w:rPr>
        <w:t>RRCReconfiguration</w:t>
      </w:r>
      <w:r w:rsidRPr="00040E29">
        <w:t xml:space="preserve"> message with </w:t>
      </w:r>
      <w:proofErr w:type="spellStart"/>
      <w:r w:rsidRPr="00040E29">
        <w:rPr>
          <w:i/>
          <w:lang w:eastAsia="zh-CN"/>
        </w:rPr>
        <w:t>reconfigurationWithSync</w:t>
      </w:r>
      <w:proofErr w:type="spellEnd"/>
      <w:r w:rsidRPr="00040E29">
        <w:rPr>
          <w:lang w:eastAsia="zh-CN"/>
        </w:rPr>
        <w:t xml:space="preserve"> (i.e. handover):</w:t>
      </w:r>
    </w:p>
    <w:p w14:paraId="77311B79" w14:textId="77777777" w:rsidR="0018187B" w:rsidRPr="00040E29" w:rsidRDefault="0018187B"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t>;</w:t>
      </w:r>
    </w:p>
    <w:p w14:paraId="31F7EE17" w14:textId="77777777" w:rsidR="0018187B" w:rsidRPr="00040E29" w:rsidRDefault="0018187B" w:rsidP="009D4432">
      <w:pPr>
        <w:pStyle w:val="B3"/>
      </w:pPr>
      <w:r w:rsidRPr="00040E29">
        <w:t>3&gt;</w:t>
      </w:r>
      <w:r w:rsidRPr="00040E29">
        <w:tab/>
        <w:t xml:space="preserve">else if the cell chosen for NR </w:t>
      </w:r>
      <w:proofErr w:type="spellStart"/>
      <w:r w:rsidRPr="00040E29">
        <w:t>sidelink</w:t>
      </w:r>
      <w:proofErr w:type="spellEnd"/>
      <w:r w:rsidRPr="00040E29">
        <w:t xml:space="preserve"> communication provides </w:t>
      </w:r>
      <w:r w:rsidRPr="00040E29">
        <w:rPr>
          <w:i/>
        </w:rPr>
        <w:t>SIB12</w:t>
      </w:r>
      <w:r w:rsidRPr="00040E29">
        <w:t>:</w:t>
      </w:r>
    </w:p>
    <w:p w14:paraId="0F75A906" w14:textId="77777777" w:rsidR="0018187B" w:rsidRPr="00040E29" w:rsidRDefault="0018187B"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rPr>
          <w:i/>
        </w:rPr>
        <w:t xml:space="preserve"> in SIB12</w:t>
      </w:r>
      <w:r w:rsidRPr="00040E29">
        <w:t>;</w:t>
      </w:r>
    </w:p>
    <w:p w14:paraId="2FE1F54A" w14:textId="77777777" w:rsidR="0018187B" w:rsidRPr="00040E29" w:rsidRDefault="0018187B" w:rsidP="009D4432">
      <w:pPr>
        <w:pStyle w:val="B2"/>
      </w:pPr>
      <w:r w:rsidRPr="00040E29">
        <w:t>2&gt;</w:t>
      </w:r>
      <w:r w:rsidRPr="00040E29">
        <w:tab/>
        <w:t>else:</w:t>
      </w:r>
    </w:p>
    <w:p w14:paraId="0A8BF4DF" w14:textId="77777777" w:rsidR="0018187B" w:rsidRPr="00040E29" w:rsidRDefault="0018187B" w:rsidP="009D4432">
      <w:pPr>
        <w:pStyle w:val="B3"/>
      </w:pPr>
      <w:r w:rsidRPr="00040E29">
        <w:t>3&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that were preconfigured by </w:t>
      </w:r>
      <w:proofErr w:type="spellStart"/>
      <w:r w:rsidRPr="00040E29">
        <w:rPr>
          <w:i/>
        </w:rPr>
        <w:t>sl-RxPool</w:t>
      </w:r>
      <w:proofErr w:type="spellEnd"/>
      <w:r w:rsidRPr="00040E29">
        <w:rPr>
          <w:i/>
        </w:rPr>
        <w:t xml:space="preserve"> </w:t>
      </w:r>
      <w:r w:rsidRPr="00040E29">
        <w:t xml:space="preserve">in </w:t>
      </w:r>
      <w:r w:rsidRPr="00040E29">
        <w:rPr>
          <w:i/>
        </w:rPr>
        <w:t>SL-</w:t>
      </w:r>
      <w:proofErr w:type="spellStart"/>
      <w:r w:rsidRPr="00040E29">
        <w:rPr>
          <w:i/>
        </w:rPr>
        <w:t>PreconfigurationNR</w:t>
      </w:r>
      <w:proofErr w:type="spellEnd"/>
      <w:r w:rsidRPr="00040E29">
        <w:t>, as</w:t>
      </w:r>
      <w:r w:rsidRPr="00040E29">
        <w:rPr>
          <w:i/>
        </w:rPr>
        <w:t xml:space="preserve"> </w:t>
      </w:r>
      <w:r w:rsidRPr="00040E29">
        <w:t>defined in sub-clause 9.3;</w:t>
      </w:r>
    </w:p>
    <w:p w14:paraId="363DD273" w14:textId="3218D227" w:rsidR="0018187B" w:rsidRPr="00040E29" w:rsidRDefault="0018187B" w:rsidP="0018187B">
      <w:pPr>
        <w:pStyle w:val="H6"/>
      </w:pPr>
      <w:r w:rsidRPr="00040E29">
        <w:rPr>
          <w:lang w:eastAsia="zh-CN"/>
        </w:rPr>
        <w:lastRenderedPageBreak/>
        <w:t>12.1.1.2</w:t>
      </w:r>
      <w:r w:rsidRPr="00040E29">
        <w:t>.3</w:t>
      </w:r>
      <w:r w:rsidRPr="00040E29">
        <w:tab/>
        <w:t>Test description</w:t>
      </w:r>
    </w:p>
    <w:p w14:paraId="7CBF4B88" w14:textId="77777777" w:rsidR="0018187B" w:rsidRPr="00040E29" w:rsidRDefault="0018187B" w:rsidP="0018187B">
      <w:pPr>
        <w:pStyle w:val="H6"/>
        <w:rPr>
          <w:lang w:eastAsia="zh-CN"/>
        </w:rPr>
      </w:pPr>
      <w:r w:rsidRPr="00040E29">
        <w:rPr>
          <w:lang w:eastAsia="zh-CN"/>
        </w:rPr>
        <w:t>12.1.1.2.3</w:t>
      </w:r>
      <w:r w:rsidRPr="00040E29">
        <w:t>.1</w:t>
      </w:r>
      <w:r w:rsidRPr="00040E29">
        <w:tab/>
        <w:t>Pre-test conditions</w:t>
      </w:r>
    </w:p>
    <w:p w14:paraId="51C1A4BB" w14:textId="77777777" w:rsidR="0018187B" w:rsidRPr="00040E29" w:rsidRDefault="0018187B" w:rsidP="0018187B">
      <w:pPr>
        <w:pStyle w:val="H6"/>
      </w:pPr>
      <w:r w:rsidRPr="00040E29">
        <w:t>System Simulator:</w:t>
      </w:r>
    </w:p>
    <w:p w14:paraId="0CD96B62" w14:textId="77777777" w:rsidR="0018187B" w:rsidRPr="00040E29" w:rsidRDefault="0018187B" w:rsidP="009D4432">
      <w:pPr>
        <w:pStyle w:val="B1"/>
        <w:rPr>
          <w:lang w:eastAsia="zh-CN"/>
        </w:rPr>
      </w:pPr>
      <w:r w:rsidRPr="00040E29">
        <w:rPr>
          <w:lang w:eastAsia="zh-CN"/>
        </w:rPr>
        <w:t>-</w:t>
      </w:r>
      <w:r w:rsidRPr="00040E29">
        <w:rPr>
          <w:lang w:eastAsia="zh-CN"/>
        </w:rPr>
        <w:tab/>
        <w:t>NR-SS-UE</w:t>
      </w:r>
    </w:p>
    <w:p w14:paraId="689ACD8B" w14:textId="77777777" w:rsidR="0095153E" w:rsidRPr="00040E29" w:rsidRDefault="0018187B" w:rsidP="0095153E">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0BF95317" w14:textId="15CC349A" w:rsidR="0018187B" w:rsidRPr="00040E29" w:rsidRDefault="0095153E" w:rsidP="0095153E">
      <w:pPr>
        <w:pStyle w:val="B2"/>
        <w:rPr>
          <w:lang w:eastAsia="zh-CN"/>
        </w:rPr>
      </w:pPr>
      <w:r w:rsidRPr="00040E29">
        <w:t xml:space="preserve">- </w:t>
      </w:r>
      <w:r w:rsidRPr="00040E29">
        <w:tab/>
      </w:r>
      <w:r w:rsidRPr="00040E29">
        <w:rPr>
          <w:lang w:eastAsia="zh-CN"/>
        </w:rPr>
        <w:t>NR-SS-UE1 uses GNSS as the synchronization reference source.</w:t>
      </w:r>
    </w:p>
    <w:p w14:paraId="76F54D94" w14:textId="77777777" w:rsidR="0018187B" w:rsidRPr="00040E29" w:rsidRDefault="0018187B" w:rsidP="009D4432">
      <w:pPr>
        <w:pStyle w:val="B1"/>
        <w:rPr>
          <w:lang w:eastAsia="zh-CN"/>
        </w:rPr>
      </w:pPr>
      <w:r w:rsidRPr="00040E29">
        <w:rPr>
          <w:lang w:eastAsia="zh-CN"/>
        </w:rPr>
        <w:t>-</w:t>
      </w:r>
      <w:r w:rsidRPr="00040E29">
        <w:rPr>
          <w:lang w:eastAsia="zh-CN"/>
        </w:rPr>
        <w:tab/>
        <w:t>GNSS simulator</w:t>
      </w:r>
    </w:p>
    <w:p w14:paraId="3BAE17C2" w14:textId="7492782A" w:rsidR="0018187B" w:rsidRPr="00040E29" w:rsidRDefault="0018187B" w:rsidP="009D4432">
      <w:pPr>
        <w:pStyle w:val="B2"/>
        <w:rPr>
          <w:lang w:eastAsia="zh-CN"/>
        </w:rPr>
      </w:pPr>
      <w:r w:rsidRPr="00040E29">
        <w:rPr>
          <w:lang w:eastAsia="zh-CN"/>
        </w:rPr>
        <w:t>-</w:t>
      </w:r>
      <w:r w:rsidRPr="00040E29">
        <w:rPr>
          <w:lang w:eastAsia="zh-CN"/>
        </w:rPr>
        <w:tab/>
        <w:t>The GNSS simulator is started and configured for Scenario #1.</w:t>
      </w:r>
    </w:p>
    <w:p w14:paraId="20D24405" w14:textId="77777777" w:rsidR="0018187B" w:rsidRPr="00040E29" w:rsidRDefault="0018187B" w:rsidP="0018187B">
      <w:pPr>
        <w:pStyle w:val="H6"/>
      </w:pPr>
      <w:r w:rsidRPr="00040E29">
        <w:t>UE:</w:t>
      </w:r>
    </w:p>
    <w:p w14:paraId="3D124631" w14:textId="77777777" w:rsidR="0095153E" w:rsidRPr="00040E29" w:rsidRDefault="0018187B" w:rsidP="0095153E">
      <w:pPr>
        <w:pStyle w:val="B1"/>
        <w:ind w:left="284" w:firstLine="0"/>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3D8845CA" w14:textId="011B9228" w:rsidR="0018187B" w:rsidRPr="00040E29" w:rsidRDefault="0095153E" w:rsidP="0095153E">
      <w:pPr>
        <w:pStyle w:val="B1"/>
        <w:rPr>
          <w:lang w:eastAsia="zh-CN"/>
        </w:rPr>
      </w:pPr>
      <w:r w:rsidRPr="00040E29">
        <w:rPr>
          <w:lang w:eastAsia="zh-CN"/>
        </w:rPr>
        <w:t xml:space="preserve">-  </w:t>
      </w:r>
      <w:r w:rsidRPr="00040E29">
        <w:rPr>
          <w:lang w:eastAsia="zh-CN"/>
        </w:rPr>
        <w:tab/>
        <w:t>The UE uses GNSS as the synchronization reference source.</w:t>
      </w:r>
    </w:p>
    <w:p w14:paraId="2FEA2549" w14:textId="28663881" w:rsidR="0018187B" w:rsidRPr="00040E29" w:rsidRDefault="0018187B" w:rsidP="009D4432">
      <w:pPr>
        <w:pStyle w:val="B1"/>
        <w:rPr>
          <w:lang w:eastAsia="zh-CN"/>
        </w:rPr>
      </w:pPr>
      <w:r w:rsidRPr="00040E29">
        <w:rPr>
          <w:lang w:eastAsia="zh-CN"/>
        </w:rPr>
        <w:t>-</w:t>
      </w:r>
      <w:r w:rsidRPr="00040E29">
        <w:rPr>
          <w:lang w:eastAsia="zh-CN"/>
        </w:rPr>
        <w:tab/>
        <w:t>The UE is equipped with below information in UE or in a USIM containing default values (as per TS 38.508-1 [4]</w:t>
      </w:r>
      <w:r w:rsidRPr="00040E29">
        <w:t xml:space="preserve"> clause 4.8.3.3.3</w:t>
      </w:r>
      <w:r w:rsidRPr="00040E29">
        <w:rPr>
          <w:lang w:eastAsia="zh-CN"/>
        </w:rPr>
        <w:t>).</w:t>
      </w:r>
    </w:p>
    <w:p w14:paraId="44A51F43" w14:textId="77777777" w:rsidR="0018187B" w:rsidRPr="00040E29" w:rsidRDefault="0018187B" w:rsidP="009D4432">
      <w:pPr>
        <w:pStyle w:val="TH"/>
      </w:pPr>
      <w:r w:rsidRPr="00040E29">
        <w:t>Tabl</w:t>
      </w:r>
      <w:r w:rsidRPr="00040E29">
        <w:rPr>
          <w:lang w:eastAsia="zh-CN"/>
        </w:rPr>
        <w:t xml:space="preserve">e 12.1.1.2.3.1-1: UE/ </w:t>
      </w:r>
      <w:r w:rsidRPr="00040E29">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8187B" w:rsidRPr="00040E29" w14:paraId="68A77742" w14:textId="77777777" w:rsidTr="00BC4F7D">
        <w:trPr>
          <w:jc w:val="center"/>
        </w:trPr>
        <w:tc>
          <w:tcPr>
            <w:tcW w:w="1818" w:type="dxa"/>
            <w:hideMark/>
          </w:tcPr>
          <w:p w14:paraId="0DAD1A98" w14:textId="77777777" w:rsidR="0018187B" w:rsidRPr="00040E29" w:rsidRDefault="0018187B" w:rsidP="00C826D8">
            <w:pPr>
              <w:pStyle w:val="TAH"/>
            </w:pPr>
            <w:r w:rsidRPr="00040E29">
              <w:t>USIM field</w:t>
            </w:r>
          </w:p>
        </w:tc>
        <w:tc>
          <w:tcPr>
            <w:tcW w:w="977" w:type="dxa"/>
            <w:hideMark/>
          </w:tcPr>
          <w:p w14:paraId="44E1F71C" w14:textId="77777777" w:rsidR="0018187B" w:rsidRPr="00040E29" w:rsidRDefault="0018187B" w:rsidP="00C826D8">
            <w:pPr>
              <w:pStyle w:val="TAH"/>
            </w:pPr>
            <w:r w:rsidRPr="00040E29">
              <w:t>Priority</w:t>
            </w:r>
          </w:p>
        </w:tc>
        <w:tc>
          <w:tcPr>
            <w:tcW w:w="2913" w:type="dxa"/>
            <w:hideMark/>
          </w:tcPr>
          <w:p w14:paraId="2BD1C85C" w14:textId="77777777" w:rsidR="0018187B" w:rsidRPr="00040E29" w:rsidRDefault="0018187B" w:rsidP="00C826D8">
            <w:pPr>
              <w:pStyle w:val="TAH"/>
            </w:pPr>
            <w:r w:rsidRPr="00040E29">
              <w:t>Value</w:t>
            </w:r>
          </w:p>
        </w:tc>
        <w:tc>
          <w:tcPr>
            <w:tcW w:w="3075" w:type="dxa"/>
            <w:hideMark/>
          </w:tcPr>
          <w:p w14:paraId="2A004D6F" w14:textId="77777777" w:rsidR="0018187B" w:rsidRPr="00040E29" w:rsidRDefault="0018187B" w:rsidP="00C826D8">
            <w:pPr>
              <w:pStyle w:val="TAH"/>
            </w:pPr>
            <w:r w:rsidRPr="00040E29">
              <w:t>Access Technology Identifier</w:t>
            </w:r>
          </w:p>
        </w:tc>
      </w:tr>
      <w:tr w:rsidR="0018187B" w:rsidRPr="00040E29" w14:paraId="6072E007" w14:textId="77777777" w:rsidTr="00BC4F7D">
        <w:trPr>
          <w:cantSplit/>
          <w:jc w:val="center"/>
        </w:trPr>
        <w:tc>
          <w:tcPr>
            <w:tcW w:w="1818" w:type="dxa"/>
          </w:tcPr>
          <w:p w14:paraId="7B971A4E" w14:textId="77777777" w:rsidR="0018187B" w:rsidRPr="00040E29" w:rsidRDefault="0018187B" w:rsidP="00C826D8">
            <w:pPr>
              <w:pStyle w:val="TAL"/>
            </w:pPr>
            <w:r w:rsidRPr="00040E29">
              <w:t>EF</w:t>
            </w:r>
            <w:r w:rsidRPr="00040E29">
              <w:rPr>
                <w:vertAlign w:val="subscript"/>
              </w:rPr>
              <w:t>UST</w:t>
            </w:r>
          </w:p>
        </w:tc>
        <w:tc>
          <w:tcPr>
            <w:tcW w:w="977" w:type="dxa"/>
          </w:tcPr>
          <w:p w14:paraId="6ED921C9" w14:textId="77777777" w:rsidR="0018187B" w:rsidRPr="00040E29" w:rsidRDefault="0018187B" w:rsidP="00C826D8">
            <w:pPr>
              <w:pStyle w:val="TAL"/>
            </w:pPr>
          </w:p>
        </w:tc>
        <w:tc>
          <w:tcPr>
            <w:tcW w:w="2913" w:type="dxa"/>
          </w:tcPr>
          <w:p w14:paraId="1AF21B2D" w14:textId="77777777" w:rsidR="0018187B" w:rsidRPr="00040E29" w:rsidRDefault="0018187B" w:rsidP="00C826D8">
            <w:pPr>
              <w:pStyle w:val="TAL"/>
              <w:rPr>
                <w:b/>
                <w:bCs/>
                <w:iCs/>
                <w:szCs w:val="18"/>
              </w:rPr>
            </w:pPr>
            <w:r w:rsidRPr="00040E29">
              <w:t>Service n°119 (V2X) supported</w:t>
            </w:r>
          </w:p>
        </w:tc>
        <w:tc>
          <w:tcPr>
            <w:tcW w:w="3075" w:type="dxa"/>
          </w:tcPr>
          <w:p w14:paraId="55094A43" w14:textId="77777777" w:rsidR="0018187B" w:rsidRPr="00040E29" w:rsidRDefault="0018187B" w:rsidP="00C826D8">
            <w:pPr>
              <w:pStyle w:val="TAL"/>
            </w:pPr>
          </w:p>
        </w:tc>
      </w:tr>
      <w:tr w:rsidR="0018187B" w:rsidRPr="00040E29" w14:paraId="643B6050" w14:textId="77777777" w:rsidTr="00BC4F7D">
        <w:trPr>
          <w:cantSplit/>
          <w:jc w:val="center"/>
        </w:trPr>
        <w:tc>
          <w:tcPr>
            <w:tcW w:w="1818" w:type="dxa"/>
          </w:tcPr>
          <w:p w14:paraId="320957C4" w14:textId="77777777" w:rsidR="0018187B" w:rsidRPr="00040E29" w:rsidRDefault="0018187B" w:rsidP="00C826D8">
            <w:pPr>
              <w:pStyle w:val="TAL"/>
            </w:pPr>
            <w:r w:rsidRPr="00040E29">
              <w:t>EF</w:t>
            </w:r>
            <w:r w:rsidRPr="00040E29">
              <w:rPr>
                <w:vertAlign w:val="subscript"/>
              </w:rPr>
              <w:t>VST</w:t>
            </w:r>
          </w:p>
        </w:tc>
        <w:tc>
          <w:tcPr>
            <w:tcW w:w="977" w:type="dxa"/>
          </w:tcPr>
          <w:p w14:paraId="2B78D145" w14:textId="77777777" w:rsidR="0018187B" w:rsidRPr="00040E29" w:rsidRDefault="0018187B" w:rsidP="00C826D8">
            <w:pPr>
              <w:pStyle w:val="TAL"/>
            </w:pPr>
          </w:p>
        </w:tc>
        <w:tc>
          <w:tcPr>
            <w:tcW w:w="2913" w:type="dxa"/>
          </w:tcPr>
          <w:p w14:paraId="55012074" w14:textId="77777777" w:rsidR="0018187B" w:rsidRPr="00040E29" w:rsidRDefault="0018187B" w:rsidP="00C826D8">
            <w:pPr>
              <w:pStyle w:val="TAL"/>
              <w:rPr>
                <w:b/>
                <w:bCs/>
                <w:iCs/>
                <w:szCs w:val="18"/>
                <w:lang w:eastAsia="zh-CN"/>
              </w:rPr>
            </w:pPr>
            <w:r w:rsidRPr="00040E29">
              <w:t>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w:t>
            </w:r>
            <w:r w:rsidRPr="00040E29">
              <w:rPr>
                <w:lang w:eastAsia="zh-CN"/>
              </w:rPr>
              <w:t>8</w:t>
            </w:r>
            <w:r w:rsidRPr="00040E29">
              <w:t>.3.</w:t>
            </w:r>
            <w:r w:rsidRPr="00040E29">
              <w:rPr>
                <w:lang w:eastAsia="zh-CN"/>
              </w:rPr>
              <w:t>3.3</w:t>
            </w:r>
          </w:p>
        </w:tc>
        <w:tc>
          <w:tcPr>
            <w:tcW w:w="3075" w:type="dxa"/>
          </w:tcPr>
          <w:p w14:paraId="2746DA8F" w14:textId="77777777" w:rsidR="0018187B" w:rsidRPr="00040E29" w:rsidRDefault="0018187B" w:rsidP="00C826D8">
            <w:pPr>
              <w:pStyle w:val="TAL"/>
            </w:pPr>
          </w:p>
        </w:tc>
      </w:tr>
      <w:tr w:rsidR="0018187B" w:rsidRPr="00040E29" w14:paraId="3F5730D3" w14:textId="77777777" w:rsidTr="00BC4F7D">
        <w:trPr>
          <w:cantSplit/>
          <w:jc w:val="center"/>
        </w:trPr>
        <w:tc>
          <w:tcPr>
            <w:tcW w:w="1818" w:type="dxa"/>
            <w:hideMark/>
          </w:tcPr>
          <w:p w14:paraId="54EAB806" w14:textId="77777777" w:rsidR="0018187B" w:rsidRPr="00040E29" w:rsidRDefault="0018187B" w:rsidP="00C826D8">
            <w:pPr>
              <w:pStyle w:val="TAL"/>
              <w:rPr>
                <w:lang w:eastAsia="zh-CN"/>
              </w:rPr>
            </w:pPr>
            <w:r w:rsidRPr="00040E29">
              <w:t>EF</w:t>
            </w:r>
            <w:r w:rsidRPr="00040E29">
              <w:rPr>
                <w:vertAlign w:val="subscript"/>
              </w:rPr>
              <w:t>V2X</w:t>
            </w:r>
            <w:r w:rsidRPr="00040E29">
              <w:rPr>
                <w:vertAlign w:val="subscript"/>
                <w:lang w:eastAsia="zh-CN"/>
              </w:rPr>
              <w:t>P</w:t>
            </w:r>
            <w:r w:rsidRPr="00040E29">
              <w:rPr>
                <w:vertAlign w:val="subscript"/>
              </w:rPr>
              <w:t>_</w:t>
            </w:r>
            <w:r w:rsidRPr="00040E29">
              <w:rPr>
                <w:vertAlign w:val="subscript"/>
                <w:lang w:eastAsia="zh-CN"/>
              </w:rPr>
              <w:t>PC5</w:t>
            </w:r>
          </w:p>
        </w:tc>
        <w:tc>
          <w:tcPr>
            <w:tcW w:w="977" w:type="dxa"/>
          </w:tcPr>
          <w:p w14:paraId="4BA2ABA6" w14:textId="77777777" w:rsidR="0018187B" w:rsidRPr="00040E29" w:rsidRDefault="0018187B" w:rsidP="00C826D8">
            <w:pPr>
              <w:pStyle w:val="TAL"/>
            </w:pPr>
          </w:p>
        </w:tc>
        <w:tc>
          <w:tcPr>
            <w:tcW w:w="2913" w:type="dxa"/>
            <w:hideMark/>
          </w:tcPr>
          <w:p w14:paraId="3A9FE79B" w14:textId="347ABCA7" w:rsidR="0018187B" w:rsidRPr="00040E29" w:rsidRDefault="0018187B" w:rsidP="00C826D8">
            <w:pPr>
              <w:pStyle w:val="TAL"/>
              <w:rPr>
                <w:lang w:eastAsia="zh-CN"/>
              </w:rPr>
            </w:pPr>
            <w:r w:rsidRPr="00040E29">
              <w:rPr>
                <w:bCs/>
                <w:i/>
                <w:iCs/>
                <w:szCs w:val="18"/>
              </w:rPr>
              <w:t>SL-</w:t>
            </w:r>
            <w:proofErr w:type="spellStart"/>
            <w:r w:rsidRPr="00040E29">
              <w:rPr>
                <w:i/>
              </w:rPr>
              <w:t>PreconfigurationNR</w:t>
            </w:r>
            <w:proofErr w:type="spellEnd"/>
            <w:r w:rsidRPr="00040E29">
              <w:rPr>
                <w:szCs w:val="18"/>
              </w:rPr>
              <w:t xml:space="preserve"> field as defined in </w:t>
            </w:r>
            <w:r w:rsidRPr="00040E29">
              <w:t>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w:t>
            </w:r>
            <w:r w:rsidRPr="00040E29">
              <w:rPr>
                <w:szCs w:val="18"/>
              </w:rPr>
              <w:t>, table 4.10.1-1</w:t>
            </w:r>
          </w:p>
        </w:tc>
        <w:tc>
          <w:tcPr>
            <w:tcW w:w="3075" w:type="dxa"/>
          </w:tcPr>
          <w:p w14:paraId="2384F928" w14:textId="77777777" w:rsidR="0018187B" w:rsidRPr="00040E29" w:rsidRDefault="0018187B" w:rsidP="00C826D8">
            <w:pPr>
              <w:pStyle w:val="TAL"/>
            </w:pPr>
          </w:p>
        </w:tc>
      </w:tr>
    </w:tbl>
    <w:p w14:paraId="04CCDDD9" w14:textId="77777777" w:rsidR="0018187B" w:rsidRPr="00040E29" w:rsidRDefault="0018187B" w:rsidP="009D4432"/>
    <w:p w14:paraId="0EF8D876" w14:textId="55B4667E" w:rsidR="0018187B" w:rsidRPr="00040E29" w:rsidRDefault="0018187B" w:rsidP="0018187B">
      <w:pPr>
        <w:pStyle w:val="H6"/>
      </w:pPr>
      <w:r w:rsidRPr="00040E29">
        <w:t>Preamble:</w:t>
      </w:r>
    </w:p>
    <w:p w14:paraId="7B94D71E" w14:textId="08DA1224" w:rsidR="0018187B" w:rsidRPr="00040E29" w:rsidRDefault="0018187B" w:rsidP="009D4432">
      <w:pPr>
        <w:pStyle w:val="B1"/>
        <w:rPr>
          <w:rFonts w:eastAsia="Arial"/>
        </w:rPr>
      </w:pPr>
      <w:r w:rsidRPr="00040E29">
        <w:t>-</w:t>
      </w:r>
      <w:r w:rsidRPr="00040E29">
        <w:tab/>
        <w:t xml:space="preserve">The UE is in state </w:t>
      </w:r>
      <w:r w:rsidRPr="00040E29">
        <w:rPr>
          <w:lang w:eastAsia="zh-CN"/>
        </w:rPr>
        <w:t>0</w:t>
      </w:r>
      <w:r w:rsidRPr="00040E29">
        <w:t>-A as defined in TS 38.508-1 [4].</w:t>
      </w:r>
    </w:p>
    <w:p w14:paraId="180D9934" w14:textId="77777777" w:rsidR="0018187B" w:rsidRPr="00040E29" w:rsidRDefault="0018187B" w:rsidP="0018187B">
      <w:pPr>
        <w:pStyle w:val="H6"/>
        <w:rPr>
          <w:lang w:eastAsia="zh-CN"/>
        </w:rPr>
      </w:pPr>
      <w:r w:rsidRPr="00040E29">
        <w:rPr>
          <w:lang w:eastAsia="zh-CN"/>
        </w:rPr>
        <w:lastRenderedPageBreak/>
        <w:t>12.1.1.2</w:t>
      </w:r>
      <w:r w:rsidRPr="00040E29">
        <w:t>.3.2</w:t>
      </w:r>
      <w:r w:rsidRPr="00040E29">
        <w:tab/>
        <w:t>Test procedure sequence</w:t>
      </w:r>
    </w:p>
    <w:p w14:paraId="5CBB2ABE" w14:textId="77777777" w:rsidR="0018187B" w:rsidRPr="00040E29" w:rsidRDefault="0018187B" w:rsidP="009D4432">
      <w:pPr>
        <w:pStyle w:val="TH"/>
      </w:pPr>
      <w:r w:rsidRPr="00040E29">
        <w:t xml:space="preserve">Table </w:t>
      </w:r>
      <w:r w:rsidRPr="00040E29">
        <w:rPr>
          <w:lang w:eastAsia="zh-CN"/>
        </w:rPr>
        <w:t>12.1.1.2.3.2-1</w:t>
      </w:r>
      <w:r w:rsidRPr="00040E29">
        <w:t>: Main behaviour</w:t>
      </w:r>
    </w:p>
    <w:tbl>
      <w:tblPr>
        <w:tblW w:w="9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3759"/>
        <w:gridCol w:w="911"/>
        <w:gridCol w:w="3368"/>
        <w:gridCol w:w="528"/>
        <w:gridCol w:w="846"/>
      </w:tblGrid>
      <w:tr w:rsidR="0018187B" w:rsidRPr="00040E29" w14:paraId="7124F04E" w14:textId="77777777" w:rsidTr="00C826D8">
        <w:tc>
          <w:tcPr>
            <w:tcW w:w="487" w:type="dxa"/>
            <w:vMerge w:val="restart"/>
            <w:hideMark/>
          </w:tcPr>
          <w:p w14:paraId="70F63590" w14:textId="7E26EE91" w:rsidR="0018187B" w:rsidRPr="00040E29" w:rsidRDefault="0018187B" w:rsidP="009D4432">
            <w:pPr>
              <w:pStyle w:val="TAH"/>
              <w:rPr>
                <w:lang w:eastAsia="zh-CN"/>
              </w:rPr>
            </w:pPr>
            <w:r w:rsidRPr="00040E29">
              <w:t>St</w:t>
            </w:r>
          </w:p>
        </w:tc>
        <w:tc>
          <w:tcPr>
            <w:tcW w:w="3759" w:type="dxa"/>
            <w:vMerge w:val="restart"/>
            <w:hideMark/>
          </w:tcPr>
          <w:p w14:paraId="18A06B92" w14:textId="516A82C0" w:rsidR="0018187B" w:rsidRPr="00040E29" w:rsidRDefault="0018187B" w:rsidP="009D4432">
            <w:pPr>
              <w:pStyle w:val="TAH"/>
              <w:rPr>
                <w:lang w:eastAsia="zh-CN"/>
              </w:rPr>
            </w:pPr>
            <w:r w:rsidRPr="00040E29">
              <w:t>Procedure</w:t>
            </w:r>
          </w:p>
        </w:tc>
        <w:tc>
          <w:tcPr>
            <w:tcW w:w="4279" w:type="dxa"/>
            <w:gridSpan w:val="2"/>
            <w:hideMark/>
          </w:tcPr>
          <w:p w14:paraId="5D4B75D6" w14:textId="77777777" w:rsidR="0018187B" w:rsidRPr="00040E29" w:rsidRDefault="0018187B" w:rsidP="009D4432">
            <w:pPr>
              <w:pStyle w:val="TAH"/>
            </w:pPr>
            <w:r w:rsidRPr="00040E29">
              <w:t>Message Sequence</w:t>
            </w:r>
          </w:p>
        </w:tc>
        <w:tc>
          <w:tcPr>
            <w:tcW w:w="528" w:type="dxa"/>
            <w:vMerge w:val="restart"/>
            <w:hideMark/>
          </w:tcPr>
          <w:p w14:paraId="32F47C9E" w14:textId="77777777" w:rsidR="0018187B" w:rsidRPr="00040E29" w:rsidRDefault="0018187B" w:rsidP="009D4432">
            <w:pPr>
              <w:pStyle w:val="TAH"/>
              <w:rPr>
                <w:lang w:eastAsia="zh-CN"/>
              </w:rPr>
            </w:pPr>
            <w:r w:rsidRPr="00040E29">
              <w:t>TP</w:t>
            </w:r>
          </w:p>
          <w:p w14:paraId="685D861F" w14:textId="77777777" w:rsidR="0018187B" w:rsidRPr="00040E29" w:rsidRDefault="0018187B" w:rsidP="009D4432">
            <w:pPr>
              <w:pStyle w:val="TAH"/>
              <w:rPr>
                <w:lang w:eastAsia="zh-CN"/>
              </w:rPr>
            </w:pPr>
          </w:p>
        </w:tc>
        <w:tc>
          <w:tcPr>
            <w:tcW w:w="846" w:type="dxa"/>
            <w:vMerge w:val="restart"/>
            <w:hideMark/>
          </w:tcPr>
          <w:p w14:paraId="66EF5376" w14:textId="77777777" w:rsidR="0018187B" w:rsidRPr="00040E29" w:rsidRDefault="0018187B" w:rsidP="009D4432">
            <w:pPr>
              <w:pStyle w:val="TAH"/>
              <w:rPr>
                <w:lang w:eastAsia="zh-CN"/>
              </w:rPr>
            </w:pPr>
            <w:r w:rsidRPr="00040E29">
              <w:t>Verdict</w:t>
            </w:r>
          </w:p>
          <w:p w14:paraId="0661CDE8" w14:textId="77777777" w:rsidR="0018187B" w:rsidRPr="00040E29" w:rsidRDefault="0018187B" w:rsidP="009D4432">
            <w:pPr>
              <w:pStyle w:val="TAH"/>
              <w:rPr>
                <w:lang w:eastAsia="zh-CN"/>
              </w:rPr>
            </w:pPr>
          </w:p>
        </w:tc>
      </w:tr>
      <w:tr w:rsidR="0018187B" w:rsidRPr="00040E29" w14:paraId="38E5BDDB" w14:textId="77777777" w:rsidTr="00C826D8">
        <w:tc>
          <w:tcPr>
            <w:tcW w:w="487" w:type="dxa"/>
            <w:vMerge/>
          </w:tcPr>
          <w:p w14:paraId="3123D4ED" w14:textId="77777777" w:rsidR="0018187B" w:rsidRPr="00040E29" w:rsidRDefault="0018187B" w:rsidP="009D4432">
            <w:pPr>
              <w:pStyle w:val="TAH"/>
            </w:pPr>
          </w:p>
        </w:tc>
        <w:tc>
          <w:tcPr>
            <w:tcW w:w="3759" w:type="dxa"/>
            <w:vMerge/>
          </w:tcPr>
          <w:p w14:paraId="46AC53DA" w14:textId="77777777" w:rsidR="0018187B" w:rsidRPr="00040E29" w:rsidRDefault="0018187B" w:rsidP="009D4432">
            <w:pPr>
              <w:pStyle w:val="TAH"/>
            </w:pPr>
          </w:p>
        </w:tc>
        <w:tc>
          <w:tcPr>
            <w:tcW w:w="911" w:type="dxa"/>
            <w:hideMark/>
          </w:tcPr>
          <w:p w14:paraId="5C199E2C" w14:textId="77777777" w:rsidR="0018187B" w:rsidRPr="00040E29" w:rsidRDefault="0018187B" w:rsidP="009D4432">
            <w:pPr>
              <w:pStyle w:val="TAH"/>
            </w:pPr>
            <w:r w:rsidRPr="00040E29">
              <w:t>U - S</w:t>
            </w:r>
          </w:p>
        </w:tc>
        <w:tc>
          <w:tcPr>
            <w:tcW w:w="3368" w:type="dxa"/>
            <w:hideMark/>
          </w:tcPr>
          <w:p w14:paraId="5DD5DEDD" w14:textId="77777777" w:rsidR="0018187B" w:rsidRPr="00040E29" w:rsidRDefault="0018187B" w:rsidP="009D4432">
            <w:pPr>
              <w:pStyle w:val="TAH"/>
            </w:pPr>
            <w:r w:rsidRPr="00040E29">
              <w:t>Message</w:t>
            </w:r>
          </w:p>
        </w:tc>
        <w:tc>
          <w:tcPr>
            <w:tcW w:w="528" w:type="dxa"/>
            <w:vMerge/>
          </w:tcPr>
          <w:p w14:paraId="70D3BF2A" w14:textId="77777777" w:rsidR="0018187B" w:rsidRPr="00040E29" w:rsidRDefault="0018187B" w:rsidP="009D4432">
            <w:pPr>
              <w:pStyle w:val="TAH"/>
            </w:pPr>
          </w:p>
        </w:tc>
        <w:tc>
          <w:tcPr>
            <w:tcW w:w="846" w:type="dxa"/>
            <w:vMerge/>
          </w:tcPr>
          <w:p w14:paraId="0659AA45" w14:textId="77777777" w:rsidR="0018187B" w:rsidRPr="00040E29" w:rsidRDefault="0018187B" w:rsidP="009D4432">
            <w:pPr>
              <w:pStyle w:val="TAH"/>
            </w:pPr>
          </w:p>
        </w:tc>
      </w:tr>
      <w:tr w:rsidR="0095153E" w:rsidRPr="00040E29" w14:paraId="12B2D038" w14:textId="77777777" w:rsidTr="00C826D8">
        <w:tc>
          <w:tcPr>
            <w:tcW w:w="487" w:type="dxa"/>
          </w:tcPr>
          <w:p w14:paraId="0F908DE4" w14:textId="0C5401A6" w:rsidR="0095153E" w:rsidRPr="00040E29" w:rsidRDefault="0095153E" w:rsidP="00C826D8">
            <w:pPr>
              <w:pStyle w:val="TAC"/>
            </w:pPr>
            <w:r w:rsidRPr="00040E29">
              <w:rPr>
                <w:lang w:eastAsia="zh-CN"/>
              </w:rPr>
              <w:t>1</w:t>
            </w:r>
          </w:p>
        </w:tc>
        <w:tc>
          <w:tcPr>
            <w:tcW w:w="3759" w:type="dxa"/>
          </w:tcPr>
          <w:p w14:paraId="37A0174E" w14:textId="0DCFFA4D" w:rsidR="0095153E" w:rsidRPr="00040E29" w:rsidRDefault="0095153E" w:rsidP="00C826D8">
            <w:pPr>
              <w:pStyle w:val="TAL"/>
            </w:pPr>
            <w:r w:rsidRPr="00040E29">
              <w:t>Power on the UE.</w:t>
            </w:r>
          </w:p>
        </w:tc>
        <w:tc>
          <w:tcPr>
            <w:tcW w:w="911" w:type="dxa"/>
          </w:tcPr>
          <w:p w14:paraId="13AADD03" w14:textId="7EC209E6" w:rsidR="0095153E" w:rsidRPr="00040E29" w:rsidRDefault="0095153E" w:rsidP="00C826D8">
            <w:pPr>
              <w:pStyle w:val="TAC"/>
            </w:pPr>
            <w:r w:rsidRPr="00040E29">
              <w:t>-</w:t>
            </w:r>
          </w:p>
        </w:tc>
        <w:tc>
          <w:tcPr>
            <w:tcW w:w="3368" w:type="dxa"/>
          </w:tcPr>
          <w:p w14:paraId="1CED6F1E" w14:textId="7502CA04" w:rsidR="0095153E" w:rsidRPr="00040E29" w:rsidRDefault="0095153E" w:rsidP="00C826D8">
            <w:pPr>
              <w:pStyle w:val="TAC"/>
            </w:pPr>
            <w:r w:rsidRPr="00040E29">
              <w:t>-</w:t>
            </w:r>
          </w:p>
        </w:tc>
        <w:tc>
          <w:tcPr>
            <w:tcW w:w="528" w:type="dxa"/>
          </w:tcPr>
          <w:p w14:paraId="5BCCA01F" w14:textId="070CF943" w:rsidR="0095153E" w:rsidRPr="00040E29" w:rsidRDefault="0095153E" w:rsidP="00C826D8">
            <w:pPr>
              <w:pStyle w:val="TAC"/>
            </w:pPr>
            <w:r w:rsidRPr="00040E29">
              <w:t>-</w:t>
            </w:r>
          </w:p>
        </w:tc>
        <w:tc>
          <w:tcPr>
            <w:tcW w:w="846" w:type="dxa"/>
          </w:tcPr>
          <w:p w14:paraId="5427B760" w14:textId="17C331EB" w:rsidR="0095153E" w:rsidRPr="00040E29" w:rsidRDefault="0095153E" w:rsidP="00C826D8">
            <w:pPr>
              <w:pStyle w:val="TAC"/>
            </w:pPr>
            <w:r w:rsidRPr="00040E29">
              <w:t>-</w:t>
            </w:r>
          </w:p>
        </w:tc>
      </w:tr>
      <w:tr w:rsidR="0095153E" w:rsidRPr="00040E29" w14:paraId="7F6E3B6E" w14:textId="77777777" w:rsidTr="00C826D8">
        <w:tc>
          <w:tcPr>
            <w:tcW w:w="487" w:type="dxa"/>
          </w:tcPr>
          <w:p w14:paraId="7A2431D9" w14:textId="365ECF27" w:rsidR="0095153E" w:rsidRPr="00040E29" w:rsidRDefault="0095153E" w:rsidP="00C826D8">
            <w:pPr>
              <w:pStyle w:val="TAC"/>
            </w:pPr>
            <w:r w:rsidRPr="00040E29">
              <w:rPr>
                <w:lang w:eastAsia="zh-CN"/>
              </w:rPr>
              <w:t>2</w:t>
            </w:r>
          </w:p>
        </w:tc>
        <w:tc>
          <w:tcPr>
            <w:tcW w:w="3759" w:type="dxa"/>
          </w:tcPr>
          <w:p w14:paraId="6E3DC948" w14:textId="77777777" w:rsidR="0095153E" w:rsidRPr="00040E29" w:rsidRDefault="0095153E" w:rsidP="00C826D8">
            <w:pPr>
              <w:pStyle w:val="TAL"/>
              <w:rPr>
                <w:lang w:eastAsia="zh-CN"/>
              </w:rPr>
            </w:pPr>
            <w:r w:rsidRPr="00040E29">
              <w:rPr>
                <w:lang w:eastAsia="zh-CN"/>
              </w:rPr>
              <w:t>Trigger UE to reset or clear the current UTC time that has been calculated from GNSS.</w:t>
            </w:r>
          </w:p>
          <w:p w14:paraId="59993ABB" w14:textId="535FBF40" w:rsidR="0095153E" w:rsidRPr="00040E29" w:rsidRDefault="0095153E" w:rsidP="00C826D8">
            <w:pPr>
              <w:pStyle w:val="TAL"/>
            </w:pPr>
            <w:r w:rsidRPr="00040E29">
              <w:rPr>
                <w:lang w:eastAsia="zh-CN"/>
              </w:rPr>
              <w:t>NOTE:</w:t>
            </w:r>
            <w:r w:rsidRPr="00040E29">
              <w:rPr>
                <w:lang w:eastAsia="zh-CN"/>
              </w:rPr>
              <w:tab/>
              <w:t>The UTC time can be reset or clear on the UE using AT command (+CUTCR).</w:t>
            </w:r>
          </w:p>
        </w:tc>
        <w:tc>
          <w:tcPr>
            <w:tcW w:w="911" w:type="dxa"/>
          </w:tcPr>
          <w:p w14:paraId="666EFD29" w14:textId="1B38C9E7" w:rsidR="0095153E" w:rsidRPr="00040E29" w:rsidRDefault="0095153E" w:rsidP="00C826D8">
            <w:pPr>
              <w:pStyle w:val="TAC"/>
            </w:pPr>
            <w:r w:rsidRPr="00040E29">
              <w:t>-</w:t>
            </w:r>
          </w:p>
        </w:tc>
        <w:tc>
          <w:tcPr>
            <w:tcW w:w="3368" w:type="dxa"/>
          </w:tcPr>
          <w:p w14:paraId="4AF2F6F2" w14:textId="6CA6599D" w:rsidR="0095153E" w:rsidRPr="00040E29" w:rsidRDefault="0095153E" w:rsidP="00C826D8">
            <w:pPr>
              <w:pStyle w:val="TAC"/>
            </w:pPr>
            <w:r w:rsidRPr="00040E29">
              <w:t>-</w:t>
            </w:r>
          </w:p>
        </w:tc>
        <w:tc>
          <w:tcPr>
            <w:tcW w:w="528" w:type="dxa"/>
          </w:tcPr>
          <w:p w14:paraId="65F86EB7" w14:textId="44C8CCCD" w:rsidR="0095153E" w:rsidRPr="00040E29" w:rsidRDefault="0095153E" w:rsidP="00C826D8">
            <w:pPr>
              <w:pStyle w:val="TAC"/>
            </w:pPr>
            <w:r w:rsidRPr="00040E29">
              <w:t>-</w:t>
            </w:r>
          </w:p>
        </w:tc>
        <w:tc>
          <w:tcPr>
            <w:tcW w:w="846" w:type="dxa"/>
          </w:tcPr>
          <w:p w14:paraId="06BC434B" w14:textId="6665BC8C" w:rsidR="0095153E" w:rsidRPr="00040E29" w:rsidRDefault="0095153E" w:rsidP="00C826D8">
            <w:pPr>
              <w:pStyle w:val="TAC"/>
            </w:pPr>
            <w:r w:rsidRPr="00040E29">
              <w:t>-</w:t>
            </w:r>
          </w:p>
        </w:tc>
      </w:tr>
      <w:tr w:rsidR="0095153E" w:rsidRPr="00040E29" w14:paraId="6314C742" w14:textId="77777777" w:rsidTr="00C826D8">
        <w:tc>
          <w:tcPr>
            <w:tcW w:w="487" w:type="dxa"/>
          </w:tcPr>
          <w:p w14:paraId="6B7400BD" w14:textId="77777777" w:rsidR="0095153E" w:rsidRPr="00040E29" w:rsidRDefault="0095153E" w:rsidP="0095153E">
            <w:pPr>
              <w:pStyle w:val="TAC"/>
              <w:rPr>
                <w:lang w:eastAsia="zh-CN"/>
              </w:rPr>
            </w:pPr>
            <w:r w:rsidRPr="00040E29">
              <w:rPr>
                <w:lang w:eastAsia="zh-CN"/>
              </w:rPr>
              <w:t>3</w:t>
            </w:r>
          </w:p>
        </w:tc>
        <w:tc>
          <w:tcPr>
            <w:tcW w:w="3759" w:type="dxa"/>
          </w:tcPr>
          <w:p w14:paraId="5C4D327E" w14:textId="30F693A5" w:rsidR="0095153E" w:rsidRPr="00040E29" w:rsidRDefault="0095153E" w:rsidP="0095153E">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 </w:t>
            </w:r>
            <w:r w:rsidRPr="00040E29">
              <w:rPr>
                <w:rFonts w:eastAsia="DengXian"/>
                <w:lang w:eastAsia="zh-CN"/>
              </w:rPr>
              <w:t>DIRECT LINK ESTABLISHMENT REQUEST message</w:t>
            </w:r>
            <w:r w:rsidRPr="00040E29">
              <w:t xml:space="preserve"> using the pool of resources that were preconfigured by </w:t>
            </w:r>
            <w:proofErr w:type="spellStart"/>
            <w:r w:rsidRPr="00040E29">
              <w:rPr>
                <w:i/>
              </w:rPr>
              <w:t>sl-TxPoolSelectedNormal</w:t>
            </w:r>
            <w:proofErr w:type="spellEnd"/>
            <w:r w:rsidRPr="00040E29">
              <w:rPr>
                <w:i/>
              </w:rPr>
              <w:t xml:space="preserve"> </w:t>
            </w:r>
            <w:r w:rsidRPr="00040E29">
              <w:t xml:space="preserve">in </w:t>
            </w:r>
            <w:r w:rsidRPr="00040E29">
              <w:rPr>
                <w:i/>
              </w:rPr>
              <w:t>SL-</w:t>
            </w:r>
            <w:proofErr w:type="spellStart"/>
            <w:r w:rsidRPr="00040E29">
              <w:rPr>
                <w:i/>
              </w:rPr>
              <w:t>PreconfigurationNR</w:t>
            </w:r>
            <w:proofErr w:type="spellEnd"/>
            <w:r w:rsidRPr="00040E29">
              <w:rPr>
                <w:lang w:eastAsia="sv-SE"/>
              </w:rPr>
              <w:t>.</w:t>
            </w:r>
          </w:p>
        </w:tc>
        <w:tc>
          <w:tcPr>
            <w:tcW w:w="911" w:type="dxa"/>
          </w:tcPr>
          <w:p w14:paraId="1896F1E7" w14:textId="77777777" w:rsidR="0095153E" w:rsidRPr="00040E29" w:rsidRDefault="0095153E" w:rsidP="0095153E">
            <w:pPr>
              <w:pStyle w:val="TAC"/>
            </w:pPr>
            <w:r w:rsidRPr="00040E29">
              <w:rPr>
                <w:lang w:eastAsia="zh-CN"/>
              </w:rPr>
              <w:t>&lt;--</w:t>
            </w:r>
          </w:p>
        </w:tc>
        <w:tc>
          <w:tcPr>
            <w:tcW w:w="3368" w:type="dxa"/>
          </w:tcPr>
          <w:p w14:paraId="71CAF47F" w14:textId="77777777" w:rsidR="0095153E" w:rsidRPr="00040E29" w:rsidRDefault="0095153E" w:rsidP="0095153E">
            <w:pPr>
              <w:pStyle w:val="TAL"/>
            </w:pPr>
            <w:r w:rsidRPr="00040E29">
              <w:rPr>
                <w:rFonts w:eastAsia="DengXian"/>
                <w:lang w:eastAsia="zh-CN"/>
              </w:rPr>
              <w:t>PC5-S: DIRECT LINK ESTABLISHMENT REQUEST</w:t>
            </w:r>
          </w:p>
        </w:tc>
        <w:tc>
          <w:tcPr>
            <w:tcW w:w="528" w:type="dxa"/>
          </w:tcPr>
          <w:p w14:paraId="12129437" w14:textId="77777777" w:rsidR="0095153E" w:rsidRPr="00040E29" w:rsidRDefault="0095153E" w:rsidP="0095153E">
            <w:pPr>
              <w:pStyle w:val="TAC"/>
            </w:pPr>
            <w:r w:rsidRPr="00040E29">
              <w:t>-</w:t>
            </w:r>
          </w:p>
        </w:tc>
        <w:tc>
          <w:tcPr>
            <w:tcW w:w="846" w:type="dxa"/>
          </w:tcPr>
          <w:p w14:paraId="6DCCC0FE" w14:textId="77777777" w:rsidR="0095153E" w:rsidRPr="00040E29" w:rsidRDefault="0095153E" w:rsidP="0095153E">
            <w:pPr>
              <w:pStyle w:val="TAC"/>
            </w:pPr>
            <w:r w:rsidRPr="00040E29">
              <w:t>-</w:t>
            </w:r>
          </w:p>
        </w:tc>
      </w:tr>
      <w:tr w:rsidR="0095153E" w:rsidRPr="00040E29" w14:paraId="0F0871D7" w14:textId="77777777" w:rsidTr="00C826D8">
        <w:tc>
          <w:tcPr>
            <w:tcW w:w="487" w:type="dxa"/>
          </w:tcPr>
          <w:p w14:paraId="2F2D19E7" w14:textId="77777777" w:rsidR="0095153E" w:rsidRPr="00040E29" w:rsidRDefault="0095153E" w:rsidP="0095153E">
            <w:pPr>
              <w:pStyle w:val="TAC"/>
              <w:rPr>
                <w:lang w:eastAsia="zh-CN"/>
              </w:rPr>
            </w:pPr>
            <w:r w:rsidRPr="00040E29">
              <w:rPr>
                <w:lang w:eastAsia="zh-CN"/>
              </w:rPr>
              <w:t>4</w:t>
            </w:r>
          </w:p>
        </w:tc>
        <w:tc>
          <w:tcPr>
            <w:tcW w:w="3759" w:type="dxa"/>
          </w:tcPr>
          <w:p w14:paraId="70476E1C" w14:textId="7E8AF87E" w:rsidR="0095153E" w:rsidRPr="00040E29" w:rsidRDefault="0095153E" w:rsidP="0095153E">
            <w:pPr>
              <w:pStyle w:val="TAL"/>
              <w:rPr>
                <w:lang w:eastAsia="sv-SE"/>
              </w:rPr>
            </w:pPr>
            <w:r w:rsidRPr="00040E29">
              <w:t>Check: Does</w:t>
            </w:r>
            <w:r w:rsidRPr="00040E29">
              <w:rPr>
                <w:rFonts w:eastAsia="DengXian"/>
                <w:lang w:eastAsia="zh-CN"/>
              </w:rPr>
              <w:t xml:space="preserve"> the </w:t>
            </w:r>
            <w:r w:rsidRPr="00040E29">
              <w:rPr>
                <w:lang w:eastAsia="zh-CN"/>
              </w:rPr>
              <w:t>UE</w:t>
            </w:r>
            <w:r w:rsidRPr="00040E29">
              <w:rPr>
                <w:rFonts w:eastAsia="DengXian"/>
                <w:lang w:eastAsia="zh-CN"/>
              </w:rPr>
              <w:t xml:space="preserve"> </w:t>
            </w:r>
            <w:r w:rsidRPr="00040E29">
              <w:rPr>
                <w:lang w:eastAsia="sv-SE"/>
              </w:rPr>
              <w:t>transmit</w:t>
            </w:r>
            <w:r w:rsidRPr="00040E29">
              <w:rPr>
                <w:rFonts w:eastAsia="DengXian"/>
                <w:lang w:eastAsia="zh-CN"/>
              </w:rPr>
              <w:t xml:space="preserve"> a </w:t>
            </w:r>
            <w:r w:rsidRPr="00040E29">
              <w:t>DIRECT LINK SECURITY MODE COMMAND</w:t>
            </w:r>
            <w:r w:rsidRPr="00040E29">
              <w:rPr>
                <w:rFonts w:eastAsia="DengXian"/>
                <w:lang w:eastAsia="zh-CN"/>
              </w:rPr>
              <w:t xml:space="preserve"> message?</w:t>
            </w:r>
          </w:p>
        </w:tc>
        <w:tc>
          <w:tcPr>
            <w:tcW w:w="911" w:type="dxa"/>
          </w:tcPr>
          <w:p w14:paraId="7F58150A" w14:textId="77777777" w:rsidR="0095153E" w:rsidRPr="00040E29" w:rsidRDefault="0095153E" w:rsidP="0095153E">
            <w:pPr>
              <w:pStyle w:val="TAC"/>
            </w:pPr>
            <w:r w:rsidRPr="00040E29">
              <w:rPr>
                <w:rFonts w:eastAsia="DengXian"/>
                <w:lang w:eastAsia="zh-CN"/>
              </w:rPr>
              <w:t>--&gt;</w:t>
            </w:r>
          </w:p>
        </w:tc>
        <w:tc>
          <w:tcPr>
            <w:tcW w:w="3368" w:type="dxa"/>
          </w:tcPr>
          <w:p w14:paraId="712C1DFC" w14:textId="77777777" w:rsidR="0095153E" w:rsidRPr="00040E29" w:rsidRDefault="0095153E" w:rsidP="0095153E">
            <w:pPr>
              <w:pStyle w:val="TAL"/>
            </w:pPr>
            <w:r w:rsidRPr="00040E29">
              <w:rPr>
                <w:rFonts w:eastAsia="DengXian"/>
                <w:lang w:eastAsia="zh-CN"/>
              </w:rPr>
              <w:t xml:space="preserve">PC5-S: </w:t>
            </w:r>
            <w:r w:rsidRPr="00040E29">
              <w:t>DIRECT LINK SECURITY MODE COMMAND</w:t>
            </w:r>
          </w:p>
        </w:tc>
        <w:tc>
          <w:tcPr>
            <w:tcW w:w="528" w:type="dxa"/>
          </w:tcPr>
          <w:p w14:paraId="44874867" w14:textId="77777777" w:rsidR="0095153E" w:rsidRPr="00040E29" w:rsidRDefault="0095153E" w:rsidP="0095153E">
            <w:pPr>
              <w:pStyle w:val="TAC"/>
            </w:pPr>
            <w:r w:rsidRPr="00040E29">
              <w:rPr>
                <w:lang w:eastAsia="zh-CN"/>
              </w:rPr>
              <w:t>1</w:t>
            </w:r>
          </w:p>
        </w:tc>
        <w:tc>
          <w:tcPr>
            <w:tcW w:w="846" w:type="dxa"/>
          </w:tcPr>
          <w:p w14:paraId="14F17B00" w14:textId="77777777" w:rsidR="0095153E" w:rsidRPr="00040E29" w:rsidRDefault="0095153E" w:rsidP="0095153E">
            <w:pPr>
              <w:pStyle w:val="TAC"/>
            </w:pPr>
            <w:r w:rsidRPr="00040E29">
              <w:rPr>
                <w:lang w:eastAsia="zh-CN"/>
              </w:rPr>
              <w:t>P</w:t>
            </w:r>
          </w:p>
        </w:tc>
      </w:tr>
      <w:tr w:rsidR="0095153E" w:rsidRPr="00040E29" w14:paraId="11DDB0DB" w14:textId="77777777" w:rsidTr="00C826D8">
        <w:tc>
          <w:tcPr>
            <w:tcW w:w="487" w:type="dxa"/>
            <w:hideMark/>
          </w:tcPr>
          <w:p w14:paraId="5203F97B" w14:textId="77777777" w:rsidR="0095153E" w:rsidRPr="00040E29" w:rsidRDefault="0095153E" w:rsidP="0095153E">
            <w:pPr>
              <w:pStyle w:val="TAC"/>
              <w:rPr>
                <w:lang w:eastAsia="zh-CN"/>
              </w:rPr>
            </w:pPr>
            <w:r w:rsidRPr="00040E29">
              <w:rPr>
                <w:lang w:eastAsia="zh-CN"/>
              </w:rPr>
              <w:t>5</w:t>
            </w:r>
          </w:p>
        </w:tc>
        <w:tc>
          <w:tcPr>
            <w:tcW w:w="3759" w:type="dxa"/>
            <w:hideMark/>
          </w:tcPr>
          <w:p w14:paraId="7D86BC3F" w14:textId="77777777" w:rsidR="0095153E" w:rsidRPr="00040E29" w:rsidRDefault="0095153E" w:rsidP="0095153E">
            <w:pPr>
              <w:pStyle w:val="TAL"/>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 </w:t>
            </w:r>
            <w:r w:rsidRPr="00040E29">
              <w:t>DIRECT LINK SECURITY MODE COMPLETE</w:t>
            </w:r>
            <w:r w:rsidRPr="00040E29">
              <w:rPr>
                <w:rFonts w:eastAsia="DengXian"/>
                <w:lang w:eastAsia="zh-CN"/>
              </w:rPr>
              <w:t xml:space="preserve"> message</w:t>
            </w:r>
            <w:r w:rsidRPr="00040E29">
              <w:rPr>
                <w:lang w:eastAsia="sv-SE"/>
              </w:rPr>
              <w:t>.</w:t>
            </w:r>
          </w:p>
        </w:tc>
        <w:tc>
          <w:tcPr>
            <w:tcW w:w="911" w:type="dxa"/>
            <w:hideMark/>
          </w:tcPr>
          <w:p w14:paraId="34F0B18D" w14:textId="77777777" w:rsidR="0095153E" w:rsidRPr="00040E29" w:rsidRDefault="0095153E" w:rsidP="0095153E">
            <w:pPr>
              <w:pStyle w:val="TAC"/>
            </w:pPr>
            <w:r w:rsidRPr="00040E29">
              <w:rPr>
                <w:lang w:eastAsia="zh-CN"/>
              </w:rPr>
              <w:t>&lt;--</w:t>
            </w:r>
          </w:p>
        </w:tc>
        <w:tc>
          <w:tcPr>
            <w:tcW w:w="3368" w:type="dxa"/>
            <w:hideMark/>
          </w:tcPr>
          <w:p w14:paraId="10D84106" w14:textId="77777777" w:rsidR="0095153E" w:rsidRPr="00040E29" w:rsidRDefault="0095153E" w:rsidP="0095153E">
            <w:pPr>
              <w:pStyle w:val="TAL"/>
              <w:rPr>
                <w:i/>
                <w:iCs/>
                <w:lang w:eastAsia="zh-CN"/>
              </w:rPr>
            </w:pPr>
            <w:r w:rsidRPr="00040E29">
              <w:rPr>
                <w:rFonts w:eastAsia="DengXian"/>
                <w:lang w:eastAsia="zh-CN"/>
              </w:rPr>
              <w:t xml:space="preserve">PC5-S: </w:t>
            </w:r>
            <w:r w:rsidRPr="00040E29">
              <w:t>DIRECT LINK SECURITY MODE COMPLETE</w:t>
            </w:r>
          </w:p>
        </w:tc>
        <w:tc>
          <w:tcPr>
            <w:tcW w:w="528" w:type="dxa"/>
            <w:hideMark/>
          </w:tcPr>
          <w:p w14:paraId="53432BA4" w14:textId="77777777" w:rsidR="0095153E" w:rsidRPr="00040E29" w:rsidRDefault="0095153E" w:rsidP="0095153E">
            <w:pPr>
              <w:pStyle w:val="TAC"/>
              <w:rPr>
                <w:lang w:eastAsia="zh-CN"/>
              </w:rPr>
            </w:pPr>
            <w:r w:rsidRPr="00040E29">
              <w:t>-</w:t>
            </w:r>
          </w:p>
        </w:tc>
        <w:tc>
          <w:tcPr>
            <w:tcW w:w="846" w:type="dxa"/>
            <w:hideMark/>
          </w:tcPr>
          <w:p w14:paraId="52EE0FB7" w14:textId="77777777" w:rsidR="0095153E" w:rsidRPr="00040E29" w:rsidRDefault="0095153E" w:rsidP="0095153E">
            <w:pPr>
              <w:pStyle w:val="TAC"/>
              <w:rPr>
                <w:lang w:eastAsia="zh-CN"/>
              </w:rPr>
            </w:pPr>
            <w:r w:rsidRPr="00040E29">
              <w:t>-</w:t>
            </w:r>
          </w:p>
        </w:tc>
      </w:tr>
      <w:tr w:rsidR="0095153E" w:rsidRPr="00040E29" w14:paraId="5F0160D9" w14:textId="77777777" w:rsidTr="00C826D8">
        <w:tc>
          <w:tcPr>
            <w:tcW w:w="487" w:type="dxa"/>
            <w:hideMark/>
          </w:tcPr>
          <w:p w14:paraId="00D67F14" w14:textId="77777777" w:rsidR="0095153E" w:rsidRPr="00040E29" w:rsidRDefault="0095153E" w:rsidP="0095153E">
            <w:pPr>
              <w:pStyle w:val="TAC"/>
              <w:rPr>
                <w:lang w:eastAsia="zh-CN"/>
              </w:rPr>
            </w:pPr>
            <w:r w:rsidRPr="00040E29">
              <w:rPr>
                <w:lang w:eastAsia="zh-CN"/>
              </w:rPr>
              <w:t>6</w:t>
            </w:r>
          </w:p>
        </w:tc>
        <w:tc>
          <w:tcPr>
            <w:tcW w:w="3759" w:type="dxa"/>
          </w:tcPr>
          <w:p w14:paraId="3FD5DA9D" w14:textId="77777777" w:rsidR="0095153E" w:rsidRPr="00040E29" w:rsidRDefault="0095153E" w:rsidP="0095153E">
            <w:pPr>
              <w:pStyle w:val="TAL"/>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a </w:t>
            </w:r>
            <w:r w:rsidRPr="00040E29">
              <w:t>DIRECT LINK ESTABLISHMENT ACCEPT</w:t>
            </w:r>
            <w:r w:rsidRPr="00040E29">
              <w:rPr>
                <w:rFonts w:eastAsia="DengXian"/>
                <w:lang w:eastAsia="zh-CN"/>
              </w:rPr>
              <w:t xml:space="preserve"> message.</w:t>
            </w:r>
          </w:p>
        </w:tc>
        <w:tc>
          <w:tcPr>
            <w:tcW w:w="911" w:type="dxa"/>
          </w:tcPr>
          <w:p w14:paraId="0A30834B" w14:textId="77777777" w:rsidR="0095153E" w:rsidRPr="00040E29" w:rsidRDefault="0095153E" w:rsidP="0095153E">
            <w:pPr>
              <w:pStyle w:val="TAC"/>
            </w:pPr>
            <w:r w:rsidRPr="00040E29">
              <w:rPr>
                <w:rFonts w:eastAsia="DengXian"/>
                <w:lang w:eastAsia="zh-CN"/>
              </w:rPr>
              <w:t>--&gt;</w:t>
            </w:r>
          </w:p>
        </w:tc>
        <w:tc>
          <w:tcPr>
            <w:tcW w:w="3368" w:type="dxa"/>
          </w:tcPr>
          <w:p w14:paraId="0229936A" w14:textId="77777777" w:rsidR="0095153E" w:rsidRPr="00040E29" w:rsidRDefault="0095153E" w:rsidP="0095153E">
            <w:pPr>
              <w:pStyle w:val="TAL"/>
              <w:rPr>
                <w:i/>
                <w:iCs/>
              </w:rPr>
            </w:pPr>
            <w:r w:rsidRPr="00040E29">
              <w:rPr>
                <w:rFonts w:eastAsia="DengXian"/>
                <w:lang w:eastAsia="zh-CN"/>
              </w:rPr>
              <w:t xml:space="preserve">PC5-S: </w:t>
            </w:r>
            <w:r w:rsidRPr="00040E29">
              <w:t>DIRECT LINK ESTABLISHMENT ACCEPT</w:t>
            </w:r>
          </w:p>
        </w:tc>
        <w:tc>
          <w:tcPr>
            <w:tcW w:w="528" w:type="dxa"/>
          </w:tcPr>
          <w:p w14:paraId="100901B5" w14:textId="77777777" w:rsidR="0095153E" w:rsidRPr="00040E29" w:rsidRDefault="0095153E" w:rsidP="0095153E">
            <w:pPr>
              <w:pStyle w:val="TAC"/>
            </w:pPr>
            <w:r w:rsidRPr="00040E29">
              <w:t>-</w:t>
            </w:r>
          </w:p>
        </w:tc>
        <w:tc>
          <w:tcPr>
            <w:tcW w:w="846" w:type="dxa"/>
          </w:tcPr>
          <w:p w14:paraId="44933913" w14:textId="77777777" w:rsidR="0095153E" w:rsidRPr="00040E29" w:rsidRDefault="0095153E" w:rsidP="0095153E">
            <w:pPr>
              <w:pStyle w:val="TAC"/>
            </w:pPr>
            <w:r w:rsidRPr="00040E29">
              <w:t>-</w:t>
            </w:r>
          </w:p>
        </w:tc>
      </w:tr>
      <w:tr w:rsidR="0095153E" w:rsidRPr="00040E29" w14:paraId="676F2D10" w14:textId="77777777" w:rsidTr="00C826D8">
        <w:tc>
          <w:tcPr>
            <w:tcW w:w="487" w:type="dxa"/>
          </w:tcPr>
          <w:p w14:paraId="52ED4198" w14:textId="77777777" w:rsidR="0095153E" w:rsidRPr="00040E29" w:rsidRDefault="0095153E" w:rsidP="0095153E">
            <w:pPr>
              <w:pStyle w:val="TAC"/>
              <w:rPr>
                <w:lang w:eastAsia="zh-CN"/>
              </w:rPr>
            </w:pPr>
            <w:r w:rsidRPr="00040E29">
              <w:rPr>
                <w:lang w:eastAsia="zh-CN"/>
              </w:rPr>
              <w:t>7</w:t>
            </w:r>
          </w:p>
        </w:tc>
        <w:tc>
          <w:tcPr>
            <w:tcW w:w="3759" w:type="dxa"/>
          </w:tcPr>
          <w:p w14:paraId="72FA391C" w14:textId="77777777" w:rsidR="0095153E" w:rsidRPr="00040E29" w:rsidRDefault="0095153E" w:rsidP="0095153E">
            <w:pPr>
              <w:pStyle w:val="TAL"/>
              <w:rPr>
                <w:lang w:eastAsia="zh-CN"/>
              </w:rPr>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n </w:t>
            </w:r>
            <w:proofErr w:type="spellStart"/>
            <w:r w:rsidRPr="00040E29">
              <w:rPr>
                <w:rFonts w:eastAsia="DengXian"/>
                <w:i/>
                <w:lang w:eastAsia="zh-CN"/>
              </w:rPr>
              <w:t>RRCReconfigurationSidelink</w:t>
            </w:r>
            <w:proofErr w:type="spellEnd"/>
            <w:r w:rsidRPr="00040E29">
              <w:rPr>
                <w:rFonts w:eastAsia="DengXian"/>
                <w:lang w:eastAsia="zh-CN"/>
              </w:rPr>
              <w:t xml:space="preserve"> message</w:t>
            </w:r>
            <w:r w:rsidRPr="00040E29">
              <w:rPr>
                <w:lang w:eastAsia="sv-SE"/>
              </w:rPr>
              <w:t>.</w:t>
            </w:r>
          </w:p>
        </w:tc>
        <w:tc>
          <w:tcPr>
            <w:tcW w:w="911" w:type="dxa"/>
          </w:tcPr>
          <w:p w14:paraId="046DDFA9" w14:textId="77777777" w:rsidR="0095153E" w:rsidRPr="00040E29" w:rsidRDefault="0095153E" w:rsidP="0095153E">
            <w:pPr>
              <w:pStyle w:val="TAC"/>
            </w:pPr>
            <w:r w:rsidRPr="00040E29">
              <w:rPr>
                <w:lang w:eastAsia="zh-CN"/>
              </w:rPr>
              <w:t>&lt;--</w:t>
            </w:r>
          </w:p>
        </w:tc>
        <w:tc>
          <w:tcPr>
            <w:tcW w:w="3368" w:type="dxa"/>
          </w:tcPr>
          <w:p w14:paraId="062A0CDF" w14:textId="77777777" w:rsidR="0095153E" w:rsidRPr="00040E29" w:rsidRDefault="0095153E" w:rsidP="0095153E">
            <w:pPr>
              <w:pStyle w:val="TAL"/>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528" w:type="dxa"/>
          </w:tcPr>
          <w:p w14:paraId="163C7C83" w14:textId="77777777" w:rsidR="0095153E" w:rsidRPr="00040E29" w:rsidRDefault="0095153E" w:rsidP="0095153E">
            <w:pPr>
              <w:pStyle w:val="TAC"/>
            </w:pPr>
            <w:r w:rsidRPr="00040E29">
              <w:t>-</w:t>
            </w:r>
          </w:p>
        </w:tc>
        <w:tc>
          <w:tcPr>
            <w:tcW w:w="846" w:type="dxa"/>
          </w:tcPr>
          <w:p w14:paraId="29817B98" w14:textId="77777777" w:rsidR="0095153E" w:rsidRPr="00040E29" w:rsidRDefault="0095153E" w:rsidP="0095153E">
            <w:pPr>
              <w:pStyle w:val="TAC"/>
            </w:pPr>
            <w:r w:rsidRPr="00040E29">
              <w:t>-</w:t>
            </w:r>
          </w:p>
        </w:tc>
      </w:tr>
      <w:tr w:rsidR="0095153E" w:rsidRPr="00040E29" w14:paraId="30ADEC8C" w14:textId="77777777" w:rsidTr="00C826D8">
        <w:tc>
          <w:tcPr>
            <w:tcW w:w="487" w:type="dxa"/>
          </w:tcPr>
          <w:p w14:paraId="2F20BD85" w14:textId="77777777" w:rsidR="0095153E" w:rsidRPr="00040E29" w:rsidRDefault="0095153E" w:rsidP="0095153E">
            <w:pPr>
              <w:pStyle w:val="TAC"/>
              <w:rPr>
                <w:lang w:eastAsia="zh-CN"/>
              </w:rPr>
            </w:pPr>
            <w:r w:rsidRPr="00040E29">
              <w:rPr>
                <w:lang w:eastAsia="zh-CN"/>
              </w:rPr>
              <w:t>8</w:t>
            </w:r>
          </w:p>
        </w:tc>
        <w:tc>
          <w:tcPr>
            <w:tcW w:w="3759" w:type="dxa"/>
          </w:tcPr>
          <w:p w14:paraId="161350B7" w14:textId="346BF046" w:rsidR="0095153E" w:rsidRPr="00040E29" w:rsidRDefault="0095153E" w:rsidP="0095153E">
            <w:pPr>
              <w:pStyle w:val="TAL"/>
            </w:pPr>
            <w:r w:rsidRPr="00040E29">
              <w:t>Check: Does the UE transmit a</w:t>
            </w:r>
            <w:r w:rsidRPr="00040E29">
              <w:rPr>
                <w:lang w:eastAsia="zh-CN"/>
              </w:rPr>
              <w:t>n</w:t>
            </w:r>
            <w:r w:rsidRPr="00040E29">
              <w:t xml:space="preserve"> </w:t>
            </w:r>
            <w:proofErr w:type="spellStart"/>
            <w:r w:rsidRPr="00040E29">
              <w:rPr>
                <w:i/>
                <w:iCs/>
              </w:rPr>
              <w:t>RRCReconfigurationCompleteSidelink</w:t>
            </w:r>
            <w:proofErr w:type="spellEnd"/>
            <w:r w:rsidRPr="00040E29">
              <w:t xml:space="preserve"> message?</w:t>
            </w:r>
          </w:p>
        </w:tc>
        <w:tc>
          <w:tcPr>
            <w:tcW w:w="911" w:type="dxa"/>
          </w:tcPr>
          <w:p w14:paraId="7E0C3533" w14:textId="77777777" w:rsidR="0095153E" w:rsidRPr="00040E29" w:rsidRDefault="0095153E" w:rsidP="0095153E">
            <w:pPr>
              <w:pStyle w:val="TAC"/>
            </w:pPr>
            <w:r w:rsidRPr="00040E29">
              <w:rPr>
                <w:rFonts w:eastAsia="DengXian"/>
                <w:lang w:eastAsia="zh-CN"/>
              </w:rPr>
              <w:t>--&gt;</w:t>
            </w:r>
          </w:p>
        </w:tc>
        <w:tc>
          <w:tcPr>
            <w:tcW w:w="3368" w:type="dxa"/>
          </w:tcPr>
          <w:p w14:paraId="3561D2A0" w14:textId="2BED7E47" w:rsidR="0095153E" w:rsidRPr="00040E29" w:rsidRDefault="0095153E" w:rsidP="0095153E">
            <w:pPr>
              <w:pStyle w:val="TAL"/>
              <w:rPr>
                <w:iCs/>
              </w:rPr>
            </w:pPr>
            <w:r w:rsidRPr="00040E29">
              <w:rPr>
                <w:rFonts w:eastAsia="DengXian"/>
                <w:lang w:eastAsia="zh-CN"/>
              </w:rPr>
              <w:t xml:space="preserve">PC5-RRC: </w:t>
            </w:r>
            <w:proofErr w:type="spellStart"/>
            <w:r w:rsidRPr="00040E29">
              <w:rPr>
                <w:rFonts w:eastAsia="DengXian"/>
                <w:lang w:eastAsia="zh-CN"/>
              </w:rPr>
              <w:t>RRCReconfigurationCompleteSidelink</w:t>
            </w:r>
            <w:proofErr w:type="spellEnd"/>
          </w:p>
        </w:tc>
        <w:tc>
          <w:tcPr>
            <w:tcW w:w="528" w:type="dxa"/>
          </w:tcPr>
          <w:p w14:paraId="04DA0996" w14:textId="77777777" w:rsidR="0095153E" w:rsidRPr="00040E29" w:rsidRDefault="0095153E" w:rsidP="0095153E">
            <w:pPr>
              <w:pStyle w:val="TAC"/>
            </w:pPr>
            <w:r w:rsidRPr="00040E29">
              <w:rPr>
                <w:lang w:eastAsia="zh-CN"/>
              </w:rPr>
              <w:t>1</w:t>
            </w:r>
          </w:p>
        </w:tc>
        <w:tc>
          <w:tcPr>
            <w:tcW w:w="846" w:type="dxa"/>
          </w:tcPr>
          <w:p w14:paraId="3BAE8194" w14:textId="77777777" w:rsidR="0095153E" w:rsidRPr="00040E29" w:rsidRDefault="0095153E" w:rsidP="0095153E">
            <w:pPr>
              <w:pStyle w:val="TAC"/>
            </w:pPr>
            <w:r w:rsidRPr="00040E29">
              <w:rPr>
                <w:lang w:eastAsia="zh-CN"/>
              </w:rPr>
              <w:t>P</w:t>
            </w:r>
          </w:p>
        </w:tc>
      </w:tr>
    </w:tbl>
    <w:p w14:paraId="1B589246" w14:textId="77777777" w:rsidR="0018187B" w:rsidRPr="00040E29" w:rsidRDefault="0018187B" w:rsidP="009D4432"/>
    <w:p w14:paraId="2FF051FC" w14:textId="77777777" w:rsidR="0018187B" w:rsidRPr="00040E29" w:rsidRDefault="0018187B" w:rsidP="0018187B">
      <w:pPr>
        <w:pStyle w:val="H6"/>
        <w:rPr>
          <w:lang w:eastAsia="zh-CN"/>
        </w:rPr>
      </w:pPr>
      <w:r w:rsidRPr="00040E29">
        <w:rPr>
          <w:lang w:eastAsia="zh-CN"/>
        </w:rPr>
        <w:t>12.1.1.2.3.3</w:t>
      </w:r>
      <w:r w:rsidRPr="00040E29">
        <w:rPr>
          <w:lang w:eastAsia="zh-CN"/>
        </w:rPr>
        <w:tab/>
        <w:t>Specific message contents</w:t>
      </w:r>
    </w:p>
    <w:p w14:paraId="2BF41340" w14:textId="77777777" w:rsidR="0095153E" w:rsidRPr="00040E29" w:rsidRDefault="0095153E" w:rsidP="0095153E">
      <w:pPr>
        <w:keepNext/>
        <w:keepLines/>
        <w:spacing w:before="60"/>
        <w:jc w:val="center"/>
        <w:rPr>
          <w:rFonts w:ascii="Arial" w:hAnsi="Arial"/>
          <w:b/>
        </w:rPr>
      </w:pPr>
      <w:r w:rsidRPr="00040E29">
        <w:rPr>
          <w:rFonts w:ascii="Arial" w:hAnsi="Arial"/>
          <w:b/>
        </w:rPr>
        <w:t xml:space="preserve">Table 12.1.1.2.3.3-1: DIRECT LINK ESTABLISHMENT REQUEST (step </w:t>
      </w:r>
      <w:r w:rsidRPr="00040E29">
        <w:rPr>
          <w:rFonts w:ascii="Arial" w:hAnsi="Arial"/>
          <w:b/>
          <w:lang w:eastAsia="zh-CN"/>
        </w:rPr>
        <w:t>3</w:t>
      </w:r>
      <w:r w:rsidRPr="00040E29">
        <w:rPr>
          <w:rFonts w:ascii="Arial" w:hAnsi="Arial"/>
          <w:b/>
        </w:rPr>
        <w:t>, Table 12.1.</w:t>
      </w:r>
      <w:r w:rsidRPr="00040E29">
        <w:rPr>
          <w:rFonts w:ascii="Arial" w:hAnsi="Arial"/>
          <w:b/>
          <w:lang w:eastAsia="zh-CN"/>
        </w:rPr>
        <w:t>1</w:t>
      </w:r>
      <w:r w:rsidRPr="00040E29">
        <w:rPr>
          <w:rFonts w:ascii="Arial" w:hAnsi="Arial"/>
          <w:b/>
        </w:rPr>
        <w:t>.</w:t>
      </w:r>
      <w:r w:rsidRPr="00040E29">
        <w:rPr>
          <w:rFonts w:ascii="Arial" w:hAnsi="Arial"/>
          <w:b/>
          <w:lang w:eastAsia="zh-CN"/>
        </w:rPr>
        <w:t>2</w:t>
      </w:r>
      <w:r w:rsidRPr="00040E29">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040E29" w14:paraId="28FD7826"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935A56" w14:textId="563D12E4" w:rsidR="0095153E" w:rsidRPr="00040E29" w:rsidRDefault="0095153E" w:rsidP="000B755D">
            <w:pPr>
              <w:keepNext/>
              <w:keepLines/>
              <w:spacing w:after="0"/>
              <w:rPr>
                <w:rFonts w:ascii="Arial" w:eastAsia="SimSun" w:hAnsi="Arial"/>
                <w:sz w:val="18"/>
              </w:rPr>
            </w:pPr>
            <w:r w:rsidRPr="00040E29">
              <w:rPr>
                <w:rFonts w:ascii="Arial" w:eastAsia="SimSun" w:hAnsi="Arial"/>
                <w:sz w:val="18"/>
              </w:rPr>
              <w:t xml:space="preserve">Derivation Path: TS 38.508-1 [4], Table </w:t>
            </w:r>
            <w:del w:id="3" w:author="0433" w:date="2024-03-30T11:13:00Z">
              <w:r w:rsidRPr="00040E29" w:rsidDel="00246633">
                <w:rPr>
                  <w:rFonts w:ascii="Arial" w:eastAsia="SimSun" w:hAnsi="Arial"/>
                  <w:sz w:val="18"/>
                </w:rPr>
                <w:delText>4.7.4</w:delText>
              </w:r>
            </w:del>
            <w:ins w:id="4" w:author="0433" w:date="2024-03-30T11:13:00Z">
              <w:r w:rsidR="00246633" w:rsidRPr="00246633">
                <w:rPr>
                  <w:rFonts w:ascii="Arial" w:eastAsia="SimSun" w:hAnsi="Arial"/>
                  <w:sz w:val="18"/>
                </w:rPr>
                <w:t>4.7D.1</w:t>
              </w:r>
            </w:ins>
            <w:r w:rsidRPr="00040E29">
              <w:rPr>
                <w:rFonts w:ascii="Arial" w:eastAsia="SimSun" w:hAnsi="Arial"/>
                <w:sz w:val="18"/>
              </w:rPr>
              <w:t>-7 with condition Rx</w:t>
            </w:r>
          </w:p>
        </w:tc>
      </w:tr>
    </w:tbl>
    <w:p w14:paraId="1EF71AA8" w14:textId="77777777" w:rsidR="0095153E" w:rsidRPr="00040E29" w:rsidRDefault="0095153E" w:rsidP="0095153E">
      <w:pPr>
        <w:rPr>
          <w:rFonts w:eastAsia="SimSun"/>
          <w:lang w:eastAsia="zh-CN"/>
        </w:rPr>
      </w:pPr>
    </w:p>
    <w:p w14:paraId="08C65223" w14:textId="77777777" w:rsidR="0095153E" w:rsidRPr="00040E29" w:rsidRDefault="0095153E" w:rsidP="0095153E">
      <w:pPr>
        <w:keepNext/>
        <w:keepLines/>
        <w:spacing w:before="60"/>
        <w:jc w:val="center"/>
        <w:rPr>
          <w:rFonts w:ascii="Arial" w:hAnsi="Arial"/>
          <w:b/>
        </w:rPr>
      </w:pPr>
      <w:r w:rsidRPr="00040E29">
        <w:rPr>
          <w:rFonts w:ascii="Arial" w:hAnsi="Arial"/>
          <w:b/>
        </w:rPr>
        <w:t>Table 12.1.1.2</w:t>
      </w:r>
      <w:r w:rsidRPr="00040E29">
        <w:rPr>
          <w:rFonts w:ascii="Arial" w:hAnsi="Arial"/>
          <w:b/>
          <w:lang w:eastAsia="zh-CN"/>
        </w:rPr>
        <w:t>.3.3-2: DIRECT LINK SECURITY MODE COMMAND (st</w:t>
      </w:r>
      <w:r w:rsidRPr="00040E29">
        <w:rPr>
          <w:rFonts w:ascii="Arial" w:hAnsi="Arial"/>
          <w:b/>
        </w:rPr>
        <w:t xml:space="preserve">ep </w:t>
      </w:r>
      <w:r w:rsidRPr="00040E29">
        <w:rPr>
          <w:rFonts w:ascii="Arial" w:hAnsi="Arial"/>
          <w:b/>
          <w:lang w:eastAsia="zh-CN"/>
        </w:rPr>
        <w:t>4</w:t>
      </w:r>
      <w:r w:rsidRPr="00040E29">
        <w:rPr>
          <w:rFonts w:ascii="Arial" w:hAnsi="Arial"/>
          <w:b/>
        </w:rPr>
        <w:t>, Table 12.1.</w:t>
      </w:r>
      <w:r w:rsidRPr="00040E29">
        <w:rPr>
          <w:rFonts w:ascii="Arial" w:hAnsi="Arial"/>
          <w:b/>
          <w:lang w:eastAsia="zh-CN"/>
        </w:rPr>
        <w:t>1</w:t>
      </w:r>
      <w:r w:rsidRPr="00040E29">
        <w:rPr>
          <w:rFonts w:ascii="Arial" w:hAnsi="Arial"/>
          <w:b/>
        </w:rPr>
        <w:t>.</w:t>
      </w:r>
      <w:r w:rsidRPr="00040E29">
        <w:rPr>
          <w:rFonts w:ascii="Arial" w:hAnsi="Arial"/>
          <w:b/>
          <w:lang w:eastAsia="zh-CN"/>
        </w:rPr>
        <w:t>2</w:t>
      </w:r>
      <w:r w:rsidRPr="00040E29">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040E29" w14:paraId="16133D7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3B49B78C" w14:textId="2C5881A9" w:rsidR="0095153E" w:rsidRPr="00040E29" w:rsidRDefault="0095153E" w:rsidP="000B755D">
            <w:pPr>
              <w:keepNext/>
              <w:keepLines/>
              <w:spacing w:after="0"/>
              <w:rPr>
                <w:rFonts w:ascii="Arial" w:eastAsia="SimSun" w:hAnsi="Arial"/>
                <w:sz w:val="18"/>
              </w:rPr>
            </w:pPr>
            <w:r w:rsidRPr="00040E29">
              <w:rPr>
                <w:rFonts w:ascii="Arial" w:eastAsia="SimSun" w:hAnsi="Arial"/>
                <w:sz w:val="18"/>
              </w:rPr>
              <w:t xml:space="preserve">Derivation Path: TS 38.508-1 [4], Table </w:t>
            </w:r>
            <w:del w:id="5" w:author="0433" w:date="2024-03-30T11:13:00Z">
              <w:r w:rsidRPr="00040E29" w:rsidDel="00246633">
                <w:rPr>
                  <w:rFonts w:ascii="Arial" w:eastAsia="SimSun" w:hAnsi="Arial"/>
                  <w:sz w:val="18"/>
                </w:rPr>
                <w:delText>4.7.4</w:delText>
              </w:r>
            </w:del>
            <w:ins w:id="6" w:author="0433" w:date="2024-03-30T11:13:00Z">
              <w:r w:rsidR="00246633" w:rsidRPr="00246633">
                <w:rPr>
                  <w:rFonts w:ascii="Arial" w:eastAsia="SimSun" w:hAnsi="Arial"/>
                  <w:sz w:val="18"/>
                </w:rPr>
                <w:t>4.7D.1</w:t>
              </w:r>
            </w:ins>
            <w:r w:rsidRPr="00040E29">
              <w:rPr>
                <w:rFonts w:ascii="Arial" w:eastAsia="SimSun" w:hAnsi="Arial"/>
                <w:sz w:val="18"/>
              </w:rPr>
              <w:t>-</w:t>
            </w:r>
            <w:r w:rsidRPr="00040E29">
              <w:rPr>
                <w:rFonts w:ascii="Arial" w:eastAsia="SimSun" w:hAnsi="Arial"/>
                <w:sz w:val="18"/>
                <w:lang w:eastAsia="zh-CN"/>
              </w:rPr>
              <w:t>18</w:t>
            </w:r>
            <w:r w:rsidRPr="00040E29">
              <w:rPr>
                <w:rFonts w:ascii="Arial" w:eastAsia="SimSun" w:hAnsi="Arial"/>
                <w:sz w:val="18"/>
              </w:rPr>
              <w:t xml:space="preserve"> with condition </w:t>
            </w:r>
            <w:r w:rsidRPr="00040E29">
              <w:rPr>
                <w:rFonts w:ascii="Arial" w:eastAsia="SimSun" w:hAnsi="Arial"/>
                <w:sz w:val="18"/>
                <w:lang w:eastAsia="zh-CN"/>
              </w:rPr>
              <w:t>T</w:t>
            </w:r>
            <w:r w:rsidRPr="00040E29">
              <w:rPr>
                <w:rFonts w:ascii="Arial" w:eastAsia="SimSun" w:hAnsi="Arial"/>
                <w:sz w:val="18"/>
              </w:rPr>
              <w:t>x</w:t>
            </w:r>
          </w:p>
        </w:tc>
      </w:tr>
    </w:tbl>
    <w:p w14:paraId="7B2AD71F" w14:textId="77777777" w:rsidR="0095153E" w:rsidRPr="00040E29" w:rsidRDefault="0095153E" w:rsidP="0095153E">
      <w:pPr>
        <w:rPr>
          <w:rFonts w:eastAsia="SimSun"/>
          <w:lang w:eastAsia="zh-CN"/>
        </w:rPr>
      </w:pPr>
    </w:p>
    <w:p w14:paraId="358BC3FD" w14:textId="77777777" w:rsidR="0095153E" w:rsidRPr="00040E29" w:rsidRDefault="0095153E" w:rsidP="0095153E">
      <w:pPr>
        <w:pStyle w:val="TH"/>
      </w:pPr>
      <w:r w:rsidRPr="00040E29">
        <w:t xml:space="preserve">Table 12.1.1.2.3.3-3: Message DIRECT LINK SECURITY MODE COMPLETE (step </w:t>
      </w:r>
      <w:r w:rsidRPr="00040E29">
        <w:rPr>
          <w:lang w:eastAsia="zh-CN"/>
        </w:rPr>
        <w:t>5</w:t>
      </w:r>
      <w:r w:rsidRPr="00040E29">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040E29" w14:paraId="3862B5E9"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EA80F9" w14:textId="215186B1" w:rsidR="0095153E" w:rsidRPr="00040E29" w:rsidRDefault="0095153E" w:rsidP="000B755D">
            <w:pPr>
              <w:pStyle w:val="TAL"/>
            </w:pPr>
            <w:r w:rsidRPr="00040E29">
              <w:t xml:space="preserve">Derivation path: TS 38.508-1 [4], Table </w:t>
            </w:r>
            <w:del w:id="7" w:author="0433" w:date="2024-03-30T11:13:00Z">
              <w:r w:rsidRPr="00040E29" w:rsidDel="00246633">
                <w:delText>4.7.4</w:delText>
              </w:r>
            </w:del>
            <w:ins w:id="8" w:author="0433" w:date="2024-03-30T11:13:00Z">
              <w:r w:rsidR="00246633" w:rsidRPr="00246633">
                <w:t>4.7D.1</w:t>
              </w:r>
            </w:ins>
            <w:r w:rsidRPr="00040E29">
              <w:t xml:space="preserve">-19 with condition </w:t>
            </w:r>
            <w:r w:rsidRPr="00040E29">
              <w:rPr>
                <w:lang w:eastAsia="zh-CN"/>
              </w:rPr>
              <w:t>R</w:t>
            </w:r>
            <w:r w:rsidRPr="00040E29">
              <w:t>x</w:t>
            </w:r>
          </w:p>
        </w:tc>
      </w:tr>
    </w:tbl>
    <w:p w14:paraId="3DE9833C" w14:textId="77777777" w:rsidR="0095153E" w:rsidRPr="00040E29" w:rsidRDefault="0095153E" w:rsidP="0095153E"/>
    <w:p w14:paraId="425C7B99" w14:textId="77777777" w:rsidR="0095153E" w:rsidRPr="00040E29" w:rsidRDefault="0095153E" w:rsidP="0095153E">
      <w:pPr>
        <w:pStyle w:val="TH"/>
      </w:pPr>
      <w:r w:rsidRPr="00040E29">
        <w:t xml:space="preserve">Table 12.1.1.2.3.3-4: Message DIRECT LINK ESTABLISHMENT ACCEPT (step </w:t>
      </w:r>
      <w:r w:rsidRPr="00040E29">
        <w:rPr>
          <w:lang w:eastAsia="zh-CN"/>
        </w:rPr>
        <w:t>6</w:t>
      </w:r>
      <w:r w:rsidRPr="00040E29">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040E29" w14:paraId="6E4850F0"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0FE7E83" w14:textId="6B3E8AE3" w:rsidR="0095153E" w:rsidRPr="00040E29" w:rsidRDefault="0095153E" w:rsidP="000B755D">
            <w:pPr>
              <w:pStyle w:val="TAL"/>
            </w:pPr>
            <w:r w:rsidRPr="00040E29">
              <w:t xml:space="preserve">Derivation path: TS 38.508-1 [4], Table </w:t>
            </w:r>
            <w:del w:id="9" w:author="0433" w:date="2024-03-30T11:13:00Z">
              <w:r w:rsidRPr="00040E29" w:rsidDel="00246633">
                <w:delText>4.7.4</w:delText>
              </w:r>
            </w:del>
            <w:ins w:id="10" w:author="0433" w:date="2024-03-30T11:13:00Z">
              <w:r w:rsidR="00246633" w:rsidRPr="00246633">
                <w:t>4.7D.1</w:t>
              </w:r>
            </w:ins>
            <w:r w:rsidRPr="00040E29">
              <w:t xml:space="preserve">-8 with condition </w:t>
            </w:r>
            <w:r w:rsidRPr="00040E29">
              <w:rPr>
                <w:lang w:eastAsia="zh-CN"/>
              </w:rPr>
              <w:t>T</w:t>
            </w:r>
            <w:r w:rsidRPr="00040E29">
              <w:t>x</w:t>
            </w:r>
          </w:p>
        </w:tc>
      </w:tr>
    </w:tbl>
    <w:p w14:paraId="6755F003" w14:textId="77777777" w:rsidR="0095153E" w:rsidRPr="00040E29" w:rsidRDefault="0095153E" w:rsidP="0095153E"/>
    <w:p w14:paraId="66E5816C" w14:textId="77777777" w:rsidR="0095153E" w:rsidRPr="00040E29" w:rsidRDefault="0095153E" w:rsidP="0095153E">
      <w:pPr>
        <w:pStyle w:val="TH"/>
      </w:pPr>
      <w:r w:rsidRPr="00040E29">
        <w:t xml:space="preserve">Table 12.1.1.2.3.3-5: </w:t>
      </w:r>
      <w:proofErr w:type="spellStart"/>
      <w:r w:rsidRPr="00040E29">
        <w:rPr>
          <w:snapToGrid w:val="0"/>
        </w:rPr>
        <w:t>RRCReconfigurationSidelink</w:t>
      </w:r>
      <w:proofErr w:type="spellEnd"/>
      <w:r w:rsidRPr="00040E29">
        <w:rPr>
          <w:snapToGrid w:val="0"/>
        </w:rPr>
        <w:t xml:space="preserve"> (step </w:t>
      </w:r>
      <w:r w:rsidRPr="00040E29">
        <w:rPr>
          <w:snapToGrid w:val="0"/>
          <w:lang w:eastAsia="zh-CN"/>
        </w:rPr>
        <w:t>7</w:t>
      </w:r>
      <w:r w:rsidRPr="00040E29">
        <w:rPr>
          <w:snapToGrid w:val="0"/>
        </w:rPr>
        <w:t xml:space="preserve">, Table </w:t>
      </w:r>
      <w:r w:rsidRPr="00040E29">
        <w:t>12.1.1.2.3.2-1</w:t>
      </w:r>
      <w:r w:rsidRPr="00040E29">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040E29" w14:paraId="41522B2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0DA30060" w14:textId="77777777" w:rsidR="0095153E" w:rsidRPr="00040E29" w:rsidRDefault="0095153E" w:rsidP="000B755D">
            <w:pPr>
              <w:pStyle w:val="TAL"/>
            </w:pPr>
            <w:r w:rsidRPr="00040E29">
              <w:t xml:space="preserve">Derivation path: TS 38.508-1 [4], Table 4.6.1A-3, conditions </w:t>
            </w:r>
            <w:r w:rsidRPr="00040E29">
              <w:rPr>
                <w:lang w:eastAsia="zh-CN"/>
              </w:rPr>
              <w:t>R</w:t>
            </w:r>
            <w:r w:rsidRPr="00040E29">
              <w:t>X and SL_DRB</w:t>
            </w:r>
          </w:p>
        </w:tc>
      </w:tr>
    </w:tbl>
    <w:p w14:paraId="084F686B" w14:textId="77777777" w:rsidR="0095153E" w:rsidRPr="00040E29" w:rsidRDefault="0095153E" w:rsidP="0095153E"/>
    <w:p w14:paraId="69658924" w14:textId="77777777" w:rsidR="0095153E" w:rsidRPr="00040E29" w:rsidRDefault="0095153E" w:rsidP="0095153E">
      <w:pPr>
        <w:pStyle w:val="TH"/>
      </w:pPr>
      <w:r w:rsidRPr="00040E29">
        <w:t xml:space="preserve">Table 12.1.1.2.3.3-6: </w:t>
      </w:r>
      <w:proofErr w:type="spellStart"/>
      <w:r w:rsidRPr="00040E29">
        <w:rPr>
          <w:rFonts w:eastAsia="DengXian"/>
        </w:rPr>
        <w:t>RRCReconfigurationCompleteSidelink</w:t>
      </w:r>
      <w:proofErr w:type="spellEnd"/>
      <w:r w:rsidRPr="00040E29">
        <w:rPr>
          <w:snapToGrid w:val="0"/>
        </w:rPr>
        <w:t xml:space="preserve"> (steps </w:t>
      </w:r>
      <w:r w:rsidRPr="00040E29">
        <w:rPr>
          <w:snapToGrid w:val="0"/>
          <w:lang w:eastAsia="zh-CN"/>
        </w:rPr>
        <w:t>8</w:t>
      </w:r>
      <w:r w:rsidRPr="00040E29">
        <w:rPr>
          <w:snapToGrid w:val="0"/>
        </w:rPr>
        <w:t xml:space="preserve">, Table </w:t>
      </w:r>
      <w:r w:rsidRPr="00040E29">
        <w:t>12.1.1.2.3.2-1</w:t>
      </w:r>
      <w:r w:rsidRPr="00040E29">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040E29" w14:paraId="1640A4C2"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74B13B9" w14:textId="77777777" w:rsidR="0095153E" w:rsidRPr="00040E29" w:rsidRDefault="0095153E" w:rsidP="000B755D">
            <w:pPr>
              <w:pStyle w:val="TAL"/>
            </w:pPr>
            <w:r w:rsidRPr="00040E29">
              <w:t xml:space="preserve">Derivation path: TS 38.508-1 [4], Table 4.6.1A-4, conditions </w:t>
            </w:r>
            <w:r w:rsidRPr="00040E29">
              <w:rPr>
                <w:lang w:eastAsia="zh-CN"/>
              </w:rPr>
              <w:t>T</w:t>
            </w:r>
            <w:r w:rsidRPr="00040E29">
              <w:t>X</w:t>
            </w:r>
          </w:p>
        </w:tc>
      </w:tr>
    </w:tbl>
    <w:p w14:paraId="75AADBC0" w14:textId="77777777" w:rsidR="0018187B" w:rsidRPr="00040E29" w:rsidRDefault="0018187B" w:rsidP="009D4432">
      <w:pPr>
        <w:rPr>
          <w:rFonts w:eastAsia="SimSun"/>
          <w:lang w:eastAsia="zh-CN"/>
        </w:rPr>
      </w:pPr>
    </w:p>
    <w:p w14:paraId="33D42151" w14:textId="77777777" w:rsidR="00520CD3" w:rsidRPr="00040E29" w:rsidRDefault="0018187B" w:rsidP="00520CD3">
      <w:pPr>
        <w:pStyle w:val="Heading3"/>
        <w:rPr>
          <w:iCs/>
        </w:rPr>
      </w:pPr>
      <w:r w:rsidRPr="00040E29">
        <w:rPr>
          <w:iCs/>
        </w:rPr>
        <w:lastRenderedPageBreak/>
        <w:t>12.1.2</w:t>
      </w:r>
      <w:r w:rsidRPr="00040E29">
        <w:rPr>
          <w:iCs/>
        </w:rPr>
        <w:tab/>
      </w:r>
      <w:r w:rsidR="00520CD3" w:rsidRPr="00040E29">
        <w:rPr>
          <w:iCs/>
        </w:rPr>
        <w:t xml:space="preserve">PC5-only operation / </w:t>
      </w:r>
      <w:proofErr w:type="spellStart"/>
      <w:r w:rsidR="00520CD3" w:rsidRPr="00040E29">
        <w:rPr>
          <w:iCs/>
        </w:rPr>
        <w:t>Sidelink</w:t>
      </w:r>
      <w:proofErr w:type="spellEnd"/>
      <w:r w:rsidR="00520CD3" w:rsidRPr="00040E29">
        <w:rPr>
          <w:iCs/>
        </w:rPr>
        <w:t xml:space="preserve"> synchronization related procedure</w:t>
      </w:r>
    </w:p>
    <w:p w14:paraId="6C0EE116" w14:textId="77777777" w:rsidR="00520CD3" w:rsidRPr="00040E29" w:rsidRDefault="00520CD3" w:rsidP="00520CD3">
      <w:pPr>
        <w:pStyle w:val="Heading4"/>
        <w:rPr>
          <w:lang w:eastAsia="zh-CN"/>
        </w:rPr>
      </w:pPr>
      <w:r w:rsidRPr="00040E29">
        <w:rPr>
          <w:lang w:eastAsia="zh-CN"/>
        </w:rPr>
        <w:t>12.1.2.1</w:t>
      </w:r>
      <w:r w:rsidRPr="00040E29">
        <w:tab/>
        <w:t xml:space="preserve">PC5-only operation / </w:t>
      </w:r>
      <w:proofErr w:type="spellStart"/>
      <w:r w:rsidRPr="00040E29">
        <w:t>Sidelink</w:t>
      </w:r>
      <w:proofErr w:type="spellEnd"/>
      <w:r w:rsidRPr="00040E29">
        <w:t xml:space="preserve"> synchronization related procedure / </w:t>
      </w:r>
      <w:proofErr w:type="spellStart"/>
      <w:r w:rsidRPr="00040E29">
        <w:t>Synchonization</w:t>
      </w:r>
      <w:proofErr w:type="spellEnd"/>
      <w:r w:rsidRPr="00040E29">
        <w:t xml:space="preserve"> reference source (re-)selection</w:t>
      </w:r>
    </w:p>
    <w:p w14:paraId="11DDFFD5" w14:textId="77777777" w:rsidR="00520CD3" w:rsidRPr="00040E29" w:rsidRDefault="00520CD3" w:rsidP="00520CD3">
      <w:pPr>
        <w:pStyle w:val="H6"/>
      </w:pPr>
      <w:r w:rsidRPr="00040E29">
        <w:rPr>
          <w:lang w:eastAsia="zh-CN"/>
        </w:rPr>
        <w:t>12.1.2.1</w:t>
      </w:r>
      <w:r w:rsidRPr="00040E29">
        <w:t>.1</w:t>
      </w:r>
      <w:r w:rsidRPr="00040E29">
        <w:tab/>
        <w:t>Test Purpose (TP)</w:t>
      </w:r>
    </w:p>
    <w:p w14:paraId="0CAC4528" w14:textId="77777777" w:rsidR="00520CD3" w:rsidRPr="00040E29" w:rsidRDefault="00520CD3" w:rsidP="00520CD3">
      <w:pPr>
        <w:pStyle w:val="H6"/>
      </w:pPr>
      <w:r w:rsidRPr="00040E29">
        <w:t>(1)</w:t>
      </w:r>
    </w:p>
    <w:p w14:paraId="47E5BA8A" w14:textId="47444B78" w:rsidR="00520CD3" w:rsidRPr="00040E29" w:rsidRDefault="00520CD3" w:rsidP="00520CD3">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rPr>
        <w:t>gnss</w:t>
      </w:r>
      <w:proofErr w:type="spellEnd"/>
      <w:r w:rsidRPr="00040E29">
        <w:rPr>
          <w:noProof w:val="0"/>
        </w:rPr>
        <w:t xml:space="preserve"> in pre-configuration }</w:t>
      </w:r>
    </w:p>
    <w:p w14:paraId="53322403"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459C65CD" w14:textId="22100F6A"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GNSS signal is reliable and a </w:t>
      </w:r>
      <w:proofErr w:type="spellStart"/>
      <w:r w:rsidRPr="00040E29">
        <w:rPr>
          <w:noProof w:val="0"/>
          <w:lang w:eastAsia="zh-CN"/>
        </w:rPr>
        <w:t>SyncRef</w:t>
      </w:r>
      <w:proofErr w:type="spellEnd"/>
      <w:r w:rsidRPr="00040E29">
        <w:rPr>
          <w:noProof w:val="0"/>
          <w:lang w:eastAsia="zh-CN"/>
        </w:rPr>
        <w:t xml:space="preserve"> UE which directly synchronized to GNSS is detected</w:t>
      </w:r>
      <w:r w:rsidRPr="00040E29">
        <w:rPr>
          <w:noProof w:val="0"/>
        </w:rPr>
        <w:t xml:space="preserve"> }</w:t>
      </w:r>
    </w:p>
    <w:p w14:paraId="1BFA33BB" w14:textId="5D2C20A9"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689F40A2" w14:textId="77777777" w:rsidR="00520CD3" w:rsidRPr="00040E29" w:rsidRDefault="00520CD3" w:rsidP="00520CD3">
      <w:pPr>
        <w:pStyle w:val="PL"/>
        <w:rPr>
          <w:noProof w:val="0"/>
          <w:lang w:eastAsia="zh-CN"/>
        </w:rPr>
      </w:pPr>
      <w:r w:rsidRPr="00040E29">
        <w:rPr>
          <w:noProof w:val="0"/>
        </w:rPr>
        <w:t xml:space="preserve">            }</w:t>
      </w:r>
    </w:p>
    <w:p w14:paraId="407F6D6E" w14:textId="77777777" w:rsidR="00520CD3" w:rsidRPr="00040E29" w:rsidRDefault="00520CD3" w:rsidP="00520CD3">
      <w:pPr>
        <w:pStyle w:val="H6"/>
        <w:rPr>
          <w:lang w:eastAsia="zh-CN"/>
        </w:rPr>
      </w:pPr>
      <w:r w:rsidRPr="00040E29">
        <w:t>(2)</w:t>
      </w:r>
    </w:p>
    <w:p w14:paraId="7395E1FC" w14:textId="58F54899"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lang w:eastAsia="zh-CN"/>
        </w:rPr>
        <w:t xml:space="preserve"> in pre-configuration </w:t>
      </w:r>
      <w:r w:rsidRPr="00040E29">
        <w:rPr>
          <w:noProof w:val="0"/>
        </w:rPr>
        <w:t>}</w:t>
      </w:r>
    </w:p>
    <w:p w14:paraId="580B7642"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4AC4A99A" w14:textId="6CF3B8F3"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5E33E5" w:rsidRPr="00040E29">
        <w:rPr>
          <w:noProof w:val="0"/>
          <w:lang w:eastAsia="zh-CN"/>
        </w:rPr>
        <w:t>t</w:t>
      </w:r>
      <w:r w:rsidRPr="00040E29">
        <w:rPr>
          <w:noProof w:val="0"/>
          <w:lang w:eastAsia="zh-CN"/>
        </w:rPr>
        <w:t xml:space="preserve">wo </w:t>
      </w:r>
      <w:proofErr w:type="spellStart"/>
      <w:r w:rsidRPr="00040E29">
        <w:rPr>
          <w:noProof w:val="0"/>
          <w:lang w:eastAsia="zh-CN"/>
        </w:rPr>
        <w:t>SyncRef</w:t>
      </w:r>
      <w:proofErr w:type="spellEnd"/>
      <w:r w:rsidRPr="00040E29">
        <w:rPr>
          <w:noProof w:val="0"/>
          <w:lang w:eastAsia="zh-CN"/>
        </w:rPr>
        <w:t xml:space="preserve"> UEs, one directly synchronized to GNSS and the other indirectly synchronized to GNSS, are detected </w:t>
      </w:r>
      <w:r w:rsidRPr="00040E29">
        <w:rPr>
          <w:noProof w:val="0"/>
        </w:rPr>
        <w:t>}</w:t>
      </w:r>
    </w:p>
    <w:p w14:paraId="75AB5ACC" w14:textId="5D0B22EF"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49C74CDA" w14:textId="77777777" w:rsidR="00520CD3" w:rsidRPr="00040E29" w:rsidRDefault="00520CD3" w:rsidP="00520CD3">
      <w:pPr>
        <w:pStyle w:val="PL"/>
        <w:rPr>
          <w:noProof w:val="0"/>
        </w:rPr>
      </w:pPr>
      <w:r w:rsidRPr="00040E29">
        <w:rPr>
          <w:noProof w:val="0"/>
        </w:rPr>
        <w:t xml:space="preserve">            }</w:t>
      </w:r>
    </w:p>
    <w:p w14:paraId="7DDC3410" w14:textId="77777777" w:rsidR="00520CD3" w:rsidRPr="00040E29" w:rsidRDefault="00520CD3" w:rsidP="00520CD3">
      <w:pPr>
        <w:pStyle w:val="H6"/>
        <w:rPr>
          <w:lang w:eastAsia="zh-CN"/>
        </w:rPr>
      </w:pPr>
      <w:r w:rsidRPr="00040E29">
        <w:t>(3)</w:t>
      </w:r>
    </w:p>
    <w:p w14:paraId="03C64719" w14:textId="72C38E6B"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lang w:eastAsia="zh-CN"/>
        </w:rPr>
        <w:t xml:space="preserve"> in pre-configuration </w:t>
      </w:r>
      <w:r w:rsidRPr="00040E29">
        <w:rPr>
          <w:noProof w:val="0"/>
        </w:rPr>
        <w:t>}</w:t>
      </w:r>
    </w:p>
    <w:p w14:paraId="68A2322B"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316B7C48" w14:textId="1D83FB0C"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5E33E5" w:rsidRPr="00040E29">
        <w:rPr>
          <w:noProof w:val="0"/>
          <w:lang w:eastAsia="zh-CN"/>
        </w:rPr>
        <w:t xml:space="preserve">two </w:t>
      </w:r>
      <w:proofErr w:type="spellStart"/>
      <w:r w:rsidRPr="00040E29">
        <w:rPr>
          <w:noProof w:val="0"/>
          <w:lang w:eastAsia="zh-CN"/>
        </w:rPr>
        <w:t>SyncRef</w:t>
      </w:r>
      <w:proofErr w:type="spellEnd"/>
      <w:r w:rsidRPr="00040E29">
        <w:rPr>
          <w:noProof w:val="0"/>
          <w:lang w:eastAsia="zh-CN"/>
        </w:rPr>
        <w:t xml:space="preserve"> UEs, one indirectly synchronized to GNSS and the other neither directly nor indirectly synchronized to GNSS, are detected </w:t>
      </w:r>
      <w:r w:rsidRPr="00040E29">
        <w:rPr>
          <w:noProof w:val="0"/>
        </w:rPr>
        <w:t>}</w:t>
      </w:r>
    </w:p>
    <w:p w14:paraId="038B95C6" w14:textId="6B42B62D"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in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1CFD8893" w14:textId="77777777" w:rsidR="00520CD3" w:rsidRPr="00040E29" w:rsidRDefault="00520CD3" w:rsidP="00520CD3">
      <w:pPr>
        <w:pStyle w:val="PL"/>
        <w:rPr>
          <w:noProof w:val="0"/>
          <w:lang w:eastAsia="zh-CN"/>
        </w:rPr>
      </w:pPr>
      <w:r w:rsidRPr="00040E29">
        <w:rPr>
          <w:noProof w:val="0"/>
        </w:rPr>
        <w:t xml:space="preserve">            }</w:t>
      </w:r>
    </w:p>
    <w:p w14:paraId="456D395B" w14:textId="77777777" w:rsidR="00520CD3" w:rsidRPr="00040E29" w:rsidRDefault="00520CD3" w:rsidP="00520CD3">
      <w:pPr>
        <w:pStyle w:val="H6"/>
        <w:rPr>
          <w:lang w:eastAsia="zh-CN"/>
        </w:rPr>
      </w:pPr>
      <w:r w:rsidRPr="00040E29">
        <w:t>(4)</w:t>
      </w:r>
    </w:p>
    <w:p w14:paraId="0A3E3C9E" w14:textId="6CAA89B9"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lang w:eastAsia="zh-CN"/>
        </w:rPr>
        <w:t xml:space="preserve"> in pre-configuration </w:t>
      </w:r>
      <w:r w:rsidRPr="00040E29">
        <w:rPr>
          <w:noProof w:val="0"/>
        </w:rPr>
        <w:t>}</w:t>
      </w:r>
    </w:p>
    <w:p w14:paraId="10A823BC"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1D6FAED4" w14:textId="735CFFFE"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5E33E5" w:rsidRPr="00040E29">
        <w:rPr>
          <w:noProof w:val="0"/>
          <w:lang w:eastAsia="zh-CN"/>
        </w:rPr>
        <w:t xml:space="preserve">a </w:t>
      </w:r>
      <w:proofErr w:type="spellStart"/>
      <w:r w:rsidRPr="00040E29">
        <w:rPr>
          <w:noProof w:val="0"/>
          <w:lang w:eastAsia="zh-CN"/>
        </w:rPr>
        <w:t>SyncRef</w:t>
      </w:r>
      <w:proofErr w:type="spellEnd"/>
      <w:r w:rsidRPr="00040E29">
        <w:rPr>
          <w:noProof w:val="0"/>
          <w:lang w:eastAsia="zh-CN"/>
        </w:rPr>
        <w:t xml:space="preserve"> UE which neither directly nor indirectly synchronized to GNSS is detected </w:t>
      </w:r>
      <w:r w:rsidRPr="00040E29">
        <w:rPr>
          <w:noProof w:val="0"/>
        </w:rPr>
        <w:t>}</w:t>
      </w:r>
    </w:p>
    <w:p w14:paraId="6092B216" w14:textId="51D59A39"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which neither directly nor in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76C6E33C" w14:textId="77777777" w:rsidR="00520CD3" w:rsidRPr="00040E29" w:rsidRDefault="00520CD3" w:rsidP="00520CD3">
      <w:pPr>
        <w:pStyle w:val="PL"/>
        <w:rPr>
          <w:noProof w:val="0"/>
          <w:lang w:eastAsia="zh-CN"/>
        </w:rPr>
      </w:pPr>
      <w:r w:rsidRPr="00040E29">
        <w:rPr>
          <w:noProof w:val="0"/>
        </w:rPr>
        <w:t xml:space="preserve">            }</w:t>
      </w:r>
    </w:p>
    <w:p w14:paraId="47086E8E" w14:textId="77777777" w:rsidR="00520CD3" w:rsidRPr="00040E29" w:rsidRDefault="00520CD3" w:rsidP="00520CD3">
      <w:pPr>
        <w:pStyle w:val="PL"/>
        <w:rPr>
          <w:noProof w:val="0"/>
          <w:lang w:eastAsia="zh-CN"/>
        </w:rPr>
      </w:pPr>
    </w:p>
    <w:p w14:paraId="29861DDF" w14:textId="77777777" w:rsidR="00520CD3" w:rsidRPr="00040E29" w:rsidRDefault="00520CD3" w:rsidP="00520CD3">
      <w:pPr>
        <w:pStyle w:val="H6"/>
        <w:rPr>
          <w:lang w:eastAsia="zh-CN"/>
        </w:rPr>
      </w:pPr>
      <w:r w:rsidRPr="00040E29">
        <w:t>(5)</w:t>
      </w:r>
    </w:p>
    <w:p w14:paraId="1934B726" w14:textId="0E364C6F"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lang w:eastAsia="zh-CN"/>
        </w:rPr>
        <w:t xml:space="preserve"> in pre-configuration </w:t>
      </w:r>
      <w:r w:rsidRPr="00040E29">
        <w:rPr>
          <w:noProof w:val="0"/>
        </w:rPr>
        <w:t>}</w:t>
      </w:r>
    </w:p>
    <w:p w14:paraId="1662FD0E"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6E92CA2A" w14:textId="541F086D"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5E33E5" w:rsidRPr="00040E29">
        <w:rPr>
          <w:noProof w:val="0"/>
          <w:lang w:eastAsia="zh-CN"/>
        </w:rPr>
        <w:t xml:space="preserve">no </w:t>
      </w:r>
      <w:proofErr w:type="spellStart"/>
      <w:r w:rsidRPr="00040E29">
        <w:rPr>
          <w:noProof w:val="0"/>
          <w:lang w:eastAsia="zh-CN"/>
        </w:rPr>
        <w:t>SyncRef</w:t>
      </w:r>
      <w:proofErr w:type="spellEnd"/>
      <w:r w:rsidRPr="00040E29">
        <w:rPr>
          <w:noProof w:val="0"/>
          <w:lang w:eastAsia="zh-CN"/>
        </w:rPr>
        <w:t xml:space="preserve"> UE is detectable.</w:t>
      </w:r>
      <w:r w:rsidRPr="00040E29">
        <w:rPr>
          <w:noProof w:val="0"/>
        </w:rPr>
        <w:t xml:space="preserve"> }</w:t>
      </w:r>
    </w:p>
    <w:p w14:paraId="1062A36C" w14:textId="45933017"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uses its internal clock as synchronization reference source</w:t>
      </w:r>
      <w:r w:rsidRPr="00040E29">
        <w:rPr>
          <w:rFonts w:cs="Courier New"/>
          <w:noProof w:val="0"/>
          <w:szCs w:val="16"/>
        </w:rPr>
        <w:t xml:space="preserve"> </w:t>
      </w:r>
      <w:r w:rsidRPr="00040E29">
        <w:rPr>
          <w:noProof w:val="0"/>
        </w:rPr>
        <w:t>}</w:t>
      </w:r>
    </w:p>
    <w:p w14:paraId="33242AF2" w14:textId="77777777" w:rsidR="00520CD3" w:rsidRPr="00040E29" w:rsidRDefault="00520CD3" w:rsidP="00520CD3">
      <w:pPr>
        <w:pStyle w:val="PL"/>
        <w:rPr>
          <w:noProof w:val="0"/>
          <w:lang w:eastAsia="zh-CN"/>
        </w:rPr>
      </w:pPr>
      <w:r w:rsidRPr="00040E29">
        <w:rPr>
          <w:noProof w:val="0"/>
        </w:rPr>
        <w:t xml:space="preserve">            }</w:t>
      </w:r>
    </w:p>
    <w:p w14:paraId="0D904F0C" w14:textId="77777777" w:rsidR="00520CD3" w:rsidRPr="00040E29" w:rsidRDefault="00520CD3" w:rsidP="00520CD3">
      <w:pPr>
        <w:pStyle w:val="PL"/>
        <w:rPr>
          <w:noProof w:val="0"/>
          <w:lang w:eastAsia="zh-CN"/>
        </w:rPr>
      </w:pPr>
    </w:p>
    <w:p w14:paraId="74353D9F" w14:textId="77777777" w:rsidR="00520CD3" w:rsidRPr="00040E29" w:rsidRDefault="00520CD3" w:rsidP="00520CD3">
      <w:pPr>
        <w:pStyle w:val="H6"/>
      </w:pPr>
      <w:r w:rsidRPr="00040E29">
        <w:rPr>
          <w:lang w:eastAsia="zh-CN"/>
        </w:rPr>
        <w:t>12.1.2.1</w:t>
      </w:r>
      <w:r w:rsidRPr="00040E29">
        <w:t>.</w:t>
      </w:r>
      <w:r w:rsidRPr="00040E29">
        <w:rPr>
          <w:lang w:eastAsia="zh-CN"/>
        </w:rPr>
        <w:t>2</w:t>
      </w:r>
      <w:r w:rsidRPr="00040E29">
        <w:tab/>
        <w:t>Conformance requirements</w:t>
      </w:r>
    </w:p>
    <w:p w14:paraId="3989FACB" w14:textId="77777777" w:rsidR="00520CD3" w:rsidRPr="00040E29" w:rsidRDefault="00520CD3" w:rsidP="00520CD3">
      <w:pPr>
        <w:rPr>
          <w:lang w:eastAsia="zh-CN"/>
        </w:rPr>
      </w:pPr>
      <w:r w:rsidRPr="00040E29">
        <w:t xml:space="preserve">References: The conformance requirements covered in the present TC are specified in: TS 38.331 [22], subclause </w:t>
      </w:r>
      <w:r w:rsidRPr="00040E29">
        <w:rPr>
          <w:lang w:eastAsia="zh-CN"/>
        </w:rPr>
        <w:t>5.8.2</w:t>
      </w:r>
      <w:r w:rsidRPr="00040E29">
        <w:t xml:space="preserve">. Unless otherwise stated these are Rel-16 requirements. </w:t>
      </w:r>
    </w:p>
    <w:p w14:paraId="7D67054D"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2</w:t>
      </w:r>
      <w:r w:rsidRPr="00040E29">
        <w:t>]</w:t>
      </w:r>
    </w:p>
    <w:p w14:paraId="744346B7" w14:textId="77777777" w:rsidR="00520CD3" w:rsidRPr="00040E29" w:rsidRDefault="00520CD3" w:rsidP="00520CD3">
      <w:r w:rsidRPr="00040E29">
        <w:t xml:space="preserve">The UE shall perform NR </w:t>
      </w:r>
      <w:proofErr w:type="spellStart"/>
      <w:r w:rsidRPr="00040E29">
        <w:t>sidelink</w:t>
      </w:r>
      <w:proofErr w:type="spellEnd"/>
      <w:r w:rsidRPr="00040E29">
        <w:t xml:space="preserve"> </w:t>
      </w:r>
      <w:r w:rsidRPr="00040E29">
        <w:rPr>
          <w:lang w:eastAsia="zh-CN"/>
        </w:rPr>
        <w:t xml:space="preserve">communication </w:t>
      </w:r>
      <w:r w:rsidRPr="00040E29">
        <w:t>operation only if the conditions defined in this clause are met:</w:t>
      </w:r>
    </w:p>
    <w:p w14:paraId="53FCE279" w14:textId="77777777" w:rsidR="00520CD3" w:rsidRPr="00040E29" w:rsidRDefault="00520CD3" w:rsidP="00520CD3">
      <w:pPr>
        <w:pStyle w:val="B1"/>
      </w:pPr>
      <w:r w:rsidRPr="00040E29">
        <w:t>…</w:t>
      </w:r>
    </w:p>
    <w:p w14:paraId="27892FDF" w14:textId="77777777" w:rsidR="00520CD3" w:rsidRPr="00040E29" w:rsidRDefault="00520CD3" w:rsidP="00520CD3">
      <w:pPr>
        <w:pStyle w:val="B1"/>
        <w:rPr>
          <w:lang w:eastAsia="ko-KR"/>
        </w:rPr>
      </w:pPr>
      <w:r w:rsidRPr="00040E29">
        <w:t>1&gt;</w:t>
      </w:r>
      <w:r w:rsidRPr="00040E29">
        <w:tab/>
        <w:t>if the UE has no serving cell (RRC_IDLE);</w:t>
      </w:r>
    </w:p>
    <w:p w14:paraId="54FE57C6"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1</w:t>
      </w:r>
      <w:r w:rsidRPr="00040E29">
        <w:t>]</w:t>
      </w:r>
    </w:p>
    <w:p w14:paraId="3C7A37FF" w14:textId="77777777" w:rsidR="00520CD3" w:rsidRPr="00040E29" w:rsidRDefault="00520CD3" w:rsidP="00520CD3">
      <w:pPr>
        <w:pStyle w:val="TH"/>
      </w:pPr>
      <w:r w:rsidRPr="00040E29">
        <w:rPr>
          <w:rFonts w:ascii="Times New Roman" w:eastAsia="DotumChe" w:hAnsi="Times New Roman"/>
        </w:rPr>
        <w:object w:dxaOrig="7365" w:dyaOrig="2565" w14:anchorId="36BC50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28.5pt" o:ole="">
            <v:imagedata r:id="rId9" o:title=""/>
          </v:shape>
          <o:OLEObject Type="Embed" ProgID="Mscgen.Chart" ShapeID="_x0000_i1025" DrawAspect="Content" ObjectID="_1773387585" r:id="rId10"/>
        </w:object>
      </w:r>
    </w:p>
    <w:p w14:paraId="37C30F26" w14:textId="77777777" w:rsidR="00520CD3" w:rsidRPr="00040E29" w:rsidRDefault="00520CD3" w:rsidP="00520CD3">
      <w:pPr>
        <w:pStyle w:val="TF"/>
      </w:pPr>
      <w:r w:rsidRPr="00040E29">
        <w:t xml:space="preserve">Figure 5.8.5.1-1: Synchronisation information transmission for NR </w:t>
      </w:r>
      <w:proofErr w:type="spellStart"/>
      <w:r w:rsidRPr="00040E29">
        <w:t>sidelink</w:t>
      </w:r>
      <w:proofErr w:type="spellEnd"/>
      <w:r w:rsidRPr="00040E29">
        <w:t xml:space="preserve"> communication, in (partial) coverage</w:t>
      </w:r>
    </w:p>
    <w:p w14:paraId="5128F2A8" w14:textId="77777777" w:rsidR="00520CD3" w:rsidRPr="00040E29" w:rsidRDefault="00520CD3" w:rsidP="00520CD3">
      <w:pPr>
        <w:pStyle w:val="TH"/>
      </w:pPr>
      <w:r w:rsidRPr="00040E29">
        <w:rPr>
          <w:rFonts w:ascii="Times New Roman" w:hAnsi="Times New Roman"/>
        </w:rPr>
        <w:object w:dxaOrig="8805" w:dyaOrig="2085" w14:anchorId="717515D9">
          <v:shape id="_x0000_i1026" type="#_x0000_t75" style="width:441pt;height:104.5pt" o:ole="">
            <v:imagedata r:id="rId11" o:title=""/>
          </v:shape>
          <o:OLEObject Type="Embed" ProgID="Mscgen.Chart" ShapeID="_x0000_i1026" DrawAspect="Content" ObjectID="_1773387586" r:id="rId12"/>
        </w:object>
      </w:r>
    </w:p>
    <w:p w14:paraId="2AF1E64F" w14:textId="77777777" w:rsidR="00520CD3" w:rsidRPr="00040E29" w:rsidRDefault="00520CD3" w:rsidP="00520CD3">
      <w:pPr>
        <w:pStyle w:val="TF"/>
      </w:pPr>
      <w:r w:rsidRPr="00040E29">
        <w:t xml:space="preserve">Figure 5.8.5.1-2: Synchronisation information transmission for NR </w:t>
      </w:r>
      <w:proofErr w:type="spellStart"/>
      <w:r w:rsidRPr="00040E29">
        <w:t>sidelink</w:t>
      </w:r>
      <w:proofErr w:type="spellEnd"/>
      <w:r w:rsidRPr="00040E29">
        <w:t xml:space="preserve"> communication, out of coverage</w:t>
      </w:r>
    </w:p>
    <w:p w14:paraId="1D1D1EEC" w14:textId="77777777" w:rsidR="00520CD3" w:rsidRPr="00040E29" w:rsidRDefault="00520CD3" w:rsidP="00520CD3"/>
    <w:p w14:paraId="0137FC62" w14:textId="77777777" w:rsidR="00520CD3" w:rsidRPr="00040E29" w:rsidRDefault="00520CD3" w:rsidP="00520CD3">
      <w:pPr>
        <w:rPr>
          <w:lang w:eastAsia="zh-CN"/>
        </w:rPr>
      </w:pPr>
      <w:r w:rsidRPr="00040E29">
        <w:t>The purpose of this procedure is to provide synchronisation information to a UE.</w:t>
      </w:r>
    </w:p>
    <w:p w14:paraId="5BD9FB5D"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2</w:t>
      </w:r>
      <w:r w:rsidRPr="00040E29">
        <w:t>]</w:t>
      </w:r>
    </w:p>
    <w:p w14:paraId="548D0EBA" w14:textId="77777777" w:rsidR="00520CD3" w:rsidRPr="00040E29" w:rsidRDefault="00520CD3" w:rsidP="00520CD3">
      <w:r w:rsidRPr="00040E29">
        <w:t xml:space="preserve">A UE capable of NR </w:t>
      </w:r>
      <w:proofErr w:type="spellStart"/>
      <w:r w:rsidRPr="00040E29">
        <w:rPr>
          <w:lang w:eastAsia="zh-CN"/>
        </w:rPr>
        <w:t>sidelink</w:t>
      </w:r>
      <w:proofErr w:type="spellEnd"/>
      <w:r w:rsidRPr="00040E29">
        <w:rPr>
          <w:lang w:eastAsia="zh-CN"/>
        </w:rPr>
        <w:t xml:space="preserve"> communication</w:t>
      </w:r>
      <w:r w:rsidRPr="00040E29">
        <w:t xml:space="preserve"> </w:t>
      </w:r>
      <w:r w:rsidRPr="00040E29">
        <w:rPr>
          <w:lang w:eastAsia="zh-CN"/>
        </w:rPr>
        <w:t xml:space="preserve">and SLSS/PSBCH transmission shall, </w:t>
      </w:r>
      <w:r w:rsidRPr="00040E29">
        <w:t xml:space="preserve">when transmitting NR </w:t>
      </w:r>
      <w:proofErr w:type="spellStart"/>
      <w:r w:rsidRPr="00040E29">
        <w:rPr>
          <w:lang w:eastAsia="zh-CN"/>
        </w:rPr>
        <w:t>sidelink</w:t>
      </w:r>
      <w:proofErr w:type="spellEnd"/>
      <w:r w:rsidRPr="00040E29">
        <w:rPr>
          <w:lang w:eastAsia="zh-CN"/>
        </w:rPr>
        <w:t xml:space="preserve"> communication, and </w:t>
      </w:r>
      <w:r w:rsidRPr="00040E29">
        <w:t xml:space="preserve">if the conditions for NR </w:t>
      </w:r>
      <w:proofErr w:type="spellStart"/>
      <w:r w:rsidRPr="00040E29">
        <w:t>sidelink</w:t>
      </w:r>
      <w:proofErr w:type="spellEnd"/>
      <w:r w:rsidRPr="00040E29">
        <w:t xml:space="preserve"> communication operation are met and when the following conditions are met:</w:t>
      </w:r>
    </w:p>
    <w:p w14:paraId="427AE91C" w14:textId="77777777" w:rsidR="00520CD3" w:rsidRPr="00040E29" w:rsidRDefault="00520CD3" w:rsidP="00520CD3">
      <w:pPr>
        <w:pStyle w:val="B1"/>
        <w:rPr>
          <w:lang w:eastAsia="zh-CN"/>
        </w:rPr>
      </w:pPr>
      <w:r w:rsidRPr="00040E29">
        <w:t>…</w:t>
      </w:r>
    </w:p>
    <w:p w14:paraId="004DB476" w14:textId="77777777" w:rsidR="00520CD3" w:rsidRPr="00040E29" w:rsidRDefault="00520CD3" w:rsidP="00520CD3">
      <w:pPr>
        <w:pStyle w:val="B1"/>
        <w:rPr>
          <w:lang w:eastAsia="zh-CN"/>
        </w:rPr>
      </w:pPr>
      <w:r w:rsidRPr="00040E29">
        <w:t>1&gt;</w:t>
      </w:r>
      <w:r w:rsidRPr="00040E29">
        <w:tab/>
        <w:t>else</w:t>
      </w:r>
      <w:r w:rsidRPr="00040E29">
        <w:rPr>
          <w:lang w:eastAsia="zh-CN"/>
        </w:rPr>
        <w:t>:</w:t>
      </w:r>
    </w:p>
    <w:p w14:paraId="4010CBD0" w14:textId="77777777" w:rsidR="00520CD3" w:rsidRPr="00040E29" w:rsidRDefault="00520CD3" w:rsidP="00520CD3">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w:t>
      </w:r>
      <w:r w:rsidRPr="00040E29">
        <w:t xml:space="preserve"> if </w:t>
      </w:r>
      <w:proofErr w:type="spellStart"/>
      <w:r w:rsidRPr="00040E29">
        <w:rPr>
          <w:i/>
        </w:rPr>
        <w:t>syncTxThreshOoC</w:t>
      </w:r>
      <w:proofErr w:type="spellEnd"/>
      <w:r w:rsidRPr="00040E29">
        <w:t xml:space="preserve"> is included in </w:t>
      </w:r>
      <w:proofErr w:type="spellStart"/>
      <w:r w:rsidRPr="00040E29">
        <w:rPr>
          <w:i/>
        </w:rPr>
        <w:t>SidelinkPreconfigNR</w:t>
      </w:r>
      <w:proofErr w:type="spellEnd"/>
      <w:r w:rsidRPr="00040E29">
        <w:t xml:space="preserve">; and the UE </w:t>
      </w:r>
      <w:r w:rsidRPr="00040E29">
        <w:rPr>
          <w:lang w:eastAsia="zh-CN"/>
        </w:rPr>
        <w:t xml:space="preserve">is not directly synchronized to GNSS, and the UE </w:t>
      </w:r>
      <w:r w:rsidRPr="00040E29">
        <w:t xml:space="preserve">has no selected </w:t>
      </w:r>
      <w:proofErr w:type="spellStart"/>
      <w:r w:rsidRPr="00040E29">
        <w:t>SyncRef</w:t>
      </w:r>
      <w:proofErr w:type="spellEnd"/>
      <w:r w:rsidRPr="00040E29">
        <w:t xml:space="preserve"> UE or the PSBCH-RSRP measurement result of the selected </w:t>
      </w:r>
      <w:proofErr w:type="spellStart"/>
      <w:r w:rsidRPr="00040E29">
        <w:t>SyncRef</w:t>
      </w:r>
      <w:proofErr w:type="spellEnd"/>
      <w:r w:rsidRPr="00040E29">
        <w:t xml:space="preserve"> UE is below the value of </w:t>
      </w:r>
      <w:proofErr w:type="spellStart"/>
      <w:r w:rsidRPr="00040E29">
        <w:rPr>
          <w:i/>
        </w:rPr>
        <w:t>syncTxThreshOoC</w:t>
      </w:r>
      <w:proofErr w:type="spellEnd"/>
      <w:r w:rsidRPr="00040E29">
        <w:rPr>
          <w:lang w:eastAsia="zh-CN"/>
        </w:rPr>
        <w:t>;</w:t>
      </w:r>
      <w:r w:rsidRPr="00040E29">
        <w:t xml:space="preserve"> or</w:t>
      </w:r>
    </w:p>
    <w:p w14:paraId="5F67C633" w14:textId="77777777" w:rsidR="00520CD3" w:rsidRPr="00040E29" w:rsidRDefault="00520CD3" w:rsidP="00520CD3">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 if </w:t>
      </w:r>
      <w:r w:rsidRPr="00040E29">
        <w:t xml:space="preserve">the UE </w:t>
      </w:r>
      <w:r w:rsidRPr="00040E29">
        <w:rPr>
          <w:lang w:eastAsia="zh-CN"/>
        </w:rPr>
        <w:t>selects GNSS as the synchronization reference source</w:t>
      </w:r>
      <w:r w:rsidRPr="00040E29">
        <w:t>:</w:t>
      </w:r>
    </w:p>
    <w:p w14:paraId="2B2B8060" w14:textId="77777777" w:rsidR="00520CD3" w:rsidRPr="00040E29" w:rsidRDefault="00520CD3" w:rsidP="00520CD3">
      <w:pPr>
        <w:pStyle w:val="B3"/>
        <w:rPr>
          <w:lang w:eastAsia="zh-CN"/>
        </w:rPr>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TS 38.211 [16], including the transmission of SLSS as specified in 5.8.5.3 and transmission of </w:t>
      </w:r>
      <w:proofErr w:type="spellStart"/>
      <w:r w:rsidRPr="00040E29">
        <w:rPr>
          <w:i/>
        </w:rPr>
        <w:t>MasterInformationBlockSidelink</w:t>
      </w:r>
      <w:proofErr w:type="spellEnd"/>
      <w:r w:rsidRPr="00040E29">
        <w:t xml:space="preserve"> as specified in 5.8.9.4.3</w:t>
      </w:r>
      <w:r w:rsidRPr="00040E29">
        <w:rPr>
          <w:lang w:eastAsia="zh-CN"/>
        </w:rPr>
        <w:t>;</w:t>
      </w:r>
    </w:p>
    <w:p w14:paraId="3EE8A14A"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3</w:t>
      </w:r>
      <w:r w:rsidRPr="00040E29">
        <w:t>]</w:t>
      </w:r>
    </w:p>
    <w:p w14:paraId="7D80797B" w14:textId="77777777" w:rsidR="00520CD3" w:rsidRPr="00040E29" w:rsidRDefault="00520CD3" w:rsidP="00520CD3">
      <w:r w:rsidRPr="00040E29">
        <w:t>The UE shall select the SLSSID and the slot in which to transmit SLSS as follows:</w:t>
      </w:r>
    </w:p>
    <w:p w14:paraId="44C16F93" w14:textId="77777777" w:rsidR="00520CD3" w:rsidRPr="00040E29" w:rsidRDefault="00520CD3" w:rsidP="00520CD3">
      <w:pPr>
        <w:pStyle w:val="B1"/>
      </w:pPr>
      <w:r w:rsidRPr="00040E29">
        <w:t>…</w:t>
      </w:r>
    </w:p>
    <w:p w14:paraId="4BE23909" w14:textId="77777777" w:rsidR="00520CD3" w:rsidRPr="00040E29" w:rsidRDefault="00520CD3" w:rsidP="00520CD3">
      <w:pPr>
        <w:pStyle w:val="B1"/>
      </w:pPr>
      <w:r w:rsidRPr="00040E29">
        <w:t>1&gt;</w:t>
      </w:r>
      <w:r w:rsidRPr="00040E29">
        <w:tab/>
        <w:t xml:space="preserve">else if triggered by NR </w:t>
      </w:r>
      <w:proofErr w:type="spellStart"/>
      <w:r w:rsidRPr="00040E29">
        <w:t>sidelink</w:t>
      </w:r>
      <w:proofErr w:type="spellEnd"/>
      <w:r w:rsidRPr="00040E29">
        <w:t xml:space="preserve"> communication and the UE has GNSS as the synchronization reference:</w:t>
      </w:r>
    </w:p>
    <w:p w14:paraId="40B2F7EB" w14:textId="77777777" w:rsidR="00520CD3" w:rsidRPr="00040E29" w:rsidRDefault="00520CD3" w:rsidP="00520CD3">
      <w:pPr>
        <w:pStyle w:val="B2"/>
      </w:pPr>
      <w:r w:rsidRPr="00040E29">
        <w:t>2&gt;</w:t>
      </w:r>
      <w:r w:rsidRPr="00040E29">
        <w:tab/>
        <w:t>select SLSSID 0;</w:t>
      </w:r>
    </w:p>
    <w:p w14:paraId="2CDDD08F" w14:textId="77777777" w:rsidR="00520CD3" w:rsidRPr="00040E29" w:rsidRDefault="00520CD3" w:rsidP="00520CD3">
      <w:pPr>
        <w:pStyle w:val="B2"/>
      </w:pPr>
      <w:r w:rsidRPr="00040E29">
        <w:rPr>
          <w:lang w:eastAsia="zh-CN"/>
        </w:rPr>
        <w:t>…</w:t>
      </w:r>
    </w:p>
    <w:p w14:paraId="5496BDCA" w14:textId="77777777" w:rsidR="00520CD3" w:rsidRPr="00040E29" w:rsidRDefault="00520CD3" w:rsidP="00520CD3">
      <w:pPr>
        <w:pStyle w:val="B2"/>
      </w:pPr>
      <w:r w:rsidRPr="00040E29">
        <w:lastRenderedPageBreak/>
        <w:t>2&gt;</w:t>
      </w:r>
      <w:r w:rsidRPr="00040E29">
        <w:tab/>
        <w:t>else:</w:t>
      </w:r>
    </w:p>
    <w:p w14:paraId="35FBBEEF" w14:textId="77777777" w:rsidR="00520CD3" w:rsidRPr="00040E29" w:rsidRDefault="00520CD3" w:rsidP="00520CD3">
      <w:pPr>
        <w:pStyle w:val="B3"/>
      </w:pPr>
      <w:r w:rsidRPr="00040E29">
        <w:t>3&gt;</w:t>
      </w:r>
      <w:r w:rsidRPr="00040E29">
        <w:tab/>
        <w:t xml:space="preserve">select the slot(s) indicated by </w:t>
      </w:r>
      <w:r w:rsidRPr="00040E29">
        <w:rPr>
          <w:i/>
          <w:iCs/>
        </w:rPr>
        <w:t>sl-SSB-TimeAllocation1</w:t>
      </w:r>
      <w:r w:rsidRPr="00040E29">
        <w:t>;</w:t>
      </w:r>
    </w:p>
    <w:p w14:paraId="15D8946B" w14:textId="77777777" w:rsidR="00520CD3" w:rsidRPr="00040E29" w:rsidRDefault="00520CD3" w:rsidP="00520CD3">
      <w:pPr>
        <w:pStyle w:val="B1"/>
      </w:pPr>
      <w:r w:rsidRPr="00040E29">
        <w:t>1&gt;</w:t>
      </w:r>
      <w:r w:rsidRPr="00040E29">
        <w:tab/>
        <w:t>else</w:t>
      </w:r>
      <w:r w:rsidRPr="00040E29">
        <w:rPr>
          <w:lang w:eastAsia="zh-CN"/>
        </w:rPr>
        <w:t>:</w:t>
      </w:r>
    </w:p>
    <w:p w14:paraId="30C28C30" w14:textId="77777777" w:rsidR="00520CD3" w:rsidRPr="00040E29" w:rsidRDefault="00520CD3" w:rsidP="00520CD3">
      <w:pPr>
        <w:pStyle w:val="B2"/>
        <w:rPr>
          <w:lang w:eastAsia="zh-CN"/>
        </w:rPr>
      </w:pPr>
      <w:r w:rsidRPr="00040E29">
        <w:t>2&gt;</w:t>
      </w:r>
      <w:r w:rsidRPr="00040E29">
        <w:tab/>
        <w:t xml:space="preserve">select the synchronisation reference UE (i.e. </w:t>
      </w:r>
      <w:proofErr w:type="spellStart"/>
      <w:r w:rsidRPr="00040E29">
        <w:t>SyncRef</w:t>
      </w:r>
      <w:proofErr w:type="spellEnd"/>
      <w:r w:rsidRPr="00040E29">
        <w:t xml:space="preserve"> UE) as defined in 5.8.6</w:t>
      </w:r>
      <w:r w:rsidRPr="00040E29">
        <w:rPr>
          <w:lang w:eastAsia="zh-CN"/>
        </w:rPr>
        <w:t>;</w:t>
      </w:r>
    </w:p>
    <w:p w14:paraId="3288D392" w14:textId="77777777" w:rsidR="00520CD3" w:rsidRPr="00040E29" w:rsidRDefault="00520CD3" w:rsidP="00520CD3">
      <w:pPr>
        <w:pStyle w:val="B2"/>
        <w:rPr>
          <w:lang w:eastAsia="zh-CN"/>
        </w:rPr>
      </w:pPr>
      <w:r w:rsidRPr="00040E29">
        <w:t>2&gt;</w:t>
      </w:r>
      <w:r w:rsidRPr="00040E29">
        <w:tab/>
        <w:t xml:space="preserve">if the UE has a selected </w:t>
      </w:r>
      <w:proofErr w:type="spellStart"/>
      <w:r w:rsidRPr="00040E29">
        <w:t>SyncRef</w:t>
      </w:r>
      <w:proofErr w:type="spellEnd"/>
      <w:r w:rsidRPr="00040E29">
        <w:t xml:space="preserve"> UE and </w:t>
      </w:r>
      <w:proofErr w:type="spellStart"/>
      <w:r w:rsidRPr="00040E29">
        <w:rPr>
          <w:i/>
        </w:rPr>
        <w:t>inCoverage</w:t>
      </w:r>
      <w:proofErr w:type="spellEnd"/>
      <w:r w:rsidRPr="00040E29">
        <w:t xml:space="preserve">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 or</w:t>
      </w:r>
    </w:p>
    <w:p w14:paraId="4629627A" w14:textId="77777777" w:rsidR="00520CD3" w:rsidRPr="00040E29" w:rsidRDefault="00520CD3" w:rsidP="00520CD3">
      <w:pPr>
        <w:pStyle w:val="B2"/>
        <w:rPr>
          <w:lang w:eastAsia="zh-CN"/>
        </w:rPr>
      </w:pPr>
      <w:r w:rsidRPr="00040E29">
        <w:t>2&gt;</w:t>
      </w:r>
      <w:r w:rsidRPr="00040E29">
        <w:tab/>
        <w:t xml:space="preserve">if the UE has a selected </w:t>
      </w:r>
      <w:proofErr w:type="spellStart"/>
      <w:r w:rsidRPr="00040E29">
        <w:t>SyncRef</w:t>
      </w:r>
      <w:proofErr w:type="spellEnd"/>
      <w:r w:rsidRPr="00040E29">
        <w:t xml:space="preserve"> UE and </w:t>
      </w:r>
      <w:proofErr w:type="spellStart"/>
      <w:r w:rsidRPr="00040E29">
        <w:rPr>
          <w:i/>
        </w:rPr>
        <w:t>inCoverage</w:t>
      </w:r>
      <w:proofErr w:type="spellEnd"/>
      <w:r w:rsidRPr="00040E29">
        <w:t xml:space="preserve">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xml:space="preserve"> while the SLSS from this UE is part of the set defined for out of coverage, see TS 38.211 [16]:</w:t>
      </w:r>
    </w:p>
    <w:p w14:paraId="3CB3C560" w14:textId="77777777" w:rsidR="00520CD3" w:rsidRPr="00040E29" w:rsidRDefault="00520CD3" w:rsidP="00520CD3">
      <w:pPr>
        <w:pStyle w:val="B3"/>
        <w:rPr>
          <w:lang w:eastAsia="zh-CN"/>
        </w:rPr>
      </w:pPr>
      <w:r w:rsidRPr="00040E29">
        <w:t>3&gt;</w:t>
      </w:r>
      <w:r w:rsidRPr="00040E29">
        <w:tab/>
        <w:t xml:space="preserve">select the same SLSSID as the SLSSID of the selected </w:t>
      </w:r>
      <w:proofErr w:type="spellStart"/>
      <w:r w:rsidRPr="00040E29">
        <w:t>SyncRef</w:t>
      </w:r>
      <w:proofErr w:type="spellEnd"/>
      <w:r w:rsidRPr="00040E29">
        <w:t xml:space="preserve"> UE</w:t>
      </w:r>
      <w:r w:rsidRPr="00040E29">
        <w:rPr>
          <w:lang w:eastAsia="zh-CN"/>
        </w:rPr>
        <w:t>;</w:t>
      </w:r>
    </w:p>
    <w:p w14:paraId="57A7D2A8" w14:textId="77777777" w:rsidR="00520CD3" w:rsidRPr="00040E29" w:rsidRDefault="00520CD3" w:rsidP="00520CD3">
      <w:pPr>
        <w:pStyle w:val="B3"/>
        <w:rPr>
          <w:lang w:eastAsia="zh-CN"/>
        </w:rPr>
      </w:pPr>
      <w:r w:rsidRPr="00040E29">
        <w:t>3&gt;</w:t>
      </w:r>
      <w:r w:rsidRPr="00040E29">
        <w:tab/>
        <w:t xml:space="preserve">select the slot in which to transmit the SLSS according to the </w:t>
      </w:r>
      <w:r w:rsidRPr="00040E29">
        <w:rPr>
          <w:i/>
        </w:rPr>
        <w:t xml:space="preserve">sl-SSB-TimeAllocation1 </w:t>
      </w:r>
      <w:r w:rsidRPr="00040E29">
        <w:t xml:space="preserve">or </w:t>
      </w:r>
      <w:r w:rsidRPr="00040E29">
        <w:rPr>
          <w:i/>
        </w:rPr>
        <w:t>sl-SSB-TimeAllocation2</w:t>
      </w:r>
      <w:r w:rsidRPr="00040E29">
        <w:t xml:space="preserve"> included in the preconfigured </w:t>
      </w:r>
      <w:proofErr w:type="spellStart"/>
      <w:r w:rsidRPr="00040E29">
        <w:t>sidelink</w:t>
      </w:r>
      <w:proofErr w:type="spellEnd"/>
      <w:r w:rsidRPr="00040E29">
        <w:t xml:space="preserve"> parameters corresponding to the concerned frequency, such that the timing is different from the SLSS of the selected </w:t>
      </w:r>
      <w:proofErr w:type="spellStart"/>
      <w:r w:rsidRPr="00040E29">
        <w:t>SyncRef</w:t>
      </w:r>
      <w:proofErr w:type="spellEnd"/>
      <w:r w:rsidRPr="00040E29">
        <w:t xml:space="preserve"> UE</w:t>
      </w:r>
      <w:r w:rsidRPr="00040E29">
        <w:rPr>
          <w:lang w:eastAsia="zh-CN"/>
        </w:rPr>
        <w:t>;</w:t>
      </w:r>
    </w:p>
    <w:p w14:paraId="5C496E9E" w14:textId="77777777" w:rsidR="00520CD3" w:rsidRPr="00040E29" w:rsidRDefault="00520CD3" w:rsidP="00520CD3">
      <w:pPr>
        <w:pStyle w:val="B2"/>
        <w:rPr>
          <w:lang w:eastAsia="zh-CN"/>
        </w:rPr>
      </w:pPr>
      <w:r w:rsidRPr="00040E29">
        <w:t>…</w:t>
      </w:r>
    </w:p>
    <w:p w14:paraId="08257958" w14:textId="77777777" w:rsidR="00520CD3" w:rsidRPr="00040E29" w:rsidRDefault="00520CD3" w:rsidP="00520CD3">
      <w:pPr>
        <w:pStyle w:val="B2"/>
        <w:rPr>
          <w:lang w:eastAsia="zh-CN"/>
        </w:rPr>
      </w:pPr>
      <w:r w:rsidRPr="00040E29">
        <w:t>2&gt;</w:t>
      </w:r>
      <w:r w:rsidRPr="00040E29">
        <w:tab/>
      </w:r>
      <w:r w:rsidRPr="00040E29">
        <w:rPr>
          <w:lang w:eastAsia="zh-CN"/>
        </w:rPr>
        <w:t xml:space="preserve">else </w:t>
      </w:r>
      <w:r w:rsidRPr="00040E29">
        <w:t xml:space="preserve">if the UE has a selected </w:t>
      </w:r>
      <w:proofErr w:type="spellStart"/>
      <w:r w:rsidRPr="00040E29">
        <w:t>SyncRef</w:t>
      </w:r>
      <w:proofErr w:type="spellEnd"/>
      <w:r w:rsidRPr="00040E29">
        <w:t xml:space="preserve"> UE:</w:t>
      </w:r>
    </w:p>
    <w:p w14:paraId="20ACE58F" w14:textId="77777777" w:rsidR="00520CD3" w:rsidRPr="00040E29" w:rsidRDefault="00520CD3" w:rsidP="00520CD3">
      <w:pPr>
        <w:pStyle w:val="B3"/>
        <w:rPr>
          <w:lang w:eastAsia="zh-CN"/>
        </w:rPr>
      </w:pPr>
      <w:r w:rsidRPr="00040E29">
        <w:t>3&gt;</w:t>
      </w:r>
      <w:r w:rsidRPr="00040E29">
        <w:tab/>
        <w:t xml:space="preserve">select the SLSSID from the set defined for out of coverage having an index that is 336 more than the index of the SLSSID of the selected </w:t>
      </w:r>
      <w:proofErr w:type="spellStart"/>
      <w:r w:rsidRPr="00040E29">
        <w:t>SyncRef</w:t>
      </w:r>
      <w:proofErr w:type="spellEnd"/>
      <w:r w:rsidRPr="00040E29">
        <w:t xml:space="preserve"> UE, see TS 38.211 [16];</w:t>
      </w:r>
    </w:p>
    <w:p w14:paraId="23EF6875" w14:textId="77777777" w:rsidR="00520CD3" w:rsidRPr="00040E29" w:rsidRDefault="00520CD3" w:rsidP="00520CD3">
      <w:pPr>
        <w:pStyle w:val="B3"/>
        <w:rPr>
          <w:lang w:eastAsia="zh-CN"/>
        </w:rPr>
      </w:pPr>
      <w:r w:rsidRPr="00040E29">
        <w:t>3&gt;</w:t>
      </w:r>
      <w:r w:rsidRPr="00040E29">
        <w:tab/>
        <w:t xml:space="preserve">select the slot in which to transmit the SLSS according to </w:t>
      </w:r>
      <w:r w:rsidRPr="00040E29">
        <w:rPr>
          <w:i/>
        </w:rPr>
        <w:t xml:space="preserve">sl-SSB-TimeAllocation1 </w:t>
      </w:r>
      <w:r w:rsidRPr="00040E29">
        <w:t xml:space="preserve">or </w:t>
      </w:r>
      <w:r w:rsidRPr="00040E29">
        <w:rPr>
          <w:i/>
        </w:rPr>
        <w:t>sl-SSB-TimeAllocation2</w:t>
      </w:r>
      <w:r w:rsidRPr="00040E29">
        <w:t xml:space="preserve"> included in the preconfigured </w:t>
      </w:r>
      <w:proofErr w:type="spellStart"/>
      <w:r w:rsidRPr="00040E29">
        <w:t>sidelink</w:t>
      </w:r>
      <w:proofErr w:type="spellEnd"/>
      <w:r w:rsidRPr="00040E29">
        <w:t xml:space="preserve"> parameters corresponding to the concerned frequency, such that the timing is different from the SLSS of the selected </w:t>
      </w:r>
      <w:proofErr w:type="spellStart"/>
      <w:r w:rsidRPr="00040E29">
        <w:t>SyncRef</w:t>
      </w:r>
      <w:proofErr w:type="spellEnd"/>
      <w:r w:rsidRPr="00040E29">
        <w:t xml:space="preserve"> UE</w:t>
      </w:r>
      <w:r w:rsidRPr="00040E29">
        <w:rPr>
          <w:lang w:eastAsia="zh-CN"/>
        </w:rPr>
        <w:t>;</w:t>
      </w:r>
    </w:p>
    <w:p w14:paraId="32870B40" w14:textId="77777777" w:rsidR="00520CD3" w:rsidRPr="00040E29" w:rsidRDefault="00520CD3" w:rsidP="00520CD3">
      <w:pPr>
        <w:pStyle w:val="B2"/>
        <w:rPr>
          <w:lang w:eastAsia="zh-CN"/>
        </w:rPr>
      </w:pPr>
      <w:r w:rsidRPr="00040E29">
        <w:t>2&gt;</w:t>
      </w:r>
      <w:r w:rsidRPr="00040E29">
        <w:tab/>
      </w:r>
      <w:r w:rsidRPr="00040E29">
        <w:rPr>
          <w:lang w:eastAsia="zh-CN"/>
        </w:rPr>
        <w:t xml:space="preserve">else </w:t>
      </w:r>
      <w:r w:rsidRPr="00040E29">
        <w:t xml:space="preserve">(i.e. no </w:t>
      </w:r>
      <w:proofErr w:type="spellStart"/>
      <w:r w:rsidRPr="00040E29">
        <w:t>SyncRef</w:t>
      </w:r>
      <w:proofErr w:type="spellEnd"/>
      <w:r w:rsidRPr="00040E29">
        <w:t xml:space="preserve"> UE selected):</w:t>
      </w:r>
    </w:p>
    <w:p w14:paraId="01C75951" w14:textId="77777777" w:rsidR="00520CD3" w:rsidRPr="00040E29" w:rsidRDefault="00520CD3" w:rsidP="00520CD3">
      <w:pPr>
        <w:pStyle w:val="B3"/>
      </w:pPr>
      <w:r w:rsidRPr="00040E29">
        <w:t>3&gt;</w:t>
      </w:r>
      <w:r w:rsidRPr="00040E29">
        <w:tab/>
        <w:t>if the UE has not randomly selected an SLSSID:</w:t>
      </w:r>
    </w:p>
    <w:p w14:paraId="57BA1B57" w14:textId="77777777" w:rsidR="00520CD3" w:rsidRPr="00040E29" w:rsidRDefault="00520CD3" w:rsidP="00520CD3">
      <w:pPr>
        <w:pStyle w:val="B4"/>
        <w:rPr>
          <w:lang w:eastAsia="zh-CN"/>
        </w:rPr>
      </w:pPr>
      <w:r w:rsidRPr="00040E29">
        <w:t>4&gt;</w:t>
      </w:r>
      <w:r w:rsidRPr="00040E29">
        <w:tab/>
        <w:t>randomly select, using a uniform distribution, an SLSSID from the set of sequences defined for out of coverage except SLSSID 336 and 337, see TS 38.211 [16];</w:t>
      </w:r>
    </w:p>
    <w:p w14:paraId="19B7CB2D" w14:textId="77777777" w:rsidR="00520CD3" w:rsidRPr="00040E29" w:rsidRDefault="00520CD3" w:rsidP="00520CD3">
      <w:pPr>
        <w:pStyle w:val="B4"/>
      </w:pPr>
      <w:r w:rsidRPr="00040E29">
        <w:t>4&gt;</w:t>
      </w:r>
      <w:r w:rsidRPr="00040E29">
        <w:tab/>
        <w:t xml:space="preserve">select the slot in which to transmit the SLSS according to the </w:t>
      </w:r>
      <w:r w:rsidRPr="00040E29">
        <w:rPr>
          <w:i/>
        </w:rPr>
        <w:t xml:space="preserve">sl-SSB-TimeAllocation1 </w:t>
      </w:r>
      <w:r w:rsidRPr="00040E29">
        <w:t xml:space="preserve">or </w:t>
      </w:r>
      <w:r w:rsidRPr="00040E29">
        <w:rPr>
          <w:i/>
        </w:rPr>
        <w:t xml:space="preserve">sl-SSB-TimeAllocation2 </w:t>
      </w:r>
      <w:r w:rsidRPr="00040E29">
        <w:t xml:space="preserve">(arbitrary selection between these) included in the preconfigured </w:t>
      </w:r>
      <w:proofErr w:type="spellStart"/>
      <w:r w:rsidRPr="00040E29">
        <w:t>sidelink</w:t>
      </w:r>
      <w:proofErr w:type="spellEnd"/>
      <w:r w:rsidRPr="00040E29">
        <w:t xml:space="preserve"> parameters in </w:t>
      </w:r>
      <w:proofErr w:type="spellStart"/>
      <w:r w:rsidRPr="00040E29">
        <w:rPr>
          <w:i/>
        </w:rPr>
        <w:t>SidelinkPreconfigNR</w:t>
      </w:r>
      <w:proofErr w:type="spellEnd"/>
      <w:r w:rsidRPr="00040E29">
        <w:t xml:space="preserve"> corresponding to the concerned frequency;</w:t>
      </w:r>
    </w:p>
    <w:p w14:paraId="3AFA3D69"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6.2</w:t>
      </w:r>
      <w:r w:rsidRPr="00040E29">
        <w:t>]</w:t>
      </w:r>
    </w:p>
    <w:p w14:paraId="2D12CA99" w14:textId="77777777" w:rsidR="00520CD3" w:rsidRPr="00040E29" w:rsidRDefault="00520CD3" w:rsidP="00520CD3">
      <w:pPr>
        <w:keepLines/>
      </w:pPr>
      <w:r w:rsidRPr="00040E29">
        <w:t>The UE shall:</w:t>
      </w:r>
    </w:p>
    <w:p w14:paraId="44F3272C" w14:textId="77777777" w:rsidR="00520CD3" w:rsidRPr="00040E29" w:rsidRDefault="00520CD3" w:rsidP="00520CD3">
      <w:pPr>
        <w:pStyle w:val="B1"/>
      </w:pPr>
      <w:r w:rsidRPr="00040E29">
        <w:t>…</w:t>
      </w:r>
    </w:p>
    <w:p w14:paraId="3F32A9C9" w14:textId="77777777" w:rsidR="00520CD3" w:rsidRPr="00040E29" w:rsidRDefault="00520CD3" w:rsidP="00520CD3">
      <w:pPr>
        <w:pStyle w:val="B1"/>
      </w:pPr>
      <w:r w:rsidRPr="00040E29">
        <w:t>1&gt;</w:t>
      </w:r>
      <w:r w:rsidRPr="00040E29">
        <w:tab/>
        <w:t xml:space="preserve">else if the frequency used for NR </w:t>
      </w:r>
      <w:proofErr w:type="spellStart"/>
      <w:r w:rsidRPr="00040E29">
        <w:t>sidelink</w:t>
      </w:r>
      <w:proofErr w:type="spellEnd"/>
      <w:r w:rsidRPr="00040E29">
        <w:t xml:space="preserve"> communication is included in </w:t>
      </w:r>
      <w:r w:rsidRPr="00040E29">
        <w:rPr>
          <w:i/>
        </w:rPr>
        <w:t>SL-</w:t>
      </w:r>
      <w:proofErr w:type="spellStart"/>
      <w:r w:rsidRPr="00040E29">
        <w:rPr>
          <w:i/>
        </w:rPr>
        <w:t>PreconfigurationNR</w:t>
      </w:r>
      <w:proofErr w:type="spellEnd"/>
      <w:r w:rsidRPr="00040E29">
        <w:t xml:space="preserve">, and </w:t>
      </w:r>
      <w:proofErr w:type="spellStart"/>
      <w:r w:rsidRPr="00040E29">
        <w:rPr>
          <w:i/>
        </w:rPr>
        <w:t>sl-SyncPriority</w:t>
      </w:r>
      <w:proofErr w:type="spellEnd"/>
      <w:r w:rsidRPr="00040E29">
        <w:t xml:space="preserve"> in </w:t>
      </w:r>
      <w:proofErr w:type="spellStart"/>
      <w:r w:rsidRPr="00040E29">
        <w:rPr>
          <w:i/>
        </w:rPr>
        <w:t>SidelinkPreconfigNR</w:t>
      </w:r>
      <w:proofErr w:type="spellEnd"/>
      <w:r w:rsidRPr="00040E29">
        <w:t xml:space="preserve"> is set to </w:t>
      </w:r>
      <w:proofErr w:type="spellStart"/>
      <w:r w:rsidRPr="00040E29">
        <w:rPr>
          <w:i/>
          <w:lang w:eastAsia="zh-CN"/>
        </w:rPr>
        <w:t>gnss</w:t>
      </w:r>
      <w:proofErr w:type="spellEnd"/>
      <w:r w:rsidRPr="00040E29">
        <w:rPr>
          <w:i/>
          <w:lang w:eastAsia="zh-CN"/>
        </w:rPr>
        <w:t xml:space="preserve"> </w:t>
      </w:r>
      <w:r w:rsidRPr="00040E29">
        <w:t>and GNSS is reliable in accordance with TS 38.101-1 [15] and TS 38.133 [14]:</w:t>
      </w:r>
    </w:p>
    <w:p w14:paraId="15A865F4" w14:textId="77777777" w:rsidR="00520CD3" w:rsidRPr="00040E29" w:rsidRDefault="00520CD3" w:rsidP="00520CD3">
      <w:pPr>
        <w:pStyle w:val="B2"/>
      </w:pPr>
      <w:r w:rsidRPr="00040E29">
        <w:t>2&gt;</w:t>
      </w:r>
      <w:r w:rsidRPr="00040E29">
        <w:tab/>
        <w:t>select GNSS as the synchronization reference source;</w:t>
      </w:r>
    </w:p>
    <w:p w14:paraId="785C04A0" w14:textId="77777777" w:rsidR="00520CD3" w:rsidRPr="00040E29" w:rsidRDefault="00520CD3" w:rsidP="00520CD3">
      <w:pPr>
        <w:pStyle w:val="B1"/>
      </w:pPr>
      <w:r w:rsidRPr="00040E29">
        <w:t>1&gt;</w:t>
      </w:r>
      <w:r w:rsidRPr="00040E29">
        <w:tab/>
        <w:t>else:</w:t>
      </w:r>
    </w:p>
    <w:p w14:paraId="7D2A56CC" w14:textId="77777777" w:rsidR="00520CD3" w:rsidRPr="00040E29" w:rsidRDefault="00520CD3" w:rsidP="00520CD3">
      <w:pPr>
        <w:pStyle w:val="B2"/>
      </w:pPr>
      <w:r w:rsidRPr="00040E29">
        <w:t>2&gt;</w:t>
      </w:r>
      <w:r w:rsidRPr="00040E29">
        <w:tab/>
        <w:t xml:space="preserve">perform a full search (i.e. covering all subframes and all possible SLSSIDs) to detect candidate SLSS, in accordance with TS </w:t>
      </w:r>
      <w:r w:rsidRPr="00040E29">
        <w:rPr>
          <w:lang w:eastAsia="zh-CN"/>
        </w:rPr>
        <w:t>38.133 [14]</w:t>
      </w:r>
    </w:p>
    <w:p w14:paraId="5C50C6DF" w14:textId="77777777" w:rsidR="00520CD3" w:rsidRPr="00040E29" w:rsidRDefault="00520CD3" w:rsidP="00520CD3">
      <w:pPr>
        <w:pStyle w:val="B2"/>
      </w:pPr>
      <w:r w:rsidRPr="00040E29">
        <w:t>2&gt;</w:t>
      </w:r>
      <w:r w:rsidRPr="00040E29">
        <w:tab/>
        <w:t xml:space="preserve">when evaluating the one or more detected SLSSIDs, apply layer 3 filtering as specified in 5.5.3.2 using the preconfigured </w:t>
      </w:r>
      <w:proofErr w:type="spellStart"/>
      <w:r w:rsidRPr="00040E29">
        <w:rPr>
          <w:i/>
        </w:rPr>
        <w:t>sl-filterCoefficient</w:t>
      </w:r>
      <w:proofErr w:type="spellEnd"/>
      <w:r w:rsidRPr="00040E29">
        <w:t>, before using the PSBCH-RSRP measurement results;</w:t>
      </w:r>
    </w:p>
    <w:p w14:paraId="21EA2F1B" w14:textId="77777777" w:rsidR="00520CD3" w:rsidRPr="00040E29" w:rsidRDefault="00520CD3" w:rsidP="00520CD3">
      <w:pPr>
        <w:pStyle w:val="B2"/>
      </w:pPr>
      <w:r w:rsidRPr="00040E29">
        <w:t>2&gt;</w:t>
      </w:r>
      <w:r w:rsidRPr="00040E29">
        <w:tab/>
        <w:t xml:space="preserve">if the UE has selected a </w:t>
      </w:r>
      <w:proofErr w:type="spellStart"/>
      <w:r w:rsidRPr="00040E29">
        <w:t>SyncRef</w:t>
      </w:r>
      <w:proofErr w:type="spellEnd"/>
      <w:r w:rsidRPr="00040E29">
        <w:t xml:space="preserve"> UE:</w:t>
      </w:r>
    </w:p>
    <w:p w14:paraId="301DED56" w14:textId="77777777" w:rsidR="00520CD3" w:rsidRPr="00040E29" w:rsidRDefault="00520CD3" w:rsidP="00520CD3">
      <w:pPr>
        <w:pStyle w:val="B3"/>
      </w:pPr>
      <w:r w:rsidRPr="00040E29">
        <w:t>…</w:t>
      </w:r>
    </w:p>
    <w:p w14:paraId="0726BD82" w14:textId="77777777" w:rsidR="00520CD3" w:rsidRPr="00040E29" w:rsidRDefault="00520CD3" w:rsidP="00520CD3">
      <w:pPr>
        <w:pStyle w:val="B3"/>
      </w:pPr>
      <w:r w:rsidRPr="00040E29">
        <w:lastRenderedPageBreak/>
        <w:t>3&gt;</w:t>
      </w:r>
      <w:r w:rsidRPr="00040E29">
        <w:tab/>
        <w:t xml:space="preserve">if the PSBCH-RSRP of the current </w:t>
      </w:r>
      <w:proofErr w:type="spellStart"/>
      <w:r w:rsidRPr="00040E29">
        <w:t>SyncRef</w:t>
      </w:r>
      <w:proofErr w:type="spellEnd"/>
      <w:r w:rsidRPr="00040E29">
        <w:t xml:space="preserve"> UE is less than the minimum requirement </w:t>
      </w:r>
      <w:r w:rsidRPr="00040E29">
        <w:rPr>
          <w:lang w:eastAsia="zh-CN"/>
        </w:rPr>
        <w:t xml:space="preserve">defined in </w:t>
      </w:r>
      <w:r w:rsidRPr="00040E29">
        <w:t xml:space="preserve">TS </w:t>
      </w:r>
      <w:r w:rsidRPr="00040E29">
        <w:rPr>
          <w:lang w:eastAsia="zh-CN"/>
        </w:rPr>
        <w:t>38.133 [14]</w:t>
      </w:r>
      <w:r w:rsidRPr="00040E29">
        <w:t>:</w:t>
      </w:r>
    </w:p>
    <w:p w14:paraId="7440DFB7" w14:textId="77777777" w:rsidR="00520CD3" w:rsidRPr="00040E29" w:rsidRDefault="00520CD3" w:rsidP="00520CD3">
      <w:pPr>
        <w:pStyle w:val="B4"/>
      </w:pPr>
      <w:r w:rsidRPr="00040E29">
        <w:t>4&gt;</w:t>
      </w:r>
      <w:r w:rsidRPr="00040E29">
        <w:tab/>
        <w:t xml:space="preserve">consider no </w:t>
      </w:r>
      <w:proofErr w:type="spellStart"/>
      <w:r w:rsidRPr="00040E29">
        <w:t>SyncRef</w:t>
      </w:r>
      <w:proofErr w:type="spellEnd"/>
      <w:r w:rsidRPr="00040E29">
        <w:t xml:space="preserve"> UE to be selected;</w:t>
      </w:r>
    </w:p>
    <w:p w14:paraId="77D37839" w14:textId="77777777" w:rsidR="00520CD3" w:rsidRPr="00040E29" w:rsidRDefault="00520CD3" w:rsidP="00520CD3">
      <w:pPr>
        <w:pStyle w:val="B2"/>
      </w:pPr>
      <w:r w:rsidRPr="00040E29">
        <w:t>2&gt;</w:t>
      </w:r>
      <w:r w:rsidRPr="00040E29">
        <w:tab/>
        <w:t xml:space="preserve">if the UE </w:t>
      </w:r>
      <w:r w:rsidRPr="00040E29">
        <w:rPr>
          <w:lang w:eastAsia="zh-CN"/>
        </w:rPr>
        <w:t xml:space="preserve">has selected GNSS as the synchronization reference for NR </w:t>
      </w:r>
      <w:proofErr w:type="spellStart"/>
      <w:r w:rsidRPr="00040E29">
        <w:rPr>
          <w:lang w:eastAsia="zh-CN"/>
        </w:rPr>
        <w:t>sidelink</w:t>
      </w:r>
      <w:proofErr w:type="spellEnd"/>
      <w:r w:rsidRPr="00040E29">
        <w:rPr>
          <w:lang w:eastAsia="zh-CN"/>
        </w:rPr>
        <w:t xml:space="preserve"> communication</w:t>
      </w:r>
      <w:r w:rsidRPr="00040E29">
        <w:t>:</w:t>
      </w:r>
    </w:p>
    <w:p w14:paraId="06B80F95" w14:textId="77777777" w:rsidR="00520CD3" w:rsidRPr="00040E29" w:rsidRDefault="00520CD3" w:rsidP="00520CD3">
      <w:pPr>
        <w:pStyle w:val="B3"/>
      </w:pPr>
      <w:r w:rsidRPr="00040E29">
        <w:t>…</w:t>
      </w:r>
    </w:p>
    <w:p w14:paraId="5E3A77C1" w14:textId="77777777" w:rsidR="00520CD3" w:rsidRPr="00040E29" w:rsidRDefault="00520CD3" w:rsidP="00520CD3">
      <w:pPr>
        <w:pStyle w:val="B3"/>
      </w:pPr>
      <w:r w:rsidRPr="00040E29">
        <w:t>3&gt;</w:t>
      </w:r>
      <w:r w:rsidRPr="00040E29">
        <w:tab/>
        <w:t>if</w:t>
      </w:r>
      <w:r w:rsidRPr="00040E29">
        <w:rPr>
          <w:lang w:eastAsia="zh-CN"/>
        </w:rPr>
        <w:t xml:space="preserve"> GNSS becomes not reliable in accordance with TS 38.101-1 [15] and </w:t>
      </w:r>
      <w:r w:rsidRPr="00040E29">
        <w:t xml:space="preserve">TS </w:t>
      </w:r>
      <w:r w:rsidRPr="00040E29">
        <w:rPr>
          <w:lang w:eastAsia="zh-CN"/>
        </w:rPr>
        <w:t>38.133 [14]:</w:t>
      </w:r>
    </w:p>
    <w:p w14:paraId="041122E6" w14:textId="77777777" w:rsidR="00520CD3" w:rsidRPr="00040E29" w:rsidRDefault="00520CD3" w:rsidP="00520CD3">
      <w:pPr>
        <w:pStyle w:val="B4"/>
      </w:pPr>
      <w:r w:rsidRPr="00040E29">
        <w:t>4&gt;</w:t>
      </w:r>
      <w:r w:rsidRPr="00040E29">
        <w:tab/>
        <w:t xml:space="preserve">consider </w:t>
      </w:r>
      <w:r w:rsidRPr="00040E29">
        <w:rPr>
          <w:lang w:eastAsia="zh-CN"/>
        </w:rPr>
        <w:t xml:space="preserve">GNSS not </w:t>
      </w:r>
      <w:r w:rsidRPr="00040E29">
        <w:t>to be selected;</w:t>
      </w:r>
    </w:p>
    <w:p w14:paraId="207487BB" w14:textId="77777777" w:rsidR="00520CD3" w:rsidRPr="00040E29" w:rsidRDefault="00520CD3" w:rsidP="00520CD3">
      <w:pPr>
        <w:pStyle w:val="B2"/>
      </w:pPr>
      <w:r w:rsidRPr="00040E29">
        <w:t>…</w:t>
      </w:r>
    </w:p>
    <w:p w14:paraId="3187D0EC" w14:textId="77777777" w:rsidR="00520CD3" w:rsidRPr="00040E29" w:rsidRDefault="00520CD3" w:rsidP="00520CD3">
      <w:pPr>
        <w:pStyle w:val="B2"/>
      </w:pPr>
      <w:r w:rsidRPr="00040E29">
        <w:t>2&gt;</w:t>
      </w:r>
      <w:r w:rsidRPr="00040E29">
        <w:tab/>
        <w:t xml:space="preserve">if the UE </w:t>
      </w:r>
      <w:r w:rsidRPr="00040E29">
        <w:rPr>
          <w:lang w:eastAsia="zh-CN"/>
        </w:rPr>
        <w:t>has not selected any synchronization reference</w:t>
      </w:r>
      <w:r w:rsidRPr="00040E29">
        <w:t>:</w:t>
      </w:r>
    </w:p>
    <w:p w14:paraId="4266CC38" w14:textId="77777777" w:rsidR="00520CD3" w:rsidRPr="00040E29" w:rsidRDefault="00520CD3" w:rsidP="00520CD3">
      <w:pPr>
        <w:pStyle w:val="B3"/>
      </w:pPr>
      <w:r w:rsidRPr="00040E29">
        <w:t>3&gt;</w:t>
      </w:r>
      <w:r w:rsidRPr="00040E29">
        <w:tab/>
        <w:t xml:space="preserve">if the UE detects one or more SLSSIDs for which the PSBCH-RSRP exceeds the minimum requirement defined in TS </w:t>
      </w:r>
      <w:r w:rsidRPr="00040E29">
        <w:rPr>
          <w:lang w:eastAsia="zh-CN"/>
        </w:rPr>
        <w:t xml:space="preserve">38.133 [14] </w:t>
      </w:r>
      <w:r w:rsidRPr="00040E29">
        <w:t xml:space="preserve">by </w:t>
      </w:r>
      <w:proofErr w:type="spellStart"/>
      <w:r w:rsidRPr="00040E29">
        <w:rPr>
          <w:i/>
        </w:rPr>
        <w:t>sl-SyncRefMinHyst</w:t>
      </w:r>
      <w:proofErr w:type="spellEnd"/>
      <w:r w:rsidRPr="00040E29">
        <w:t xml:space="preserve"> and for which the UE received the corresponding </w:t>
      </w:r>
      <w:proofErr w:type="spellStart"/>
      <w:r w:rsidRPr="00040E29">
        <w:rPr>
          <w:i/>
        </w:rPr>
        <w:t>MasterInformationBlockSidelink</w:t>
      </w:r>
      <w:proofErr w:type="spellEnd"/>
      <w:r w:rsidRPr="00040E29">
        <w:t xml:space="preserve"> message (candidate </w:t>
      </w:r>
      <w:proofErr w:type="spellStart"/>
      <w:r w:rsidRPr="00040E29">
        <w:t>SyncRef</w:t>
      </w:r>
      <w:proofErr w:type="spellEnd"/>
      <w:r w:rsidRPr="00040E29">
        <w:t xml:space="preserve"> UEs),</w:t>
      </w:r>
      <w:r w:rsidRPr="00040E29">
        <w:rPr>
          <w:lang w:eastAsia="zh-CN"/>
        </w:rPr>
        <w:t xml:space="preserve"> or if the UE detects</w:t>
      </w:r>
      <w:r w:rsidRPr="00040E29">
        <w:t xml:space="preserve"> </w:t>
      </w:r>
      <w:r w:rsidRPr="00040E29">
        <w:rPr>
          <w:lang w:eastAsia="zh-CN"/>
        </w:rPr>
        <w:t xml:space="preserve">GNSS that is reliable in accordance with TS 38.101-1 [15] and </w:t>
      </w:r>
      <w:r w:rsidRPr="00040E29">
        <w:t xml:space="preserve">TS </w:t>
      </w:r>
      <w:r w:rsidRPr="00040E29">
        <w:rPr>
          <w:lang w:eastAsia="zh-CN"/>
        </w:rPr>
        <w:t xml:space="preserve">38.133 [14], or if the UE detects a cell, </w:t>
      </w:r>
      <w:r w:rsidRPr="00040E29">
        <w:t xml:space="preserve">select a </w:t>
      </w:r>
      <w:r w:rsidRPr="00040E29">
        <w:rPr>
          <w:lang w:eastAsia="zh-CN"/>
        </w:rPr>
        <w:t xml:space="preserve">synchronization reference </w:t>
      </w:r>
      <w:r w:rsidRPr="00040E29">
        <w:t>according to the following priority group order:</w:t>
      </w:r>
    </w:p>
    <w:p w14:paraId="7CB55C0D" w14:textId="77777777" w:rsidR="00520CD3" w:rsidRPr="00040E29" w:rsidRDefault="00520CD3" w:rsidP="00520CD3">
      <w:pPr>
        <w:pStyle w:val="B4"/>
        <w:rPr>
          <w:lang w:eastAsia="zh-CN"/>
        </w:rPr>
      </w:pPr>
      <w:r w:rsidRPr="00040E29">
        <w:t>…</w:t>
      </w:r>
    </w:p>
    <w:p w14:paraId="54996B83" w14:textId="77777777" w:rsidR="00520CD3" w:rsidRPr="00040E29" w:rsidRDefault="00520CD3" w:rsidP="00520CD3">
      <w:pPr>
        <w:pStyle w:val="B4"/>
        <w:rPr>
          <w:lang w:eastAsia="zh-CN"/>
        </w:rPr>
      </w:pPr>
      <w:r w:rsidRPr="00040E29">
        <w:t>4&gt;</w:t>
      </w:r>
      <w:r w:rsidRPr="00040E29">
        <w:tab/>
      </w:r>
      <w:r w:rsidRPr="00040E29">
        <w:rPr>
          <w:lang w:eastAsia="zh-CN"/>
        </w:rPr>
        <w:t xml:space="preserve">if </w:t>
      </w:r>
      <w:proofErr w:type="spellStart"/>
      <w:r w:rsidRPr="00040E29">
        <w:rPr>
          <w:i/>
          <w:lang w:eastAsia="zh-CN"/>
        </w:rPr>
        <w:t>sl-SyncPriority</w:t>
      </w:r>
      <w:proofErr w:type="spellEnd"/>
      <w:r w:rsidRPr="00040E29">
        <w:rPr>
          <w:lang w:eastAsia="zh-CN"/>
        </w:rPr>
        <w:t xml:space="preserve"> corresponding to the concerned frequency is set to </w:t>
      </w:r>
      <w:proofErr w:type="spellStart"/>
      <w:r w:rsidRPr="00040E29">
        <w:rPr>
          <w:i/>
          <w:lang w:eastAsia="zh-CN"/>
        </w:rPr>
        <w:t>gnss</w:t>
      </w:r>
      <w:proofErr w:type="spellEnd"/>
      <w:r w:rsidRPr="00040E29">
        <w:rPr>
          <w:lang w:eastAsia="zh-CN"/>
        </w:rPr>
        <w:t xml:space="preserve">, and </w:t>
      </w:r>
      <w:proofErr w:type="spellStart"/>
      <w:r w:rsidRPr="00040E29">
        <w:rPr>
          <w:i/>
          <w:lang w:eastAsia="zh-CN"/>
        </w:rPr>
        <w:t>sl-NbAsSync</w:t>
      </w:r>
      <w:proofErr w:type="spellEnd"/>
      <w:r w:rsidRPr="00040E29">
        <w:rPr>
          <w:lang w:eastAsia="zh-CN"/>
        </w:rPr>
        <w:t xml:space="preserve"> is set to </w:t>
      </w:r>
      <w:r w:rsidRPr="00040E29">
        <w:rPr>
          <w:i/>
          <w:lang w:eastAsia="zh-CN"/>
        </w:rPr>
        <w:t>false:</w:t>
      </w:r>
    </w:p>
    <w:p w14:paraId="1CBE661F" w14:textId="77777777" w:rsidR="00520CD3" w:rsidRPr="00040E29" w:rsidRDefault="00520CD3" w:rsidP="00520CD3">
      <w:pPr>
        <w:pStyle w:val="B5"/>
        <w:rPr>
          <w:lang w:eastAsia="zh-CN"/>
        </w:rPr>
      </w:pPr>
      <w:r w:rsidRPr="00040E29">
        <w:t>5&gt;</w:t>
      </w:r>
      <w:r w:rsidRPr="00040E29">
        <w:tab/>
        <w:t>UEs of which</w:t>
      </w:r>
      <w:r w:rsidRPr="00040E29">
        <w:rPr>
          <w:lang w:eastAsia="zh-CN"/>
        </w:rPr>
        <w:t xml:space="preserve"> SLSSID is 0, and</w:t>
      </w:r>
      <w:r w:rsidRPr="00040E29">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w:t>
      </w:r>
      <w:r w:rsidRPr="00040E29">
        <w:rPr>
          <w:lang w:eastAsia="zh-CN"/>
        </w:rPr>
        <w:t xml:space="preserve"> or of which SLSSID is 0 and SLSS is transmitted on slot(s) indicated by </w:t>
      </w:r>
      <w:r w:rsidRPr="00040E29">
        <w:rPr>
          <w:i/>
        </w:rPr>
        <w:t>sl-SSB-TimeAllocation3</w:t>
      </w:r>
      <w:r w:rsidRPr="00040E29">
        <w:rPr>
          <w:lang w:eastAsia="zh-CN"/>
        </w:rPr>
        <w:t>,</w:t>
      </w:r>
      <w:r w:rsidRPr="00040E29">
        <w:t xml:space="preserve"> starting with the UE with the highest PSBCH-RSRP result (priority group </w:t>
      </w:r>
      <w:r w:rsidRPr="00040E29">
        <w:rPr>
          <w:lang w:eastAsia="zh-CN"/>
        </w:rPr>
        <w:t>1</w:t>
      </w:r>
      <w:r w:rsidRPr="00040E29">
        <w:t>)</w:t>
      </w:r>
      <w:r w:rsidRPr="00040E29">
        <w:rPr>
          <w:lang w:eastAsia="zh-CN"/>
        </w:rPr>
        <w:t>;</w:t>
      </w:r>
    </w:p>
    <w:p w14:paraId="4F606B75" w14:textId="77777777" w:rsidR="00520CD3" w:rsidRPr="00040E29" w:rsidRDefault="00520CD3" w:rsidP="00520CD3">
      <w:pPr>
        <w:pStyle w:val="B5"/>
      </w:pPr>
      <w:r w:rsidRPr="00040E29">
        <w:t>5&gt;</w:t>
      </w:r>
      <w:r w:rsidRPr="00040E29">
        <w:tab/>
        <w:t xml:space="preserve">UEs of which SLSSID is 0 and SLSS is not transmitted on slot(s) indicated by </w:t>
      </w:r>
      <w:r w:rsidRPr="00040E29">
        <w:rPr>
          <w:i/>
          <w:iCs/>
        </w:rPr>
        <w:t>sl-SSB-TimeAllocation3</w:t>
      </w:r>
      <w:r w:rsidRPr="00040E29">
        <w:t xml:space="preserve">, and </w:t>
      </w:r>
      <w:proofErr w:type="spellStart"/>
      <w:r w:rsidRPr="00040E29">
        <w:rPr>
          <w:i/>
          <w:iCs/>
        </w:rPr>
        <w:t>inCoverage</w:t>
      </w:r>
      <w:proofErr w:type="spellEnd"/>
      <w:r w:rsidRPr="00040E29">
        <w:t xml:space="preserve">, included in the </w:t>
      </w:r>
      <w:proofErr w:type="spellStart"/>
      <w:r w:rsidRPr="00040E29">
        <w:rPr>
          <w:i/>
          <w:iCs/>
        </w:rPr>
        <w:t>MasterInformationBlockSidelink</w:t>
      </w:r>
      <w:proofErr w:type="spellEnd"/>
      <w:r w:rsidRPr="00040E29">
        <w:t xml:space="preserve"> message received from this UE, is set to </w:t>
      </w:r>
      <w:r w:rsidRPr="00040E29">
        <w:rPr>
          <w:i/>
          <w:iCs/>
        </w:rPr>
        <w:t>false</w:t>
      </w:r>
      <w:r w:rsidRPr="00040E29">
        <w:t>, starting with the UE with the highest PSBCHS-RSRP result (priority group 2);</w:t>
      </w:r>
    </w:p>
    <w:p w14:paraId="41074A2F" w14:textId="77777777" w:rsidR="00520CD3" w:rsidRPr="00040E29" w:rsidRDefault="00520CD3" w:rsidP="00520CD3">
      <w:pPr>
        <w:pStyle w:val="B5"/>
        <w:rPr>
          <w:lang w:eastAsia="zh-CN"/>
        </w:rPr>
      </w:pPr>
      <w:r w:rsidRPr="00040E29">
        <w:t>…</w:t>
      </w:r>
    </w:p>
    <w:p w14:paraId="4FB5CF61" w14:textId="77777777" w:rsidR="00520CD3" w:rsidRPr="00040E29" w:rsidRDefault="00520CD3" w:rsidP="00520CD3">
      <w:pPr>
        <w:pStyle w:val="B5"/>
        <w:rPr>
          <w:lang w:eastAsia="zh-CN"/>
        </w:rPr>
      </w:pPr>
      <w:r w:rsidRPr="00040E29">
        <w:t>5&gt;</w:t>
      </w:r>
      <w:r w:rsidRPr="00040E29">
        <w:tab/>
        <w:t xml:space="preserve">Other UEs, starting with the UE with the highest PSBCH-RSRP result (priority group </w:t>
      </w:r>
      <w:r w:rsidRPr="00040E29">
        <w:rPr>
          <w:lang w:eastAsia="zh-CN"/>
        </w:rPr>
        <w:t>3</w:t>
      </w:r>
      <w:r w:rsidRPr="00040E29">
        <w:t>)</w:t>
      </w:r>
      <w:r w:rsidRPr="00040E29">
        <w:rPr>
          <w:lang w:eastAsia="zh-CN"/>
        </w:rPr>
        <w:t>;</w:t>
      </w:r>
    </w:p>
    <w:p w14:paraId="0CE1A212"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rFonts w:eastAsia="MS Mincho"/>
        </w:rPr>
        <w:t>5.8.9.4.3</w:t>
      </w:r>
      <w:r w:rsidRPr="00040E29">
        <w:t>]</w:t>
      </w:r>
    </w:p>
    <w:p w14:paraId="47133A3F" w14:textId="77777777" w:rsidR="00520CD3" w:rsidRPr="00040E29" w:rsidRDefault="00520CD3" w:rsidP="00520CD3">
      <w:r w:rsidRPr="00040E29">
        <w:t xml:space="preserve">The UE shall set the contents of the </w:t>
      </w:r>
      <w:proofErr w:type="spellStart"/>
      <w:r w:rsidRPr="00040E29">
        <w:rPr>
          <w:i/>
        </w:rPr>
        <w:t>MasterInformationBlockSidelink</w:t>
      </w:r>
      <w:proofErr w:type="spellEnd"/>
      <w:r w:rsidRPr="00040E29">
        <w:t xml:space="preserve"> message as follows:</w:t>
      </w:r>
    </w:p>
    <w:p w14:paraId="47AE5515" w14:textId="77777777" w:rsidR="00520CD3" w:rsidRPr="00040E29" w:rsidRDefault="00520CD3" w:rsidP="00520CD3">
      <w:pPr>
        <w:pStyle w:val="B1"/>
        <w:rPr>
          <w:lang w:eastAsia="zh-CN"/>
        </w:rPr>
      </w:pPr>
      <w:r w:rsidRPr="00040E29">
        <w:t>…</w:t>
      </w:r>
    </w:p>
    <w:p w14:paraId="0602EA70" w14:textId="77777777" w:rsidR="00520CD3" w:rsidRPr="00040E29" w:rsidRDefault="00520CD3" w:rsidP="00520CD3">
      <w:pPr>
        <w:pStyle w:val="B1"/>
        <w:rPr>
          <w:lang w:eastAsia="zh-CN"/>
        </w:rPr>
      </w:pPr>
      <w:r w:rsidRPr="00040E29">
        <w:rPr>
          <w:lang w:eastAsia="zh-CN"/>
        </w:rPr>
        <w:t>1&gt;</w:t>
      </w:r>
      <w:r w:rsidRPr="00040E29">
        <w:rPr>
          <w:lang w:eastAsia="zh-CN"/>
        </w:rPr>
        <w:tab/>
        <w:t xml:space="preserve">else </w:t>
      </w:r>
      <w:r w:rsidRPr="00040E29">
        <w:t xml:space="preserve">if </w:t>
      </w:r>
      <w:r w:rsidRPr="00040E29">
        <w:rPr>
          <w:lang w:eastAsia="zh-CN"/>
        </w:rPr>
        <w:t>out of</w:t>
      </w:r>
      <w:r w:rsidRPr="00040E29">
        <w:t xml:space="preserve"> coverage on the frequency used for NR </w:t>
      </w:r>
      <w:proofErr w:type="spellStart"/>
      <w:r w:rsidRPr="00040E29">
        <w:t>sidelink</w:t>
      </w:r>
      <w:proofErr w:type="spellEnd"/>
      <w:r w:rsidRPr="00040E29">
        <w:t xml:space="preserve"> communication as defined in TS 38.304 [20]; and the UE </w:t>
      </w:r>
      <w:r w:rsidRPr="00040E29">
        <w:rPr>
          <w:lang w:eastAsia="zh-CN"/>
        </w:rPr>
        <w:t xml:space="preserve">selects GNSS as the synchronization reference and </w:t>
      </w:r>
      <w:r w:rsidRPr="00040E29">
        <w:rPr>
          <w:i/>
        </w:rPr>
        <w:t>sl-SSB-TimeAllocation3</w:t>
      </w:r>
      <w:r w:rsidRPr="00040E29">
        <w:rPr>
          <w:i/>
          <w:lang w:eastAsia="zh-CN"/>
        </w:rPr>
        <w:t xml:space="preserve"> </w:t>
      </w:r>
      <w:r w:rsidRPr="00040E29">
        <w:rPr>
          <w:lang w:eastAsia="zh-CN"/>
        </w:rPr>
        <w:t xml:space="preserve">is not configured for the frequency used in </w:t>
      </w:r>
      <w:proofErr w:type="spellStart"/>
      <w:r w:rsidRPr="00040E29">
        <w:rPr>
          <w:i/>
        </w:rPr>
        <w:t>SidelinkPreconfigNR</w:t>
      </w:r>
      <w:proofErr w:type="spellEnd"/>
      <w:r w:rsidRPr="00040E29">
        <w:rPr>
          <w:lang w:eastAsia="zh-CN"/>
        </w:rPr>
        <w:t>:</w:t>
      </w:r>
    </w:p>
    <w:p w14:paraId="38E87C11" w14:textId="77777777" w:rsidR="00520CD3" w:rsidRPr="00040E29" w:rsidRDefault="00520CD3" w:rsidP="00520CD3">
      <w:pPr>
        <w:pStyle w:val="B2"/>
      </w:pPr>
      <w:r w:rsidRPr="00040E29">
        <w:rPr>
          <w:lang w:eastAsia="zh-CN"/>
        </w:rPr>
        <w:t>2</w:t>
      </w:r>
      <w:r w:rsidRPr="00040E29">
        <w:t>&gt;</w:t>
      </w:r>
      <w:r w:rsidRPr="00040E29">
        <w:tab/>
        <w:t xml:space="preserve">set </w:t>
      </w:r>
      <w:proofErr w:type="spellStart"/>
      <w:r w:rsidRPr="00040E29">
        <w:rPr>
          <w:i/>
          <w:iCs/>
        </w:rPr>
        <w:t>inCoverage</w:t>
      </w:r>
      <w:proofErr w:type="spellEnd"/>
      <w:r w:rsidRPr="00040E29">
        <w:t xml:space="preserve"> to </w:t>
      </w:r>
      <w:r w:rsidRPr="00040E29">
        <w:rPr>
          <w:i/>
          <w:iCs/>
        </w:rPr>
        <w:t>true</w:t>
      </w:r>
      <w:r w:rsidRPr="00040E29">
        <w:t>;</w:t>
      </w:r>
    </w:p>
    <w:p w14:paraId="49EC668D" w14:textId="77777777" w:rsidR="00520CD3" w:rsidRPr="00040E29" w:rsidRDefault="00520CD3" w:rsidP="00520CD3">
      <w:pPr>
        <w:ind w:left="851" w:hanging="284"/>
      </w:pPr>
      <w:r w:rsidRPr="00040E29">
        <w:rPr>
          <w:lang w:eastAsia="zh-CN"/>
        </w:rPr>
        <w:t>2</w:t>
      </w:r>
      <w:r w:rsidRPr="00040E29">
        <w:t>&gt;</w:t>
      </w:r>
      <w:r w:rsidRPr="00040E29">
        <w:tab/>
        <w:t xml:space="preserve">set </w:t>
      </w:r>
      <w:proofErr w:type="spellStart"/>
      <w:r w:rsidRPr="00040E29">
        <w:rPr>
          <w:i/>
          <w:iCs/>
        </w:rPr>
        <w:t>reservedBits</w:t>
      </w:r>
      <w:proofErr w:type="spellEnd"/>
      <w:r w:rsidRPr="00040E29">
        <w:t xml:space="preserve"> to the value of the corresponding field included in the preconfigured </w:t>
      </w:r>
      <w:proofErr w:type="spellStart"/>
      <w:r w:rsidRPr="00040E29">
        <w:t>sidelink</w:t>
      </w:r>
      <w:proofErr w:type="spellEnd"/>
      <w:r w:rsidRPr="00040E29">
        <w:t xml:space="preserve"> parameters (i.e. </w:t>
      </w:r>
      <w:proofErr w:type="spellStart"/>
      <w:r w:rsidRPr="00040E29">
        <w:rPr>
          <w:i/>
          <w:iCs/>
        </w:rPr>
        <w:t>sl-PreconfigGeneral</w:t>
      </w:r>
      <w:proofErr w:type="spellEnd"/>
      <w:r w:rsidRPr="00040E29">
        <w:t xml:space="preserve"> in </w:t>
      </w:r>
      <w:proofErr w:type="spellStart"/>
      <w:r w:rsidRPr="00040E29">
        <w:rPr>
          <w:i/>
        </w:rPr>
        <w:t>SidelinkPreconfigNR</w:t>
      </w:r>
      <w:proofErr w:type="spellEnd"/>
      <w:r w:rsidRPr="00040E29">
        <w:t xml:space="preserve"> defined in 9.3);</w:t>
      </w:r>
    </w:p>
    <w:p w14:paraId="0D2708EA" w14:textId="77777777" w:rsidR="00520CD3" w:rsidRPr="00040E29" w:rsidRDefault="00520CD3" w:rsidP="00520CD3">
      <w:pPr>
        <w:pStyle w:val="B2"/>
        <w:rPr>
          <w:lang w:eastAsia="zh-CN"/>
        </w:rPr>
      </w:pPr>
      <w:r w:rsidRPr="00040E29">
        <w:rPr>
          <w:lang w:eastAsia="zh-CN"/>
        </w:rPr>
        <w:t>2&gt;</w:t>
      </w:r>
      <w:r w:rsidRPr="00040E29">
        <w:rPr>
          <w:lang w:eastAsia="zh-CN"/>
        </w:rPr>
        <w:tab/>
        <w:t xml:space="preserve">set </w:t>
      </w:r>
      <w:proofErr w:type="spellStart"/>
      <w:r w:rsidRPr="00040E29">
        <w:rPr>
          <w:i/>
          <w:iCs/>
          <w:lang w:eastAsia="zh-CN"/>
        </w:rPr>
        <w:t>sl</w:t>
      </w:r>
      <w:proofErr w:type="spellEnd"/>
      <w:r w:rsidRPr="00040E29">
        <w:rPr>
          <w:i/>
          <w:iCs/>
          <w:lang w:eastAsia="zh-CN"/>
        </w:rPr>
        <w:t>-TDD-Config</w:t>
      </w:r>
      <w:r w:rsidRPr="00040E29">
        <w:rPr>
          <w:lang w:eastAsia="zh-CN"/>
        </w:rPr>
        <w:t xml:space="preserve"> to the value representing the same meaning as that is included in the corresponding field included in the preconfigured </w:t>
      </w:r>
      <w:proofErr w:type="spellStart"/>
      <w:r w:rsidRPr="00040E29">
        <w:rPr>
          <w:lang w:eastAsia="zh-CN"/>
        </w:rPr>
        <w:t>sidelink</w:t>
      </w:r>
      <w:proofErr w:type="spellEnd"/>
      <w:r w:rsidRPr="00040E29">
        <w:rPr>
          <w:lang w:eastAsia="zh-CN"/>
        </w:rPr>
        <w:t xml:space="preserve"> parameters (i.e. </w:t>
      </w:r>
      <w:proofErr w:type="spellStart"/>
      <w:r w:rsidRPr="00040E29">
        <w:rPr>
          <w:i/>
          <w:iCs/>
          <w:lang w:eastAsia="zh-CN"/>
        </w:rPr>
        <w:t>sl-PreconfigGeneral</w:t>
      </w:r>
      <w:proofErr w:type="spellEnd"/>
      <w:r w:rsidRPr="00040E29">
        <w:rPr>
          <w:lang w:eastAsia="zh-CN"/>
        </w:rPr>
        <w:t xml:space="preserve"> in </w:t>
      </w:r>
      <w:r w:rsidRPr="00040E29">
        <w:rPr>
          <w:i/>
          <w:iCs/>
          <w:lang w:eastAsia="zh-CN"/>
        </w:rPr>
        <w:t>SL-</w:t>
      </w:r>
      <w:proofErr w:type="spellStart"/>
      <w:r w:rsidRPr="00040E29">
        <w:rPr>
          <w:i/>
          <w:iCs/>
          <w:lang w:eastAsia="zh-CN"/>
        </w:rPr>
        <w:t>PreconfigurationNR</w:t>
      </w:r>
      <w:proofErr w:type="spellEnd"/>
      <w:r w:rsidRPr="00040E29">
        <w:rPr>
          <w:lang w:eastAsia="zh-CN"/>
        </w:rPr>
        <w:t xml:space="preserve"> defined in 9.3) as described in TS 38.213, clause 16.1 [13];</w:t>
      </w:r>
    </w:p>
    <w:p w14:paraId="2D8DBCBF" w14:textId="77777777" w:rsidR="00520CD3" w:rsidRPr="00040E29" w:rsidRDefault="00520CD3" w:rsidP="00520CD3">
      <w:pPr>
        <w:pStyle w:val="B1"/>
      </w:pPr>
      <w:r w:rsidRPr="00040E29">
        <w:t>1&gt;</w:t>
      </w:r>
      <w:r w:rsidRPr="00040E29">
        <w:tab/>
        <w:t xml:space="preserve">else if the UE has a selected </w:t>
      </w:r>
      <w:proofErr w:type="spellStart"/>
      <w:r w:rsidRPr="00040E29">
        <w:t>SyncRef</w:t>
      </w:r>
      <w:proofErr w:type="spellEnd"/>
      <w:r w:rsidRPr="00040E29">
        <w:t xml:space="preserve"> UE (as defined in 5.8.6):</w:t>
      </w:r>
    </w:p>
    <w:p w14:paraId="318EA6A8"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inCoverage</w:t>
      </w:r>
      <w:proofErr w:type="spellEnd"/>
      <w:r w:rsidRPr="00040E29">
        <w:rPr>
          <w:i/>
        </w:rPr>
        <w:t xml:space="preserve"> </w:t>
      </w:r>
      <w:r w:rsidRPr="00040E29">
        <w:t xml:space="preserve">to </w:t>
      </w:r>
      <w:r w:rsidRPr="00040E29">
        <w:rPr>
          <w:i/>
        </w:rPr>
        <w:t>false</w:t>
      </w:r>
      <w:r w:rsidRPr="00040E29">
        <w:rPr>
          <w:lang w:eastAsia="zh-CN"/>
        </w:rPr>
        <w:t>;</w:t>
      </w:r>
    </w:p>
    <w:p w14:paraId="489C4882"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sl</w:t>
      </w:r>
      <w:proofErr w:type="spellEnd"/>
      <w:r w:rsidRPr="00040E29">
        <w:rPr>
          <w:i/>
        </w:rPr>
        <w:t>-TDD-Config</w:t>
      </w:r>
      <w:r w:rsidRPr="00040E29">
        <w:t xml:space="preserve"> and </w:t>
      </w:r>
      <w:proofErr w:type="spellStart"/>
      <w:r w:rsidRPr="00040E29">
        <w:rPr>
          <w:i/>
        </w:rPr>
        <w:t>reservedBits</w:t>
      </w:r>
      <w:proofErr w:type="spellEnd"/>
      <w:r w:rsidRPr="00040E29">
        <w:t xml:space="preserve"> to the value of the corresponding field included in the received </w:t>
      </w:r>
      <w:proofErr w:type="spellStart"/>
      <w:r w:rsidRPr="00040E29">
        <w:rPr>
          <w:i/>
        </w:rPr>
        <w:t>MasterInformationBlockSidelink</w:t>
      </w:r>
      <w:proofErr w:type="spellEnd"/>
      <w:r w:rsidRPr="00040E29">
        <w:rPr>
          <w:lang w:eastAsia="zh-CN"/>
        </w:rPr>
        <w:t>;</w:t>
      </w:r>
    </w:p>
    <w:p w14:paraId="2E967606" w14:textId="77777777" w:rsidR="00520CD3" w:rsidRPr="00040E29" w:rsidRDefault="00520CD3" w:rsidP="00520CD3">
      <w:pPr>
        <w:pStyle w:val="B1"/>
      </w:pPr>
      <w:r w:rsidRPr="00040E29">
        <w:lastRenderedPageBreak/>
        <w:t>1&gt;</w:t>
      </w:r>
      <w:r w:rsidRPr="00040E29">
        <w:tab/>
        <w:t>else:</w:t>
      </w:r>
    </w:p>
    <w:p w14:paraId="5D3A9301"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inCoverage</w:t>
      </w:r>
      <w:proofErr w:type="spellEnd"/>
      <w:r w:rsidRPr="00040E29">
        <w:rPr>
          <w:i/>
        </w:rPr>
        <w:t xml:space="preserve"> </w:t>
      </w:r>
      <w:r w:rsidRPr="00040E29">
        <w:t xml:space="preserve">to </w:t>
      </w:r>
      <w:r w:rsidRPr="00040E29">
        <w:rPr>
          <w:i/>
        </w:rPr>
        <w:t>false</w:t>
      </w:r>
      <w:r w:rsidRPr="00040E29">
        <w:rPr>
          <w:lang w:eastAsia="zh-CN"/>
        </w:rPr>
        <w:t>;</w:t>
      </w:r>
    </w:p>
    <w:p w14:paraId="2B266A80" w14:textId="77777777" w:rsidR="00520CD3" w:rsidRPr="00040E29" w:rsidRDefault="00520CD3" w:rsidP="00520CD3">
      <w:pPr>
        <w:ind w:left="851" w:hanging="284"/>
        <w:rPr>
          <w:lang w:eastAsia="zh-CN"/>
        </w:rPr>
      </w:pPr>
      <w:r w:rsidRPr="00040E29">
        <w:t>2&gt;</w:t>
      </w:r>
      <w:r w:rsidRPr="00040E29">
        <w:tab/>
        <w:t xml:space="preserve">set </w:t>
      </w:r>
      <w:proofErr w:type="spellStart"/>
      <w:r w:rsidRPr="00040E29">
        <w:rPr>
          <w:i/>
        </w:rPr>
        <w:t>reservedBits</w:t>
      </w:r>
      <w:proofErr w:type="spellEnd"/>
      <w:r w:rsidRPr="00040E29">
        <w:t xml:space="preserve"> to the value of the corresponding field included in the preconfigured </w:t>
      </w:r>
      <w:proofErr w:type="spellStart"/>
      <w:r w:rsidRPr="00040E29">
        <w:t>sidelink</w:t>
      </w:r>
      <w:proofErr w:type="spellEnd"/>
      <w:r w:rsidRPr="00040E29">
        <w:t xml:space="preserve"> parameters (i.e. </w:t>
      </w:r>
      <w:proofErr w:type="spellStart"/>
      <w:r w:rsidRPr="00040E29">
        <w:rPr>
          <w:i/>
        </w:rPr>
        <w:t>sl-PreconfigGeneral</w:t>
      </w:r>
      <w:proofErr w:type="spellEnd"/>
      <w:r w:rsidRPr="00040E29">
        <w:t xml:space="preserve"> in </w:t>
      </w:r>
      <w:proofErr w:type="spellStart"/>
      <w:r w:rsidRPr="00040E29">
        <w:rPr>
          <w:i/>
        </w:rPr>
        <w:t>SidelinkPreconfigNR</w:t>
      </w:r>
      <w:proofErr w:type="spellEnd"/>
      <w:r w:rsidRPr="00040E29">
        <w:t xml:space="preserve"> defined in 9.3)</w:t>
      </w:r>
      <w:r w:rsidRPr="00040E29">
        <w:rPr>
          <w:lang w:eastAsia="zh-CN"/>
        </w:rPr>
        <w:t>;</w:t>
      </w:r>
    </w:p>
    <w:p w14:paraId="7BD081DE" w14:textId="77777777" w:rsidR="00520CD3" w:rsidRPr="00040E29" w:rsidRDefault="00520CD3" w:rsidP="00520CD3">
      <w:pPr>
        <w:pStyle w:val="B2"/>
        <w:rPr>
          <w:lang w:eastAsia="zh-CN"/>
        </w:rPr>
      </w:pPr>
      <w:r w:rsidRPr="00040E29">
        <w:rPr>
          <w:lang w:eastAsia="zh-CN"/>
        </w:rPr>
        <w:t xml:space="preserve">2&gt; set </w:t>
      </w:r>
      <w:proofErr w:type="spellStart"/>
      <w:r w:rsidRPr="00040E29">
        <w:rPr>
          <w:i/>
          <w:iCs/>
          <w:lang w:eastAsia="zh-CN"/>
        </w:rPr>
        <w:t>sl</w:t>
      </w:r>
      <w:proofErr w:type="spellEnd"/>
      <w:r w:rsidRPr="00040E29">
        <w:rPr>
          <w:i/>
          <w:iCs/>
          <w:lang w:eastAsia="zh-CN"/>
        </w:rPr>
        <w:t>-TDD-Config</w:t>
      </w:r>
      <w:r w:rsidRPr="00040E29">
        <w:rPr>
          <w:lang w:eastAsia="zh-CN"/>
        </w:rPr>
        <w:t xml:space="preserve"> to the value representing the same meaning as that is included in the corresponding field included in the preconfigured </w:t>
      </w:r>
      <w:proofErr w:type="spellStart"/>
      <w:r w:rsidRPr="00040E29">
        <w:rPr>
          <w:lang w:eastAsia="zh-CN"/>
        </w:rPr>
        <w:t>sidelink</w:t>
      </w:r>
      <w:proofErr w:type="spellEnd"/>
      <w:r w:rsidRPr="00040E29">
        <w:rPr>
          <w:lang w:eastAsia="zh-CN"/>
        </w:rPr>
        <w:t xml:space="preserve"> parameters (i.e. </w:t>
      </w:r>
      <w:proofErr w:type="spellStart"/>
      <w:r w:rsidRPr="00040E29">
        <w:rPr>
          <w:i/>
          <w:iCs/>
          <w:lang w:eastAsia="zh-CN"/>
        </w:rPr>
        <w:t>sl-PreconfigGeneral</w:t>
      </w:r>
      <w:proofErr w:type="spellEnd"/>
      <w:r w:rsidRPr="00040E29">
        <w:rPr>
          <w:lang w:eastAsia="zh-CN"/>
        </w:rPr>
        <w:t xml:space="preserve"> in </w:t>
      </w:r>
      <w:r w:rsidRPr="00040E29">
        <w:rPr>
          <w:i/>
          <w:iCs/>
          <w:lang w:eastAsia="zh-CN"/>
        </w:rPr>
        <w:t>SL-</w:t>
      </w:r>
      <w:proofErr w:type="spellStart"/>
      <w:r w:rsidRPr="00040E29">
        <w:rPr>
          <w:i/>
          <w:iCs/>
          <w:lang w:eastAsia="zh-CN"/>
        </w:rPr>
        <w:t>PreconfigurationNR</w:t>
      </w:r>
      <w:proofErr w:type="spellEnd"/>
      <w:r w:rsidRPr="00040E29">
        <w:rPr>
          <w:lang w:eastAsia="zh-CN"/>
        </w:rPr>
        <w:t xml:space="preserve"> defined in 9.3) as described in TS 38.213, clause 16.1 [13];</w:t>
      </w:r>
    </w:p>
    <w:p w14:paraId="09132BE5" w14:textId="77777777" w:rsidR="00520CD3" w:rsidRPr="00040E29" w:rsidRDefault="00520CD3" w:rsidP="00520CD3">
      <w:pPr>
        <w:pStyle w:val="B1"/>
      </w:pPr>
      <w:r w:rsidRPr="00040E29">
        <w:t>1&gt;</w:t>
      </w:r>
      <w:r w:rsidRPr="00040E29">
        <w:tab/>
        <w:t xml:space="preserve">set </w:t>
      </w:r>
      <w:proofErr w:type="spellStart"/>
      <w:r w:rsidRPr="00040E29">
        <w:rPr>
          <w:i/>
        </w:rPr>
        <w:t>directFrameNumber</w:t>
      </w:r>
      <w:proofErr w:type="spellEnd"/>
      <w:r w:rsidRPr="00040E29">
        <w:rPr>
          <w:i/>
        </w:rPr>
        <w:t xml:space="preserve"> </w:t>
      </w:r>
      <w:r w:rsidRPr="00040E29">
        <w:t>and</w:t>
      </w:r>
      <w:r w:rsidRPr="00040E29">
        <w:rPr>
          <w:i/>
        </w:rPr>
        <w:t xml:space="preserve"> </w:t>
      </w:r>
      <w:proofErr w:type="spellStart"/>
      <w:r w:rsidRPr="00040E29">
        <w:rPr>
          <w:i/>
        </w:rPr>
        <w:t>slotIndex</w:t>
      </w:r>
      <w:proofErr w:type="spellEnd"/>
      <w:r w:rsidRPr="00040E29">
        <w:rPr>
          <w:i/>
        </w:rPr>
        <w:t xml:space="preserve"> </w:t>
      </w:r>
      <w:r w:rsidRPr="00040E29">
        <w:t>according to the slot used to transmit the SLSS, as specified in 5.8.5.3;</w:t>
      </w:r>
    </w:p>
    <w:p w14:paraId="3F87A89D" w14:textId="77777777" w:rsidR="00520CD3" w:rsidRPr="00040E29" w:rsidRDefault="00520CD3" w:rsidP="00520CD3">
      <w:pPr>
        <w:pStyle w:val="B1"/>
      </w:pPr>
      <w:r w:rsidRPr="00040E29">
        <w:t>1&gt;</w:t>
      </w:r>
      <w:r w:rsidRPr="00040E29">
        <w:tab/>
        <w:t xml:space="preserve">submit the </w:t>
      </w:r>
      <w:proofErr w:type="spellStart"/>
      <w:r w:rsidRPr="00040E29">
        <w:rPr>
          <w:i/>
        </w:rPr>
        <w:t>MasterInformationBlockSidelink</w:t>
      </w:r>
      <w:proofErr w:type="spellEnd"/>
      <w:r w:rsidRPr="00040E29">
        <w:t xml:space="preserve"> to lower layers for transmission upon which the procedure ends;</w:t>
      </w:r>
    </w:p>
    <w:p w14:paraId="525C6042"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rFonts w:eastAsia="MS Mincho"/>
        </w:rPr>
        <w:t>5.8.12</w:t>
      </w:r>
      <w:r w:rsidRPr="00040E29">
        <w:t>]</w:t>
      </w:r>
    </w:p>
    <w:p w14:paraId="3CE599EB" w14:textId="77777777" w:rsidR="00520CD3" w:rsidRPr="00040E29" w:rsidRDefault="00520CD3" w:rsidP="00520CD3">
      <w:pPr>
        <w:rPr>
          <w:lang w:eastAsia="zh-CN"/>
        </w:rPr>
      </w:pPr>
      <w:r w:rsidRPr="00040E29">
        <w:t xml:space="preserve">When the UE </w:t>
      </w:r>
      <w:r w:rsidRPr="00040E29">
        <w:rPr>
          <w:lang w:eastAsia="zh-CN"/>
        </w:rPr>
        <w:t xml:space="preserve">selects </w:t>
      </w:r>
      <w:r w:rsidRPr="00040E29">
        <w:t>GNSS as the synchronization reference source</w:t>
      </w:r>
      <w:r w:rsidRPr="00040E29">
        <w:rPr>
          <w:lang w:eastAsia="zh-CN"/>
        </w:rPr>
        <w:t>, the DFN,</w:t>
      </w:r>
      <w:r w:rsidRPr="00040E29">
        <w:t xml:space="preserve"> </w:t>
      </w:r>
      <w:r w:rsidRPr="00040E29">
        <w:rPr>
          <w:lang w:eastAsia="zh-CN"/>
        </w:rPr>
        <w:t xml:space="preserve">the subframe number within a frame and slot number within a frame used for NR </w:t>
      </w:r>
      <w:proofErr w:type="spellStart"/>
      <w:r w:rsidRPr="00040E29">
        <w:rPr>
          <w:lang w:eastAsia="zh-CN"/>
        </w:rPr>
        <w:t>sidelink</w:t>
      </w:r>
      <w:proofErr w:type="spellEnd"/>
      <w:r w:rsidRPr="00040E29">
        <w:rPr>
          <w:lang w:eastAsia="zh-CN"/>
        </w:rPr>
        <w:t xml:space="preserve"> communication are derived from the current UTC time, by the following formulae:</w:t>
      </w:r>
    </w:p>
    <w:p w14:paraId="4F4EB352" w14:textId="77777777" w:rsidR="00520CD3" w:rsidRPr="00040E29" w:rsidRDefault="00520CD3" w:rsidP="00520CD3">
      <w:pPr>
        <w:pStyle w:val="EQ"/>
        <w:jc w:val="center"/>
        <w:rPr>
          <w:noProof w:val="0"/>
          <w:lang w:eastAsia="zh-CN"/>
        </w:rPr>
      </w:pPr>
      <w:r w:rsidRPr="00040E29">
        <w:rPr>
          <w:i/>
          <w:noProof w:val="0"/>
          <w:lang w:eastAsia="zh-CN"/>
        </w:rPr>
        <w:t>DFN</w:t>
      </w:r>
      <w:r w:rsidRPr="00040E29">
        <w:rPr>
          <w:noProof w:val="0"/>
          <w:lang w:eastAsia="zh-CN"/>
        </w:rPr>
        <w:t>=</w:t>
      </w:r>
      <w:r w:rsidRPr="00040E29">
        <w:rPr>
          <w:noProof w:val="0"/>
        </w:rPr>
        <w:t xml:space="preserve"> Floor (</w:t>
      </w:r>
      <w:r w:rsidRPr="00040E29">
        <w:rPr>
          <w:noProof w:val="0"/>
          <w:lang w:eastAsia="zh-CN"/>
        </w:rPr>
        <w:t>0.1*(</w:t>
      </w:r>
      <w:proofErr w:type="spellStart"/>
      <w:r w:rsidRPr="00040E29">
        <w:rPr>
          <w:i/>
          <w:noProof w:val="0"/>
          <w:lang w:eastAsia="zh-CN"/>
        </w:rPr>
        <w:t>Tcurrent</w:t>
      </w:r>
      <w:proofErr w:type="spellEnd"/>
      <w:r w:rsidRPr="00040E29">
        <w:rPr>
          <w:noProof w:val="0"/>
        </w:rPr>
        <w:t xml:space="preserve"> </w:t>
      </w:r>
      <w:r w:rsidRPr="00040E29">
        <w:rPr>
          <w:noProof w:val="0"/>
          <w:lang w:eastAsia="zh-CN"/>
        </w:rPr>
        <w:t>–</w:t>
      </w:r>
      <w:r w:rsidRPr="00040E29">
        <w:rPr>
          <w:i/>
          <w:noProof w:val="0"/>
          <w:lang w:eastAsia="zh-CN"/>
        </w:rPr>
        <w:t>Tref–</w:t>
      </w:r>
      <w:proofErr w:type="spellStart"/>
      <w:r w:rsidRPr="00040E29">
        <w:rPr>
          <w:i/>
          <w:noProof w:val="0"/>
          <w:lang w:eastAsia="zh-CN"/>
        </w:rPr>
        <w:t>OffsetDFN</w:t>
      </w:r>
      <w:proofErr w:type="spellEnd"/>
      <w:r w:rsidRPr="00040E29">
        <w:rPr>
          <w:noProof w:val="0"/>
        </w:rPr>
        <w:t>)</w:t>
      </w:r>
      <w:r w:rsidRPr="00040E29">
        <w:rPr>
          <w:noProof w:val="0"/>
          <w:lang w:eastAsia="zh-CN"/>
        </w:rPr>
        <w:t>) mod 1024</w:t>
      </w:r>
    </w:p>
    <w:p w14:paraId="194240A9" w14:textId="77777777" w:rsidR="00520CD3" w:rsidRPr="00040E29" w:rsidRDefault="00520CD3" w:rsidP="00520CD3">
      <w:pPr>
        <w:pStyle w:val="EQ"/>
        <w:jc w:val="center"/>
        <w:rPr>
          <w:noProof w:val="0"/>
          <w:lang w:eastAsia="zh-CN"/>
        </w:rPr>
      </w:pPr>
      <w:proofErr w:type="spellStart"/>
      <w:r w:rsidRPr="00040E29">
        <w:rPr>
          <w:i/>
          <w:noProof w:val="0"/>
          <w:lang w:eastAsia="zh-CN"/>
        </w:rPr>
        <w:t>SubframeNumber</w:t>
      </w:r>
      <w:proofErr w:type="spellEnd"/>
      <w:r w:rsidRPr="00040E29">
        <w:rPr>
          <w:noProof w:val="0"/>
          <w:lang w:eastAsia="zh-CN"/>
        </w:rPr>
        <w:t>=</w:t>
      </w:r>
      <w:r w:rsidRPr="00040E29">
        <w:rPr>
          <w:noProof w:val="0"/>
        </w:rPr>
        <w:t xml:space="preserve"> Floor (</w:t>
      </w:r>
      <w:proofErr w:type="spellStart"/>
      <w:r w:rsidRPr="00040E29">
        <w:rPr>
          <w:i/>
          <w:noProof w:val="0"/>
          <w:lang w:eastAsia="zh-CN"/>
        </w:rPr>
        <w:t>Tcurrent</w:t>
      </w:r>
      <w:proofErr w:type="spellEnd"/>
      <w:r w:rsidRPr="00040E29">
        <w:rPr>
          <w:noProof w:val="0"/>
        </w:rPr>
        <w:t xml:space="preserve"> </w:t>
      </w:r>
      <w:r w:rsidRPr="00040E29">
        <w:rPr>
          <w:noProof w:val="0"/>
          <w:lang w:eastAsia="zh-CN"/>
        </w:rPr>
        <w:t>–</w:t>
      </w:r>
      <w:r w:rsidRPr="00040E29">
        <w:rPr>
          <w:i/>
          <w:noProof w:val="0"/>
          <w:lang w:eastAsia="zh-CN"/>
        </w:rPr>
        <w:t>Tref–</w:t>
      </w:r>
      <w:proofErr w:type="spellStart"/>
      <w:r w:rsidRPr="00040E29">
        <w:rPr>
          <w:i/>
          <w:noProof w:val="0"/>
          <w:lang w:eastAsia="zh-CN"/>
        </w:rPr>
        <w:t>OffsetDFN</w:t>
      </w:r>
      <w:proofErr w:type="spellEnd"/>
      <w:r w:rsidRPr="00040E29">
        <w:rPr>
          <w:noProof w:val="0"/>
          <w:lang w:eastAsia="zh-CN"/>
        </w:rPr>
        <w:t>) mod 10</w:t>
      </w:r>
    </w:p>
    <w:p w14:paraId="1DB74E24" w14:textId="77777777" w:rsidR="00520CD3" w:rsidRPr="00040E29" w:rsidRDefault="00520CD3" w:rsidP="00520CD3">
      <w:pPr>
        <w:pStyle w:val="EQ"/>
        <w:jc w:val="center"/>
        <w:rPr>
          <w:bCs/>
          <w:noProof w:val="0"/>
        </w:rPr>
      </w:pPr>
      <w:proofErr w:type="spellStart"/>
      <w:r w:rsidRPr="00040E29">
        <w:rPr>
          <w:i/>
          <w:iCs/>
          <w:noProof w:val="0"/>
        </w:rPr>
        <w:t>SlotNumber</w:t>
      </w:r>
      <w:proofErr w:type="spellEnd"/>
      <w:r w:rsidRPr="00040E29">
        <w:rPr>
          <w:noProof w:val="0"/>
        </w:rPr>
        <w:t>= Floor ((</w:t>
      </w:r>
      <w:proofErr w:type="spellStart"/>
      <w:r w:rsidRPr="00040E29">
        <w:rPr>
          <w:i/>
          <w:iCs/>
          <w:noProof w:val="0"/>
        </w:rPr>
        <w:t>Tcurrent</w:t>
      </w:r>
      <w:proofErr w:type="spellEnd"/>
      <w:r w:rsidRPr="00040E29">
        <w:rPr>
          <w:noProof w:val="0"/>
        </w:rPr>
        <w:t xml:space="preserve"> –Tref–</w:t>
      </w:r>
      <w:proofErr w:type="spellStart"/>
      <w:r w:rsidRPr="00040E29">
        <w:rPr>
          <w:i/>
          <w:iCs/>
          <w:noProof w:val="0"/>
        </w:rPr>
        <w:t>OffsetDFN</w:t>
      </w:r>
      <w:proofErr w:type="spellEnd"/>
      <w:r w:rsidRPr="00040E29">
        <w:rPr>
          <w:noProof w:val="0"/>
        </w:rPr>
        <w:t>)*2</w:t>
      </w:r>
      <w:r w:rsidRPr="00040E29">
        <w:rPr>
          <w:noProof w:val="0"/>
          <w:vertAlign w:val="superscript"/>
        </w:rPr>
        <w:t>μ</w:t>
      </w:r>
      <w:r w:rsidRPr="00040E29">
        <w:rPr>
          <w:noProof w:val="0"/>
        </w:rPr>
        <w:t>) mod (10*2</w:t>
      </w:r>
      <w:r w:rsidRPr="00040E29">
        <w:rPr>
          <w:noProof w:val="0"/>
          <w:vertAlign w:val="superscript"/>
        </w:rPr>
        <w:t>μ</w:t>
      </w:r>
      <w:r w:rsidRPr="00040E29">
        <w:rPr>
          <w:noProof w:val="0"/>
        </w:rPr>
        <w:t>)</w:t>
      </w:r>
    </w:p>
    <w:p w14:paraId="1C3D7E24" w14:textId="77777777" w:rsidR="00520CD3" w:rsidRPr="00040E29" w:rsidRDefault="00520CD3" w:rsidP="00520CD3">
      <w:pPr>
        <w:rPr>
          <w:lang w:eastAsia="zh-CN"/>
        </w:rPr>
      </w:pPr>
      <w:r w:rsidRPr="00040E29">
        <w:rPr>
          <w:lang w:eastAsia="zh-CN"/>
        </w:rPr>
        <w:t>Where:</w:t>
      </w:r>
    </w:p>
    <w:p w14:paraId="7E1CF45B" w14:textId="77777777" w:rsidR="00520CD3" w:rsidRPr="00040E29" w:rsidRDefault="00520CD3" w:rsidP="00520CD3">
      <w:pPr>
        <w:pStyle w:val="B1"/>
        <w:rPr>
          <w:lang w:eastAsia="zh-CN"/>
        </w:rPr>
      </w:pPr>
      <w:proofErr w:type="spellStart"/>
      <w:r w:rsidRPr="00040E29">
        <w:rPr>
          <w:b/>
          <w:i/>
          <w:lang w:eastAsia="zh-CN"/>
        </w:rPr>
        <w:t>Tcurrent</w:t>
      </w:r>
      <w:proofErr w:type="spellEnd"/>
      <w:r w:rsidRPr="00040E29">
        <w:rPr>
          <w:lang w:eastAsia="zh-CN"/>
        </w:rPr>
        <w:t xml:space="preserve"> is the current UTC time obtained from GNSS. This value is expressed in milliseconds;</w:t>
      </w:r>
    </w:p>
    <w:p w14:paraId="37D739A0" w14:textId="77777777" w:rsidR="00520CD3" w:rsidRPr="00040E29" w:rsidRDefault="00520CD3" w:rsidP="00520CD3">
      <w:pPr>
        <w:pStyle w:val="B1"/>
        <w:rPr>
          <w:kern w:val="2"/>
          <w:lang w:eastAsia="zh-CN"/>
        </w:rPr>
      </w:pPr>
      <w:r w:rsidRPr="00040E29">
        <w:rPr>
          <w:b/>
          <w:i/>
          <w:lang w:eastAsia="zh-CN"/>
        </w:rPr>
        <w:t>Tref</w:t>
      </w:r>
      <w:r w:rsidRPr="00040E29">
        <w:rPr>
          <w:lang w:eastAsia="zh-CN"/>
        </w:rPr>
        <w:t xml:space="preserve"> is the reference UTC time 00:00:00 on Gregorian calendar date 1 </w:t>
      </w:r>
      <w:proofErr w:type="gramStart"/>
      <w:r w:rsidRPr="00040E29">
        <w:rPr>
          <w:lang w:eastAsia="zh-CN"/>
        </w:rPr>
        <w:t>January,</w:t>
      </w:r>
      <w:proofErr w:type="gramEnd"/>
      <w:r w:rsidRPr="00040E29">
        <w:rPr>
          <w:lang w:eastAsia="zh-CN"/>
        </w:rPr>
        <w:t xml:space="preserve"> 1900</w:t>
      </w:r>
      <w:r w:rsidRPr="00040E29">
        <w:rPr>
          <w:kern w:val="2"/>
        </w:rPr>
        <w:t xml:space="preserve"> (midnight between </w:t>
      </w:r>
      <w:r w:rsidRPr="00040E29">
        <w:rPr>
          <w:kern w:val="2"/>
          <w:lang w:eastAsia="zh-CN"/>
        </w:rPr>
        <w:t>Thursday</w:t>
      </w:r>
      <w:r w:rsidRPr="00040E29">
        <w:rPr>
          <w:kern w:val="2"/>
        </w:rPr>
        <w:t xml:space="preserve">, December 31, </w:t>
      </w:r>
      <w:r w:rsidRPr="00040E29">
        <w:rPr>
          <w:kern w:val="2"/>
          <w:lang w:eastAsia="zh-CN"/>
        </w:rPr>
        <w:t>1899</w:t>
      </w:r>
      <w:r w:rsidRPr="00040E29">
        <w:rPr>
          <w:kern w:val="2"/>
        </w:rPr>
        <w:t xml:space="preserve"> and </w:t>
      </w:r>
      <w:r w:rsidRPr="00040E29">
        <w:rPr>
          <w:kern w:val="2"/>
          <w:lang w:eastAsia="zh-CN"/>
        </w:rPr>
        <w:t>Friday</w:t>
      </w:r>
      <w:r w:rsidRPr="00040E29">
        <w:rPr>
          <w:kern w:val="2"/>
        </w:rPr>
        <w:t xml:space="preserve">, January 1, </w:t>
      </w:r>
      <w:r w:rsidRPr="00040E29">
        <w:rPr>
          <w:kern w:val="2"/>
          <w:lang w:eastAsia="zh-CN"/>
        </w:rPr>
        <w:t>1900</w:t>
      </w:r>
      <w:r w:rsidRPr="00040E29">
        <w:rPr>
          <w:kern w:val="2"/>
        </w:rPr>
        <w:t>)</w:t>
      </w:r>
      <w:r w:rsidRPr="00040E29">
        <w:rPr>
          <w:lang w:eastAsia="zh-CN"/>
        </w:rPr>
        <w:t>. This value is expressed in milliseconds</w:t>
      </w:r>
      <w:r w:rsidRPr="00040E29">
        <w:rPr>
          <w:kern w:val="2"/>
          <w:lang w:eastAsia="zh-CN"/>
        </w:rPr>
        <w:t>;</w:t>
      </w:r>
    </w:p>
    <w:p w14:paraId="56CA7E9F" w14:textId="77777777" w:rsidR="00520CD3" w:rsidRPr="00040E29" w:rsidRDefault="00520CD3" w:rsidP="00520CD3">
      <w:pPr>
        <w:pStyle w:val="B1"/>
        <w:rPr>
          <w:lang w:eastAsia="zh-CN"/>
        </w:rPr>
      </w:pPr>
      <w:proofErr w:type="spellStart"/>
      <w:r w:rsidRPr="00040E29">
        <w:rPr>
          <w:b/>
          <w:i/>
          <w:lang w:eastAsia="zh-CN"/>
        </w:rPr>
        <w:t>OffsetDFN</w:t>
      </w:r>
      <w:proofErr w:type="spellEnd"/>
      <w:r w:rsidRPr="00040E29">
        <w:rPr>
          <w:lang w:eastAsia="zh-CN"/>
        </w:rPr>
        <w:t xml:space="preserve"> is the value </w:t>
      </w:r>
      <w:proofErr w:type="spellStart"/>
      <w:r w:rsidRPr="00040E29">
        <w:rPr>
          <w:i/>
          <w:lang w:eastAsia="zh-CN"/>
        </w:rPr>
        <w:t>sl-OffsetDFN</w:t>
      </w:r>
      <w:proofErr w:type="spellEnd"/>
      <w:r w:rsidRPr="00040E29">
        <w:rPr>
          <w:lang w:eastAsia="zh-CN"/>
        </w:rPr>
        <w:t xml:space="preserve"> if configured, otherwise it is zero. This value is expressed in milliseconds.</w:t>
      </w:r>
    </w:p>
    <w:p w14:paraId="31688F40" w14:textId="77777777" w:rsidR="00520CD3" w:rsidRPr="00040E29" w:rsidRDefault="00520CD3" w:rsidP="00520CD3">
      <w:pPr>
        <w:pStyle w:val="B1"/>
        <w:rPr>
          <w:lang w:eastAsia="zh-CN"/>
        </w:rPr>
      </w:pPr>
      <w:r w:rsidRPr="00040E29">
        <w:t>μ=0/1/2/3 corresponding to the 15/30/60/120 kHz of SCS for SL, respectively.</w:t>
      </w:r>
    </w:p>
    <w:p w14:paraId="134C5CE6" w14:textId="77777777" w:rsidR="00520CD3" w:rsidRPr="00040E29" w:rsidRDefault="00520CD3" w:rsidP="00520CD3">
      <w:pPr>
        <w:pStyle w:val="NO"/>
      </w:pPr>
      <w:r w:rsidRPr="00040E29">
        <w:t>NOTE 1:</w:t>
      </w:r>
      <w:r w:rsidRPr="00040E29">
        <w:tab/>
        <w:t xml:space="preserve">In case of leap second change event, how UE obtains the scheduled time of leap second change to adjust </w:t>
      </w:r>
      <w:proofErr w:type="spellStart"/>
      <w:r w:rsidRPr="00040E29">
        <w:rPr>
          <w:i/>
        </w:rPr>
        <w:t>Tcurrent</w:t>
      </w:r>
      <w:proofErr w:type="spellEnd"/>
      <w:r w:rsidRPr="00040E29">
        <w:t xml:space="preserve"> correspondingly is left to UE implementation. How UE handles to avoid the sudden discontinuity of DFN is left to UE implementation.</w:t>
      </w:r>
    </w:p>
    <w:p w14:paraId="7394A471" w14:textId="77777777" w:rsidR="00520CD3" w:rsidRPr="00040E29" w:rsidRDefault="00520CD3" w:rsidP="00520CD3">
      <w:pPr>
        <w:pStyle w:val="TOC5"/>
        <w:widowControl/>
        <w:tabs>
          <w:tab w:val="clear" w:pos="9639"/>
        </w:tabs>
        <w:spacing w:after="180"/>
        <w:ind w:left="1135" w:right="0" w:hanging="851"/>
        <w:rPr>
          <w:noProof w:val="0"/>
        </w:rPr>
      </w:pPr>
      <w:r w:rsidRPr="00040E29">
        <w:rPr>
          <w:noProof w:val="0"/>
        </w:rPr>
        <w:t>NOTE 2:</w:t>
      </w:r>
      <w:r w:rsidRPr="00040E29">
        <w:rPr>
          <w:noProof w:val="0"/>
        </w:rPr>
        <w:tab/>
        <w:t>Void.</w:t>
      </w:r>
    </w:p>
    <w:p w14:paraId="2875686E" w14:textId="77777777" w:rsidR="00520CD3" w:rsidRPr="00040E29" w:rsidRDefault="00520CD3" w:rsidP="00520CD3">
      <w:pPr>
        <w:pStyle w:val="H6"/>
        <w:rPr>
          <w:lang w:eastAsia="zh-CN"/>
        </w:rPr>
      </w:pPr>
      <w:r w:rsidRPr="00040E29">
        <w:rPr>
          <w:lang w:eastAsia="zh-CN"/>
        </w:rPr>
        <w:t>12.1.2.1.3</w:t>
      </w:r>
      <w:r w:rsidRPr="00040E29">
        <w:tab/>
        <w:t>Test description</w:t>
      </w:r>
    </w:p>
    <w:p w14:paraId="3B3414A9" w14:textId="77777777" w:rsidR="00520CD3" w:rsidRPr="00040E29" w:rsidRDefault="00520CD3" w:rsidP="00520CD3">
      <w:pPr>
        <w:pStyle w:val="H6"/>
      </w:pPr>
      <w:r w:rsidRPr="00040E29">
        <w:rPr>
          <w:lang w:eastAsia="zh-CN"/>
        </w:rPr>
        <w:t>12.1.2.1.3.1</w:t>
      </w:r>
      <w:r w:rsidRPr="00040E29">
        <w:tab/>
        <w:t>Pre-test conditions</w:t>
      </w:r>
    </w:p>
    <w:p w14:paraId="580962EC" w14:textId="77777777" w:rsidR="00520CD3" w:rsidRPr="00040E29" w:rsidRDefault="00520CD3" w:rsidP="00520CD3">
      <w:pPr>
        <w:pStyle w:val="H6"/>
      </w:pPr>
      <w:r w:rsidRPr="00040E29">
        <w:t>System Simulator:</w:t>
      </w:r>
    </w:p>
    <w:p w14:paraId="7B24D52B" w14:textId="77777777" w:rsidR="00520CD3" w:rsidRPr="00040E29" w:rsidRDefault="00520CD3" w:rsidP="00520CD3">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4F12BFDE" w14:textId="77777777" w:rsidR="00520CD3" w:rsidRPr="00040E29" w:rsidRDefault="00520CD3" w:rsidP="00520CD3">
      <w:pPr>
        <w:pStyle w:val="B1"/>
        <w:ind w:firstLine="0"/>
      </w:pPr>
      <w:r w:rsidRPr="00040E29">
        <w:t>-</w:t>
      </w:r>
      <w:r w:rsidRPr="00040E29">
        <w:tab/>
        <w:t xml:space="preserve">NR-SS-UE 1, 2 and 3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1D577B32" w14:textId="63939AE6" w:rsidR="00520CD3" w:rsidRPr="00040E29" w:rsidRDefault="00520CD3" w:rsidP="00520CD3">
      <w:pPr>
        <w:pStyle w:val="B1"/>
        <w:ind w:firstLine="0"/>
        <w:rPr>
          <w:lang w:eastAsia="zh-CN"/>
        </w:rPr>
      </w:pPr>
      <w:r w:rsidRPr="00040E29">
        <w:rPr>
          <w:lang w:eastAsia="zh-CN"/>
        </w:rPr>
        <w:t>-</w:t>
      </w:r>
      <w:r w:rsidRPr="00040E29">
        <w:rPr>
          <w:lang w:eastAsia="zh-CN"/>
        </w:rPr>
        <w:tab/>
        <w:t>NR-SS-UE 1 transmits S</w:t>
      </w:r>
      <w:r w:rsidR="005E33E5"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true in slots determined by </w:t>
      </w:r>
      <w:r w:rsidRPr="00040E29">
        <w:rPr>
          <w:i/>
          <w:lang w:eastAsia="zh-CN"/>
        </w:rPr>
        <w:t>sl-SSB-TimeAllocation1</w:t>
      </w:r>
      <w:r w:rsidRPr="00040E29">
        <w:rPr>
          <w:lang w:eastAsia="zh-CN"/>
        </w:rPr>
        <w:t xml:space="preserve"> and GNSS timing.</w:t>
      </w:r>
    </w:p>
    <w:p w14:paraId="401DF4F2" w14:textId="342BED26" w:rsidR="00520CD3" w:rsidRPr="00040E29" w:rsidRDefault="00520CD3" w:rsidP="00520CD3">
      <w:pPr>
        <w:pStyle w:val="B1"/>
        <w:ind w:firstLine="0"/>
        <w:rPr>
          <w:lang w:eastAsia="zh-CN"/>
        </w:rPr>
      </w:pPr>
      <w:r w:rsidRPr="00040E29">
        <w:rPr>
          <w:lang w:eastAsia="zh-CN"/>
        </w:rPr>
        <w:t>-</w:t>
      </w:r>
      <w:r w:rsidRPr="00040E29">
        <w:rPr>
          <w:lang w:eastAsia="zh-CN"/>
        </w:rPr>
        <w:tab/>
        <w:t>NR-SS-UE 2 transmits S</w:t>
      </w:r>
      <w:r w:rsidR="005E33E5"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false in slots determined by </w:t>
      </w:r>
      <w:r w:rsidRPr="00040E29">
        <w:rPr>
          <w:i/>
          <w:lang w:eastAsia="zh-CN"/>
        </w:rPr>
        <w:t>sl-SSB-TimeAllocation2</w:t>
      </w:r>
      <w:r w:rsidRPr="00040E29">
        <w:rPr>
          <w:lang w:eastAsia="zh-CN"/>
        </w:rPr>
        <w:t xml:space="preserve"> and GNSS timing.</w:t>
      </w:r>
    </w:p>
    <w:p w14:paraId="584AC234" w14:textId="14E32957" w:rsidR="00520CD3" w:rsidRPr="00040E29" w:rsidRDefault="00520CD3" w:rsidP="00520CD3">
      <w:pPr>
        <w:pStyle w:val="B1"/>
        <w:ind w:firstLine="0"/>
        <w:rPr>
          <w:lang w:eastAsia="zh-CN"/>
        </w:rPr>
      </w:pPr>
      <w:r w:rsidRPr="00040E29">
        <w:rPr>
          <w:lang w:eastAsia="zh-CN"/>
        </w:rPr>
        <w:t>-</w:t>
      </w:r>
      <w:r w:rsidRPr="00040E29">
        <w:rPr>
          <w:lang w:eastAsia="zh-CN"/>
        </w:rPr>
        <w:tab/>
        <w:t>NR-SS-UE 3 transmits S</w:t>
      </w:r>
      <w:r w:rsidR="005E33E5" w:rsidRPr="00040E29">
        <w:rPr>
          <w:lang w:eastAsia="zh-CN"/>
        </w:rPr>
        <w:t>L</w:t>
      </w:r>
      <w:r w:rsidRPr="00040E29">
        <w:rPr>
          <w:lang w:eastAsia="zh-CN"/>
        </w:rPr>
        <w:t xml:space="preserve">-SSB with SLSSID = 336, </w:t>
      </w:r>
      <w:proofErr w:type="spellStart"/>
      <w:r w:rsidRPr="00040E29">
        <w:rPr>
          <w:i/>
          <w:lang w:eastAsia="zh-CN"/>
        </w:rPr>
        <w:t>inCoverage</w:t>
      </w:r>
      <w:proofErr w:type="spellEnd"/>
      <w:r w:rsidRPr="00040E29">
        <w:rPr>
          <w:lang w:eastAsia="zh-CN"/>
        </w:rPr>
        <w:t xml:space="preserve"> = false in slots determined by </w:t>
      </w:r>
      <w:r w:rsidRPr="00040E29">
        <w:rPr>
          <w:i/>
          <w:lang w:eastAsia="zh-CN"/>
        </w:rPr>
        <w:t>sl-SSB-TimeAllocation1</w:t>
      </w:r>
      <w:r w:rsidRPr="00040E29">
        <w:rPr>
          <w:lang w:eastAsia="zh-CN"/>
        </w:rPr>
        <w:t xml:space="preserve"> and GNSS timing.</w:t>
      </w:r>
    </w:p>
    <w:p w14:paraId="47091A02" w14:textId="77777777" w:rsidR="00520CD3" w:rsidRPr="00040E29" w:rsidRDefault="00520CD3" w:rsidP="00520CD3">
      <w:pPr>
        <w:pStyle w:val="B1"/>
        <w:rPr>
          <w:lang w:eastAsia="zh-CN"/>
        </w:rPr>
      </w:pPr>
      <w:r w:rsidRPr="00040E29">
        <w:t>-</w:t>
      </w:r>
      <w:r w:rsidRPr="00040E29">
        <w:tab/>
      </w:r>
      <w:r w:rsidRPr="00040E29">
        <w:rPr>
          <w:lang w:eastAsia="zh-CN"/>
        </w:rPr>
        <w:t>GNSS simulator</w:t>
      </w:r>
    </w:p>
    <w:p w14:paraId="4337A5C1" w14:textId="432F992D" w:rsidR="00520CD3" w:rsidRPr="00040E29" w:rsidRDefault="00520CD3" w:rsidP="00520CD3">
      <w:pPr>
        <w:pStyle w:val="B1"/>
        <w:rPr>
          <w:lang w:eastAsia="zh-CN"/>
        </w:rPr>
      </w:pPr>
      <w:r w:rsidRPr="00040E29">
        <w:rPr>
          <w:lang w:eastAsia="zh-CN"/>
        </w:rPr>
        <w:lastRenderedPageBreak/>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48DEAD96" w14:textId="77777777" w:rsidR="00520CD3" w:rsidRPr="00040E29" w:rsidRDefault="00520CD3" w:rsidP="00520CD3">
      <w:pPr>
        <w:pStyle w:val="H6"/>
      </w:pPr>
      <w:r w:rsidRPr="00040E29">
        <w:t>UE:</w:t>
      </w:r>
    </w:p>
    <w:p w14:paraId="21B6307B" w14:textId="77777777" w:rsidR="00520CD3" w:rsidRPr="00040E29" w:rsidRDefault="00520CD3" w:rsidP="00520CD3">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656EA21E" w14:textId="77777777" w:rsidR="00520CD3" w:rsidRPr="00040E29" w:rsidRDefault="00520CD3" w:rsidP="00520CD3">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1.2.1.3.1-1.</w:t>
      </w:r>
    </w:p>
    <w:p w14:paraId="604E4505" w14:textId="77777777" w:rsidR="00520CD3" w:rsidRPr="00040E29" w:rsidRDefault="00520CD3" w:rsidP="00520CD3">
      <w:pPr>
        <w:pStyle w:val="TH"/>
      </w:pPr>
      <w:r w:rsidRPr="00040E29">
        <w:t>Table 12.1.2.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040E29" w14:paraId="6DF17F25" w14:textId="77777777" w:rsidTr="008D405A">
        <w:trPr>
          <w:jc w:val="center"/>
        </w:trPr>
        <w:tc>
          <w:tcPr>
            <w:tcW w:w="1818" w:type="dxa"/>
          </w:tcPr>
          <w:p w14:paraId="35BAAEC7" w14:textId="77777777" w:rsidR="00520CD3" w:rsidRPr="00040E29" w:rsidRDefault="00520CD3" w:rsidP="008D405A">
            <w:pPr>
              <w:pStyle w:val="TAH"/>
            </w:pPr>
            <w:r w:rsidRPr="00040E29">
              <w:t>USIM field</w:t>
            </w:r>
          </w:p>
        </w:tc>
        <w:tc>
          <w:tcPr>
            <w:tcW w:w="977" w:type="dxa"/>
          </w:tcPr>
          <w:p w14:paraId="55CFD997" w14:textId="77777777" w:rsidR="00520CD3" w:rsidRPr="00040E29" w:rsidRDefault="00520CD3" w:rsidP="008D405A">
            <w:pPr>
              <w:pStyle w:val="TAH"/>
            </w:pPr>
            <w:r w:rsidRPr="00040E29">
              <w:t>Priority</w:t>
            </w:r>
          </w:p>
        </w:tc>
        <w:tc>
          <w:tcPr>
            <w:tcW w:w="2913" w:type="dxa"/>
          </w:tcPr>
          <w:p w14:paraId="21DB52C5" w14:textId="77777777" w:rsidR="00520CD3" w:rsidRPr="00040E29" w:rsidRDefault="00520CD3" w:rsidP="008D405A">
            <w:pPr>
              <w:pStyle w:val="TAH"/>
            </w:pPr>
            <w:r w:rsidRPr="00040E29">
              <w:t>Value</w:t>
            </w:r>
          </w:p>
        </w:tc>
        <w:tc>
          <w:tcPr>
            <w:tcW w:w="3075" w:type="dxa"/>
          </w:tcPr>
          <w:p w14:paraId="76030C08" w14:textId="77777777" w:rsidR="00520CD3" w:rsidRPr="00040E29" w:rsidRDefault="00520CD3" w:rsidP="008D405A">
            <w:pPr>
              <w:pStyle w:val="TAH"/>
            </w:pPr>
            <w:r w:rsidRPr="00040E29">
              <w:t>Access Technology Identifier</w:t>
            </w:r>
          </w:p>
        </w:tc>
      </w:tr>
      <w:tr w:rsidR="00520CD3" w:rsidRPr="00040E29" w14:paraId="3F9655CC" w14:textId="77777777" w:rsidTr="008D405A">
        <w:trPr>
          <w:cantSplit/>
          <w:jc w:val="center"/>
        </w:trPr>
        <w:tc>
          <w:tcPr>
            <w:tcW w:w="1818" w:type="dxa"/>
          </w:tcPr>
          <w:p w14:paraId="64A7B28A" w14:textId="77777777" w:rsidR="00520CD3" w:rsidRPr="00040E29" w:rsidRDefault="00520CD3" w:rsidP="008D405A">
            <w:pPr>
              <w:pStyle w:val="TAL"/>
            </w:pPr>
            <w:r w:rsidRPr="00040E29">
              <w:t>EF</w:t>
            </w:r>
            <w:r w:rsidRPr="00040E29">
              <w:rPr>
                <w:vertAlign w:val="subscript"/>
              </w:rPr>
              <w:t>UST</w:t>
            </w:r>
          </w:p>
        </w:tc>
        <w:tc>
          <w:tcPr>
            <w:tcW w:w="977" w:type="dxa"/>
          </w:tcPr>
          <w:p w14:paraId="10793AF7" w14:textId="77777777" w:rsidR="00520CD3" w:rsidRPr="00040E29" w:rsidRDefault="00520CD3" w:rsidP="008D405A">
            <w:pPr>
              <w:pStyle w:val="TAL"/>
            </w:pPr>
          </w:p>
        </w:tc>
        <w:tc>
          <w:tcPr>
            <w:tcW w:w="2913" w:type="dxa"/>
          </w:tcPr>
          <w:p w14:paraId="15D7DF9D" w14:textId="77777777" w:rsidR="00520CD3" w:rsidRPr="00040E29" w:rsidRDefault="00520CD3" w:rsidP="008D405A">
            <w:pPr>
              <w:pStyle w:val="TAL"/>
            </w:pPr>
            <w:r w:rsidRPr="00040E29">
              <w:t>As per TS 36.508 [18] clause 4.9.3.4</w:t>
            </w:r>
          </w:p>
        </w:tc>
        <w:tc>
          <w:tcPr>
            <w:tcW w:w="3075" w:type="dxa"/>
          </w:tcPr>
          <w:p w14:paraId="15AA4143" w14:textId="77777777" w:rsidR="00520CD3" w:rsidRPr="00040E29" w:rsidRDefault="00520CD3" w:rsidP="008D405A"/>
        </w:tc>
      </w:tr>
      <w:tr w:rsidR="00520CD3" w:rsidRPr="00040E29" w14:paraId="7E8A01C2" w14:textId="77777777" w:rsidTr="008D405A">
        <w:trPr>
          <w:cantSplit/>
          <w:jc w:val="center"/>
        </w:trPr>
        <w:tc>
          <w:tcPr>
            <w:tcW w:w="1818" w:type="dxa"/>
          </w:tcPr>
          <w:p w14:paraId="05663E44" w14:textId="77777777" w:rsidR="00520CD3" w:rsidRPr="00040E29" w:rsidRDefault="00520CD3" w:rsidP="008D405A">
            <w:pPr>
              <w:pStyle w:val="TAL"/>
            </w:pPr>
            <w:r w:rsidRPr="00040E29">
              <w:t>EF</w:t>
            </w:r>
            <w:r w:rsidRPr="00040E29">
              <w:rPr>
                <w:vertAlign w:val="subscript"/>
              </w:rPr>
              <w:t>VST</w:t>
            </w:r>
          </w:p>
        </w:tc>
        <w:tc>
          <w:tcPr>
            <w:tcW w:w="977" w:type="dxa"/>
          </w:tcPr>
          <w:p w14:paraId="3E6F714C" w14:textId="77777777" w:rsidR="00520CD3" w:rsidRPr="00040E29" w:rsidRDefault="00520CD3" w:rsidP="008D405A">
            <w:pPr>
              <w:pStyle w:val="TAL"/>
            </w:pPr>
          </w:p>
        </w:tc>
        <w:tc>
          <w:tcPr>
            <w:tcW w:w="2913" w:type="dxa"/>
          </w:tcPr>
          <w:p w14:paraId="545A4C19" w14:textId="73ADB9D6" w:rsidR="00520CD3" w:rsidRPr="00040E29" w:rsidRDefault="00520CD3" w:rsidP="008D405A">
            <w:pPr>
              <w:pStyle w:val="TAL"/>
              <w:rPr>
                <w:lang w:eastAsia="zh-CN"/>
              </w:rPr>
            </w:pPr>
            <w:r w:rsidRPr="00040E29">
              <w:t xml:space="preserve">Service n°119 </w:t>
            </w:r>
            <w:r w:rsidRPr="00040E29">
              <w:rPr>
                <w:lang w:eastAsia="zh-CN"/>
              </w:rPr>
              <w:t>is "available"</w:t>
            </w:r>
          </w:p>
        </w:tc>
        <w:tc>
          <w:tcPr>
            <w:tcW w:w="3075" w:type="dxa"/>
          </w:tcPr>
          <w:p w14:paraId="27262C9B" w14:textId="77777777" w:rsidR="00520CD3" w:rsidRPr="00040E29" w:rsidRDefault="00520CD3" w:rsidP="008D405A"/>
        </w:tc>
      </w:tr>
      <w:tr w:rsidR="00520CD3" w:rsidRPr="00040E29" w14:paraId="1DDD0D0B" w14:textId="77777777" w:rsidTr="008D405A">
        <w:trPr>
          <w:cantSplit/>
          <w:jc w:val="center"/>
        </w:trPr>
        <w:tc>
          <w:tcPr>
            <w:tcW w:w="1818" w:type="dxa"/>
          </w:tcPr>
          <w:p w14:paraId="0F726C4F" w14:textId="77777777" w:rsidR="00520CD3" w:rsidRPr="00040E29" w:rsidRDefault="00520CD3" w:rsidP="008D405A">
            <w:pPr>
              <w:pStyle w:val="TAL"/>
            </w:pPr>
            <w:r w:rsidRPr="00040E29">
              <w:t>EF</w:t>
            </w:r>
            <w:r w:rsidRPr="00040E29">
              <w:rPr>
                <w:vertAlign w:val="subscript"/>
              </w:rPr>
              <w:t>V2XP_PC5</w:t>
            </w:r>
          </w:p>
        </w:tc>
        <w:tc>
          <w:tcPr>
            <w:tcW w:w="977" w:type="dxa"/>
          </w:tcPr>
          <w:p w14:paraId="33B1DDDA" w14:textId="77777777" w:rsidR="00520CD3" w:rsidRPr="00040E29" w:rsidRDefault="00520CD3" w:rsidP="008D405A">
            <w:pPr>
              <w:pStyle w:val="TAL"/>
            </w:pPr>
          </w:p>
        </w:tc>
        <w:tc>
          <w:tcPr>
            <w:tcW w:w="2913" w:type="dxa"/>
          </w:tcPr>
          <w:p w14:paraId="4998D527" w14:textId="77777777" w:rsidR="00520CD3" w:rsidRPr="00040E29" w:rsidRDefault="00520CD3" w:rsidP="008D405A">
            <w:pPr>
              <w:pStyle w:val="TAL"/>
              <w:rPr>
                <w:lang w:eastAsia="zh-CN"/>
              </w:rPr>
            </w:pPr>
            <w:r w:rsidRPr="00040E29">
              <w:rPr>
                <w:lang w:eastAsia="zh-CN"/>
              </w:rPr>
              <w:t xml:space="preserve">As per TS 38.508-1[4] clause 4.8.3.3.3 </w:t>
            </w:r>
          </w:p>
          <w:p w14:paraId="073614A9" w14:textId="6ABF437F" w:rsidR="00520CD3" w:rsidRPr="00040E29" w:rsidRDefault="00520CD3" w:rsidP="008D405A">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1.2.1.3.3-1</w:t>
            </w:r>
            <w:r w:rsidR="005E33E5" w:rsidRPr="00040E29">
              <w:rPr>
                <w:lang w:eastAsia="zh-CN"/>
              </w:rPr>
              <w:t>, Table 12.1.2.1.3.3-1A and Table 12.1.2.1.3.3-2</w:t>
            </w:r>
          </w:p>
        </w:tc>
        <w:tc>
          <w:tcPr>
            <w:tcW w:w="3075" w:type="dxa"/>
          </w:tcPr>
          <w:p w14:paraId="40C3428E" w14:textId="77777777" w:rsidR="00520CD3" w:rsidRPr="00040E29" w:rsidRDefault="00520CD3" w:rsidP="008D405A"/>
        </w:tc>
      </w:tr>
    </w:tbl>
    <w:p w14:paraId="444A0F1A" w14:textId="77777777" w:rsidR="00520CD3" w:rsidRPr="00040E29" w:rsidRDefault="00520CD3" w:rsidP="00520CD3"/>
    <w:p w14:paraId="68322372" w14:textId="77777777" w:rsidR="00520CD3" w:rsidRPr="00040E29" w:rsidRDefault="00520CD3" w:rsidP="00520CD3">
      <w:pPr>
        <w:pStyle w:val="H6"/>
      </w:pPr>
      <w:r w:rsidRPr="00040E29">
        <w:t>Preamble:</w:t>
      </w:r>
    </w:p>
    <w:p w14:paraId="6686C5CC" w14:textId="297EEE36" w:rsidR="00520CD3" w:rsidRPr="00040E29" w:rsidRDefault="00520CD3" w:rsidP="00520CD3">
      <w:pPr>
        <w:pStyle w:val="B1"/>
        <w:rPr>
          <w:lang w:eastAsia="zh-CN"/>
        </w:rPr>
      </w:pPr>
      <w:r w:rsidRPr="00040E29">
        <w:t>-</w:t>
      </w:r>
      <w:r w:rsidRPr="00040E29">
        <w:tab/>
        <w:t>The UE is in state 4-A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w:t>
      </w:r>
      <w:r w:rsidR="005E33E5" w:rsidRPr="00040E29">
        <w:t xml:space="preserve">test mode (On) and </w:t>
      </w:r>
      <w:r w:rsidRPr="00040E29">
        <w:t>GNSS Sync (On) as defined in TS 38.508-1 [4], subclause 4.5.1.</w:t>
      </w:r>
    </w:p>
    <w:p w14:paraId="5B5F06D6" w14:textId="77777777" w:rsidR="00520CD3" w:rsidRPr="00040E29" w:rsidRDefault="00520CD3" w:rsidP="00520CD3">
      <w:pPr>
        <w:pStyle w:val="H6"/>
      </w:pPr>
      <w:r w:rsidRPr="00040E29">
        <w:rPr>
          <w:lang w:eastAsia="zh-CN"/>
        </w:rPr>
        <w:t>12.1.2.1.3.2</w:t>
      </w:r>
      <w:r w:rsidRPr="00040E29">
        <w:tab/>
        <w:t>Test procedure sequence</w:t>
      </w:r>
    </w:p>
    <w:p w14:paraId="679636E0" w14:textId="77777777" w:rsidR="00520CD3" w:rsidRPr="00040E29" w:rsidRDefault="00520CD3" w:rsidP="00520CD3">
      <w:r w:rsidRPr="00040E29">
        <w:t xml:space="preserve">Table </w:t>
      </w:r>
      <w:r w:rsidRPr="00040E29">
        <w:rPr>
          <w:lang w:eastAsia="zh-CN"/>
        </w:rPr>
        <w:t>12.1.2.1.3.2</w:t>
      </w:r>
      <w:r w:rsidRPr="00040E29">
        <w:t xml:space="preserve">-1 illustrates the </w:t>
      </w:r>
      <w:proofErr w:type="spellStart"/>
      <w:r w:rsidRPr="00040E29">
        <w:t>sidelink</w:t>
      </w:r>
      <w:proofErr w:type="spellEnd"/>
      <w:r w:rsidRPr="00040E29">
        <w:t xml:space="preserve"> power levels to be applied for NR-SS-UE 1, 2 and 3 at various time instants of the test execution. Row marked "T0" denotes the conditions after the preamble, while the configuration marked "T1", "T2" and "T3", are applied at the point indicated in the Main behaviour description in Table </w:t>
      </w:r>
      <w:r w:rsidRPr="00040E29">
        <w:rPr>
          <w:lang w:eastAsia="zh-CN"/>
        </w:rPr>
        <w:t>12.1.2.1.3.2</w:t>
      </w:r>
      <w:r w:rsidRPr="00040E29">
        <w:t>-2.</w:t>
      </w:r>
    </w:p>
    <w:p w14:paraId="08C4283D" w14:textId="77777777" w:rsidR="00520CD3" w:rsidRPr="00040E29" w:rsidRDefault="00520CD3" w:rsidP="00520CD3">
      <w:pPr>
        <w:pStyle w:val="TH"/>
        <w:rPr>
          <w:lang w:eastAsia="zh-CN"/>
        </w:rPr>
      </w:pPr>
      <w:r w:rsidRPr="00040E29">
        <w:t xml:space="preserve">Table </w:t>
      </w:r>
      <w:r w:rsidRPr="00040E29">
        <w:rPr>
          <w:lang w:eastAsia="zh-CN"/>
        </w:rPr>
        <w:t>12.1.2.1.3.2</w:t>
      </w:r>
      <w:r w:rsidRPr="00040E29">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24"/>
        <w:gridCol w:w="724"/>
        <w:gridCol w:w="1126"/>
        <w:gridCol w:w="1126"/>
        <w:gridCol w:w="1126"/>
        <w:gridCol w:w="3294"/>
      </w:tblGrid>
      <w:tr w:rsidR="00520CD3" w:rsidRPr="00040E29" w14:paraId="1C759878" w14:textId="77777777" w:rsidTr="008D405A">
        <w:trPr>
          <w:jc w:val="center"/>
        </w:trPr>
        <w:tc>
          <w:tcPr>
            <w:tcW w:w="222" w:type="pct"/>
            <w:tcBorders>
              <w:top w:val="single" w:sz="4" w:space="0" w:color="auto"/>
              <w:bottom w:val="nil"/>
            </w:tcBorders>
          </w:tcPr>
          <w:p w14:paraId="68485F1C" w14:textId="77777777" w:rsidR="00520CD3" w:rsidRPr="00040E29" w:rsidRDefault="00520CD3" w:rsidP="008D405A">
            <w:pPr>
              <w:pStyle w:val="TAH"/>
            </w:pPr>
          </w:p>
        </w:tc>
        <w:tc>
          <w:tcPr>
            <w:tcW w:w="1027" w:type="pct"/>
            <w:tcBorders>
              <w:top w:val="single" w:sz="4" w:space="0" w:color="auto"/>
              <w:bottom w:val="single" w:sz="4" w:space="0" w:color="auto"/>
            </w:tcBorders>
          </w:tcPr>
          <w:p w14:paraId="3B75A2CB" w14:textId="77777777" w:rsidR="00520CD3" w:rsidRPr="00040E29" w:rsidRDefault="00520CD3" w:rsidP="008D405A">
            <w:pPr>
              <w:pStyle w:val="TAH"/>
            </w:pPr>
            <w:r w:rsidRPr="00040E29">
              <w:t>Parameter</w:t>
            </w:r>
          </w:p>
        </w:tc>
        <w:tc>
          <w:tcPr>
            <w:tcW w:w="367" w:type="pct"/>
            <w:tcBorders>
              <w:top w:val="single" w:sz="4" w:space="0" w:color="auto"/>
              <w:bottom w:val="single" w:sz="4" w:space="0" w:color="auto"/>
            </w:tcBorders>
          </w:tcPr>
          <w:p w14:paraId="2AF3159F" w14:textId="77777777" w:rsidR="00520CD3" w:rsidRPr="00040E29" w:rsidRDefault="00520CD3" w:rsidP="008D405A">
            <w:pPr>
              <w:pStyle w:val="TAH"/>
            </w:pPr>
            <w:r w:rsidRPr="00040E29">
              <w:t>Unit</w:t>
            </w:r>
          </w:p>
        </w:tc>
        <w:tc>
          <w:tcPr>
            <w:tcW w:w="571" w:type="pct"/>
            <w:tcBorders>
              <w:top w:val="single" w:sz="4" w:space="0" w:color="auto"/>
            </w:tcBorders>
          </w:tcPr>
          <w:p w14:paraId="4A91405D" w14:textId="77777777" w:rsidR="00520CD3" w:rsidRPr="00040E29" w:rsidRDefault="00520CD3" w:rsidP="008D405A">
            <w:pPr>
              <w:pStyle w:val="TAH"/>
            </w:pPr>
            <w:r w:rsidRPr="00040E29">
              <w:t>NR-SS-UE 1</w:t>
            </w:r>
          </w:p>
        </w:tc>
        <w:tc>
          <w:tcPr>
            <w:tcW w:w="571" w:type="pct"/>
            <w:tcBorders>
              <w:top w:val="single" w:sz="4" w:space="0" w:color="auto"/>
            </w:tcBorders>
          </w:tcPr>
          <w:p w14:paraId="415F1430" w14:textId="77777777" w:rsidR="00520CD3" w:rsidRPr="00040E29" w:rsidRDefault="00520CD3" w:rsidP="008D405A">
            <w:pPr>
              <w:pStyle w:val="TAH"/>
            </w:pPr>
            <w:r w:rsidRPr="00040E29">
              <w:t>NR-SS-UE 2</w:t>
            </w:r>
          </w:p>
        </w:tc>
        <w:tc>
          <w:tcPr>
            <w:tcW w:w="571" w:type="pct"/>
            <w:tcBorders>
              <w:top w:val="single" w:sz="4" w:space="0" w:color="auto"/>
            </w:tcBorders>
          </w:tcPr>
          <w:p w14:paraId="77965E8F" w14:textId="77777777" w:rsidR="00520CD3" w:rsidRPr="00040E29" w:rsidRDefault="00520CD3" w:rsidP="008D405A">
            <w:pPr>
              <w:pStyle w:val="TAH"/>
            </w:pPr>
            <w:r w:rsidRPr="00040E29">
              <w:t>NR-SS-UE 3</w:t>
            </w:r>
          </w:p>
        </w:tc>
        <w:tc>
          <w:tcPr>
            <w:tcW w:w="1671" w:type="pct"/>
            <w:tcBorders>
              <w:top w:val="single" w:sz="4" w:space="0" w:color="auto"/>
              <w:bottom w:val="nil"/>
            </w:tcBorders>
          </w:tcPr>
          <w:p w14:paraId="5EB68E15" w14:textId="77777777" w:rsidR="00520CD3" w:rsidRPr="00040E29" w:rsidRDefault="00520CD3" w:rsidP="008D405A">
            <w:pPr>
              <w:pStyle w:val="TAH"/>
            </w:pPr>
            <w:r w:rsidRPr="00040E29">
              <w:t>Remark</w:t>
            </w:r>
          </w:p>
        </w:tc>
      </w:tr>
      <w:tr w:rsidR="00520CD3" w:rsidRPr="00040E29" w14:paraId="2B10CD0D" w14:textId="77777777" w:rsidTr="008D405A">
        <w:trPr>
          <w:jc w:val="center"/>
        </w:trPr>
        <w:tc>
          <w:tcPr>
            <w:tcW w:w="222" w:type="pct"/>
            <w:vMerge w:val="restart"/>
            <w:tcBorders>
              <w:top w:val="single" w:sz="4" w:space="0" w:color="auto"/>
            </w:tcBorders>
            <w:vAlign w:val="center"/>
          </w:tcPr>
          <w:p w14:paraId="6666E917" w14:textId="77777777" w:rsidR="00520CD3" w:rsidRPr="00040E29" w:rsidRDefault="00520CD3" w:rsidP="008D405A">
            <w:pPr>
              <w:pStyle w:val="TAC"/>
            </w:pPr>
            <w:r w:rsidRPr="00040E29">
              <w:t>T0</w:t>
            </w:r>
          </w:p>
        </w:tc>
        <w:tc>
          <w:tcPr>
            <w:tcW w:w="1027" w:type="pct"/>
            <w:tcBorders>
              <w:top w:val="single" w:sz="4" w:space="0" w:color="auto"/>
              <w:bottom w:val="single" w:sz="4" w:space="0" w:color="auto"/>
            </w:tcBorders>
            <w:vAlign w:val="center"/>
          </w:tcPr>
          <w:p w14:paraId="15090BB9" w14:textId="77777777" w:rsidR="00520CD3" w:rsidRPr="00040E29" w:rsidRDefault="00520CD3" w:rsidP="008D405A">
            <w:pPr>
              <w:pStyle w:val="TAL"/>
            </w:pPr>
            <w:r w:rsidRPr="00040E29">
              <w:t>NR-SS-UE power</w:t>
            </w:r>
          </w:p>
        </w:tc>
        <w:tc>
          <w:tcPr>
            <w:tcW w:w="367" w:type="pct"/>
            <w:tcBorders>
              <w:top w:val="single" w:sz="4" w:space="0" w:color="auto"/>
              <w:bottom w:val="single" w:sz="4" w:space="0" w:color="auto"/>
            </w:tcBorders>
            <w:vAlign w:val="center"/>
          </w:tcPr>
          <w:p w14:paraId="17136F0F" w14:textId="77777777" w:rsidR="00520CD3" w:rsidRPr="00040E29" w:rsidRDefault="00520CD3" w:rsidP="008D405A">
            <w:pPr>
              <w:pStyle w:val="TAC"/>
            </w:pPr>
            <w:r w:rsidRPr="00040E29">
              <w:t>dBm/</w:t>
            </w:r>
          </w:p>
          <w:p w14:paraId="5F98446D" w14:textId="77777777" w:rsidR="00520CD3" w:rsidRPr="00040E29" w:rsidRDefault="00520CD3" w:rsidP="008D405A">
            <w:pPr>
              <w:pStyle w:val="TAC"/>
            </w:pPr>
            <w:r w:rsidRPr="00040E29">
              <w:t>SCS</w:t>
            </w:r>
          </w:p>
        </w:tc>
        <w:tc>
          <w:tcPr>
            <w:tcW w:w="571" w:type="pct"/>
            <w:tcBorders>
              <w:top w:val="single" w:sz="4" w:space="0" w:color="auto"/>
              <w:bottom w:val="single" w:sz="4" w:space="0" w:color="auto"/>
            </w:tcBorders>
            <w:vAlign w:val="center"/>
          </w:tcPr>
          <w:p w14:paraId="6F85E95A" w14:textId="77777777" w:rsidR="00520CD3" w:rsidRPr="00040E29" w:rsidRDefault="00520CD3" w:rsidP="008D405A">
            <w:pPr>
              <w:pStyle w:val="TAC"/>
            </w:pPr>
            <w:r w:rsidRPr="00040E29">
              <w:rPr>
                <w:lang w:eastAsia="zh-CN"/>
              </w:rPr>
              <w:t>-85</w:t>
            </w:r>
          </w:p>
        </w:tc>
        <w:tc>
          <w:tcPr>
            <w:tcW w:w="571" w:type="pct"/>
            <w:tcBorders>
              <w:top w:val="single" w:sz="4" w:space="0" w:color="auto"/>
              <w:bottom w:val="single" w:sz="4" w:space="0" w:color="auto"/>
            </w:tcBorders>
            <w:vAlign w:val="center"/>
          </w:tcPr>
          <w:p w14:paraId="7F562724" w14:textId="77777777" w:rsidR="00520CD3" w:rsidRPr="00040E29" w:rsidRDefault="00520CD3" w:rsidP="008D405A">
            <w:pPr>
              <w:pStyle w:val="TAC"/>
              <w:rPr>
                <w:lang w:eastAsia="zh-CN"/>
              </w:rPr>
            </w:pPr>
            <w:r w:rsidRPr="00040E29">
              <w:rPr>
                <w:lang w:eastAsia="zh-CN"/>
              </w:rPr>
              <w:t>OFF</w:t>
            </w:r>
          </w:p>
        </w:tc>
        <w:tc>
          <w:tcPr>
            <w:tcW w:w="571" w:type="pct"/>
            <w:tcBorders>
              <w:top w:val="single" w:sz="4" w:space="0" w:color="auto"/>
              <w:bottom w:val="single" w:sz="4" w:space="0" w:color="auto"/>
            </w:tcBorders>
            <w:vAlign w:val="center"/>
          </w:tcPr>
          <w:p w14:paraId="27287D40" w14:textId="77777777" w:rsidR="00520CD3" w:rsidRPr="00040E29" w:rsidRDefault="00520CD3" w:rsidP="008D405A">
            <w:pPr>
              <w:pStyle w:val="TAL"/>
              <w:jc w:val="center"/>
            </w:pPr>
            <w:r w:rsidRPr="00040E29">
              <w:rPr>
                <w:lang w:eastAsia="zh-CN"/>
              </w:rPr>
              <w:t>OFF</w:t>
            </w:r>
          </w:p>
        </w:tc>
        <w:tc>
          <w:tcPr>
            <w:tcW w:w="1671" w:type="pct"/>
            <w:vMerge w:val="restart"/>
            <w:tcBorders>
              <w:top w:val="single" w:sz="4" w:space="0" w:color="auto"/>
            </w:tcBorders>
          </w:tcPr>
          <w:p w14:paraId="5759CCC0" w14:textId="77777777" w:rsidR="00520CD3" w:rsidRPr="00040E29" w:rsidRDefault="00520CD3" w:rsidP="008D405A">
            <w:pPr>
              <w:pStyle w:val="TAL"/>
              <w:rPr>
                <w:lang w:eastAsia="zh-CN"/>
              </w:rPr>
            </w:pPr>
            <w:r w:rsidRPr="00040E29">
              <w:rPr>
                <w:lang w:eastAsia="zh-CN"/>
              </w:rPr>
              <w:t>Priority of NR-SS-UE 1 is lower than GNSS</w:t>
            </w:r>
          </w:p>
        </w:tc>
      </w:tr>
      <w:tr w:rsidR="00520CD3" w:rsidRPr="00040E29" w14:paraId="3D2AB72D" w14:textId="77777777" w:rsidTr="008D405A">
        <w:trPr>
          <w:jc w:val="center"/>
        </w:trPr>
        <w:tc>
          <w:tcPr>
            <w:tcW w:w="222" w:type="pct"/>
            <w:vMerge/>
            <w:tcBorders>
              <w:bottom w:val="single" w:sz="4" w:space="0" w:color="auto"/>
            </w:tcBorders>
            <w:vAlign w:val="center"/>
          </w:tcPr>
          <w:p w14:paraId="3E972365" w14:textId="77777777" w:rsidR="00520CD3" w:rsidRPr="00040E29" w:rsidRDefault="00520CD3" w:rsidP="008D405A">
            <w:pPr>
              <w:pStyle w:val="TAC"/>
            </w:pPr>
          </w:p>
        </w:tc>
        <w:tc>
          <w:tcPr>
            <w:tcW w:w="1027" w:type="pct"/>
            <w:tcBorders>
              <w:top w:val="single" w:sz="4" w:space="0" w:color="auto"/>
              <w:bottom w:val="single" w:sz="4" w:space="0" w:color="auto"/>
            </w:tcBorders>
            <w:vAlign w:val="center"/>
          </w:tcPr>
          <w:p w14:paraId="4735B1F5" w14:textId="77777777" w:rsidR="00520CD3" w:rsidRPr="00040E29" w:rsidRDefault="00520CD3" w:rsidP="008D405A">
            <w:pPr>
              <w:pStyle w:val="TAL"/>
            </w:pPr>
            <w:r w:rsidRPr="00040E29">
              <w:t>EPRE ratio of S-SSS to NR-SS-UE power</w:t>
            </w:r>
          </w:p>
        </w:tc>
        <w:tc>
          <w:tcPr>
            <w:tcW w:w="367" w:type="pct"/>
            <w:tcBorders>
              <w:top w:val="single" w:sz="4" w:space="0" w:color="auto"/>
              <w:bottom w:val="single" w:sz="4" w:space="0" w:color="auto"/>
            </w:tcBorders>
            <w:vAlign w:val="center"/>
          </w:tcPr>
          <w:p w14:paraId="71F8DCCB" w14:textId="77777777" w:rsidR="00520CD3" w:rsidRPr="00040E29" w:rsidRDefault="00520CD3" w:rsidP="008D405A">
            <w:pPr>
              <w:pStyle w:val="TAC"/>
            </w:pPr>
            <w:r w:rsidRPr="00040E29">
              <w:rPr>
                <w:lang w:eastAsia="zh-CN"/>
              </w:rPr>
              <w:t>dB</w:t>
            </w:r>
          </w:p>
        </w:tc>
        <w:tc>
          <w:tcPr>
            <w:tcW w:w="571" w:type="pct"/>
            <w:tcBorders>
              <w:top w:val="single" w:sz="4" w:space="0" w:color="auto"/>
              <w:bottom w:val="single" w:sz="4" w:space="0" w:color="auto"/>
            </w:tcBorders>
            <w:vAlign w:val="center"/>
          </w:tcPr>
          <w:p w14:paraId="733B3AF3" w14:textId="77777777" w:rsidR="00520CD3" w:rsidRPr="00040E29" w:rsidRDefault="00520CD3" w:rsidP="008D405A">
            <w:pPr>
              <w:pStyle w:val="TAC"/>
            </w:pPr>
            <w:r w:rsidRPr="00040E29">
              <w:rPr>
                <w:lang w:eastAsia="zh-CN"/>
              </w:rPr>
              <w:t>0</w:t>
            </w:r>
          </w:p>
        </w:tc>
        <w:tc>
          <w:tcPr>
            <w:tcW w:w="571" w:type="pct"/>
            <w:tcBorders>
              <w:top w:val="single" w:sz="4" w:space="0" w:color="auto"/>
              <w:bottom w:val="single" w:sz="4" w:space="0" w:color="auto"/>
            </w:tcBorders>
            <w:vAlign w:val="center"/>
          </w:tcPr>
          <w:p w14:paraId="42516900" w14:textId="77777777" w:rsidR="00520CD3" w:rsidRPr="00040E29" w:rsidRDefault="00520CD3" w:rsidP="008D405A">
            <w:pPr>
              <w:pStyle w:val="TAC"/>
              <w:rPr>
                <w:lang w:eastAsia="zh-CN"/>
              </w:rPr>
            </w:pPr>
            <w:r w:rsidRPr="00040E29">
              <w:rPr>
                <w:lang w:eastAsia="zh-CN"/>
              </w:rPr>
              <w:t>-</w:t>
            </w:r>
          </w:p>
        </w:tc>
        <w:tc>
          <w:tcPr>
            <w:tcW w:w="571" w:type="pct"/>
            <w:tcBorders>
              <w:top w:val="single" w:sz="4" w:space="0" w:color="auto"/>
              <w:bottom w:val="single" w:sz="4" w:space="0" w:color="auto"/>
            </w:tcBorders>
            <w:vAlign w:val="center"/>
          </w:tcPr>
          <w:p w14:paraId="4835EE0E" w14:textId="77777777" w:rsidR="00520CD3" w:rsidRPr="00040E29" w:rsidRDefault="00520CD3" w:rsidP="008D405A">
            <w:pPr>
              <w:pStyle w:val="TAL"/>
              <w:jc w:val="center"/>
            </w:pPr>
            <w:r w:rsidRPr="00040E29">
              <w:rPr>
                <w:lang w:eastAsia="zh-CN"/>
              </w:rPr>
              <w:t>-</w:t>
            </w:r>
          </w:p>
        </w:tc>
        <w:tc>
          <w:tcPr>
            <w:tcW w:w="1671" w:type="pct"/>
            <w:vMerge/>
            <w:tcBorders>
              <w:bottom w:val="single" w:sz="4" w:space="0" w:color="auto"/>
            </w:tcBorders>
          </w:tcPr>
          <w:p w14:paraId="57FA6CBF" w14:textId="77777777" w:rsidR="00520CD3" w:rsidRPr="00040E29" w:rsidRDefault="00520CD3" w:rsidP="008D405A">
            <w:pPr>
              <w:pStyle w:val="TAL"/>
            </w:pPr>
          </w:p>
        </w:tc>
      </w:tr>
      <w:tr w:rsidR="00520CD3" w:rsidRPr="00040E29" w14:paraId="3BB08C2C" w14:textId="77777777" w:rsidTr="008D405A">
        <w:trPr>
          <w:jc w:val="center"/>
        </w:trPr>
        <w:tc>
          <w:tcPr>
            <w:tcW w:w="222" w:type="pct"/>
            <w:vMerge w:val="restart"/>
            <w:tcBorders>
              <w:top w:val="single" w:sz="4" w:space="0" w:color="auto"/>
            </w:tcBorders>
            <w:vAlign w:val="center"/>
          </w:tcPr>
          <w:p w14:paraId="2AC20062" w14:textId="77777777" w:rsidR="00520CD3" w:rsidRPr="00040E29" w:rsidRDefault="00520CD3" w:rsidP="008D405A">
            <w:pPr>
              <w:pStyle w:val="TAC"/>
              <w:rPr>
                <w:lang w:eastAsia="zh-CN"/>
              </w:rPr>
            </w:pPr>
            <w:r w:rsidRPr="00040E29">
              <w:rPr>
                <w:lang w:eastAsia="zh-CN"/>
              </w:rPr>
              <w:t>T1</w:t>
            </w:r>
          </w:p>
        </w:tc>
        <w:tc>
          <w:tcPr>
            <w:tcW w:w="1027" w:type="pct"/>
            <w:tcBorders>
              <w:top w:val="single" w:sz="4" w:space="0" w:color="auto"/>
              <w:bottom w:val="single" w:sz="4" w:space="0" w:color="auto"/>
            </w:tcBorders>
            <w:vAlign w:val="center"/>
          </w:tcPr>
          <w:p w14:paraId="6F956A91" w14:textId="77777777" w:rsidR="00520CD3" w:rsidRPr="00040E29" w:rsidRDefault="00520CD3" w:rsidP="008D405A">
            <w:pPr>
              <w:pStyle w:val="TAL"/>
            </w:pPr>
            <w:r w:rsidRPr="00040E29">
              <w:t>NR-SS-UE power</w:t>
            </w:r>
          </w:p>
        </w:tc>
        <w:tc>
          <w:tcPr>
            <w:tcW w:w="367" w:type="pct"/>
            <w:tcBorders>
              <w:top w:val="single" w:sz="4" w:space="0" w:color="auto"/>
              <w:bottom w:val="single" w:sz="4" w:space="0" w:color="auto"/>
            </w:tcBorders>
            <w:vAlign w:val="center"/>
          </w:tcPr>
          <w:p w14:paraId="52263B01" w14:textId="77777777" w:rsidR="00520CD3" w:rsidRPr="00040E29" w:rsidRDefault="00520CD3" w:rsidP="008D405A">
            <w:pPr>
              <w:pStyle w:val="TAC"/>
            </w:pPr>
            <w:r w:rsidRPr="00040E29">
              <w:t>dBm/</w:t>
            </w:r>
          </w:p>
          <w:p w14:paraId="1FB278CC" w14:textId="77777777" w:rsidR="00520CD3" w:rsidRPr="00040E29" w:rsidRDefault="00520CD3" w:rsidP="008D405A">
            <w:pPr>
              <w:pStyle w:val="TAC"/>
            </w:pPr>
            <w:r w:rsidRPr="00040E29">
              <w:t>SCS</w:t>
            </w:r>
          </w:p>
        </w:tc>
        <w:tc>
          <w:tcPr>
            <w:tcW w:w="571" w:type="pct"/>
            <w:tcBorders>
              <w:top w:val="single" w:sz="4" w:space="0" w:color="auto"/>
              <w:bottom w:val="single" w:sz="4" w:space="0" w:color="auto"/>
            </w:tcBorders>
            <w:vAlign w:val="center"/>
          </w:tcPr>
          <w:p w14:paraId="1CD0DF03" w14:textId="77777777" w:rsidR="00520CD3" w:rsidRPr="00040E29" w:rsidRDefault="00520CD3" w:rsidP="008D405A">
            <w:pPr>
              <w:pStyle w:val="TAC"/>
            </w:pPr>
            <w:r w:rsidRPr="00040E29">
              <w:rPr>
                <w:lang w:eastAsia="zh-CN"/>
              </w:rPr>
              <w:t>-85</w:t>
            </w:r>
          </w:p>
        </w:tc>
        <w:tc>
          <w:tcPr>
            <w:tcW w:w="571" w:type="pct"/>
            <w:tcBorders>
              <w:top w:val="single" w:sz="4" w:space="0" w:color="auto"/>
              <w:bottom w:val="single" w:sz="4" w:space="0" w:color="auto"/>
            </w:tcBorders>
            <w:vAlign w:val="center"/>
          </w:tcPr>
          <w:p w14:paraId="140832B6" w14:textId="77777777" w:rsidR="00520CD3" w:rsidRPr="00040E29" w:rsidRDefault="00520CD3" w:rsidP="008D405A">
            <w:pPr>
              <w:pStyle w:val="TAC"/>
              <w:rPr>
                <w:lang w:eastAsia="zh-CN"/>
              </w:rPr>
            </w:pPr>
            <w:r w:rsidRPr="00040E29">
              <w:rPr>
                <w:lang w:eastAsia="zh-CN"/>
              </w:rPr>
              <w:t>-85</w:t>
            </w:r>
          </w:p>
        </w:tc>
        <w:tc>
          <w:tcPr>
            <w:tcW w:w="571" w:type="pct"/>
            <w:tcBorders>
              <w:top w:val="single" w:sz="4" w:space="0" w:color="auto"/>
              <w:bottom w:val="single" w:sz="4" w:space="0" w:color="auto"/>
            </w:tcBorders>
            <w:vAlign w:val="center"/>
          </w:tcPr>
          <w:p w14:paraId="198E2193" w14:textId="77777777" w:rsidR="00520CD3" w:rsidRPr="00040E29" w:rsidRDefault="00520CD3" w:rsidP="008D405A">
            <w:pPr>
              <w:pStyle w:val="TAL"/>
              <w:jc w:val="center"/>
            </w:pPr>
            <w:r w:rsidRPr="00040E29">
              <w:rPr>
                <w:lang w:eastAsia="zh-CN"/>
              </w:rPr>
              <w:t>OFF</w:t>
            </w:r>
          </w:p>
        </w:tc>
        <w:tc>
          <w:tcPr>
            <w:tcW w:w="1671" w:type="pct"/>
            <w:vMerge w:val="restart"/>
            <w:tcBorders>
              <w:top w:val="single" w:sz="4" w:space="0" w:color="auto"/>
            </w:tcBorders>
          </w:tcPr>
          <w:p w14:paraId="7CAAB361" w14:textId="77777777" w:rsidR="00520CD3" w:rsidRPr="00040E29" w:rsidRDefault="00520CD3" w:rsidP="008D405A">
            <w:pPr>
              <w:pStyle w:val="TAL"/>
              <w:rPr>
                <w:lang w:eastAsia="zh-CN"/>
              </w:rPr>
            </w:pPr>
            <w:r w:rsidRPr="00040E29">
              <w:rPr>
                <w:lang w:eastAsia="zh-CN"/>
              </w:rPr>
              <w:t>Priority of NR-SS-UE 2 is lower than Priority of NR-SS-UE 1</w:t>
            </w:r>
          </w:p>
        </w:tc>
      </w:tr>
      <w:tr w:rsidR="00520CD3" w:rsidRPr="00040E29" w14:paraId="1C6D8FFD" w14:textId="77777777" w:rsidTr="008D405A">
        <w:trPr>
          <w:jc w:val="center"/>
        </w:trPr>
        <w:tc>
          <w:tcPr>
            <w:tcW w:w="222" w:type="pct"/>
            <w:vMerge/>
            <w:tcBorders>
              <w:bottom w:val="single" w:sz="4" w:space="0" w:color="auto"/>
            </w:tcBorders>
            <w:vAlign w:val="center"/>
          </w:tcPr>
          <w:p w14:paraId="7EFE383E" w14:textId="77777777" w:rsidR="00520CD3" w:rsidRPr="00040E29" w:rsidRDefault="00520CD3" w:rsidP="008D405A">
            <w:pPr>
              <w:pStyle w:val="TAC"/>
              <w:rPr>
                <w:lang w:eastAsia="zh-CN"/>
              </w:rPr>
            </w:pPr>
          </w:p>
        </w:tc>
        <w:tc>
          <w:tcPr>
            <w:tcW w:w="1027" w:type="pct"/>
            <w:tcBorders>
              <w:top w:val="single" w:sz="4" w:space="0" w:color="auto"/>
              <w:bottom w:val="single" w:sz="4" w:space="0" w:color="auto"/>
            </w:tcBorders>
            <w:vAlign w:val="center"/>
          </w:tcPr>
          <w:p w14:paraId="79C08E91" w14:textId="77777777" w:rsidR="00520CD3" w:rsidRPr="00040E29" w:rsidRDefault="00520CD3" w:rsidP="008D405A">
            <w:pPr>
              <w:pStyle w:val="TAL"/>
            </w:pPr>
            <w:r w:rsidRPr="00040E29">
              <w:t>EPRE ratio of S-SSS to NR-SS-UE power</w:t>
            </w:r>
          </w:p>
        </w:tc>
        <w:tc>
          <w:tcPr>
            <w:tcW w:w="367" w:type="pct"/>
            <w:tcBorders>
              <w:top w:val="single" w:sz="4" w:space="0" w:color="auto"/>
              <w:bottom w:val="single" w:sz="4" w:space="0" w:color="auto"/>
            </w:tcBorders>
            <w:vAlign w:val="center"/>
          </w:tcPr>
          <w:p w14:paraId="6B2A4E2E" w14:textId="77777777" w:rsidR="00520CD3" w:rsidRPr="00040E29" w:rsidRDefault="00520CD3" w:rsidP="008D405A">
            <w:pPr>
              <w:pStyle w:val="TAC"/>
            </w:pPr>
            <w:r w:rsidRPr="00040E29">
              <w:rPr>
                <w:lang w:eastAsia="zh-CN"/>
              </w:rPr>
              <w:t>dB</w:t>
            </w:r>
          </w:p>
        </w:tc>
        <w:tc>
          <w:tcPr>
            <w:tcW w:w="571" w:type="pct"/>
            <w:tcBorders>
              <w:top w:val="single" w:sz="4" w:space="0" w:color="auto"/>
              <w:bottom w:val="single" w:sz="4" w:space="0" w:color="auto"/>
            </w:tcBorders>
            <w:vAlign w:val="center"/>
          </w:tcPr>
          <w:p w14:paraId="51061E24" w14:textId="77777777" w:rsidR="00520CD3" w:rsidRPr="00040E29" w:rsidRDefault="00520CD3" w:rsidP="008D405A">
            <w:pPr>
              <w:pStyle w:val="TAC"/>
            </w:pPr>
            <w:r w:rsidRPr="00040E29">
              <w:rPr>
                <w:lang w:eastAsia="zh-CN"/>
              </w:rPr>
              <w:t>0</w:t>
            </w:r>
          </w:p>
        </w:tc>
        <w:tc>
          <w:tcPr>
            <w:tcW w:w="571" w:type="pct"/>
            <w:tcBorders>
              <w:top w:val="single" w:sz="4" w:space="0" w:color="auto"/>
              <w:bottom w:val="single" w:sz="4" w:space="0" w:color="auto"/>
            </w:tcBorders>
            <w:vAlign w:val="center"/>
          </w:tcPr>
          <w:p w14:paraId="72BF266A" w14:textId="77777777" w:rsidR="00520CD3" w:rsidRPr="00040E29" w:rsidRDefault="00520CD3" w:rsidP="008D405A">
            <w:pPr>
              <w:pStyle w:val="TAC"/>
              <w:rPr>
                <w:lang w:eastAsia="zh-CN"/>
              </w:rPr>
            </w:pPr>
            <w:r w:rsidRPr="00040E29">
              <w:rPr>
                <w:lang w:eastAsia="zh-CN"/>
              </w:rPr>
              <w:t>0</w:t>
            </w:r>
          </w:p>
        </w:tc>
        <w:tc>
          <w:tcPr>
            <w:tcW w:w="571" w:type="pct"/>
            <w:tcBorders>
              <w:top w:val="single" w:sz="4" w:space="0" w:color="auto"/>
              <w:bottom w:val="single" w:sz="4" w:space="0" w:color="auto"/>
            </w:tcBorders>
            <w:vAlign w:val="center"/>
          </w:tcPr>
          <w:p w14:paraId="2A319A75" w14:textId="77777777" w:rsidR="00520CD3" w:rsidRPr="00040E29" w:rsidRDefault="00520CD3" w:rsidP="008D405A">
            <w:pPr>
              <w:pStyle w:val="TAL"/>
              <w:jc w:val="center"/>
            </w:pPr>
            <w:r w:rsidRPr="00040E29">
              <w:rPr>
                <w:lang w:eastAsia="zh-CN"/>
              </w:rPr>
              <w:t>-</w:t>
            </w:r>
          </w:p>
        </w:tc>
        <w:tc>
          <w:tcPr>
            <w:tcW w:w="1671" w:type="pct"/>
            <w:vMerge/>
            <w:tcBorders>
              <w:bottom w:val="single" w:sz="4" w:space="0" w:color="auto"/>
            </w:tcBorders>
          </w:tcPr>
          <w:p w14:paraId="4BFF4E59" w14:textId="77777777" w:rsidR="00520CD3" w:rsidRPr="00040E29" w:rsidRDefault="00520CD3" w:rsidP="008D405A">
            <w:pPr>
              <w:pStyle w:val="TAL"/>
            </w:pPr>
          </w:p>
        </w:tc>
      </w:tr>
      <w:tr w:rsidR="00520CD3" w:rsidRPr="00040E29" w14:paraId="21A09A71" w14:textId="77777777" w:rsidTr="008D405A">
        <w:trPr>
          <w:jc w:val="center"/>
        </w:trPr>
        <w:tc>
          <w:tcPr>
            <w:tcW w:w="222" w:type="pct"/>
            <w:vMerge w:val="restart"/>
            <w:tcBorders>
              <w:top w:val="single" w:sz="4" w:space="0" w:color="auto"/>
            </w:tcBorders>
            <w:vAlign w:val="center"/>
          </w:tcPr>
          <w:p w14:paraId="3239A6B7" w14:textId="77777777" w:rsidR="00520CD3" w:rsidRPr="00040E29" w:rsidRDefault="00520CD3" w:rsidP="008D405A">
            <w:pPr>
              <w:pStyle w:val="TAC"/>
              <w:rPr>
                <w:lang w:eastAsia="zh-CN"/>
              </w:rPr>
            </w:pPr>
            <w:r w:rsidRPr="00040E29">
              <w:rPr>
                <w:lang w:eastAsia="zh-CN"/>
              </w:rPr>
              <w:t>T2</w:t>
            </w:r>
          </w:p>
        </w:tc>
        <w:tc>
          <w:tcPr>
            <w:tcW w:w="1027" w:type="pct"/>
            <w:tcBorders>
              <w:top w:val="single" w:sz="4" w:space="0" w:color="auto"/>
              <w:bottom w:val="single" w:sz="4" w:space="0" w:color="auto"/>
            </w:tcBorders>
            <w:vAlign w:val="center"/>
          </w:tcPr>
          <w:p w14:paraId="68BD9118" w14:textId="77777777" w:rsidR="00520CD3" w:rsidRPr="00040E29" w:rsidRDefault="00520CD3" w:rsidP="008D405A">
            <w:pPr>
              <w:pStyle w:val="TAL"/>
            </w:pPr>
            <w:r w:rsidRPr="00040E29">
              <w:t>NR-SS-UE power</w:t>
            </w:r>
          </w:p>
        </w:tc>
        <w:tc>
          <w:tcPr>
            <w:tcW w:w="367" w:type="pct"/>
            <w:tcBorders>
              <w:top w:val="single" w:sz="4" w:space="0" w:color="auto"/>
              <w:bottom w:val="single" w:sz="4" w:space="0" w:color="auto"/>
            </w:tcBorders>
            <w:vAlign w:val="center"/>
          </w:tcPr>
          <w:p w14:paraId="4B744506" w14:textId="77777777" w:rsidR="00520CD3" w:rsidRPr="00040E29" w:rsidRDefault="00520CD3" w:rsidP="008D405A">
            <w:pPr>
              <w:pStyle w:val="TAC"/>
            </w:pPr>
            <w:r w:rsidRPr="00040E29">
              <w:t>dBm/</w:t>
            </w:r>
          </w:p>
          <w:p w14:paraId="4688C1F5" w14:textId="77777777" w:rsidR="00520CD3" w:rsidRPr="00040E29" w:rsidRDefault="00520CD3" w:rsidP="008D405A">
            <w:pPr>
              <w:pStyle w:val="TAC"/>
              <w:rPr>
                <w:lang w:eastAsia="zh-CN"/>
              </w:rPr>
            </w:pPr>
            <w:r w:rsidRPr="00040E29">
              <w:t>SCS</w:t>
            </w:r>
          </w:p>
        </w:tc>
        <w:tc>
          <w:tcPr>
            <w:tcW w:w="571" w:type="pct"/>
            <w:tcBorders>
              <w:top w:val="single" w:sz="4" w:space="0" w:color="auto"/>
              <w:bottom w:val="single" w:sz="4" w:space="0" w:color="auto"/>
            </w:tcBorders>
            <w:vAlign w:val="center"/>
          </w:tcPr>
          <w:p w14:paraId="0785B87D" w14:textId="77777777" w:rsidR="00520CD3" w:rsidRPr="00040E29" w:rsidRDefault="00520CD3" w:rsidP="008D405A">
            <w:pPr>
              <w:pStyle w:val="TAC"/>
              <w:rPr>
                <w:lang w:eastAsia="zh-CN"/>
              </w:rPr>
            </w:pPr>
            <w:r w:rsidRPr="00040E29">
              <w:rPr>
                <w:lang w:eastAsia="zh-CN"/>
              </w:rPr>
              <w:t>OFF</w:t>
            </w:r>
          </w:p>
        </w:tc>
        <w:tc>
          <w:tcPr>
            <w:tcW w:w="571" w:type="pct"/>
            <w:tcBorders>
              <w:top w:val="single" w:sz="4" w:space="0" w:color="auto"/>
              <w:bottom w:val="single" w:sz="4" w:space="0" w:color="auto"/>
            </w:tcBorders>
            <w:vAlign w:val="center"/>
          </w:tcPr>
          <w:p w14:paraId="300336C7" w14:textId="77777777" w:rsidR="00520CD3" w:rsidRPr="00040E29" w:rsidRDefault="00520CD3" w:rsidP="008D405A">
            <w:pPr>
              <w:pStyle w:val="TAC"/>
              <w:rPr>
                <w:lang w:eastAsia="zh-CN"/>
              </w:rPr>
            </w:pPr>
            <w:r w:rsidRPr="00040E29">
              <w:rPr>
                <w:lang w:eastAsia="zh-CN"/>
              </w:rPr>
              <w:t>-85</w:t>
            </w:r>
          </w:p>
        </w:tc>
        <w:tc>
          <w:tcPr>
            <w:tcW w:w="571" w:type="pct"/>
            <w:tcBorders>
              <w:top w:val="single" w:sz="4" w:space="0" w:color="auto"/>
              <w:bottom w:val="single" w:sz="4" w:space="0" w:color="auto"/>
            </w:tcBorders>
            <w:vAlign w:val="center"/>
          </w:tcPr>
          <w:p w14:paraId="06593FF2" w14:textId="77777777" w:rsidR="00520CD3" w:rsidRPr="00040E29" w:rsidRDefault="00520CD3" w:rsidP="008D405A">
            <w:pPr>
              <w:pStyle w:val="TAL"/>
              <w:jc w:val="center"/>
              <w:rPr>
                <w:lang w:eastAsia="zh-CN"/>
              </w:rPr>
            </w:pPr>
            <w:r w:rsidRPr="00040E29">
              <w:rPr>
                <w:lang w:eastAsia="zh-CN"/>
              </w:rPr>
              <w:t>-85</w:t>
            </w:r>
          </w:p>
        </w:tc>
        <w:tc>
          <w:tcPr>
            <w:tcW w:w="1671" w:type="pct"/>
            <w:vMerge w:val="restart"/>
            <w:tcBorders>
              <w:top w:val="single" w:sz="4" w:space="0" w:color="auto"/>
            </w:tcBorders>
          </w:tcPr>
          <w:p w14:paraId="28F6DD9D" w14:textId="77777777" w:rsidR="00520CD3" w:rsidRPr="00040E29" w:rsidRDefault="00520CD3" w:rsidP="008D405A">
            <w:pPr>
              <w:pStyle w:val="TAL"/>
            </w:pPr>
            <w:r w:rsidRPr="00040E29">
              <w:rPr>
                <w:lang w:eastAsia="zh-CN"/>
              </w:rPr>
              <w:t>Priority of NR-SS-UE 3 is lower than Priority of NR-SS-UE 2</w:t>
            </w:r>
          </w:p>
        </w:tc>
      </w:tr>
      <w:tr w:rsidR="00520CD3" w:rsidRPr="00040E29" w14:paraId="3789AFF3" w14:textId="77777777" w:rsidTr="008D405A">
        <w:trPr>
          <w:jc w:val="center"/>
        </w:trPr>
        <w:tc>
          <w:tcPr>
            <w:tcW w:w="222" w:type="pct"/>
            <w:vMerge/>
            <w:vAlign w:val="center"/>
          </w:tcPr>
          <w:p w14:paraId="2951A2B1" w14:textId="77777777" w:rsidR="00520CD3" w:rsidRPr="00040E29" w:rsidRDefault="00520CD3" w:rsidP="008D405A">
            <w:pPr>
              <w:pStyle w:val="TAC"/>
              <w:rPr>
                <w:lang w:eastAsia="zh-CN"/>
              </w:rPr>
            </w:pPr>
          </w:p>
        </w:tc>
        <w:tc>
          <w:tcPr>
            <w:tcW w:w="1027" w:type="pct"/>
            <w:tcBorders>
              <w:top w:val="single" w:sz="4" w:space="0" w:color="auto"/>
              <w:bottom w:val="single" w:sz="4" w:space="0" w:color="auto"/>
            </w:tcBorders>
            <w:vAlign w:val="center"/>
          </w:tcPr>
          <w:p w14:paraId="3BDB1846" w14:textId="77777777" w:rsidR="00520CD3" w:rsidRPr="00040E29" w:rsidRDefault="00520CD3" w:rsidP="008D405A">
            <w:pPr>
              <w:pStyle w:val="TAL"/>
            </w:pPr>
            <w:r w:rsidRPr="00040E29">
              <w:t>EPRE ratio of S-SSS to NR-SS-UE power</w:t>
            </w:r>
          </w:p>
        </w:tc>
        <w:tc>
          <w:tcPr>
            <w:tcW w:w="367" w:type="pct"/>
            <w:tcBorders>
              <w:top w:val="single" w:sz="4" w:space="0" w:color="auto"/>
              <w:bottom w:val="single" w:sz="4" w:space="0" w:color="auto"/>
            </w:tcBorders>
            <w:vAlign w:val="center"/>
          </w:tcPr>
          <w:p w14:paraId="5F3F0334" w14:textId="77777777" w:rsidR="00520CD3" w:rsidRPr="00040E29" w:rsidRDefault="00520CD3" w:rsidP="008D405A">
            <w:pPr>
              <w:pStyle w:val="TAC"/>
              <w:rPr>
                <w:lang w:eastAsia="zh-CN"/>
              </w:rPr>
            </w:pPr>
            <w:r w:rsidRPr="00040E29">
              <w:rPr>
                <w:lang w:eastAsia="zh-CN"/>
              </w:rPr>
              <w:t>dB</w:t>
            </w:r>
          </w:p>
        </w:tc>
        <w:tc>
          <w:tcPr>
            <w:tcW w:w="571" w:type="pct"/>
            <w:tcBorders>
              <w:top w:val="single" w:sz="4" w:space="0" w:color="auto"/>
              <w:bottom w:val="single" w:sz="4" w:space="0" w:color="auto"/>
            </w:tcBorders>
            <w:vAlign w:val="center"/>
          </w:tcPr>
          <w:p w14:paraId="0F6AD090" w14:textId="77777777" w:rsidR="00520CD3" w:rsidRPr="00040E29" w:rsidRDefault="00520CD3" w:rsidP="008D405A">
            <w:pPr>
              <w:pStyle w:val="TAC"/>
              <w:rPr>
                <w:lang w:eastAsia="zh-CN"/>
              </w:rPr>
            </w:pPr>
            <w:r w:rsidRPr="00040E29">
              <w:rPr>
                <w:lang w:eastAsia="zh-CN"/>
              </w:rPr>
              <w:t>-</w:t>
            </w:r>
          </w:p>
        </w:tc>
        <w:tc>
          <w:tcPr>
            <w:tcW w:w="571" w:type="pct"/>
            <w:tcBorders>
              <w:top w:val="single" w:sz="4" w:space="0" w:color="auto"/>
              <w:bottom w:val="single" w:sz="4" w:space="0" w:color="auto"/>
            </w:tcBorders>
            <w:vAlign w:val="center"/>
          </w:tcPr>
          <w:p w14:paraId="0FCFE2A8" w14:textId="77777777" w:rsidR="00520CD3" w:rsidRPr="00040E29" w:rsidRDefault="00520CD3" w:rsidP="008D405A">
            <w:pPr>
              <w:pStyle w:val="TAC"/>
              <w:rPr>
                <w:lang w:eastAsia="zh-CN"/>
              </w:rPr>
            </w:pPr>
            <w:r w:rsidRPr="00040E29">
              <w:rPr>
                <w:lang w:eastAsia="zh-CN"/>
              </w:rPr>
              <w:t>0</w:t>
            </w:r>
          </w:p>
        </w:tc>
        <w:tc>
          <w:tcPr>
            <w:tcW w:w="571" w:type="pct"/>
            <w:tcBorders>
              <w:top w:val="single" w:sz="4" w:space="0" w:color="auto"/>
              <w:bottom w:val="single" w:sz="4" w:space="0" w:color="auto"/>
            </w:tcBorders>
            <w:vAlign w:val="center"/>
          </w:tcPr>
          <w:p w14:paraId="3536FF4E" w14:textId="77777777" w:rsidR="00520CD3" w:rsidRPr="00040E29" w:rsidRDefault="00520CD3" w:rsidP="008D405A">
            <w:pPr>
              <w:pStyle w:val="TAL"/>
              <w:jc w:val="center"/>
              <w:rPr>
                <w:lang w:eastAsia="zh-CN"/>
              </w:rPr>
            </w:pPr>
            <w:r w:rsidRPr="00040E29">
              <w:rPr>
                <w:lang w:eastAsia="zh-CN"/>
              </w:rPr>
              <w:t>0</w:t>
            </w:r>
          </w:p>
        </w:tc>
        <w:tc>
          <w:tcPr>
            <w:tcW w:w="1671" w:type="pct"/>
            <w:vMerge/>
          </w:tcPr>
          <w:p w14:paraId="19ED16A0" w14:textId="77777777" w:rsidR="00520CD3" w:rsidRPr="00040E29" w:rsidRDefault="00520CD3" w:rsidP="008D405A">
            <w:pPr>
              <w:pStyle w:val="TAL"/>
            </w:pPr>
          </w:p>
        </w:tc>
      </w:tr>
      <w:tr w:rsidR="00520CD3" w:rsidRPr="00040E29" w14:paraId="0724E273" w14:textId="77777777" w:rsidTr="008D405A">
        <w:trPr>
          <w:jc w:val="center"/>
        </w:trPr>
        <w:tc>
          <w:tcPr>
            <w:tcW w:w="222" w:type="pct"/>
            <w:vMerge w:val="restart"/>
            <w:vAlign w:val="center"/>
          </w:tcPr>
          <w:p w14:paraId="382FBD1E" w14:textId="77777777" w:rsidR="00520CD3" w:rsidRPr="00040E29" w:rsidRDefault="00520CD3" w:rsidP="008D405A">
            <w:pPr>
              <w:pStyle w:val="TAC"/>
              <w:rPr>
                <w:lang w:eastAsia="zh-CN"/>
              </w:rPr>
            </w:pPr>
            <w:r w:rsidRPr="00040E29">
              <w:rPr>
                <w:lang w:eastAsia="zh-CN"/>
              </w:rPr>
              <w:t>T3</w:t>
            </w:r>
          </w:p>
        </w:tc>
        <w:tc>
          <w:tcPr>
            <w:tcW w:w="1027" w:type="pct"/>
            <w:tcBorders>
              <w:top w:val="single" w:sz="4" w:space="0" w:color="auto"/>
              <w:bottom w:val="single" w:sz="4" w:space="0" w:color="auto"/>
            </w:tcBorders>
            <w:vAlign w:val="center"/>
          </w:tcPr>
          <w:p w14:paraId="1A76F873" w14:textId="77777777" w:rsidR="00520CD3" w:rsidRPr="00040E29" w:rsidRDefault="00520CD3" w:rsidP="008D405A">
            <w:pPr>
              <w:pStyle w:val="TAL"/>
            </w:pPr>
            <w:r w:rsidRPr="00040E29">
              <w:t>NR-SS-UE power</w:t>
            </w:r>
          </w:p>
        </w:tc>
        <w:tc>
          <w:tcPr>
            <w:tcW w:w="367" w:type="pct"/>
            <w:tcBorders>
              <w:top w:val="single" w:sz="4" w:space="0" w:color="auto"/>
              <w:bottom w:val="single" w:sz="4" w:space="0" w:color="auto"/>
            </w:tcBorders>
            <w:vAlign w:val="center"/>
          </w:tcPr>
          <w:p w14:paraId="6126115E" w14:textId="77777777" w:rsidR="00520CD3" w:rsidRPr="00040E29" w:rsidRDefault="00520CD3" w:rsidP="008D405A">
            <w:pPr>
              <w:pStyle w:val="TAC"/>
            </w:pPr>
            <w:r w:rsidRPr="00040E29">
              <w:t>dBm/</w:t>
            </w:r>
          </w:p>
          <w:p w14:paraId="0C7528D4" w14:textId="77777777" w:rsidR="00520CD3" w:rsidRPr="00040E29" w:rsidRDefault="00520CD3" w:rsidP="008D405A">
            <w:pPr>
              <w:pStyle w:val="TAC"/>
              <w:rPr>
                <w:lang w:eastAsia="zh-CN"/>
              </w:rPr>
            </w:pPr>
            <w:r w:rsidRPr="00040E29">
              <w:t>SCS</w:t>
            </w:r>
          </w:p>
        </w:tc>
        <w:tc>
          <w:tcPr>
            <w:tcW w:w="571" w:type="pct"/>
            <w:tcBorders>
              <w:top w:val="single" w:sz="4" w:space="0" w:color="auto"/>
              <w:bottom w:val="single" w:sz="4" w:space="0" w:color="auto"/>
            </w:tcBorders>
            <w:vAlign w:val="center"/>
          </w:tcPr>
          <w:p w14:paraId="05AC1327" w14:textId="77777777" w:rsidR="00520CD3" w:rsidRPr="00040E29" w:rsidRDefault="00520CD3" w:rsidP="008D405A">
            <w:pPr>
              <w:pStyle w:val="TAC"/>
              <w:rPr>
                <w:lang w:eastAsia="zh-CN"/>
              </w:rPr>
            </w:pPr>
            <w:r w:rsidRPr="00040E29">
              <w:rPr>
                <w:lang w:eastAsia="zh-CN"/>
              </w:rPr>
              <w:t>OFF</w:t>
            </w:r>
          </w:p>
        </w:tc>
        <w:tc>
          <w:tcPr>
            <w:tcW w:w="571" w:type="pct"/>
            <w:tcBorders>
              <w:top w:val="single" w:sz="4" w:space="0" w:color="auto"/>
              <w:bottom w:val="single" w:sz="4" w:space="0" w:color="auto"/>
            </w:tcBorders>
            <w:vAlign w:val="center"/>
          </w:tcPr>
          <w:p w14:paraId="3567733E" w14:textId="77777777" w:rsidR="00520CD3" w:rsidRPr="00040E29" w:rsidRDefault="00520CD3" w:rsidP="008D405A">
            <w:pPr>
              <w:pStyle w:val="TAC"/>
              <w:rPr>
                <w:lang w:eastAsia="zh-CN"/>
              </w:rPr>
            </w:pPr>
            <w:r w:rsidRPr="00040E29">
              <w:rPr>
                <w:lang w:eastAsia="zh-CN"/>
              </w:rPr>
              <w:t>OFF</w:t>
            </w:r>
          </w:p>
        </w:tc>
        <w:tc>
          <w:tcPr>
            <w:tcW w:w="571" w:type="pct"/>
            <w:tcBorders>
              <w:top w:val="single" w:sz="4" w:space="0" w:color="auto"/>
              <w:bottom w:val="single" w:sz="4" w:space="0" w:color="auto"/>
            </w:tcBorders>
            <w:vAlign w:val="center"/>
          </w:tcPr>
          <w:p w14:paraId="5CBCF494" w14:textId="77777777" w:rsidR="00520CD3" w:rsidRPr="00040E29" w:rsidRDefault="00520CD3" w:rsidP="008D405A">
            <w:pPr>
              <w:pStyle w:val="TAL"/>
              <w:jc w:val="center"/>
              <w:rPr>
                <w:lang w:eastAsia="zh-CN"/>
              </w:rPr>
            </w:pPr>
            <w:r w:rsidRPr="00040E29">
              <w:rPr>
                <w:lang w:eastAsia="zh-CN"/>
              </w:rPr>
              <w:t>-85</w:t>
            </w:r>
          </w:p>
        </w:tc>
        <w:tc>
          <w:tcPr>
            <w:tcW w:w="1671" w:type="pct"/>
            <w:vMerge w:val="restart"/>
          </w:tcPr>
          <w:p w14:paraId="57FFB08C" w14:textId="77777777" w:rsidR="00520CD3" w:rsidRPr="00040E29" w:rsidRDefault="00520CD3" w:rsidP="008D405A">
            <w:pPr>
              <w:pStyle w:val="TAL"/>
            </w:pPr>
            <w:r w:rsidRPr="00040E29">
              <w:rPr>
                <w:lang w:eastAsia="zh-CN"/>
              </w:rPr>
              <w:t>Priority of UE internal clock is lower than NR-SS-UE 3</w:t>
            </w:r>
          </w:p>
        </w:tc>
      </w:tr>
      <w:tr w:rsidR="00520CD3" w:rsidRPr="00040E29" w14:paraId="496CDED0" w14:textId="77777777" w:rsidTr="008D405A">
        <w:trPr>
          <w:jc w:val="center"/>
        </w:trPr>
        <w:tc>
          <w:tcPr>
            <w:tcW w:w="222" w:type="pct"/>
            <w:vMerge/>
            <w:tcBorders>
              <w:bottom w:val="single" w:sz="4" w:space="0" w:color="auto"/>
            </w:tcBorders>
            <w:vAlign w:val="center"/>
          </w:tcPr>
          <w:p w14:paraId="2D10055C" w14:textId="77777777" w:rsidR="00520CD3" w:rsidRPr="00040E29" w:rsidRDefault="00520CD3" w:rsidP="008D405A">
            <w:pPr>
              <w:pStyle w:val="TAC"/>
              <w:rPr>
                <w:lang w:eastAsia="zh-CN"/>
              </w:rPr>
            </w:pPr>
          </w:p>
        </w:tc>
        <w:tc>
          <w:tcPr>
            <w:tcW w:w="1027" w:type="pct"/>
            <w:tcBorders>
              <w:top w:val="single" w:sz="4" w:space="0" w:color="auto"/>
              <w:bottom w:val="single" w:sz="4" w:space="0" w:color="auto"/>
            </w:tcBorders>
            <w:vAlign w:val="center"/>
          </w:tcPr>
          <w:p w14:paraId="5AAA5B02" w14:textId="77777777" w:rsidR="00520CD3" w:rsidRPr="00040E29" w:rsidRDefault="00520CD3" w:rsidP="008D405A">
            <w:pPr>
              <w:pStyle w:val="TAL"/>
            </w:pPr>
            <w:r w:rsidRPr="00040E29">
              <w:t>EPRE ratio of S-SSS to NR-SS-UE power</w:t>
            </w:r>
          </w:p>
        </w:tc>
        <w:tc>
          <w:tcPr>
            <w:tcW w:w="367" w:type="pct"/>
            <w:tcBorders>
              <w:top w:val="single" w:sz="4" w:space="0" w:color="auto"/>
              <w:bottom w:val="single" w:sz="4" w:space="0" w:color="auto"/>
            </w:tcBorders>
            <w:vAlign w:val="center"/>
          </w:tcPr>
          <w:p w14:paraId="54724B98" w14:textId="77777777" w:rsidR="00520CD3" w:rsidRPr="00040E29" w:rsidRDefault="00520CD3" w:rsidP="008D405A">
            <w:pPr>
              <w:pStyle w:val="TAC"/>
              <w:rPr>
                <w:lang w:eastAsia="zh-CN"/>
              </w:rPr>
            </w:pPr>
            <w:r w:rsidRPr="00040E29">
              <w:rPr>
                <w:lang w:eastAsia="zh-CN"/>
              </w:rPr>
              <w:t>dB</w:t>
            </w:r>
          </w:p>
        </w:tc>
        <w:tc>
          <w:tcPr>
            <w:tcW w:w="571" w:type="pct"/>
            <w:tcBorders>
              <w:top w:val="single" w:sz="4" w:space="0" w:color="auto"/>
              <w:bottom w:val="single" w:sz="4" w:space="0" w:color="auto"/>
            </w:tcBorders>
            <w:vAlign w:val="center"/>
          </w:tcPr>
          <w:p w14:paraId="3FCAE753" w14:textId="77777777" w:rsidR="00520CD3" w:rsidRPr="00040E29" w:rsidRDefault="00520CD3" w:rsidP="008D405A">
            <w:pPr>
              <w:pStyle w:val="TAC"/>
              <w:rPr>
                <w:lang w:eastAsia="zh-CN"/>
              </w:rPr>
            </w:pPr>
            <w:r w:rsidRPr="00040E29">
              <w:rPr>
                <w:lang w:eastAsia="zh-CN"/>
              </w:rPr>
              <w:t>-</w:t>
            </w:r>
          </w:p>
        </w:tc>
        <w:tc>
          <w:tcPr>
            <w:tcW w:w="571" w:type="pct"/>
            <w:tcBorders>
              <w:top w:val="single" w:sz="4" w:space="0" w:color="auto"/>
              <w:bottom w:val="single" w:sz="4" w:space="0" w:color="auto"/>
            </w:tcBorders>
            <w:vAlign w:val="center"/>
          </w:tcPr>
          <w:p w14:paraId="66194493" w14:textId="77777777" w:rsidR="00520CD3" w:rsidRPr="00040E29" w:rsidRDefault="00520CD3" w:rsidP="008D405A">
            <w:pPr>
              <w:pStyle w:val="TAC"/>
              <w:rPr>
                <w:lang w:eastAsia="zh-CN"/>
              </w:rPr>
            </w:pPr>
            <w:r w:rsidRPr="00040E29">
              <w:rPr>
                <w:lang w:eastAsia="zh-CN"/>
              </w:rPr>
              <w:t>-</w:t>
            </w:r>
          </w:p>
        </w:tc>
        <w:tc>
          <w:tcPr>
            <w:tcW w:w="571" w:type="pct"/>
            <w:tcBorders>
              <w:top w:val="single" w:sz="4" w:space="0" w:color="auto"/>
              <w:bottom w:val="single" w:sz="4" w:space="0" w:color="auto"/>
            </w:tcBorders>
            <w:vAlign w:val="center"/>
          </w:tcPr>
          <w:p w14:paraId="7268AB0B" w14:textId="77777777" w:rsidR="00520CD3" w:rsidRPr="00040E29" w:rsidRDefault="00520CD3" w:rsidP="008D405A">
            <w:pPr>
              <w:pStyle w:val="TAL"/>
              <w:jc w:val="center"/>
              <w:rPr>
                <w:lang w:eastAsia="zh-CN"/>
              </w:rPr>
            </w:pPr>
            <w:r w:rsidRPr="00040E29">
              <w:rPr>
                <w:lang w:eastAsia="zh-CN"/>
              </w:rPr>
              <w:t>0</w:t>
            </w:r>
          </w:p>
        </w:tc>
        <w:tc>
          <w:tcPr>
            <w:tcW w:w="1671" w:type="pct"/>
            <w:vMerge/>
            <w:tcBorders>
              <w:bottom w:val="single" w:sz="4" w:space="0" w:color="auto"/>
            </w:tcBorders>
          </w:tcPr>
          <w:p w14:paraId="3476B790" w14:textId="77777777" w:rsidR="00520CD3" w:rsidRPr="00040E29" w:rsidRDefault="00520CD3" w:rsidP="008D405A">
            <w:pPr>
              <w:pStyle w:val="TAL"/>
            </w:pPr>
          </w:p>
        </w:tc>
      </w:tr>
    </w:tbl>
    <w:p w14:paraId="70ACA0AF" w14:textId="77777777" w:rsidR="00520CD3" w:rsidRPr="00040E29" w:rsidRDefault="00520CD3" w:rsidP="00520CD3"/>
    <w:p w14:paraId="299D5296" w14:textId="77777777" w:rsidR="00520CD3" w:rsidRPr="00040E29" w:rsidRDefault="00520CD3" w:rsidP="00520CD3">
      <w:pPr>
        <w:widowControl w:val="0"/>
        <w:jc w:val="center"/>
        <w:rPr>
          <w:rFonts w:ascii="Arial" w:hAnsi="Arial"/>
          <w:b/>
        </w:rPr>
      </w:pPr>
      <w:r w:rsidRPr="00040E29">
        <w:rPr>
          <w:rFonts w:ascii="Arial" w:hAnsi="Arial"/>
          <w:b/>
        </w:rPr>
        <w:t xml:space="preserve">Table </w:t>
      </w:r>
      <w:r w:rsidRPr="00040E29">
        <w:rPr>
          <w:rFonts w:ascii="Arial" w:hAnsi="Arial"/>
          <w:b/>
          <w:lang w:eastAsia="zh-CN"/>
        </w:rPr>
        <w:t>12.1.2.1.3.2</w:t>
      </w:r>
      <w:r w:rsidRPr="00040E29">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040E29" w14:paraId="6E23B0C1" w14:textId="77777777" w:rsidTr="008D405A">
        <w:tc>
          <w:tcPr>
            <w:tcW w:w="534" w:type="dxa"/>
            <w:tcBorders>
              <w:top w:val="single" w:sz="4" w:space="0" w:color="auto"/>
              <w:left w:val="single" w:sz="4" w:space="0" w:color="auto"/>
              <w:bottom w:val="nil"/>
              <w:right w:val="single" w:sz="4" w:space="0" w:color="auto"/>
            </w:tcBorders>
          </w:tcPr>
          <w:p w14:paraId="13760575"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31BC1F7D"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910CAEA"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344537F1"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E7FF696"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Verdict</w:t>
            </w:r>
          </w:p>
        </w:tc>
      </w:tr>
      <w:tr w:rsidR="00520CD3" w:rsidRPr="00040E29" w14:paraId="4E831CE6" w14:textId="77777777" w:rsidTr="008D405A">
        <w:tc>
          <w:tcPr>
            <w:tcW w:w="534" w:type="dxa"/>
            <w:tcBorders>
              <w:top w:val="nil"/>
              <w:left w:val="single" w:sz="4" w:space="0" w:color="auto"/>
              <w:bottom w:val="single" w:sz="4" w:space="0" w:color="auto"/>
              <w:right w:val="single" w:sz="4" w:space="0" w:color="auto"/>
            </w:tcBorders>
          </w:tcPr>
          <w:p w14:paraId="6A40DB44" w14:textId="77777777" w:rsidR="00520CD3" w:rsidRPr="00040E29"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528A2FB" w14:textId="77777777" w:rsidR="00520CD3" w:rsidRPr="00040E29"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3016AE0"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386DD83C"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90D4CDD" w14:textId="77777777" w:rsidR="00520CD3" w:rsidRPr="00040E29"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E4A96AC" w14:textId="77777777" w:rsidR="00520CD3" w:rsidRPr="00040E29" w:rsidRDefault="00520CD3" w:rsidP="008D405A">
            <w:pPr>
              <w:widowControl w:val="0"/>
              <w:spacing w:after="0"/>
              <w:jc w:val="center"/>
              <w:rPr>
                <w:rFonts w:ascii="Arial" w:hAnsi="Arial"/>
                <w:b/>
                <w:sz w:val="18"/>
              </w:rPr>
            </w:pPr>
          </w:p>
        </w:tc>
      </w:tr>
      <w:tr w:rsidR="00520CD3" w:rsidRPr="00040E29" w14:paraId="3BA63E2C" w14:textId="77777777" w:rsidTr="008D405A">
        <w:tc>
          <w:tcPr>
            <w:tcW w:w="534" w:type="dxa"/>
            <w:tcBorders>
              <w:top w:val="single" w:sz="4" w:space="0" w:color="auto"/>
              <w:left w:val="single" w:sz="4" w:space="0" w:color="auto"/>
              <w:bottom w:val="single" w:sz="4" w:space="0" w:color="auto"/>
              <w:right w:val="single" w:sz="4" w:space="0" w:color="auto"/>
            </w:tcBorders>
          </w:tcPr>
          <w:p w14:paraId="16F88A4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7DDC71E"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The SS triggers UE to close UE test loop mode E (Transmit Mode).</w:t>
            </w:r>
          </w:p>
          <w:p w14:paraId="722CB75E" w14:textId="77777777" w:rsidR="00520CD3" w:rsidRPr="00040E29" w:rsidRDefault="00520CD3" w:rsidP="008D405A">
            <w:pPr>
              <w:keepNext/>
              <w:keepLines/>
              <w:spacing w:after="0"/>
              <w:rPr>
                <w:rFonts w:ascii="Arial" w:hAnsi="Arial"/>
                <w:sz w:val="18"/>
                <w:lang w:eastAsia="zh-CN"/>
              </w:rPr>
            </w:pPr>
          </w:p>
          <w:p w14:paraId="38837973"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6D704A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2976" w:type="dxa"/>
            <w:tcBorders>
              <w:top w:val="single" w:sz="4" w:space="0" w:color="auto"/>
              <w:left w:val="single" w:sz="4" w:space="0" w:color="auto"/>
              <w:bottom w:val="single" w:sz="4" w:space="0" w:color="auto"/>
              <w:right w:val="single" w:sz="4" w:space="0" w:color="auto"/>
            </w:tcBorders>
          </w:tcPr>
          <w:p w14:paraId="21D92B6B"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36371A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90CD07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E33E5" w:rsidRPr="00040E29" w14:paraId="56E3A26D" w14:textId="77777777" w:rsidTr="008D405A">
        <w:tc>
          <w:tcPr>
            <w:tcW w:w="534" w:type="dxa"/>
            <w:tcBorders>
              <w:top w:val="single" w:sz="4" w:space="0" w:color="auto"/>
              <w:left w:val="single" w:sz="4" w:space="0" w:color="auto"/>
              <w:bottom w:val="single" w:sz="4" w:space="0" w:color="auto"/>
              <w:right w:val="single" w:sz="4" w:space="0" w:color="auto"/>
            </w:tcBorders>
          </w:tcPr>
          <w:p w14:paraId="79337207" w14:textId="0F45B8B2" w:rsidR="005E33E5" w:rsidRPr="00040E29" w:rsidRDefault="005E33E5" w:rsidP="005E33E5">
            <w:pPr>
              <w:widowControl w:val="0"/>
              <w:spacing w:after="0"/>
              <w:jc w:val="center"/>
              <w:rPr>
                <w:rFonts w:ascii="Arial" w:hAnsi="Arial"/>
                <w:sz w:val="18"/>
                <w:lang w:eastAsia="zh-CN"/>
              </w:rPr>
            </w:pPr>
            <w:r w:rsidRPr="00040E29">
              <w:rPr>
                <w:rFonts w:ascii="Arial" w:hAnsi="Arial"/>
                <w:sz w:val="18"/>
                <w:lang w:eastAsia="zh-CN"/>
              </w:rPr>
              <w:t>1A</w:t>
            </w:r>
          </w:p>
        </w:tc>
        <w:tc>
          <w:tcPr>
            <w:tcW w:w="3969" w:type="dxa"/>
            <w:tcBorders>
              <w:top w:val="single" w:sz="4" w:space="0" w:color="auto"/>
              <w:left w:val="single" w:sz="4" w:space="0" w:color="auto"/>
              <w:bottom w:val="single" w:sz="4" w:space="0" w:color="auto"/>
              <w:right w:val="single" w:sz="4" w:space="0" w:color="auto"/>
            </w:tcBorders>
          </w:tcPr>
          <w:p w14:paraId="45AA6DC1" w14:textId="00CB324D" w:rsidR="005E33E5" w:rsidRPr="00040E29" w:rsidRDefault="005E33E5" w:rsidP="005E33E5">
            <w:pPr>
              <w:keepNext/>
              <w:keepLines/>
              <w:spacing w:after="0"/>
              <w:rPr>
                <w:rFonts w:ascii="Arial" w:hAnsi="Arial"/>
                <w:sz w:val="18"/>
                <w:lang w:eastAsia="zh-CN"/>
              </w:rPr>
            </w:pPr>
            <w:r w:rsidRPr="00040E29">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36415EA7" w14:textId="0E5558D7" w:rsidR="005E33E5" w:rsidRPr="00040E29" w:rsidRDefault="005E33E5" w:rsidP="005E33E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4D908D5" w14:textId="7B3DF1AA" w:rsidR="005E33E5" w:rsidRPr="00040E29" w:rsidRDefault="005E33E5" w:rsidP="005E33E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53496E4" w14:textId="126D0FFE" w:rsidR="005E33E5" w:rsidRPr="00040E29" w:rsidRDefault="005E33E5" w:rsidP="005E33E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1D8D758F" w14:textId="7D0B3D7D" w:rsidR="005E33E5" w:rsidRPr="00040E29" w:rsidRDefault="005E33E5" w:rsidP="005E33E5">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8EEBB2D" w14:textId="77777777" w:rsidTr="008D405A">
        <w:tc>
          <w:tcPr>
            <w:tcW w:w="534" w:type="dxa"/>
            <w:tcBorders>
              <w:top w:val="single" w:sz="4" w:space="0" w:color="auto"/>
              <w:left w:val="single" w:sz="4" w:space="0" w:color="auto"/>
              <w:bottom w:val="single" w:sz="4" w:space="0" w:color="auto"/>
              <w:right w:val="single" w:sz="4" w:space="0" w:color="auto"/>
            </w:tcBorders>
          </w:tcPr>
          <w:p w14:paraId="73ABE8C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50D6552"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0DF4C49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226D1D7"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64CD7A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CFB1F5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0291FA9D" w14:textId="77777777" w:rsidTr="008D405A">
        <w:tc>
          <w:tcPr>
            <w:tcW w:w="534" w:type="dxa"/>
            <w:tcBorders>
              <w:top w:val="single" w:sz="4" w:space="0" w:color="auto"/>
              <w:left w:val="single" w:sz="4" w:space="0" w:color="auto"/>
              <w:bottom w:val="single" w:sz="4" w:space="0" w:color="auto"/>
              <w:right w:val="single" w:sz="4" w:space="0" w:color="auto"/>
            </w:tcBorders>
          </w:tcPr>
          <w:p w14:paraId="798F945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43BF76D" w14:textId="47413C46"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Check: Does the UE transmit S</w:t>
            </w:r>
            <w:r w:rsidR="005E33E5" w:rsidRPr="00040E29">
              <w:rPr>
                <w:rFonts w:ascii="Arial" w:hAnsi="Arial"/>
                <w:sz w:val="18"/>
                <w:lang w:eastAsia="zh-CN"/>
              </w:rPr>
              <w:t>L</w:t>
            </w:r>
            <w:r w:rsidRPr="00040E29">
              <w:rPr>
                <w:rFonts w:ascii="Arial" w:hAnsi="Arial"/>
                <w:sz w:val="18"/>
                <w:lang w:eastAsia="zh-CN"/>
              </w:rPr>
              <w:t>-SSBs which satisfy all following conditions?</w:t>
            </w:r>
          </w:p>
          <w:p w14:paraId="5B8FCE43"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SLSSID = 0;</w:t>
            </w:r>
          </w:p>
          <w:p w14:paraId="36E8CCFD" w14:textId="468D499C" w:rsidR="00520CD3" w:rsidRPr="00040E29" w:rsidRDefault="005E33E5">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true in SL-MIB;</w:t>
            </w:r>
          </w:p>
          <w:p w14:paraId="1C0CC7ED" w14:textId="77777777"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consistent with the slot index and DFN calculated based on the UTC time obtained from GNSS as specified in TS 38.331 [22] clause 5.8.12;</w:t>
            </w:r>
          </w:p>
          <w:p w14:paraId="315E838C"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GNSS timing;</w:t>
            </w:r>
          </w:p>
          <w:p w14:paraId="11E97165" w14:textId="77777777"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pre-configuration.</w:t>
            </w:r>
          </w:p>
        </w:tc>
        <w:tc>
          <w:tcPr>
            <w:tcW w:w="709" w:type="dxa"/>
            <w:tcBorders>
              <w:top w:val="single" w:sz="4" w:space="0" w:color="auto"/>
              <w:left w:val="single" w:sz="4" w:space="0" w:color="auto"/>
              <w:bottom w:val="single" w:sz="4" w:space="0" w:color="auto"/>
              <w:right w:val="single" w:sz="4" w:space="0" w:color="auto"/>
            </w:tcBorders>
          </w:tcPr>
          <w:p w14:paraId="43AFF9D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5111B31B"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F10FD8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39DA30E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38E0B8BE" w14:textId="77777777" w:rsidTr="008D405A">
        <w:tc>
          <w:tcPr>
            <w:tcW w:w="534" w:type="dxa"/>
            <w:tcBorders>
              <w:top w:val="single" w:sz="4" w:space="0" w:color="auto"/>
              <w:left w:val="single" w:sz="4" w:space="0" w:color="auto"/>
              <w:bottom w:val="single" w:sz="4" w:space="0" w:color="auto"/>
              <w:right w:val="single" w:sz="6" w:space="0" w:color="auto"/>
            </w:tcBorders>
          </w:tcPr>
          <w:p w14:paraId="3548087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6" w:space="0" w:color="auto"/>
              <w:bottom w:val="single" w:sz="4" w:space="0" w:color="auto"/>
              <w:right w:val="single" w:sz="6" w:space="0" w:color="auto"/>
            </w:tcBorders>
          </w:tcPr>
          <w:p w14:paraId="27799640"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7E85D7A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FAE5F81"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F92C93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3EAF8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73FFCD8" w14:textId="77777777" w:rsidTr="008D405A">
        <w:tc>
          <w:tcPr>
            <w:tcW w:w="534" w:type="dxa"/>
            <w:tcBorders>
              <w:top w:val="single" w:sz="4" w:space="0" w:color="auto"/>
              <w:left w:val="single" w:sz="4" w:space="0" w:color="auto"/>
              <w:bottom w:val="single" w:sz="4" w:space="0" w:color="auto"/>
              <w:right w:val="single" w:sz="6" w:space="0" w:color="auto"/>
            </w:tcBorders>
          </w:tcPr>
          <w:p w14:paraId="201C1DA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5</w:t>
            </w:r>
          </w:p>
        </w:tc>
        <w:tc>
          <w:tcPr>
            <w:tcW w:w="3969" w:type="dxa"/>
            <w:tcBorders>
              <w:top w:val="single" w:sz="4" w:space="0" w:color="auto"/>
              <w:left w:val="single" w:sz="6" w:space="0" w:color="auto"/>
              <w:bottom w:val="single" w:sz="4" w:space="0" w:color="auto"/>
              <w:right w:val="single" w:sz="6" w:space="0" w:color="auto"/>
            </w:tcBorders>
          </w:tcPr>
          <w:p w14:paraId="71AB48B7"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1" in table 12.1.2.1.3.2-1.</w:t>
            </w:r>
          </w:p>
        </w:tc>
        <w:tc>
          <w:tcPr>
            <w:tcW w:w="709" w:type="dxa"/>
            <w:tcBorders>
              <w:top w:val="single" w:sz="4" w:space="0" w:color="auto"/>
              <w:left w:val="single" w:sz="6" w:space="0" w:color="auto"/>
              <w:bottom w:val="single" w:sz="4" w:space="0" w:color="auto"/>
              <w:right w:val="single" w:sz="6" w:space="0" w:color="auto"/>
            </w:tcBorders>
          </w:tcPr>
          <w:p w14:paraId="531190A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3E6964D"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021070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E1859F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30F209AA" w14:textId="77777777" w:rsidTr="008D405A">
        <w:tc>
          <w:tcPr>
            <w:tcW w:w="534" w:type="dxa"/>
            <w:tcBorders>
              <w:top w:val="single" w:sz="4" w:space="0" w:color="auto"/>
              <w:left w:val="single" w:sz="4" w:space="0" w:color="auto"/>
              <w:bottom w:val="single" w:sz="4" w:space="0" w:color="auto"/>
              <w:right w:val="single" w:sz="6" w:space="0" w:color="auto"/>
            </w:tcBorders>
          </w:tcPr>
          <w:p w14:paraId="6CD3D96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6</w:t>
            </w:r>
          </w:p>
        </w:tc>
        <w:tc>
          <w:tcPr>
            <w:tcW w:w="3969" w:type="dxa"/>
            <w:tcBorders>
              <w:top w:val="single" w:sz="4" w:space="0" w:color="auto"/>
              <w:left w:val="single" w:sz="6" w:space="0" w:color="auto"/>
              <w:bottom w:val="single" w:sz="4" w:space="0" w:color="auto"/>
              <w:right w:val="single" w:sz="6" w:space="0" w:color="auto"/>
            </w:tcBorders>
          </w:tcPr>
          <w:p w14:paraId="164977FB"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B8C870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9246C15"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553545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D7916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51D7C0FA" w14:textId="77777777" w:rsidTr="008D405A">
        <w:tc>
          <w:tcPr>
            <w:tcW w:w="534" w:type="dxa"/>
            <w:tcBorders>
              <w:top w:val="single" w:sz="4" w:space="0" w:color="auto"/>
              <w:left w:val="single" w:sz="4" w:space="0" w:color="auto"/>
              <w:bottom w:val="single" w:sz="4" w:space="0" w:color="auto"/>
              <w:right w:val="single" w:sz="6" w:space="0" w:color="auto"/>
            </w:tcBorders>
          </w:tcPr>
          <w:p w14:paraId="5069922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tcPr>
          <w:p w14:paraId="7D18C25F" w14:textId="4F57150E"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Check: Does the UE transmit S</w:t>
            </w:r>
            <w:r w:rsidR="005E33E5" w:rsidRPr="00040E29">
              <w:rPr>
                <w:rFonts w:ascii="Arial" w:hAnsi="Arial"/>
                <w:sz w:val="18"/>
                <w:lang w:eastAsia="zh-CN"/>
              </w:rPr>
              <w:t>L</w:t>
            </w:r>
            <w:r w:rsidRPr="00040E29">
              <w:rPr>
                <w:rFonts w:ascii="Arial" w:hAnsi="Arial"/>
                <w:sz w:val="18"/>
                <w:lang w:eastAsia="zh-CN"/>
              </w:rPr>
              <w:t>-SSBs which satisfy all following conditions?</w:t>
            </w:r>
          </w:p>
          <w:p w14:paraId="39E5BF68"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SLSSID = 0;</w:t>
            </w:r>
          </w:p>
          <w:p w14:paraId="3DECCD3A" w14:textId="354DC3C8" w:rsidR="00520CD3" w:rsidRPr="00040E29" w:rsidRDefault="005E33E5">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4089F8BF" w14:textId="035CAEE5"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5E33E5" w:rsidRPr="00040E29">
              <w:rPr>
                <w:rFonts w:ascii="Arial" w:hAnsi="Arial"/>
                <w:sz w:val="18"/>
                <w:lang w:val="en-GB" w:eastAsia="zh-CN"/>
              </w:rPr>
              <w:t>NR-SS-</w:t>
            </w:r>
            <w:r w:rsidRPr="00040E29">
              <w:rPr>
                <w:rFonts w:ascii="Arial" w:hAnsi="Arial"/>
                <w:sz w:val="18"/>
                <w:lang w:val="en-GB" w:eastAsia="zh-CN"/>
              </w:rPr>
              <w:t>UE 1;</w:t>
            </w:r>
          </w:p>
          <w:p w14:paraId="08188697"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and NR-SS-UE 1 timing;</w:t>
            </w:r>
          </w:p>
          <w:p w14:paraId="2FF0021C" w14:textId="77777777"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NR-SS-UE 1.</w:t>
            </w:r>
          </w:p>
        </w:tc>
        <w:tc>
          <w:tcPr>
            <w:tcW w:w="709" w:type="dxa"/>
            <w:tcBorders>
              <w:top w:val="single" w:sz="4" w:space="0" w:color="auto"/>
              <w:left w:val="single" w:sz="6" w:space="0" w:color="auto"/>
              <w:bottom w:val="single" w:sz="4" w:space="0" w:color="auto"/>
              <w:right w:val="single" w:sz="6" w:space="0" w:color="auto"/>
            </w:tcBorders>
          </w:tcPr>
          <w:p w14:paraId="258DA8F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696E4F1"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5D9BEA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2D73E2F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3695FB6D" w14:textId="77777777" w:rsidTr="008D405A">
        <w:tc>
          <w:tcPr>
            <w:tcW w:w="534" w:type="dxa"/>
            <w:tcBorders>
              <w:top w:val="single" w:sz="4" w:space="0" w:color="auto"/>
              <w:left w:val="single" w:sz="4" w:space="0" w:color="auto"/>
              <w:bottom w:val="single" w:sz="4" w:space="0" w:color="auto"/>
              <w:right w:val="single" w:sz="6" w:space="0" w:color="auto"/>
            </w:tcBorders>
          </w:tcPr>
          <w:p w14:paraId="5D13121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3FA9929C"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2" in table 12.1.2.1.3.2-1.</w:t>
            </w:r>
          </w:p>
        </w:tc>
        <w:tc>
          <w:tcPr>
            <w:tcW w:w="709" w:type="dxa"/>
            <w:tcBorders>
              <w:top w:val="single" w:sz="4" w:space="0" w:color="auto"/>
              <w:left w:val="single" w:sz="6" w:space="0" w:color="auto"/>
              <w:bottom w:val="single" w:sz="4" w:space="0" w:color="auto"/>
              <w:right w:val="single" w:sz="6" w:space="0" w:color="auto"/>
            </w:tcBorders>
          </w:tcPr>
          <w:p w14:paraId="676A427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858AC0"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828E3A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3B374D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7A28F3F" w14:textId="77777777" w:rsidTr="008D405A">
        <w:tc>
          <w:tcPr>
            <w:tcW w:w="534" w:type="dxa"/>
            <w:tcBorders>
              <w:top w:val="single" w:sz="4" w:space="0" w:color="auto"/>
              <w:left w:val="single" w:sz="4" w:space="0" w:color="auto"/>
              <w:bottom w:val="single" w:sz="4" w:space="0" w:color="auto"/>
              <w:right w:val="single" w:sz="6" w:space="0" w:color="auto"/>
            </w:tcBorders>
          </w:tcPr>
          <w:p w14:paraId="32DB5B9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24558547"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7FE6AAF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F39AC15"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28B804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CC473F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354FD1C9" w14:textId="77777777" w:rsidTr="008D405A">
        <w:tc>
          <w:tcPr>
            <w:tcW w:w="534" w:type="dxa"/>
            <w:tcBorders>
              <w:top w:val="single" w:sz="4" w:space="0" w:color="auto"/>
              <w:left w:val="single" w:sz="4" w:space="0" w:color="auto"/>
              <w:bottom w:val="single" w:sz="4" w:space="0" w:color="auto"/>
              <w:right w:val="single" w:sz="6" w:space="0" w:color="auto"/>
            </w:tcBorders>
          </w:tcPr>
          <w:p w14:paraId="425E31B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32A6EEEF" w14:textId="69A38DA0"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5E33E5" w:rsidRPr="00040E29">
              <w:rPr>
                <w:rFonts w:ascii="Arial" w:hAnsi="Arial"/>
                <w:sz w:val="18"/>
                <w:lang w:eastAsia="zh-CN"/>
              </w:rPr>
              <w:t>L</w:t>
            </w:r>
            <w:r w:rsidRPr="00040E29">
              <w:rPr>
                <w:rFonts w:ascii="Arial" w:hAnsi="Arial"/>
                <w:sz w:val="18"/>
                <w:lang w:eastAsia="zh-CN"/>
              </w:rPr>
              <w:t>-SSBs which satisfy all following conditions?</w:t>
            </w:r>
          </w:p>
          <w:p w14:paraId="49292768"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336;</w:t>
            </w:r>
          </w:p>
          <w:p w14:paraId="4AD99FCA" w14:textId="15AE3580" w:rsidR="00520CD3" w:rsidRPr="00040E29" w:rsidRDefault="005E33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19D3EE83" w14:textId="57472CB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5E33E5" w:rsidRPr="00040E29">
              <w:rPr>
                <w:rFonts w:ascii="Arial" w:hAnsi="Arial"/>
                <w:sz w:val="18"/>
                <w:lang w:val="en-GB" w:eastAsia="zh-CN"/>
              </w:rPr>
              <w:t>NR-SS-</w:t>
            </w:r>
            <w:r w:rsidRPr="00040E29">
              <w:rPr>
                <w:rFonts w:ascii="Arial" w:hAnsi="Arial"/>
                <w:sz w:val="18"/>
                <w:lang w:val="en-GB" w:eastAsia="zh-CN"/>
              </w:rPr>
              <w:t>UE 2.</w:t>
            </w:r>
          </w:p>
          <w:p w14:paraId="7271E12B"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the NR-SS-UE 2 timing?</w:t>
            </w:r>
          </w:p>
          <w:p w14:paraId="15D816B3"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NR-SS-UE 2.</w:t>
            </w:r>
          </w:p>
        </w:tc>
        <w:tc>
          <w:tcPr>
            <w:tcW w:w="709" w:type="dxa"/>
            <w:tcBorders>
              <w:top w:val="single" w:sz="4" w:space="0" w:color="auto"/>
              <w:left w:val="single" w:sz="6" w:space="0" w:color="auto"/>
              <w:bottom w:val="single" w:sz="4" w:space="0" w:color="auto"/>
              <w:right w:val="single" w:sz="6" w:space="0" w:color="auto"/>
            </w:tcBorders>
          </w:tcPr>
          <w:p w14:paraId="1DEB900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101C69E"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C2D865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2986D96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5D7A7A93" w14:textId="77777777" w:rsidTr="008D405A">
        <w:tc>
          <w:tcPr>
            <w:tcW w:w="534" w:type="dxa"/>
            <w:tcBorders>
              <w:top w:val="single" w:sz="4" w:space="0" w:color="auto"/>
              <w:left w:val="single" w:sz="4" w:space="0" w:color="auto"/>
              <w:bottom w:val="single" w:sz="4" w:space="0" w:color="auto"/>
              <w:right w:val="single" w:sz="6" w:space="0" w:color="auto"/>
            </w:tcBorders>
          </w:tcPr>
          <w:p w14:paraId="522FE5C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128F1ABA"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3" in table 12.1.2.1.3.2-1.</w:t>
            </w:r>
          </w:p>
        </w:tc>
        <w:tc>
          <w:tcPr>
            <w:tcW w:w="709" w:type="dxa"/>
            <w:tcBorders>
              <w:top w:val="single" w:sz="4" w:space="0" w:color="auto"/>
              <w:left w:val="single" w:sz="6" w:space="0" w:color="auto"/>
              <w:bottom w:val="single" w:sz="4" w:space="0" w:color="auto"/>
              <w:right w:val="single" w:sz="6" w:space="0" w:color="auto"/>
            </w:tcBorders>
          </w:tcPr>
          <w:p w14:paraId="170108B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DB848B2"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C9A3F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A30EC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69BCD2D5" w14:textId="77777777" w:rsidTr="008D405A">
        <w:tc>
          <w:tcPr>
            <w:tcW w:w="534" w:type="dxa"/>
            <w:tcBorders>
              <w:top w:val="single" w:sz="4" w:space="0" w:color="auto"/>
              <w:left w:val="single" w:sz="4" w:space="0" w:color="auto"/>
              <w:bottom w:val="single" w:sz="4" w:space="0" w:color="auto"/>
              <w:right w:val="single" w:sz="6" w:space="0" w:color="auto"/>
            </w:tcBorders>
          </w:tcPr>
          <w:p w14:paraId="3EBD3F8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7D3B0DFC"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D94649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0E50D24"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E35EEB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61333F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1545DD09" w14:textId="77777777" w:rsidTr="008D405A">
        <w:tc>
          <w:tcPr>
            <w:tcW w:w="534" w:type="dxa"/>
            <w:tcBorders>
              <w:top w:val="single" w:sz="4" w:space="0" w:color="auto"/>
              <w:left w:val="single" w:sz="4" w:space="0" w:color="auto"/>
              <w:bottom w:val="single" w:sz="4" w:space="0" w:color="auto"/>
              <w:right w:val="single" w:sz="6" w:space="0" w:color="auto"/>
            </w:tcBorders>
          </w:tcPr>
          <w:p w14:paraId="0BF1224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3CBBC82B" w14:textId="56EA39FA"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5E33E5" w:rsidRPr="00040E29">
              <w:rPr>
                <w:rFonts w:ascii="Arial" w:hAnsi="Arial"/>
                <w:sz w:val="18"/>
                <w:lang w:eastAsia="zh-CN"/>
              </w:rPr>
              <w:t>L</w:t>
            </w:r>
            <w:r w:rsidRPr="00040E29">
              <w:rPr>
                <w:rFonts w:ascii="Arial" w:hAnsi="Arial"/>
                <w:sz w:val="18"/>
                <w:lang w:eastAsia="zh-CN"/>
              </w:rPr>
              <w:t>-SSBs which satisfy all following conditions?</w:t>
            </w:r>
          </w:p>
          <w:p w14:paraId="0AFAE813"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is consistent with SLSSID of NR-SS-UE 3;</w:t>
            </w:r>
          </w:p>
          <w:p w14:paraId="56A5DB32" w14:textId="608B51AE" w:rsidR="00520CD3" w:rsidRPr="00040E29" w:rsidRDefault="005E33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33D6F324" w14:textId="5BC95AF3"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5E33E5" w:rsidRPr="00040E29">
              <w:rPr>
                <w:rFonts w:ascii="Arial" w:hAnsi="Arial"/>
                <w:sz w:val="18"/>
                <w:lang w:val="en-GB" w:eastAsia="zh-CN"/>
              </w:rPr>
              <w:t>NR-SS-</w:t>
            </w:r>
            <w:r w:rsidRPr="00040E29">
              <w:rPr>
                <w:rFonts w:ascii="Arial" w:hAnsi="Arial"/>
                <w:sz w:val="18"/>
                <w:lang w:val="en-GB" w:eastAsia="zh-CN"/>
              </w:rPr>
              <w:t>UE 3;</w:t>
            </w:r>
          </w:p>
          <w:p w14:paraId="583A8E15" w14:textId="56B2F4D7" w:rsidR="00520CD3" w:rsidRPr="00040E29" w:rsidRDefault="00520CD3">
            <w:pPr>
              <w:pStyle w:val="ListParagraph"/>
              <w:keepNext/>
              <w:keepLines/>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 xml:space="preserve">and </w:t>
            </w:r>
            <w:r w:rsidR="005E33E5" w:rsidRPr="00040E29">
              <w:rPr>
                <w:rFonts w:ascii="Arial" w:hAnsi="Arial"/>
                <w:sz w:val="18"/>
                <w:lang w:val="en-GB" w:eastAsia="zh-CN"/>
              </w:rPr>
              <w:t>NR-SS-</w:t>
            </w:r>
            <w:r w:rsidRPr="00040E29">
              <w:rPr>
                <w:rFonts w:ascii="Arial" w:hAnsi="Arial"/>
                <w:sz w:val="18"/>
                <w:lang w:val="en-GB" w:eastAsia="zh-CN"/>
              </w:rPr>
              <w:t xml:space="preserve">UE 3 </w:t>
            </w:r>
            <w:r w:rsidRPr="00040E29">
              <w:rPr>
                <w:rFonts w:ascii="Arial" w:hAnsi="Arial"/>
                <w:sz w:val="18"/>
                <w:lang w:val="en-GB" w:eastAsia="zh-CN"/>
              </w:rPr>
              <w:lastRenderedPageBreak/>
              <w:t>timing;</w:t>
            </w:r>
          </w:p>
          <w:p w14:paraId="5969ABF2" w14:textId="2A67D0C5"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w:t>
            </w:r>
            <w:r w:rsidR="005E33E5" w:rsidRPr="00040E29">
              <w:rPr>
                <w:rFonts w:ascii="Arial" w:hAnsi="Arial"/>
                <w:sz w:val="18"/>
                <w:lang w:val="en-GB" w:eastAsia="zh-CN"/>
              </w:rPr>
              <w:t>NR-SS-</w:t>
            </w:r>
            <w:r w:rsidRPr="00040E29">
              <w:rPr>
                <w:rFonts w:ascii="Arial" w:hAnsi="Arial"/>
                <w:sz w:val="18"/>
                <w:lang w:val="en-GB" w:eastAsia="zh-CN"/>
              </w:rPr>
              <w:t>UE 3.</w:t>
            </w:r>
          </w:p>
        </w:tc>
        <w:tc>
          <w:tcPr>
            <w:tcW w:w="709" w:type="dxa"/>
            <w:tcBorders>
              <w:top w:val="single" w:sz="4" w:space="0" w:color="auto"/>
              <w:left w:val="single" w:sz="6" w:space="0" w:color="auto"/>
              <w:bottom w:val="single" w:sz="4" w:space="0" w:color="auto"/>
              <w:right w:val="single" w:sz="6" w:space="0" w:color="auto"/>
            </w:tcBorders>
          </w:tcPr>
          <w:p w14:paraId="45F6477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1420974B"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58E3C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A27005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02BE0A9E" w14:textId="77777777" w:rsidTr="008D405A">
        <w:tc>
          <w:tcPr>
            <w:tcW w:w="534" w:type="dxa"/>
            <w:tcBorders>
              <w:top w:val="single" w:sz="4" w:space="0" w:color="auto"/>
              <w:left w:val="single" w:sz="4" w:space="0" w:color="auto"/>
              <w:bottom w:val="single" w:sz="4" w:space="0" w:color="auto"/>
              <w:right w:val="single" w:sz="6" w:space="0" w:color="auto"/>
            </w:tcBorders>
          </w:tcPr>
          <w:p w14:paraId="343D4F4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2F181D2F"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0" in table 12.1.2.1.3.2-1.</w:t>
            </w:r>
          </w:p>
        </w:tc>
        <w:tc>
          <w:tcPr>
            <w:tcW w:w="709" w:type="dxa"/>
            <w:tcBorders>
              <w:top w:val="single" w:sz="4" w:space="0" w:color="auto"/>
              <w:left w:val="single" w:sz="6" w:space="0" w:color="auto"/>
              <w:bottom w:val="single" w:sz="4" w:space="0" w:color="auto"/>
              <w:right w:val="single" w:sz="6" w:space="0" w:color="auto"/>
            </w:tcBorders>
          </w:tcPr>
          <w:p w14:paraId="4B24503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272EE4"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93ECEE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9420E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3DE1F0D1" w14:textId="77777777" w:rsidTr="008D405A">
        <w:tc>
          <w:tcPr>
            <w:tcW w:w="534" w:type="dxa"/>
            <w:tcBorders>
              <w:top w:val="single" w:sz="4" w:space="0" w:color="auto"/>
              <w:left w:val="single" w:sz="4" w:space="0" w:color="auto"/>
              <w:bottom w:val="single" w:sz="4" w:space="0" w:color="auto"/>
              <w:right w:val="single" w:sz="6" w:space="0" w:color="auto"/>
            </w:tcBorders>
          </w:tcPr>
          <w:p w14:paraId="4FAA0FB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4A28A6EF"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499010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CCA54F2"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929A01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CEFFDA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3F0CD965" w14:textId="77777777" w:rsidTr="008D405A">
        <w:tc>
          <w:tcPr>
            <w:tcW w:w="534" w:type="dxa"/>
            <w:tcBorders>
              <w:top w:val="single" w:sz="4" w:space="0" w:color="auto"/>
              <w:left w:val="single" w:sz="4" w:space="0" w:color="auto"/>
              <w:bottom w:val="single" w:sz="4" w:space="0" w:color="auto"/>
              <w:right w:val="single" w:sz="6" w:space="0" w:color="auto"/>
            </w:tcBorders>
          </w:tcPr>
          <w:p w14:paraId="1FE047E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7A338225" w14:textId="1DB0001A"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5E33E5" w:rsidRPr="00040E29">
              <w:rPr>
                <w:rFonts w:ascii="Arial" w:hAnsi="Arial"/>
                <w:sz w:val="18"/>
                <w:lang w:eastAsia="zh-CN"/>
              </w:rPr>
              <w:t>L</w:t>
            </w:r>
            <w:r w:rsidRPr="00040E29">
              <w:rPr>
                <w:rFonts w:ascii="Arial" w:hAnsi="Arial"/>
                <w:sz w:val="18"/>
                <w:lang w:eastAsia="zh-CN"/>
              </w:rPr>
              <w:t>-SSBs which satisfy all following conditions?</w:t>
            </w:r>
          </w:p>
          <w:p w14:paraId="2514B0BE"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is larger than 335;</w:t>
            </w:r>
          </w:p>
          <w:p w14:paraId="25CD20B2" w14:textId="6BC0E849" w:rsidR="00520CD3" w:rsidRPr="00040E29" w:rsidRDefault="005E33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496C24EE"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pre-configuration.</w:t>
            </w:r>
          </w:p>
        </w:tc>
        <w:tc>
          <w:tcPr>
            <w:tcW w:w="709" w:type="dxa"/>
            <w:tcBorders>
              <w:top w:val="single" w:sz="4" w:space="0" w:color="auto"/>
              <w:left w:val="single" w:sz="6" w:space="0" w:color="auto"/>
              <w:bottom w:val="single" w:sz="4" w:space="0" w:color="auto"/>
              <w:right w:val="single" w:sz="6" w:space="0" w:color="auto"/>
            </w:tcBorders>
          </w:tcPr>
          <w:p w14:paraId="54D1974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7A45575"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66F2FD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328BFA4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6D00C1F3" w14:textId="77777777" w:rsidTr="008D405A">
        <w:tc>
          <w:tcPr>
            <w:tcW w:w="534" w:type="dxa"/>
            <w:tcBorders>
              <w:top w:val="single" w:sz="4" w:space="0" w:color="auto"/>
              <w:left w:val="single" w:sz="4" w:space="0" w:color="auto"/>
              <w:bottom w:val="single" w:sz="4" w:space="0" w:color="auto"/>
              <w:right w:val="single" w:sz="6" w:space="0" w:color="auto"/>
            </w:tcBorders>
          </w:tcPr>
          <w:p w14:paraId="6AFCD79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00E7F59B"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The SS triggers UE to open UE test loop mode E.</w:t>
            </w:r>
          </w:p>
          <w:p w14:paraId="5DC5F9DF" w14:textId="77777777" w:rsidR="00520CD3" w:rsidRPr="00040E29" w:rsidRDefault="00520CD3" w:rsidP="008D405A">
            <w:pPr>
              <w:keepNext/>
              <w:keepLines/>
              <w:spacing w:after="0"/>
              <w:rPr>
                <w:rFonts w:ascii="Arial" w:hAnsi="Arial"/>
                <w:sz w:val="18"/>
                <w:lang w:eastAsia="zh-CN"/>
              </w:rPr>
            </w:pPr>
          </w:p>
          <w:p w14:paraId="0F0FD38E" w14:textId="629C26BD"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 xml:space="preserve">NOTE: </w:t>
            </w:r>
            <w:r w:rsidR="005E33E5" w:rsidRPr="00040E29">
              <w:rPr>
                <w:rFonts w:ascii="Arial" w:hAnsi="Arial"/>
                <w:sz w:val="18"/>
                <w:lang w:eastAsia="zh-CN"/>
              </w:rPr>
              <w:t xml:space="preserve">Opening </w:t>
            </w:r>
            <w:r w:rsidRPr="00040E29">
              <w:rPr>
                <w:rFonts w:ascii="Arial" w:hAnsi="Arial"/>
                <w:sz w:val="18"/>
                <w:lang w:eastAsia="zh-CN"/>
              </w:rPr>
              <w:t>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6D33B0F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31917BF"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0EBC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511E3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bl>
    <w:p w14:paraId="511D7A4B" w14:textId="77777777" w:rsidR="00520CD3" w:rsidRPr="00040E29" w:rsidRDefault="00520CD3" w:rsidP="00520CD3">
      <w:pPr>
        <w:rPr>
          <w:snapToGrid w:val="0"/>
          <w:lang w:eastAsia="zh-CN"/>
        </w:rPr>
      </w:pPr>
    </w:p>
    <w:p w14:paraId="72E96230" w14:textId="77777777" w:rsidR="00520CD3" w:rsidRPr="00040E29" w:rsidRDefault="00520CD3" w:rsidP="00520CD3">
      <w:pPr>
        <w:pStyle w:val="H6"/>
        <w:rPr>
          <w:lang w:eastAsia="zh-CN"/>
        </w:rPr>
      </w:pPr>
      <w:r w:rsidRPr="00040E29">
        <w:rPr>
          <w:lang w:eastAsia="zh-CN"/>
        </w:rPr>
        <w:t>12.1.2.1.3.3</w:t>
      </w:r>
      <w:r w:rsidRPr="00040E29">
        <w:tab/>
        <w:t>Specific message contents</w:t>
      </w:r>
    </w:p>
    <w:p w14:paraId="7E68CE8F" w14:textId="77777777" w:rsidR="00520CD3" w:rsidRPr="00040E29" w:rsidRDefault="00520CD3" w:rsidP="00520CD3">
      <w:pPr>
        <w:pStyle w:val="TH"/>
        <w:rPr>
          <w:iCs/>
        </w:rPr>
      </w:pPr>
      <w:r w:rsidRPr="00040E29">
        <w:t xml:space="preserve">Table </w:t>
      </w:r>
      <w:r w:rsidRPr="00040E29">
        <w:rPr>
          <w:snapToGrid w:val="0"/>
        </w:rPr>
        <w:t>12.1.2.1.3.3</w:t>
      </w:r>
      <w:r w:rsidRPr="00040E29">
        <w:t xml:space="preserve">-1: </w:t>
      </w:r>
      <w:r w:rsidRPr="00040E29">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040E29" w14:paraId="64906631" w14:textId="77777777" w:rsidTr="008D405A">
        <w:tc>
          <w:tcPr>
            <w:tcW w:w="9738" w:type="dxa"/>
            <w:gridSpan w:val="4"/>
            <w:tcBorders>
              <w:top w:val="single" w:sz="4" w:space="0" w:color="auto"/>
              <w:left w:val="single" w:sz="4" w:space="0" w:color="auto"/>
              <w:bottom w:val="single" w:sz="4" w:space="0" w:color="auto"/>
              <w:right w:val="single" w:sz="4" w:space="0" w:color="auto"/>
            </w:tcBorders>
          </w:tcPr>
          <w:p w14:paraId="15C93F5C" w14:textId="41CE44AC" w:rsidR="00520CD3" w:rsidRPr="00040E29" w:rsidRDefault="00520CD3" w:rsidP="008D405A">
            <w:pPr>
              <w:pStyle w:val="TAL"/>
            </w:pPr>
            <w:r w:rsidRPr="00040E29">
              <w:t xml:space="preserve">Derivation Path: TS 38.508-1 [4] Table </w:t>
            </w:r>
            <w:del w:id="11" w:author="0433" w:date="2024-03-30T11:13:00Z">
              <w:r w:rsidRPr="00040E29" w:rsidDel="00246633">
                <w:delText>4.7.5.5</w:delText>
              </w:r>
            </w:del>
            <w:ins w:id="12" w:author="0433" w:date="2024-03-30T11:13:00Z">
              <w:r w:rsidR="00246633" w:rsidRPr="00246633">
                <w:t>4.7D.2.2</w:t>
              </w:r>
            </w:ins>
            <w:r w:rsidRPr="00040E29">
              <w:t>-53</w:t>
            </w:r>
          </w:p>
        </w:tc>
      </w:tr>
      <w:tr w:rsidR="00520CD3" w:rsidRPr="00040E29" w14:paraId="53539926" w14:textId="77777777" w:rsidTr="008D405A">
        <w:tblPrEx>
          <w:tblCellMar>
            <w:left w:w="108" w:type="dxa"/>
            <w:right w:w="108" w:type="dxa"/>
          </w:tblCellMar>
        </w:tblPrEx>
        <w:tc>
          <w:tcPr>
            <w:tcW w:w="4535" w:type="dxa"/>
          </w:tcPr>
          <w:p w14:paraId="12AD415E" w14:textId="77777777" w:rsidR="00520CD3" w:rsidRPr="00040E29" w:rsidRDefault="00520CD3" w:rsidP="008D405A">
            <w:pPr>
              <w:pStyle w:val="TAH"/>
            </w:pPr>
            <w:r w:rsidRPr="00040E29">
              <w:t>Information Element</w:t>
            </w:r>
          </w:p>
        </w:tc>
        <w:tc>
          <w:tcPr>
            <w:tcW w:w="2267" w:type="dxa"/>
          </w:tcPr>
          <w:p w14:paraId="1BB16547" w14:textId="77777777" w:rsidR="00520CD3" w:rsidRPr="00040E29" w:rsidRDefault="00520CD3" w:rsidP="008D405A">
            <w:pPr>
              <w:pStyle w:val="TAH"/>
            </w:pPr>
            <w:r w:rsidRPr="00040E29">
              <w:t>Value/remark</w:t>
            </w:r>
          </w:p>
        </w:tc>
        <w:tc>
          <w:tcPr>
            <w:tcW w:w="1700" w:type="dxa"/>
          </w:tcPr>
          <w:p w14:paraId="7F871C1F" w14:textId="77777777" w:rsidR="00520CD3" w:rsidRPr="00040E29" w:rsidRDefault="00520CD3" w:rsidP="008D405A">
            <w:pPr>
              <w:pStyle w:val="TAH"/>
            </w:pPr>
            <w:r w:rsidRPr="00040E29">
              <w:t>Comment</w:t>
            </w:r>
          </w:p>
        </w:tc>
        <w:tc>
          <w:tcPr>
            <w:tcW w:w="1245" w:type="dxa"/>
          </w:tcPr>
          <w:p w14:paraId="7D4ECE77" w14:textId="77777777" w:rsidR="00520CD3" w:rsidRPr="00040E29" w:rsidRDefault="00520CD3" w:rsidP="008D405A">
            <w:pPr>
              <w:pStyle w:val="TAH"/>
            </w:pPr>
            <w:r w:rsidRPr="00040E29">
              <w:t>Condition</w:t>
            </w:r>
          </w:p>
        </w:tc>
      </w:tr>
      <w:tr w:rsidR="00520CD3" w:rsidRPr="00040E29" w14:paraId="2D5520D6" w14:textId="77777777" w:rsidTr="008D405A">
        <w:tblPrEx>
          <w:tblCellMar>
            <w:left w:w="108" w:type="dxa"/>
            <w:right w:w="108" w:type="dxa"/>
          </w:tblCellMar>
        </w:tblPrEx>
        <w:tc>
          <w:tcPr>
            <w:tcW w:w="4535" w:type="dxa"/>
          </w:tcPr>
          <w:p w14:paraId="492732A0" w14:textId="77777777" w:rsidR="00520CD3" w:rsidRPr="00040E29" w:rsidRDefault="00520CD3" w:rsidP="008D405A">
            <w:pPr>
              <w:pStyle w:val="TAL"/>
            </w:pPr>
            <w:r w:rsidRPr="00040E29">
              <w:t>DMC</w:t>
            </w:r>
          </w:p>
        </w:tc>
        <w:tc>
          <w:tcPr>
            <w:tcW w:w="2267" w:type="dxa"/>
          </w:tcPr>
          <w:p w14:paraId="7FCE0C92" w14:textId="77777777" w:rsidR="00520CD3" w:rsidRPr="00040E29" w:rsidRDefault="00520CD3" w:rsidP="008D405A">
            <w:pPr>
              <w:pStyle w:val="TAL"/>
              <w:rPr>
                <w:szCs w:val="18"/>
                <w:lang w:eastAsia="zh-CN"/>
              </w:rPr>
            </w:pPr>
            <w:r w:rsidRPr="00040E29">
              <w:rPr>
                <w:szCs w:val="18"/>
                <w:lang w:eastAsia="zh-CN"/>
              </w:rPr>
              <w:t>'10'B</w:t>
            </w:r>
          </w:p>
        </w:tc>
        <w:tc>
          <w:tcPr>
            <w:tcW w:w="1700" w:type="dxa"/>
          </w:tcPr>
          <w:p w14:paraId="1EC54530" w14:textId="77777777" w:rsidR="00520CD3" w:rsidRPr="00040E29" w:rsidRDefault="00520CD3" w:rsidP="008D405A">
            <w:pPr>
              <w:pStyle w:val="TAL"/>
            </w:pPr>
            <w:r w:rsidRPr="00040E29">
              <w:t>Default mode of communication is set to broadcast</w:t>
            </w:r>
          </w:p>
        </w:tc>
        <w:tc>
          <w:tcPr>
            <w:tcW w:w="1245" w:type="dxa"/>
          </w:tcPr>
          <w:p w14:paraId="10FBF791" w14:textId="77777777" w:rsidR="00520CD3" w:rsidRPr="00040E29" w:rsidRDefault="00520CD3" w:rsidP="008D405A">
            <w:pPr>
              <w:pStyle w:val="TAL"/>
            </w:pPr>
          </w:p>
        </w:tc>
      </w:tr>
    </w:tbl>
    <w:p w14:paraId="43049736" w14:textId="77777777" w:rsidR="005E33E5" w:rsidRPr="00040E29" w:rsidRDefault="005E33E5" w:rsidP="005E33E5">
      <w:pPr>
        <w:rPr>
          <w:lang w:eastAsia="zh-CN"/>
        </w:rPr>
      </w:pPr>
    </w:p>
    <w:p w14:paraId="2229BFCC" w14:textId="77777777" w:rsidR="005E33E5" w:rsidRPr="00040E29" w:rsidRDefault="005E33E5" w:rsidP="005E33E5">
      <w:pPr>
        <w:pStyle w:val="TH"/>
      </w:pPr>
      <w:r w:rsidRPr="00040E29">
        <w:t xml:space="preserve">Table </w:t>
      </w:r>
      <w:r w:rsidRPr="00040E29">
        <w:rPr>
          <w:snapToGrid w:val="0"/>
        </w:rPr>
        <w:t>12.1.2.1.3.3</w:t>
      </w:r>
      <w:r w:rsidRPr="00040E29">
        <w:t xml:space="preserve">-1A: </w:t>
      </w:r>
      <w:r w:rsidRPr="00040E29">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33E5" w:rsidRPr="00040E29" w14:paraId="0C678E38" w14:textId="77777777" w:rsidTr="000D7A46">
        <w:tc>
          <w:tcPr>
            <w:tcW w:w="9738" w:type="dxa"/>
            <w:gridSpan w:val="4"/>
          </w:tcPr>
          <w:p w14:paraId="36AFAC08" w14:textId="77777777" w:rsidR="005E33E5" w:rsidRPr="00040E29" w:rsidRDefault="005E33E5" w:rsidP="000D7A46">
            <w:pPr>
              <w:pStyle w:val="TAL"/>
            </w:pPr>
            <w:r w:rsidRPr="00040E29">
              <w:t>Derivation Path: TS 38.508-1 [4], Table 4.6.6-30</w:t>
            </w:r>
          </w:p>
        </w:tc>
      </w:tr>
      <w:tr w:rsidR="005E33E5" w:rsidRPr="00040E29" w14:paraId="5429B9C8" w14:textId="77777777" w:rsidTr="000D7A46">
        <w:tblPrEx>
          <w:tblCellMar>
            <w:left w:w="108" w:type="dxa"/>
            <w:right w:w="108" w:type="dxa"/>
          </w:tblCellMar>
        </w:tblPrEx>
        <w:tc>
          <w:tcPr>
            <w:tcW w:w="4535" w:type="dxa"/>
          </w:tcPr>
          <w:p w14:paraId="7BC7AF9D" w14:textId="77777777" w:rsidR="005E33E5" w:rsidRPr="00040E29" w:rsidRDefault="005E33E5" w:rsidP="000D7A46">
            <w:pPr>
              <w:pStyle w:val="TAH"/>
            </w:pPr>
            <w:r w:rsidRPr="00040E29">
              <w:t>Information Element</w:t>
            </w:r>
          </w:p>
        </w:tc>
        <w:tc>
          <w:tcPr>
            <w:tcW w:w="2267" w:type="dxa"/>
          </w:tcPr>
          <w:p w14:paraId="36A91FDC" w14:textId="77777777" w:rsidR="005E33E5" w:rsidRPr="00040E29" w:rsidRDefault="005E33E5" w:rsidP="000D7A46">
            <w:pPr>
              <w:pStyle w:val="TAH"/>
            </w:pPr>
            <w:r w:rsidRPr="00040E29">
              <w:t>Value/remark</w:t>
            </w:r>
          </w:p>
        </w:tc>
        <w:tc>
          <w:tcPr>
            <w:tcW w:w="1700" w:type="dxa"/>
          </w:tcPr>
          <w:p w14:paraId="1137FE49" w14:textId="77777777" w:rsidR="005E33E5" w:rsidRPr="00040E29" w:rsidRDefault="005E33E5" w:rsidP="000D7A46">
            <w:pPr>
              <w:pStyle w:val="TAH"/>
            </w:pPr>
            <w:r w:rsidRPr="00040E29">
              <w:t>Comment</w:t>
            </w:r>
          </w:p>
        </w:tc>
        <w:tc>
          <w:tcPr>
            <w:tcW w:w="1245" w:type="dxa"/>
          </w:tcPr>
          <w:p w14:paraId="2C22F550" w14:textId="77777777" w:rsidR="005E33E5" w:rsidRPr="00040E29" w:rsidRDefault="005E33E5" w:rsidP="000D7A46">
            <w:pPr>
              <w:pStyle w:val="TAH"/>
            </w:pPr>
            <w:r w:rsidRPr="00040E29">
              <w:t>Condition</w:t>
            </w:r>
          </w:p>
        </w:tc>
      </w:tr>
      <w:tr w:rsidR="005E33E5" w:rsidRPr="00040E29" w14:paraId="38136979" w14:textId="77777777" w:rsidTr="000D7A46">
        <w:tblPrEx>
          <w:tblCellMar>
            <w:left w:w="108" w:type="dxa"/>
            <w:right w:w="108" w:type="dxa"/>
          </w:tblCellMar>
        </w:tblPrEx>
        <w:tc>
          <w:tcPr>
            <w:tcW w:w="4535" w:type="dxa"/>
          </w:tcPr>
          <w:p w14:paraId="5FC8FE94" w14:textId="77777777" w:rsidR="005E33E5" w:rsidRPr="00040E29" w:rsidRDefault="005E33E5" w:rsidP="000D7A46">
            <w:pPr>
              <w:pStyle w:val="TAL"/>
            </w:pPr>
            <w:r w:rsidRPr="00040E29">
              <w:t>SL-SDAP-Config-r16 ::= SEQUENCE {</w:t>
            </w:r>
          </w:p>
        </w:tc>
        <w:tc>
          <w:tcPr>
            <w:tcW w:w="2267" w:type="dxa"/>
          </w:tcPr>
          <w:p w14:paraId="3CDB5433" w14:textId="77777777" w:rsidR="005E33E5" w:rsidRPr="00040E29" w:rsidRDefault="005E33E5" w:rsidP="000D7A46">
            <w:pPr>
              <w:pStyle w:val="TAL"/>
            </w:pPr>
          </w:p>
        </w:tc>
        <w:tc>
          <w:tcPr>
            <w:tcW w:w="1700" w:type="dxa"/>
          </w:tcPr>
          <w:p w14:paraId="4539F99A" w14:textId="77777777" w:rsidR="005E33E5" w:rsidRPr="00040E29" w:rsidRDefault="005E33E5" w:rsidP="000D7A46">
            <w:pPr>
              <w:pStyle w:val="TAL"/>
            </w:pPr>
          </w:p>
        </w:tc>
        <w:tc>
          <w:tcPr>
            <w:tcW w:w="1245" w:type="dxa"/>
          </w:tcPr>
          <w:p w14:paraId="5C2950F3" w14:textId="77777777" w:rsidR="005E33E5" w:rsidRPr="00040E29" w:rsidRDefault="005E33E5" w:rsidP="000D7A46">
            <w:pPr>
              <w:pStyle w:val="TAL"/>
            </w:pPr>
          </w:p>
        </w:tc>
      </w:tr>
      <w:tr w:rsidR="005E33E5" w:rsidRPr="00040E29" w14:paraId="5D43591D" w14:textId="77777777" w:rsidTr="000D7A46">
        <w:tblPrEx>
          <w:tblCellMar>
            <w:left w:w="108" w:type="dxa"/>
            <w:right w:w="108" w:type="dxa"/>
          </w:tblCellMar>
        </w:tblPrEx>
        <w:tc>
          <w:tcPr>
            <w:tcW w:w="4535" w:type="dxa"/>
          </w:tcPr>
          <w:p w14:paraId="5BC20FB6" w14:textId="77777777" w:rsidR="005E33E5" w:rsidRPr="00040E29" w:rsidRDefault="005E33E5" w:rsidP="000D7A46">
            <w:pPr>
              <w:pStyle w:val="TAL"/>
              <w:rPr>
                <w:snapToGrid w:val="0"/>
              </w:rPr>
            </w:pPr>
            <w:r w:rsidRPr="00040E29">
              <w:rPr>
                <w:snapToGrid w:val="0"/>
                <w:lang w:eastAsia="zh-CN"/>
              </w:rPr>
              <w:t xml:space="preserve">  </w:t>
            </w:r>
            <w:r w:rsidRPr="00040E29">
              <w:t>sl-CastType-r16</w:t>
            </w:r>
          </w:p>
        </w:tc>
        <w:tc>
          <w:tcPr>
            <w:tcW w:w="2267" w:type="dxa"/>
          </w:tcPr>
          <w:p w14:paraId="3EE1A145" w14:textId="77777777" w:rsidR="005E33E5" w:rsidRPr="00040E29" w:rsidRDefault="005E33E5" w:rsidP="000D7A46">
            <w:pPr>
              <w:pStyle w:val="TAL"/>
              <w:rPr>
                <w:snapToGrid w:val="0"/>
              </w:rPr>
            </w:pPr>
            <w:r w:rsidRPr="00040E29">
              <w:rPr>
                <w:snapToGrid w:val="0"/>
                <w:lang w:eastAsia="zh-CN"/>
              </w:rPr>
              <w:t>broadcast</w:t>
            </w:r>
          </w:p>
        </w:tc>
        <w:tc>
          <w:tcPr>
            <w:tcW w:w="1700" w:type="dxa"/>
          </w:tcPr>
          <w:p w14:paraId="70F499F9" w14:textId="77777777" w:rsidR="005E33E5" w:rsidRPr="00040E29" w:rsidRDefault="005E33E5" w:rsidP="000D7A46">
            <w:pPr>
              <w:pStyle w:val="TAL"/>
              <w:rPr>
                <w:snapToGrid w:val="0"/>
              </w:rPr>
            </w:pPr>
          </w:p>
        </w:tc>
        <w:tc>
          <w:tcPr>
            <w:tcW w:w="1245" w:type="dxa"/>
          </w:tcPr>
          <w:p w14:paraId="72C3D15A" w14:textId="77777777" w:rsidR="005E33E5" w:rsidRPr="00040E29" w:rsidRDefault="005E33E5" w:rsidP="000D7A46">
            <w:pPr>
              <w:pStyle w:val="TAL"/>
              <w:rPr>
                <w:snapToGrid w:val="0"/>
              </w:rPr>
            </w:pPr>
          </w:p>
        </w:tc>
      </w:tr>
      <w:tr w:rsidR="005E33E5" w:rsidRPr="00040E29" w14:paraId="20910732" w14:textId="77777777" w:rsidTr="000D7A46">
        <w:tblPrEx>
          <w:tblCellMar>
            <w:left w:w="108" w:type="dxa"/>
            <w:right w:w="108" w:type="dxa"/>
          </w:tblCellMar>
        </w:tblPrEx>
        <w:tc>
          <w:tcPr>
            <w:tcW w:w="4535" w:type="dxa"/>
            <w:tcBorders>
              <w:bottom w:val="single" w:sz="4" w:space="0" w:color="auto"/>
            </w:tcBorders>
          </w:tcPr>
          <w:p w14:paraId="7BBE8B44" w14:textId="77777777" w:rsidR="005E33E5" w:rsidRPr="00040E29" w:rsidRDefault="005E33E5" w:rsidP="000D7A46">
            <w:pPr>
              <w:pStyle w:val="TAL"/>
            </w:pPr>
            <w:r w:rsidRPr="00040E29">
              <w:t>}</w:t>
            </w:r>
          </w:p>
        </w:tc>
        <w:tc>
          <w:tcPr>
            <w:tcW w:w="2267" w:type="dxa"/>
          </w:tcPr>
          <w:p w14:paraId="57F1B8D2" w14:textId="77777777" w:rsidR="005E33E5" w:rsidRPr="00040E29" w:rsidRDefault="005E33E5" w:rsidP="000D7A46">
            <w:pPr>
              <w:pStyle w:val="TAL"/>
            </w:pPr>
          </w:p>
        </w:tc>
        <w:tc>
          <w:tcPr>
            <w:tcW w:w="1700" w:type="dxa"/>
          </w:tcPr>
          <w:p w14:paraId="6F4C39B6" w14:textId="77777777" w:rsidR="005E33E5" w:rsidRPr="00040E29" w:rsidRDefault="005E33E5" w:rsidP="000D7A46">
            <w:pPr>
              <w:pStyle w:val="TAL"/>
            </w:pPr>
          </w:p>
        </w:tc>
        <w:tc>
          <w:tcPr>
            <w:tcW w:w="1245" w:type="dxa"/>
          </w:tcPr>
          <w:p w14:paraId="5A4EEAC2" w14:textId="77777777" w:rsidR="005E33E5" w:rsidRPr="00040E29" w:rsidRDefault="005E33E5" w:rsidP="000D7A46">
            <w:pPr>
              <w:pStyle w:val="TAL"/>
            </w:pPr>
          </w:p>
        </w:tc>
      </w:tr>
    </w:tbl>
    <w:p w14:paraId="35D97D32" w14:textId="77777777" w:rsidR="00520CD3" w:rsidRPr="00040E29" w:rsidRDefault="00520CD3" w:rsidP="00520CD3">
      <w:pPr>
        <w:rPr>
          <w:lang w:eastAsia="zh-CN"/>
        </w:rPr>
      </w:pPr>
    </w:p>
    <w:p w14:paraId="73A4BDA1" w14:textId="77777777" w:rsidR="00520CD3" w:rsidRPr="00040E29" w:rsidRDefault="00520CD3" w:rsidP="00520CD3">
      <w:pPr>
        <w:pStyle w:val="TH"/>
      </w:pPr>
      <w:r w:rsidRPr="00040E29">
        <w:t xml:space="preserve">Table </w:t>
      </w:r>
      <w:r w:rsidRPr="00040E29">
        <w:rPr>
          <w:snapToGrid w:val="0"/>
        </w:rPr>
        <w:t>12.1.2.1.3.3</w:t>
      </w:r>
      <w:r w:rsidRPr="00040E29">
        <w:t xml:space="preserve">-2: </w:t>
      </w:r>
      <w:r w:rsidRPr="00040E29">
        <w:rPr>
          <w:iCs/>
        </w:rPr>
        <w:t>SL-</w:t>
      </w:r>
      <w:proofErr w:type="spellStart"/>
      <w:r w:rsidRPr="00040E29">
        <w:rPr>
          <w:iCs/>
        </w:rPr>
        <w:t>SyncConfig</w:t>
      </w:r>
      <w:proofErr w:type="spellEnd"/>
      <w:r w:rsidRPr="00040E29">
        <w:rPr>
          <w:iCs/>
        </w:rPr>
        <w:t xml:space="preserve"> (P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08"/>
        <w:gridCol w:w="1246"/>
      </w:tblGrid>
      <w:tr w:rsidR="00520CD3" w:rsidRPr="00040E29" w14:paraId="670C36A7" w14:textId="77777777" w:rsidTr="008D405A">
        <w:tc>
          <w:tcPr>
            <w:tcW w:w="9748" w:type="dxa"/>
            <w:gridSpan w:val="4"/>
          </w:tcPr>
          <w:p w14:paraId="120BBADC" w14:textId="77777777" w:rsidR="00520CD3" w:rsidRPr="00040E29" w:rsidRDefault="00520CD3" w:rsidP="008D405A">
            <w:pPr>
              <w:pStyle w:val="TAL"/>
            </w:pPr>
            <w:r w:rsidRPr="00040E29">
              <w:t>Derivation Path: TS 38.508-1 [4], Table 4.6.6-31</w:t>
            </w:r>
          </w:p>
        </w:tc>
      </w:tr>
      <w:tr w:rsidR="00520CD3" w:rsidRPr="00040E29" w14:paraId="6E282EDA" w14:textId="77777777" w:rsidTr="008D405A">
        <w:tblPrEx>
          <w:tblCellMar>
            <w:left w:w="108" w:type="dxa"/>
            <w:right w:w="108" w:type="dxa"/>
          </w:tblCellMar>
        </w:tblPrEx>
        <w:tc>
          <w:tcPr>
            <w:tcW w:w="4550" w:type="dxa"/>
          </w:tcPr>
          <w:p w14:paraId="5A998F5D" w14:textId="77777777" w:rsidR="00520CD3" w:rsidRPr="00040E29" w:rsidRDefault="00520CD3" w:rsidP="008D405A">
            <w:pPr>
              <w:pStyle w:val="TAH"/>
            </w:pPr>
            <w:r w:rsidRPr="00040E29">
              <w:t>Information Element</w:t>
            </w:r>
          </w:p>
        </w:tc>
        <w:tc>
          <w:tcPr>
            <w:tcW w:w="2253" w:type="dxa"/>
          </w:tcPr>
          <w:p w14:paraId="501DD5CD" w14:textId="77777777" w:rsidR="00520CD3" w:rsidRPr="00040E29" w:rsidRDefault="00520CD3" w:rsidP="008D405A">
            <w:pPr>
              <w:pStyle w:val="TAH"/>
            </w:pPr>
            <w:r w:rsidRPr="00040E29">
              <w:t>Value/remark</w:t>
            </w:r>
          </w:p>
        </w:tc>
        <w:tc>
          <w:tcPr>
            <w:tcW w:w="1700" w:type="dxa"/>
          </w:tcPr>
          <w:p w14:paraId="239FEC58" w14:textId="77777777" w:rsidR="00520CD3" w:rsidRPr="00040E29" w:rsidRDefault="00520CD3" w:rsidP="008D405A">
            <w:pPr>
              <w:pStyle w:val="TAH"/>
            </w:pPr>
            <w:r w:rsidRPr="00040E29">
              <w:t>Comment</w:t>
            </w:r>
          </w:p>
        </w:tc>
        <w:tc>
          <w:tcPr>
            <w:tcW w:w="1245" w:type="dxa"/>
          </w:tcPr>
          <w:p w14:paraId="493AC1C3" w14:textId="77777777" w:rsidR="00520CD3" w:rsidRPr="00040E29" w:rsidRDefault="00520CD3" w:rsidP="008D405A">
            <w:pPr>
              <w:pStyle w:val="TAH"/>
            </w:pPr>
            <w:r w:rsidRPr="00040E29">
              <w:t>Condition</w:t>
            </w:r>
          </w:p>
        </w:tc>
      </w:tr>
      <w:tr w:rsidR="00520CD3" w:rsidRPr="00040E29" w14:paraId="58BF5152" w14:textId="77777777" w:rsidTr="008D405A">
        <w:tblPrEx>
          <w:tblCellMar>
            <w:left w:w="108" w:type="dxa"/>
            <w:right w:w="108" w:type="dxa"/>
          </w:tblCellMar>
        </w:tblPrEx>
        <w:tc>
          <w:tcPr>
            <w:tcW w:w="4550" w:type="dxa"/>
          </w:tcPr>
          <w:p w14:paraId="169A594F" w14:textId="77777777" w:rsidR="00520CD3" w:rsidRPr="00040E29" w:rsidRDefault="00520CD3" w:rsidP="008D405A">
            <w:pPr>
              <w:pStyle w:val="TAL"/>
            </w:pPr>
            <w:r w:rsidRPr="00040E29">
              <w:t>SL-SyncConfig-r16 ::= SEQUENCE (SIZE (1..maxSL-SyncConfig-r16)) OF SL-SyncConfig-r16 {</w:t>
            </w:r>
          </w:p>
        </w:tc>
        <w:tc>
          <w:tcPr>
            <w:tcW w:w="2253" w:type="dxa"/>
          </w:tcPr>
          <w:p w14:paraId="3A60E5C5" w14:textId="77777777" w:rsidR="00520CD3" w:rsidRPr="00040E29" w:rsidRDefault="00520CD3" w:rsidP="008D405A">
            <w:pPr>
              <w:pStyle w:val="TAL"/>
            </w:pPr>
            <w:r w:rsidRPr="00040E29">
              <w:rPr>
                <w:lang w:eastAsia="zh-CN"/>
              </w:rPr>
              <w:t>1 entry</w:t>
            </w:r>
          </w:p>
        </w:tc>
        <w:tc>
          <w:tcPr>
            <w:tcW w:w="1700" w:type="dxa"/>
          </w:tcPr>
          <w:p w14:paraId="325B87A4" w14:textId="77777777" w:rsidR="00520CD3" w:rsidRPr="00040E29" w:rsidRDefault="00520CD3" w:rsidP="008D405A">
            <w:pPr>
              <w:pStyle w:val="TAL"/>
            </w:pPr>
          </w:p>
        </w:tc>
        <w:tc>
          <w:tcPr>
            <w:tcW w:w="1245" w:type="dxa"/>
          </w:tcPr>
          <w:p w14:paraId="7C6F6695" w14:textId="77777777" w:rsidR="00520CD3" w:rsidRPr="00040E29" w:rsidRDefault="00520CD3" w:rsidP="008D405A">
            <w:pPr>
              <w:pStyle w:val="TAL"/>
            </w:pPr>
          </w:p>
        </w:tc>
      </w:tr>
      <w:tr w:rsidR="00520CD3" w:rsidRPr="00040E29" w14:paraId="4AD915EF" w14:textId="77777777" w:rsidTr="008D405A">
        <w:tblPrEx>
          <w:tblCellMar>
            <w:left w:w="108" w:type="dxa"/>
            <w:right w:w="108" w:type="dxa"/>
          </w:tblCellMar>
        </w:tblPrEx>
        <w:tc>
          <w:tcPr>
            <w:tcW w:w="4550" w:type="dxa"/>
          </w:tcPr>
          <w:p w14:paraId="3E9FA5E8" w14:textId="77777777" w:rsidR="00520CD3" w:rsidRPr="00040E29" w:rsidRDefault="00520CD3" w:rsidP="008D405A">
            <w:pPr>
              <w:pStyle w:val="TAL"/>
              <w:rPr>
                <w:snapToGrid w:val="0"/>
              </w:rPr>
            </w:pPr>
            <w:r w:rsidRPr="00040E29">
              <w:rPr>
                <w:snapToGrid w:val="0"/>
              </w:rPr>
              <w:t xml:space="preserve">  </w:t>
            </w:r>
            <w:r w:rsidRPr="00040E29">
              <w:t>SL-SyncConfig-r16[1] SEQUENCE {</w:t>
            </w:r>
          </w:p>
        </w:tc>
        <w:tc>
          <w:tcPr>
            <w:tcW w:w="2253" w:type="dxa"/>
          </w:tcPr>
          <w:p w14:paraId="0DAC9D6F" w14:textId="77777777" w:rsidR="00520CD3" w:rsidRPr="00040E29" w:rsidRDefault="00520CD3" w:rsidP="008D405A">
            <w:pPr>
              <w:pStyle w:val="TAL"/>
              <w:rPr>
                <w:snapToGrid w:val="0"/>
              </w:rPr>
            </w:pPr>
          </w:p>
        </w:tc>
        <w:tc>
          <w:tcPr>
            <w:tcW w:w="1708" w:type="dxa"/>
          </w:tcPr>
          <w:p w14:paraId="3220713C" w14:textId="77777777" w:rsidR="00520CD3" w:rsidRPr="00040E29" w:rsidRDefault="00520CD3" w:rsidP="008D405A">
            <w:pPr>
              <w:pStyle w:val="TAL"/>
              <w:rPr>
                <w:snapToGrid w:val="0"/>
              </w:rPr>
            </w:pPr>
          </w:p>
        </w:tc>
        <w:tc>
          <w:tcPr>
            <w:tcW w:w="1246" w:type="dxa"/>
          </w:tcPr>
          <w:p w14:paraId="21A4D055" w14:textId="77777777" w:rsidR="00520CD3" w:rsidRPr="00040E29" w:rsidRDefault="00520CD3" w:rsidP="008D405A">
            <w:pPr>
              <w:pStyle w:val="TAL"/>
              <w:rPr>
                <w:snapToGrid w:val="0"/>
              </w:rPr>
            </w:pPr>
          </w:p>
        </w:tc>
      </w:tr>
      <w:tr w:rsidR="00520CD3" w:rsidRPr="00040E29" w14:paraId="5069624E" w14:textId="77777777" w:rsidTr="008D405A">
        <w:tblPrEx>
          <w:tblCellMar>
            <w:left w:w="108" w:type="dxa"/>
            <w:right w:w="108" w:type="dxa"/>
          </w:tblCellMar>
        </w:tblPrEx>
        <w:tc>
          <w:tcPr>
            <w:tcW w:w="4550" w:type="dxa"/>
          </w:tcPr>
          <w:p w14:paraId="052B4F7D" w14:textId="77777777" w:rsidR="00520CD3" w:rsidRPr="00040E29" w:rsidRDefault="00520CD3" w:rsidP="008D405A">
            <w:pPr>
              <w:pStyle w:val="TAL"/>
              <w:rPr>
                <w:snapToGrid w:val="0"/>
                <w:lang w:eastAsia="zh-CN"/>
              </w:rPr>
            </w:pPr>
            <w:r w:rsidRPr="00040E29">
              <w:rPr>
                <w:snapToGrid w:val="0"/>
                <w:lang w:eastAsia="zh-CN"/>
              </w:rPr>
              <w:t xml:space="preserve">  </w:t>
            </w:r>
            <w:r w:rsidRPr="00040E29">
              <w:t>txParameters-r16 SEQUENCE {</w:t>
            </w:r>
          </w:p>
        </w:tc>
        <w:tc>
          <w:tcPr>
            <w:tcW w:w="2253" w:type="dxa"/>
          </w:tcPr>
          <w:p w14:paraId="699523D5" w14:textId="77777777" w:rsidR="00520CD3" w:rsidRPr="00040E29" w:rsidRDefault="00520CD3" w:rsidP="008D405A">
            <w:pPr>
              <w:pStyle w:val="TAL"/>
              <w:rPr>
                <w:snapToGrid w:val="0"/>
              </w:rPr>
            </w:pPr>
          </w:p>
        </w:tc>
        <w:tc>
          <w:tcPr>
            <w:tcW w:w="1708" w:type="dxa"/>
          </w:tcPr>
          <w:p w14:paraId="198C8FC7" w14:textId="77777777" w:rsidR="00520CD3" w:rsidRPr="00040E29" w:rsidRDefault="00520CD3" w:rsidP="008D405A">
            <w:pPr>
              <w:pStyle w:val="TAL"/>
              <w:rPr>
                <w:snapToGrid w:val="0"/>
              </w:rPr>
            </w:pPr>
          </w:p>
        </w:tc>
        <w:tc>
          <w:tcPr>
            <w:tcW w:w="1246" w:type="dxa"/>
          </w:tcPr>
          <w:p w14:paraId="40748043" w14:textId="77777777" w:rsidR="00520CD3" w:rsidRPr="00040E29" w:rsidRDefault="00520CD3" w:rsidP="008D405A">
            <w:pPr>
              <w:pStyle w:val="TAL"/>
              <w:rPr>
                <w:snapToGrid w:val="0"/>
              </w:rPr>
            </w:pPr>
          </w:p>
        </w:tc>
      </w:tr>
      <w:tr w:rsidR="00520CD3" w:rsidRPr="00040E29" w14:paraId="67C6F2ED" w14:textId="77777777" w:rsidTr="008D405A">
        <w:tblPrEx>
          <w:tblCellMar>
            <w:left w:w="108" w:type="dxa"/>
            <w:right w:w="108" w:type="dxa"/>
          </w:tblCellMar>
        </w:tblPrEx>
        <w:tc>
          <w:tcPr>
            <w:tcW w:w="4550" w:type="dxa"/>
          </w:tcPr>
          <w:p w14:paraId="75ED2D9D" w14:textId="77777777" w:rsidR="00520CD3" w:rsidRPr="00040E29" w:rsidRDefault="00520CD3" w:rsidP="008D405A">
            <w:pPr>
              <w:pStyle w:val="TAL"/>
              <w:rPr>
                <w:snapToGrid w:val="0"/>
                <w:lang w:eastAsia="zh-CN"/>
              </w:rPr>
            </w:pPr>
            <w:r w:rsidRPr="00040E29">
              <w:rPr>
                <w:snapToGrid w:val="0"/>
                <w:lang w:eastAsia="zh-CN"/>
              </w:rPr>
              <w:t xml:space="preserve">    </w:t>
            </w:r>
            <w:r w:rsidRPr="00040E29">
              <w:t>syncTxThreshOoC-r16</w:t>
            </w:r>
          </w:p>
        </w:tc>
        <w:tc>
          <w:tcPr>
            <w:tcW w:w="2253" w:type="dxa"/>
          </w:tcPr>
          <w:p w14:paraId="26FBD3BA" w14:textId="77777777" w:rsidR="00520CD3" w:rsidRPr="00040E29" w:rsidRDefault="00520CD3" w:rsidP="008D405A">
            <w:pPr>
              <w:pStyle w:val="TAL"/>
              <w:rPr>
                <w:snapToGrid w:val="0"/>
                <w:lang w:eastAsia="zh-CN"/>
              </w:rPr>
            </w:pPr>
            <w:r w:rsidRPr="00040E29">
              <w:rPr>
                <w:snapToGrid w:val="0"/>
                <w:lang w:eastAsia="zh-CN"/>
              </w:rPr>
              <w:t>13</w:t>
            </w:r>
          </w:p>
        </w:tc>
        <w:tc>
          <w:tcPr>
            <w:tcW w:w="1708" w:type="dxa"/>
          </w:tcPr>
          <w:p w14:paraId="25F64B6E" w14:textId="77777777" w:rsidR="00520CD3" w:rsidRPr="00040E29" w:rsidRDefault="00520CD3" w:rsidP="008D405A">
            <w:pPr>
              <w:pStyle w:val="TAL"/>
              <w:rPr>
                <w:snapToGrid w:val="0"/>
                <w:lang w:eastAsia="zh-CN"/>
              </w:rPr>
            </w:pPr>
            <w:r w:rsidRPr="00040E29">
              <w:rPr>
                <w:snapToGrid w:val="0"/>
                <w:lang w:eastAsia="zh-CN"/>
              </w:rPr>
              <w:t>actual threshold is +infinity</w:t>
            </w:r>
          </w:p>
        </w:tc>
        <w:tc>
          <w:tcPr>
            <w:tcW w:w="1246" w:type="dxa"/>
          </w:tcPr>
          <w:p w14:paraId="74B89206" w14:textId="77777777" w:rsidR="00520CD3" w:rsidRPr="00040E29" w:rsidRDefault="00520CD3" w:rsidP="008D405A">
            <w:pPr>
              <w:pStyle w:val="TAL"/>
              <w:rPr>
                <w:snapToGrid w:val="0"/>
              </w:rPr>
            </w:pPr>
          </w:p>
        </w:tc>
      </w:tr>
      <w:tr w:rsidR="00520CD3" w:rsidRPr="00040E29" w14:paraId="71E231EB" w14:textId="77777777" w:rsidTr="008D405A">
        <w:tblPrEx>
          <w:tblCellMar>
            <w:left w:w="108" w:type="dxa"/>
            <w:right w:w="108" w:type="dxa"/>
          </w:tblCellMar>
        </w:tblPrEx>
        <w:tc>
          <w:tcPr>
            <w:tcW w:w="4550" w:type="dxa"/>
          </w:tcPr>
          <w:p w14:paraId="56626CF3"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53" w:type="dxa"/>
          </w:tcPr>
          <w:p w14:paraId="18FA93FA" w14:textId="77777777" w:rsidR="00520CD3" w:rsidRPr="00040E29" w:rsidRDefault="00520CD3" w:rsidP="008D405A">
            <w:pPr>
              <w:pStyle w:val="TAL"/>
              <w:rPr>
                <w:snapToGrid w:val="0"/>
              </w:rPr>
            </w:pPr>
          </w:p>
        </w:tc>
        <w:tc>
          <w:tcPr>
            <w:tcW w:w="1708" w:type="dxa"/>
          </w:tcPr>
          <w:p w14:paraId="600B8E4C" w14:textId="77777777" w:rsidR="00520CD3" w:rsidRPr="00040E29" w:rsidRDefault="00520CD3" w:rsidP="008D405A">
            <w:pPr>
              <w:pStyle w:val="TAL"/>
              <w:rPr>
                <w:snapToGrid w:val="0"/>
              </w:rPr>
            </w:pPr>
          </w:p>
        </w:tc>
        <w:tc>
          <w:tcPr>
            <w:tcW w:w="1246" w:type="dxa"/>
          </w:tcPr>
          <w:p w14:paraId="365EE775" w14:textId="77777777" w:rsidR="00520CD3" w:rsidRPr="00040E29" w:rsidRDefault="00520CD3" w:rsidP="008D405A">
            <w:pPr>
              <w:pStyle w:val="TAL"/>
              <w:rPr>
                <w:snapToGrid w:val="0"/>
              </w:rPr>
            </w:pPr>
          </w:p>
        </w:tc>
      </w:tr>
      <w:tr w:rsidR="00520CD3" w:rsidRPr="00040E29" w14:paraId="644687B7" w14:textId="77777777" w:rsidTr="008D405A">
        <w:tblPrEx>
          <w:tblCellMar>
            <w:left w:w="108" w:type="dxa"/>
            <w:right w:w="108" w:type="dxa"/>
          </w:tblCellMar>
        </w:tblPrEx>
        <w:tc>
          <w:tcPr>
            <w:tcW w:w="4550" w:type="dxa"/>
            <w:tcBorders>
              <w:bottom w:val="single" w:sz="4" w:space="0" w:color="auto"/>
            </w:tcBorders>
          </w:tcPr>
          <w:p w14:paraId="0DA1E9FA" w14:textId="77777777" w:rsidR="00520CD3" w:rsidRPr="00040E29" w:rsidRDefault="00520CD3" w:rsidP="008D405A">
            <w:pPr>
              <w:pStyle w:val="TAL"/>
            </w:pPr>
            <w:r w:rsidRPr="00040E29">
              <w:t>}</w:t>
            </w:r>
          </w:p>
        </w:tc>
        <w:tc>
          <w:tcPr>
            <w:tcW w:w="2253" w:type="dxa"/>
          </w:tcPr>
          <w:p w14:paraId="1799DAFD" w14:textId="77777777" w:rsidR="00520CD3" w:rsidRPr="00040E29" w:rsidRDefault="00520CD3" w:rsidP="008D405A">
            <w:pPr>
              <w:pStyle w:val="TAL"/>
            </w:pPr>
          </w:p>
        </w:tc>
        <w:tc>
          <w:tcPr>
            <w:tcW w:w="1700" w:type="dxa"/>
          </w:tcPr>
          <w:p w14:paraId="0472D41C" w14:textId="77777777" w:rsidR="00520CD3" w:rsidRPr="00040E29" w:rsidRDefault="00520CD3" w:rsidP="008D405A">
            <w:pPr>
              <w:pStyle w:val="TAL"/>
            </w:pPr>
          </w:p>
        </w:tc>
        <w:tc>
          <w:tcPr>
            <w:tcW w:w="1245" w:type="dxa"/>
          </w:tcPr>
          <w:p w14:paraId="443FF27D" w14:textId="77777777" w:rsidR="00520CD3" w:rsidRPr="00040E29" w:rsidRDefault="00520CD3" w:rsidP="008D405A">
            <w:pPr>
              <w:pStyle w:val="TAL"/>
            </w:pPr>
          </w:p>
        </w:tc>
      </w:tr>
    </w:tbl>
    <w:p w14:paraId="00D15D50" w14:textId="77777777" w:rsidR="00520CD3" w:rsidRPr="00040E29" w:rsidRDefault="00520CD3" w:rsidP="00520CD3">
      <w:pPr>
        <w:rPr>
          <w:lang w:eastAsia="zh-CN"/>
        </w:rPr>
      </w:pPr>
    </w:p>
    <w:p w14:paraId="7AF573C4" w14:textId="77777777" w:rsidR="00520CD3" w:rsidRPr="00040E29" w:rsidRDefault="00520CD3" w:rsidP="00520CD3">
      <w:pPr>
        <w:pStyle w:val="TH"/>
      </w:pPr>
      <w:r w:rsidRPr="00040E29">
        <w:t xml:space="preserve">Table </w:t>
      </w:r>
      <w:r w:rsidRPr="00040E29">
        <w:rPr>
          <w:snapToGrid w:val="0"/>
        </w:rPr>
        <w:t>12.1.2.1.3.3</w:t>
      </w:r>
      <w:r w:rsidRPr="00040E29">
        <w:t>-3: +CCUTLE (Table 12.1.2.1.3.2-2, step 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040E29" w14:paraId="50140E42" w14:textId="77777777" w:rsidTr="008D405A">
        <w:tc>
          <w:tcPr>
            <w:tcW w:w="9738" w:type="dxa"/>
          </w:tcPr>
          <w:p w14:paraId="35671EC4" w14:textId="77777777" w:rsidR="00520CD3" w:rsidRPr="00040E29" w:rsidRDefault="00520CD3" w:rsidP="008D405A">
            <w:pPr>
              <w:pStyle w:val="TAL"/>
            </w:pPr>
            <w:r w:rsidRPr="00040E29">
              <w:t>Derivation Path: TS 38.508-1 [4] Table 4.7</w:t>
            </w:r>
            <w:r w:rsidRPr="00040E29">
              <w:rPr>
                <w:rFonts w:eastAsia="SimSun"/>
                <w:lang w:eastAsia="zh-CN"/>
              </w:rPr>
              <w:t>B</w:t>
            </w:r>
            <w:r w:rsidRPr="00040E29">
              <w:t>-</w:t>
            </w:r>
            <w:r w:rsidRPr="00040E29">
              <w:rPr>
                <w:rFonts w:eastAsia="SimSun"/>
                <w:lang w:eastAsia="zh-CN"/>
              </w:rPr>
              <w:t>1 with condition Close and Transmit</w:t>
            </w:r>
          </w:p>
        </w:tc>
      </w:tr>
    </w:tbl>
    <w:p w14:paraId="2C73D7A3" w14:textId="77777777" w:rsidR="00520CD3" w:rsidRPr="00040E29" w:rsidRDefault="00520CD3" w:rsidP="00520CD3">
      <w:pPr>
        <w:rPr>
          <w:lang w:eastAsia="zh-CN"/>
        </w:rPr>
      </w:pPr>
    </w:p>
    <w:p w14:paraId="73246400" w14:textId="1B8701FF" w:rsidR="00520CD3" w:rsidRPr="00040E29" w:rsidRDefault="00520CD3" w:rsidP="00520CD3">
      <w:pPr>
        <w:pStyle w:val="TH"/>
      </w:pPr>
      <w:r w:rsidRPr="00040E29">
        <w:lastRenderedPageBreak/>
        <w:t xml:space="preserve">Table </w:t>
      </w:r>
      <w:r w:rsidRPr="00040E29">
        <w:rPr>
          <w:snapToGrid w:val="0"/>
        </w:rPr>
        <w:t>12.1.2.1.3.3</w:t>
      </w:r>
      <w:r w:rsidRPr="00040E29">
        <w:t xml:space="preserve">-4: </w:t>
      </w:r>
      <w:proofErr w:type="spellStart"/>
      <w:r w:rsidRPr="00040E29">
        <w:t>MasterInformationBlockSidelink</w:t>
      </w:r>
      <w:proofErr w:type="spellEnd"/>
      <w:r w:rsidRPr="00040E29">
        <w:t xml:space="preserve"> (Table 12.1.2.1.3.2-2, </w:t>
      </w:r>
      <w:r w:rsidR="005E33E5" w:rsidRPr="00040E29">
        <w:t>NR-SS-</w:t>
      </w:r>
      <w:r w:rsidRPr="00040E29">
        <w:t>UE 1, 2 and 3)</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70"/>
        <w:gridCol w:w="1542"/>
        <w:gridCol w:w="2004"/>
        <w:gridCol w:w="1583"/>
      </w:tblGrid>
      <w:tr w:rsidR="00520CD3" w:rsidRPr="00040E29" w14:paraId="3B62A106" w14:textId="77777777" w:rsidTr="008D405A">
        <w:trPr>
          <w:jc w:val="center"/>
        </w:trPr>
        <w:tc>
          <w:tcPr>
            <w:tcW w:w="4996" w:type="pct"/>
            <w:gridSpan w:val="4"/>
          </w:tcPr>
          <w:p w14:paraId="561D4165" w14:textId="77777777" w:rsidR="00520CD3" w:rsidRPr="00040E29" w:rsidRDefault="00520CD3" w:rsidP="008D405A">
            <w:pPr>
              <w:pStyle w:val="TAL"/>
            </w:pPr>
            <w:r w:rsidRPr="00040E29">
              <w:t>Derivation Path: TS 38.508-1 [4], Table 4.6.1A-1</w:t>
            </w:r>
          </w:p>
        </w:tc>
      </w:tr>
      <w:tr w:rsidR="00520CD3" w:rsidRPr="00040E29" w14:paraId="6AC61A8D" w14:textId="77777777" w:rsidTr="008D405A">
        <w:tblPrEx>
          <w:tblCellMar>
            <w:left w:w="108" w:type="dxa"/>
            <w:right w:w="108" w:type="dxa"/>
          </w:tblCellMar>
        </w:tblPrEx>
        <w:trPr>
          <w:jc w:val="center"/>
        </w:trPr>
        <w:tc>
          <w:tcPr>
            <w:tcW w:w="2356" w:type="pct"/>
          </w:tcPr>
          <w:p w14:paraId="51C83B25" w14:textId="77777777" w:rsidR="00520CD3" w:rsidRPr="00040E29" w:rsidRDefault="00520CD3" w:rsidP="008D405A">
            <w:pPr>
              <w:pStyle w:val="TAH"/>
            </w:pPr>
            <w:r w:rsidRPr="00040E29">
              <w:t>Information Element</w:t>
            </w:r>
          </w:p>
        </w:tc>
        <w:tc>
          <w:tcPr>
            <w:tcW w:w="795" w:type="pct"/>
          </w:tcPr>
          <w:p w14:paraId="0991DDBA" w14:textId="77777777" w:rsidR="00520CD3" w:rsidRPr="00040E29" w:rsidRDefault="00520CD3" w:rsidP="008D405A">
            <w:pPr>
              <w:pStyle w:val="TAH"/>
            </w:pPr>
            <w:r w:rsidRPr="00040E29">
              <w:t>Value/remark</w:t>
            </w:r>
          </w:p>
        </w:tc>
        <w:tc>
          <w:tcPr>
            <w:tcW w:w="1033" w:type="pct"/>
          </w:tcPr>
          <w:p w14:paraId="3BF3CF89" w14:textId="77777777" w:rsidR="00520CD3" w:rsidRPr="00040E29" w:rsidRDefault="00520CD3" w:rsidP="008D405A">
            <w:pPr>
              <w:pStyle w:val="TAH"/>
            </w:pPr>
            <w:r w:rsidRPr="00040E29">
              <w:t>Comment</w:t>
            </w:r>
          </w:p>
        </w:tc>
        <w:tc>
          <w:tcPr>
            <w:tcW w:w="816" w:type="pct"/>
          </w:tcPr>
          <w:p w14:paraId="136D7FA2" w14:textId="77777777" w:rsidR="00520CD3" w:rsidRPr="00040E29" w:rsidRDefault="00520CD3" w:rsidP="008D405A">
            <w:pPr>
              <w:pStyle w:val="TAH"/>
            </w:pPr>
            <w:r w:rsidRPr="00040E29">
              <w:t>Condition</w:t>
            </w:r>
          </w:p>
        </w:tc>
      </w:tr>
      <w:tr w:rsidR="00520CD3" w:rsidRPr="00040E29" w14:paraId="03EB7070" w14:textId="77777777" w:rsidTr="008D405A">
        <w:tblPrEx>
          <w:tblCellMar>
            <w:left w:w="108" w:type="dxa"/>
            <w:right w:w="108" w:type="dxa"/>
          </w:tblCellMar>
        </w:tblPrEx>
        <w:trPr>
          <w:jc w:val="center"/>
        </w:trPr>
        <w:tc>
          <w:tcPr>
            <w:tcW w:w="2356" w:type="pct"/>
          </w:tcPr>
          <w:p w14:paraId="4CF595F9" w14:textId="77777777" w:rsidR="00520CD3" w:rsidRPr="00040E29" w:rsidRDefault="00520CD3" w:rsidP="008D405A">
            <w:pPr>
              <w:pStyle w:val="TAL"/>
            </w:pPr>
            <w:proofErr w:type="spellStart"/>
            <w:r w:rsidRPr="00040E29">
              <w:t>MasterInformationBlockSidelink</w:t>
            </w:r>
            <w:proofErr w:type="spellEnd"/>
            <w:r w:rsidRPr="00040E29">
              <w:t xml:space="preserve"> ::= SEQUENCE {</w:t>
            </w:r>
          </w:p>
        </w:tc>
        <w:tc>
          <w:tcPr>
            <w:tcW w:w="795" w:type="pct"/>
          </w:tcPr>
          <w:p w14:paraId="048749F4" w14:textId="77777777" w:rsidR="00520CD3" w:rsidRPr="00040E29" w:rsidRDefault="00520CD3" w:rsidP="008D405A">
            <w:pPr>
              <w:pStyle w:val="TAL"/>
            </w:pPr>
          </w:p>
        </w:tc>
        <w:tc>
          <w:tcPr>
            <w:tcW w:w="1033" w:type="pct"/>
          </w:tcPr>
          <w:p w14:paraId="552CB69C" w14:textId="77777777" w:rsidR="00520CD3" w:rsidRPr="00040E29" w:rsidRDefault="00520CD3" w:rsidP="008D405A">
            <w:pPr>
              <w:pStyle w:val="TAL"/>
            </w:pPr>
          </w:p>
        </w:tc>
        <w:tc>
          <w:tcPr>
            <w:tcW w:w="816" w:type="pct"/>
          </w:tcPr>
          <w:p w14:paraId="2F665584" w14:textId="77777777" w:rsidR="00520CD3" w:rsidRPr="00040E29" w:rsidRDefault="00520CD3" w:rsidP="008D405A">
            <w:pPr>
              <w:pStyle w:val="TAL"/>
            </w:pPr>
          </w:p>
        </w:tc>
      </w:tr>
      <w:tr w:rsidR="00520CD3" w:rsidRPr="00040E29" w14:paraId="198D16DD" w14:textId="77777777" w:rsidTr="008D405A">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A453719" w14:textId="77777777" w:rsidR="00520CD3" w:rsidRPr="00040E29" w:rsidRDefault="00520CD3" w:rsidP="008D405A">
            <w:pPr>
              <w:pStyle w:val="TAL"/>
              <w:rPr>
                <w:snapToGrid w:val="0"/>
                <w:lang w:eastAsia="zh-CN"/>
              </w:rPr>
            </w:pPr>
            <w:r w:rsidRPr="00040E29">
              <w:rPr>
                <w:snapToGrid w:val="0"/>
                <w:lang w:eastAsia="zh-CN"/>
              </w:rPr>
              <w:t xml:space="preserve">  </w:t>
            </w:r>
            <w:r w:rsidRPr="00040E29">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C60C" w14:textId="77777777" w:rsidR="00520CD3" w:rsidRPr="00040E29" w:rsidRDefault="00520CD3" w:rsidP="008D405A">
            <w:pPr>
              <w:pStyle w:val="TAL"/>
              <w:rPr>
                <w:snapToGrid w:val="0"/>
              </w:rPr>
            </w:pPr>
            <w:r w:rsidRPr="00040E29">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9FE4"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A607" w14:textId="2564453E" w:rsidR="00520CD3" w:rsidRPr="00040E29" w:rsidRDefault="005E33E5" w:rsidP="008D405A">
            <w:pPr>
              <w:pStyle w:val="TAL"/>
              <w:rPr>
                <w:snapToGrid w:val="0"/>
                <w:lang w:eastAsia="zh-CN"/>
              </w:rPr>
            </w:pPr>
            <w:r w:rsidRPr="00040E29">
              <w:t>NR-SS-</w:t>
            </w:r>
            <w:r w:rsidR="00520CD3" w:rsidRPr="00040E29">
              <w:t>UE 1</w:t>
            </w:r>
          </w:p>
        </w:tc>
      </w:tr>
      <w:tr w:rsidR="00520CD3" w:rsidRPr="00040E29" w14:paraId="22B3DCBE" w14:textId="77777777" w:rsidTr="008D405A">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54B2D83A"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E0EE5" w14:textId="77777777" w:rsidR="00520CD3" w:rsidRPr="00040E29" w:rsidRDefault="00520CD3" w:rsidP="008D405A">
            <w:pPr>
              <w:pStyle w:val="TAL"/>
              <w:rPr>
                <w:snapToGrid w:val="0"/>
                <w:lang w:eastAsia="zh-CN"/>
              </w:rPr>
            </w:pPr>
            <w:r w:rsidRPr="00040E29">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E61A0"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097A" w14:textId="12C11871" w:rsidR="00520CD3" w:rsidRPr="00040E29" w:rsidRDefault="005E33E5" w:rsidP="008D405A">
            <w:pPr>
              <w:pStyle w:val="TAL"/>
            </w:pPr>
            <w:r w:rsidRPr="00040E29">
              <w:t>NR-SS-</w:t>
            </w:r>
            <w:r w:rsidR="00520CD3" w:rsidRPr="00040E29">
              <w:t>UE 2</w:t>
            </w:r>
          </w:p>
          <w:p w14:paraId="46CC3256" w14:textId="14D37461" w:rsidR="00520CD3" w:rsidRPr="00040E29" w:rsidRDefault="005E33E5" w:rsidP="008D405A">
            <w:pPr>
              <w:pStyle w:val="TAL"/>
              <w:rPr>
                <w:snapToGrid w:val="0"/>
              </w:rPr>
            </w:pPr>
            <w:r w:rsidRPr="00040E29">
              <w:t>NR-SS-</w:t>
            </w:r>
            <w:r w:rsidR="00520CD3" w:rsidRPr="00040E29">
              <w:t>UE 3</w:t>
            </w:r>
          </w:p>
        </w:tc>
      </w:tr>
      <w:tr w:rsidR="00520CD3" w:rsidRPr="00040E29" w14:paraId="79C23E5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3425" w14:textId="77777777" w:rsidR="00520CD3" w:rsidRPr="00040E29" w:rsidRDefault="00520CD3" w:rsidP="008D405A">
            <w:pPr>
              <w:pStyle w:val="TAL"/>
              <w:rPr>
                <w:snapToGrid w:val="0"/>
                <w:lang w:eastAsia="zh-CN"/>
              </w:rPr>
            </w:pPr>
            <w:r w:rsidRPr="00040E29">
              <w:rPr>
                <w:snapToGrid w:val="0"/>
                <w:lang w:eastAsia="zh-CN"/>
              </w:rPr>
              <w:t xml:space="preserve">  </w:t>
            </w:r>
            <w:r w:rsidRPr="00040E29">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6873" w14:textId="77777777" w:rsidR="00520CD3" w:rsidRPr="00040E29" w:rsidRDefault="00520CD3" w:rsidP="008D405A">
            <w:pPr>
              <w:pStyle w:val="TAL"/>
              <w:rPr>
                <w:snapToGrid w:val="0"/>
              </w:rPr>
            </w:pPr>
            <w:r w:rsidRPr="00040E29">
              <w:rPr>
                <w:snapToGrid w:val="0"/>
              </w:rPr>
              <w:t xml:space="preserve">DFN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EB07"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EC" w14:textId="77777777" w:rsidR="00520CD3" w:rsidRPr="00040E29" w:rsidRDefault="00520CD3" w:rsidP="008D405A">
            <w:pPr>
              <w:pStyle w:val="TAL"/>
              <w:rPr>
                <w:snapToGrid w:val="0"/>
              </w:rPr>
            </w:pPr>
          </w:p>
        </w:tc>
      </w:tr>
      <w:tr w:rsidR="00520CD3" w:rsidRPr="00040E29" w14:paraId="75DC56CD"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13FC"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65D1" w14:textId="77777777" w:rsidR="00520CD3" w:rsidRPr="00040E29" w:rsidRDefault="00520CD3" w:rsidP="008D405A">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067"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236" w14:textId="77777777" w:rsidR="00520CD3" w:rsidRPr="00040E29" w:rsidRDefault="00520CD3" w:rsidP="008D405A">
            <w:pPr>
              <w:pStyle w:val="TAL"/>
              <w:rPr>
                <w:snapToGrid w:val="0"/>
              </w:rPr>
            </w:pPr>
          </w:p>
        </w:tc>
      </w:tr>
      <w:tr w:rsidR="00520CD3" w:rsidRPr="00040E29" w14:paraId="1188A161"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20FAF9F9" w14:textId="77777777" w:rsidR="00520CD3" w:rsidRPr="00040E29" w:rsidRDefault="00520CD3" w:rsidP="008D405A">
            <w:pPr>
              <w:pStyle w:val="TAL"/>
              <w:rPr>
                <w:snapToGrid w:val="0"/>
                <w:lang w:eastAsia="zh-CN"/>
              </w:rPr>
            </w:pPr>
            <w:r w:rsidRPr="00040E29">
              <w:rPr>
                <w:snapToGrid w:val="0"/>
                <w:lang w:eastAsia="zh-CN"/>
              </w:rPr>
              <w:t xml:space="preserve">  </w:t>
            </w:r>
            <w:r w:rsidRPr="00040E29">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96E7" w14:textId="77777777" w:rsidR="00520CD3" w:rsidRPr="00040E29" w:rsidRDefault="00520CD3" w:rsidP="008D405A">
            <w:pPr>
              <w:pStyle w:val="TAL"/>
              <w:rPr>
                <w:snapToGrid w:val="0"/>
              </w:rPr>
            </w:pPr>
            <w:r w:rsidRPr="00040E29">
              <w:rPr>
                <w:snapToGrid w:val="0"/>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06C4"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667CA" w14:textId="0F24721A" w:rsidR="00520CD3" w:rsidRPr="00040E29" w:rsidRDefault="005E33E5" w:rsidP="008D405A">
            <w:pPr>
              <w:pStyle w:val="TAL"/>
              <w:rPr>
                <w:snapToGrid w:val="0"/>
              </w:rPr>
            </w:pPr>
            <w:r w:rsidRPr="00040E29">
              <w:t>NR-SS-</w:t>
            </w:r>
            <w:r w:rsidR="00520CD3" w:rsidRPr="00040E29">
              <w:t>UE 1</w:t>
            </w:r>
          </w:p>
        </w:tc>
      </w:tr>
      <w:tr w:rsidR="00520CD3" w:rsidRPr="00040E29" w14:paraId="2D7289DE" w14:textId="77777777" w:rsidTr="008D405A">
        <w:tblPrEx>
          <w:tblLook w:val="04A0" w:firstRow="1" w:lastRow="0" w:firstColumn="1" w:lastColumn="0" w:noHBand="0" w:noVBand="1"/>
        </w:tblPrEx>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41A3B66B"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9F8D8" w14:textId="77777777" w:rsidR="00520CD3" w:rsidRPr="00040E29" w:rsidRDefault="00520CD3" w:rsidP="008D405A">
            <w:pPr>
              <w:pStyle w:val="TAL"/>
              <w:rPr>
                <w:snapToGrid w:val="0"/>
                <w:lang w:eastAsia="zh-CN"/>
              </w:rPr>
            </w:pPr>
            <w:r w:rsidRPr="00040E29">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455E"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0B41" w14:textId="043A0027" w:rsidR="00520CD3" w:rsidRPr="00040E29" w:rsidRDefault="005E33E5" w:rsidP="008D405A">
            <w:pPr>
              <w:pStyle w:val="TAL"/>
            </w:pPr>
            <w:r w:rsidRPr="00040E29">
              <w:t>NR-SS-</w:t>
            </w:r>
            <w:r w:rsidR="00520CD3" w:rsidRPr="00040E29">
              <w:t>UE 2</w:t>
            </w:r>
          </w:p>
        </w:tc>
      </w:tr>
      <w:tr w:rsidR="00520CD3" w:rsidRPr="00040E29" w14:paraId="4AAA861D"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E1FC78B"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D452" w14:textId="77777777" w:rsidR="00520CD3" w:rsidRPr="00040E29" w:rsidRDefault="00520CD3" w:rsidP="008D405A">
            <w:pPr>
              <w:pStyle w:val="TAL"/>
              <w:rPr>
                <w:snapToGrid w:val="0"/>
                <w:lang w:eastAsia="zh-CN"/>
              </w:rPr>
            </w:pPr>
            <w:r w:rsidRPr="00040E29">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C29CE"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7968" w14:textId="40248E31" w:rsidR="00520CD3" w:rsidRPr="00040E29" w:rsidRDefault="005E33E5" w:rsidP="008D405A">
            <w:pPr>
              <w:pStyle w:val="TAL"/>
            </w:pPr>
            <w:r w:rsidRPr="00040E29">
              <w:t>NR-SS-</w:t>
            </w:r>
            <w:r w:rsidR="00520CD3" w:rsidRPr="00040E29">
              <w:t>UE 3</w:t>
            </w:r>
          </w:p>
        </w:tc>
      </w:tr>
      <w:tr w:rsidR="00520CD3" w:rsidRPr="00040E29" w14:paraId="4CA39341" w14:textId="77777777" w:rsidTr="008D405A">
        <w:tblPrEx>
          <w:tblCellMar>
            <w:left w:w="108" w:type="dxa"/>
            <w:right w:w="108" w:type="dxa"/>
          </w:tblCellMar>
        </w:tblPrEx>
        <w:trPr>
          <w:jc w:val="center"/>
        </w:trPr>
        <w:tc>
          <w:tcPr>
            <w:tcW w:w="2356" w:type="pct"/>
            <w:tcBorders>
              <w:bottom w:val="single" w:sz="4" w:space="0" w:color="auto"/>
            </w:tcBorders>
          </w:tcPr>
          <w:p w14:paraId="0AE7DFA1" w14:textId="77777777" w:rsidR="00520CD3" w:rsidRPr="00040E29" w:rsidRDefault="00520CD3" w:rsidP="008D405A">
            <w:pPr>
              <w:pStyle w:val="TAL"/>
            </w:pPr>
            <w:r w:rsidRPr="00040E29">
              <w:t>}</w:t>
            </w:r>
          </w:p>
        </w:tc>
        <w:tc>
          <w:tcPr>
            <w:tcW w:w="795" w:type="pct"/>
          </w:tcPr>
          <w:p w14:paraId="7C7AD5D6" w14:textId="77777777" w:rsidR="00520CD3" w:rsidRPr="00040E29" w:rsidRDefault="00520CD3" w:rsidP="008D405A">
            <w:pPr>
              <w:pStyle w:val="TAL"/>
            </w:pPr>
          </w:p>
        </w:tc>
        <w:tc>
          <w:tcPr>
            <w:tcW w:w="1033" w:type="pct"/>
          </w:tcPr>
          <w:p w14:paraId="0F6A7558" w14:textId="77777777" w:rsidR="00520CD3" w:rsidRPr="00040E29" w:rsidRDefault="00520CD3" w:rsidP="008D405A">
            <w:pPr>
              <w:pStyle w:val="TAL"/>
            </w:pPr>
          </w:p>
        </w:tc>
        <w:tc>
          <w:tcPr>
            <w:tcW w:w="816" w:type="pct"/>
          </w:tcPr>
          <w:p w14:paraId="02247B87" w14:textId="77777777" w:rsidR="00520CD3" w:rsidRPr="00040E29" w:rsidRDefault="00520CD3" w:rsidP="008D405A">
            <w:pPr>
              <w:pStyle w:val="TAL"/>
            </w:pPr>
          </w:p>
        </w:tc>
      </w:tr>
    </w:tbl>
    <w:p w14:paraId="3A54FAB5" w14:textId="77777777" w:rsidR="00520CD3" w:rsidRPr="00040E29" w:rsidRDefault="00520CD3" w:rsidP="00520CD3">
      <w:pPr>
        <w:rPr>
          <w:lang w:eastAsia="sv-SE"/>
        </w:rPr>
      </w:pPr>
    </w:p>
    <w:p w14:paraId="6922D748" w14:textId="13E5C1C8" w:rsidR="00520CD3" w:rsidRPr="00040E29" w:rsidRDefault="00520CD3" w:rsidP="00520CD3">
      <w:pPr>
        <w:pStyle w:val="TH"/>
      </w:pPr>
      <w:r w:rsidRPr="00040E29">
        <w:t xml:space="preserve">Table </w:t>
      </w:r>
      <w:r w:rsidRPr="00040E29">
        <w:rPr>
          <w:snapToGrid w:val="0"/>
        </w:rPr>
        <w:t>12.1.2.1.3.3</w:t>
      </w:r>
      <w:r w:rsidRPr="00040E29">
        <w:t xml:space="preserve">-5: </w:t>
      </w:r>
      <w:proofErr w:type="spellStart"/>
      <w:r w:rsidRPr="00040E29">
        <w:t>MasterInformationBlockSidelink</w:t>
      </w:r>
      <w:proofErr w:type="spellEnd"/>
      <w:r w:rsidRPr="00040E29">
        <w:t xml:space="preserve"> (Table 12.1.2.1.3.2-2, step</w:t>
      </w:r>
      <w:r w:rsidR="005E33E5" w:rsidRPr="00040E29">
        <w:t>s</w:t>
      </w:r>
      <w:r w:rsidRPr="00040E29">
        <w:t xml:space="preserve"> 3, 7, 10, 13 and 16,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698"/>
        <w:gridCol w:w="1582"/>
        <w:gridCol w:w="1690"/>
        <w:gridCol w:w="1869"/>
      </w:tblGrid>
      <w:tr w:rsidR="00520CD3" w:rsidRPr="00040E29" w14:paraId="23C6262A" w14:textId="77777777" w:rsidTr="008D405A">
        <w:tc>
          <w:tcPr>
            <w:tcW w:w="4993" w:type="pct"/>
            <w:gridSpan w:val="4"/>
          </w:tcPr>
          <w:p w14:paraId="78A9C3B6" w14:textId="77777777" w:rsidR="00520CD3" w:rsidRPr="00040E29" w:rsidRDefault="00520CD3" w:rsidP="008D405A">
            <w:pPr>
              <w:pStyle w:val="TAL"/>
            </w:pPr>
            <w:r w:rsidRPr="00040E29">
              <w:t>Derivation Path: TS 38.508-1 [4], Table 4.6.1A-1 with condition TX</w:t>
            </w:r>
          </w:p>
        </w:tc>
      </w:tr>
      <w:tr w:rsidR="00520CD3" w:rsidRPr="00040E29" w14:paraId="1ECFE01F" w14:textId="77777777" w:rsidTr="008D405A">
        <w:tblPrEx>
          <w:tblCellMar>
            <w:left w:w="108" w:type="dxa"/>
            <w:right w:w="108" w:type="dxa"/>
          </w:tblCellMar>
        </w:tblPrEx>
        <w:tc>
          <w:tcPr>
            <w:tcW w:w="2387" w:type="pct"/>
          </w:tcPr>
          <w:p w14:paraId="03B2D548" w14:textId="77777777" w:rsidR="00520CD3" w:rsidRPr="00040E29" w:rsidRDefault="00520CD3" w:rsidP="008D405A">
            <w:pPr>
              <w:pStyle w:val="TAH"/>
            </w:pPr>
            <w:r w:rsidRPr="00040E29">
              <w:t>Information Element</w:t>
            </w:r>
          </w:p>
        </w:tc>
        <w:tc>
          <w:tcPr>
            <w:tcW w:w="804" w:type="pct"/>
          </w:tcPr>
          <w:p w14:paraId="7EACCB39" w14:textId="77777777" w:rsidR="00520CD3" w:rsidRPr="00040E29" w:rsidRDefault="00520CD3" w:rsidP="008D405A">
            <w:pPr>
              <w:pStyle w:val="TAH"/>
            </w:pPr>
            <w:r w:rsidRPr="00040E29">
              <w:t>Value/remark</w:t>
            </w:r>
          </w:p>
        </w:tc>
        <w:tc>
          <w:tcPr>
            <w:tcW w:w="859" w:type="pct"/>
          </w:tcPr>
          <w:p w14:paraId="45FD4005" w14:textId="77777777" w:rsidR="00520CD3" w:rsidRPr="00040E29" w:rsidRDefault="00520CD3" w:rsidP="008D405A">
            <w:pPr>
              <w:pStyle w:val="TAH"/>
            </w:pPr>
            <w:r w:rsidRPr="00040E29">
              <w:t>Comment</w:t>
            </w:r>
          </w:p>
        </w:tc>
        <w:tc>
          <w:tcPr>
            <w:tcW w:w="951" w:type="pct"/>
          </w:tcPr>
          <w:p w14:paraId="1F8DD277" w14:textId="77777777" w:rsidR="00520CD3" w:rsidRPr="00040E29" w:rsidRDefault="00520CD3" w:rsidP="008D405A">
            <w:pPr>
              <w:pStyle w:val="TAH"/>
            </w:pPr>
            <w:r w:rsidRPr="00040E29">
              <w:t>Condition</w:t>
            </w:r>
          </w:p>
        </w:tc>
      </w:tr>
      <w:tr w:rsidR="00520CD3" w:rsidRPr="00040E29" w14:paraId="4E05BAD3" w14:textId="77777777" w:rsidTr="008D405A">
        <w:tblPrEx>
          <w:tblCellMar>
            <w:left w:w="108" w:type="dxa"/>
            <w:right w:w="108" w:type="dxa"/>
          </w:tblCellMar>
        </w:tblPrEx>
        <w:tc>
          <w:tcPr>
            <w:tcW w:w="2387" w:type="pct"/>
          </w:tcPr>
          <w:p w14:paraId="27D5C447" w14:textId="77777777" w:rsidR="00520CD3" w:rsidRPr="00040E29" w:rsidRDefault="00520CD3" w:rsidP="008D405A">
            <w:pPr>
              <w:pStyle w:val="TAL"/>
            </w:pPr>
            <w:proofErr w:type="spellStart"/>
            <w:r w:rsidRPr="00040E29">
              <w:t>MasterInformationBlockSidelink</w:t>
            </w:r>
            <w:proofErr w:type="spellEnd"/>
            <w:r w:rsidRPr="00040E29">
              <w:t xml:space="preserve"> ::= SEQUENCE {</w:t>
            </w:r>
          </w:p>
        </w:tc>
        <w:tc>
          <w:tcPr>
            <w:tcW w:w="804" w:type="pct"/>
          </w:tcPr>
          <w:p w14:paraId="4ED7A86A" w14:textId="77777777" w:rsidR="00520CD3" w:rsidRPr="00040E29" w:rsidRDefault="00520CD3" w:rsidP="008D405A">
            <w:pPr>
              <w:pStyle w:val="TAL"/>
            </w:pPr>
          </w:p>
        </w:tc>
        <w:tc>
          <w:tcPr>
            <w:tcW w:w="859" w:type="pct"/>
          </w:tcPr>
          <w:p w14:paraId="4264D56E" w14:textId="77777777" w:rsidR="00520CD3" w:rsidRPr="00040E29" w:rsidRDefault="00520CD3" w:rsidP="008D405A">
            <w:pPr>
              <w:pStyle w:val="TAL"/>
            </w:pPr>
          </w:p>
        </w:tc>
        <w:tc>
          <w:tcPr>
            <w:tcW w:w="951" w:type="pct"/>
          </w:tcPr>
          <w:p w14:paraId="315CBE85" w14:textId="77777777" w:rsidR="00520CD3" w:rsidRPr="00040E29" w:rsidRDefault="00520CD3" w:rsidP="008D405A">
            <w:pPr>
              <w:pStyle w:val="TAL"/>
            </w:pPr>
          </w:p>
        </w:tc>
      </w:tr>
      <w:tr w:rsidR="00520CD3" w:rsidRPr="00040E29" w14:paraId="2C41C22D" w14:textId="77777777" w:rsidTr="008D405A">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CDD0792" w14:textId="77777777" w:rsidR="00520CD3" w:rsidRPr="00040E29" w:rsidRDefault="00520CD3" w:rsidP="008D405A">
            <w:pPr>
              <w:pStyle w:val="TAL"/>
              <w:rPr>
                <w:snapToGrid w:val="0"/>
                <w:lang w:eastAsia="zh-CN"/>
              </w:rPr>
            </w:pPr>
            <w:r w:rsidRPr="00040E29">
              <w:rPr>
                <w:snapToGrid w:val="0"/>
                <w:lang w:eastAsia="zh-CN"/>
              </w:rPr>
              <w:t xml:space="preserve">  </w:t>
            </w:r>
            <w:r w:rsidRPr="00040E29">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3A7D" w14:textId="77777777" w:rsidR="00520CD3" w:rsidRPr="00040E29" w:rsidRDefault="00520CD3" w:rsidP="008D405A">
            <w:pPr>
              <w:pStyle w:val="TAL"/>
              <w:rPr>
                <w:snapToGrid w:val="0"/>
              </w:rPr>
            </w:pPr>
            <w:r w:rsidRPr="00040E29">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AE11"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AA828" w14:textId="77777777" w:rsidR="00520CD3" w:rsidRPr="00040E29" w:rsidRDefault="00520CD3" w:rsidP="008D405A">
            <w:pPr>
              <w:pStyle w:val="TAL"/>
              <w:rPr>
                <w:snapToGrid w:val="0"/>
                <w:lang w:eastAsia="zh-CN"/>
              </w:rPr>
            </w:pPr>
            <w:r w:rsidRPr="00040E29">
              <w:rPr>
                <w:snapToGrid w:val="0"/>
                <w:lang w:eastAsia="zh-CN"/>
              </w:rPr>
              <w:t>Step 3</w:t>
            </w:r>
          </w:p>
        </w:tc>
      </w:tr>
      <w:tr w:rsidR="00520CD3" w:rsidRPr="00040E29" w14:paraId="3A41F171" w14:textId="77777777" w:rsidTr="008D405A">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1C3024D"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2886" w14:textId="77777777" w:rsidR="00520CD3" w:rsidRPr="00040E29" w:rsidRDefault="00520CD3" w:rsidP="008D405A">
            <w:pPr>
              <w:pStyle w:val="TAL"/>
              <w:rPr>
                <w:snapToGrid w:val="0"/>
                <w:lang w:eastAsia="zh-CN"/>
              </w:rPr>
            </w:pPr>
            <w:r w:rsidRPr="00040E29">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3E4"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6B4A" w14:textId="77777777" w:rsidR="00520CD3" w:rsidRPr="00040E29" w:rsidRDefault="00520CD3" w:rsidP="008D405A">
            <w:pPr>
              <w:pStyle w:val="TAL"/>
              <w:rPr>
                <w:snapToGrid w:val="0"/>
                <w:lang w:eastAsia="zh-CN"/>
              </w:rPr>
            </w:pPr>
            <w:r w:rsidRPr="00040E29">
              <w:rPr>
                <w:snapToGrid w:val="0"/>
                <w:lang w:eastAsia="zh-CN"/>
              </w:rPr>
              <w:t>Step 7, 10, 13, 16</w:t>
            </w:r>
          </w:p>
        </w:tc>
      </w:tr>
      <w:tr w:rsidR="00520CD3" w:rsidRPr="00040E29" w14:paraId="13F592B2"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ED843C3" w14:textId="77777777" w:rsidR="00520CD3" w:rsidRPr="00040E29" w:rsidRDefault="00520CD3" w:rsidP="008D405A">
            <w:pPr>
              <w:pStyle w:val="TAL"/>
              <w:rPr>
                <w:snapToGrid w:val="0"/>
                <w:lang w:eastAsia="zh-CN"/>
              </w:rPr>
            </w:pPr>
            <w:r w:rsidRPr="00040E29">
              <w:rPr>
                <w:snapToGrid w:val="0"/>
                <w:lang w:eastAsia="zh-CN"/>
              </w:rPr>
              <w:t xml:space="preserve">  </w:t>
            </w:r>
            <w:r w:rsidRPr="00040E29">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C3CCD" w14:textId="77777777" w:rsidR="00520CD3" w:rsidRPr="00040E29" w:rsidRDefault="00520CD3" w:rsidP="008D405A">
            <w:pPr>
              <w:pStyle w:val="TAL"/>
              <w:rPr>
                <w:snapToGrid w:val="0"/>
              </w:rPr>
            </w:pPr>
            <w:r w:rsidRPr="00040E29">
              <w:rPr>
                <w:snapToGrid w:val="0"/>
              </w:rPr>
              <w:t xml:space="preserve">DFN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53758"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37FD" w14:textId="77777777" w:rsidR="00520CD3" w:rsidRPr="00040E29" w:rsidRDefault="00520CD3" w:rsidP="008D405A">
            <w:pPr>
              <w:pStyle w:val="TAL"/>
              <w:rPr>
                <w:snapToGrid w:val="0"/>
                <w:lang w:eastAsia="zh-CN"/>
              </w:rPr>
            </w:pPr>
            <w:r w:rsidRPr="00040E29">
              <w:rPr>
                <w:snapToGrid w:val="0"/>
                <w:lang w:eastAsia="zh-CN"/>
              </w:rPr>
              <w:t>Step 3, 7, 10, 13</w:t>
            </w:r>
          </w:p>
        </w:tc>
      </w:tr>
      <w:tr w:rsidR="00520CD3" w:rsidRPr="00040E29" w14:paraId="5F8B8D1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F096977"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E848" w14:textId="77777777" w:rsidR="00520CD3" w:rsidRPr="00040E29" w:rsidRDefault="00520CD3" w:rsidP="008D405A">
            <w:pPr>
              <w:pStyle w:val="TAL"/>
              <w:rPr>
                <w:snapToGrid w:val="0"/>
                <w:lang w:eastAsia="zh-CN"/>
              </w:rPr>
            </w:pPr>
            <w:r w:rsidRPr="00040E29">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EED58"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24FB" w14:textId="77777777" w:rsidR="00520CD3" w:rsidRPr="00040E29" w:rsidRDefault="00520CD3" w:rsidP="008D405A">
            <w:pPr>
              <w:pStyle w:val="TAL"/>
              <w:rPr>
                <w:snapToGrid w:val="0"/>
                <w:lang w:eastAsia="zh-CN"/>
              </w:rPr>
            </w:pPr>
            <w:r w:rsidRPr="00040E29">
              <w:rPr>
                <w:snapToGrid w:val="0"/>
                <w:lang w:eastAsia="zh-CN"/>
              </w:rPr>
              <w:t>Step 6</w:t>
            </w:r>
          </w:p>
        </w:tc>
      </w:tr>
      <w:tr w:rsidR="00520CD3" w:rsidRPr="00040E29" w14:paraId="3AE76304"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7B1B33C"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5B786" w14:textId="77777777" w:rsidR="00520CD3" w:rsidRPr="00040E29" w:rsidRDefault="00520CD3" w:rsidP="008D405A">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6864"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C6ED" w14:textId="77777777" w:rsidR="00520CD3" w:rsidRPr="00040E29" w:rsidRDefault="00520CD3" w:rsidP="008D405A">
            <w:pPr>
              <w:pStyle w:val="TAL"/>
              <w:rPr>
                <w:snapToGrid w:val="0"/>
              </w:rPr>
            </w:pPr>
            <w:r w:rsidRPr="00040E29">
              <w:rPr>
                <w:snapToGrid w:val="0"/>
                <w:lang w:eastAsia="zh-CN"/>
              </w:rPr>
              <w:t>Step 3, 7, 10, 13</w:t>
            </w:r>
          </w:p>
        </w:tc>
      </w:tr>
      <w:tr w:rsidR="00520CD3" w:rsidRPr="00040E29" w14:paraId="700AD8B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9CE601A"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A281" w14:textId="77777777" w:rsidR="00520CD3" w:rsidRPr="00040E29" w:rsidRDefault="00520CD3" w:rsidP="008D405A">
            <w:pPr>
              <w:pStyle w:val="TAL"/>
              <w:rPr>
                <w:snapToGrid w:val="0"/>
              </w:rPr>
            </w:pPr>
            <w:r w:rsidRPr="00040E29">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1FA1"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4B7D" w14:textId="77777777" w:rsidR="00520CD3" w:rsidRPr="00040E29" w:rsidRDefault="00520CD3" w:rsidP="008D405A">
            <w:pPr>
              <w:pStyle w:val="TAL"/>
              <w:rPr>
                <w:snapToGrid w:val="0"/>
                <w:lang w:eastAsia="zh-CN"/>
              </w:rPr>
            </w:pPr>
            <w:r w:rsidRPr="00040E29">
              <w:rPr>
                <w:snapToGrid w:val="0"/>
                <w:lang w:eastAsia="zh-CN"/>
              </w:rPr>
              <w:t>Step 6</w:t>
            </w:r>
          </w:p>
        </w:tc>
      </w:tr>
      <w:tr w:rsidR="00520CD3" w:rsidRPr="00040E29" w14:paraId="7B982CEF"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B29E529" w14:textId="77777777" w:rsidR="00520CD3" w:rsidRPr="00040E29" w:rsidRDefault="00520CD3" w:rsidP="008D405A">
            <w:pPr>
              <w:pStyle w:val="TAL"/>
              <w:rPr>
                <w:snapToGrid w:val="0"/>
                <w:lang w:eastAsia="zh-CN"/>
              </w:rPr>
            </w:pPr>
            <w:r w:rsidRPr="00040E29">
              <w:rPr>
                <w:snapToGrid w:val="0"/>
                <w:lang w:eastAsia="zh-CN"/>
              </w:rPr>
              <w:t xml:space="preserve">  </w:t>
            </w:r>
            <w:r w:rsidRPr="00040E29">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44B7" w14:textId="77777777" w:rsidR="00520CD3" w:rsidRPr="00040E29" w:rsidRDefault="00520CD3" w:rsidP="008D405A">
            <w:pPr>
              <w:pStyle w:val="TAL"/>
              <w:rPr>
                <w:snapToGrid w:val="0"/>
              </w:rPr>
            </w:pPr>
            <w:r w:rsidRPr="00040E29">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DECD5" w14:textId="77777777" w:rsidR="00520CD3" w:rsidRPr="00040E29" w:rsidRDefault="00520CD3" w:rsidP="008D405A">
            <w:pPr>
              <w:pStyle w:val="TAL"/>
              <w:rPr>
                <w:snapToGrid w:val="0"/>
                <w:lang w:eastAsia="zh-CN"/>
              </w:rPr>
            </w:pPr>
            <w:r w:rsidRPr="00040E29">
              <w:rPr>
                <w:snapToGrid w:val="0"/>
                <w:lang w:eastAsia="zh-CN"/>
              </w:rPr>
              <w:t xml:space="preserve">Same as </w:t>
            </w:r>
            <w:proofErr w:type="spellStart"/>
            <w:r w:rsidRPr="00040E29">
              <w:rPr>
                <w:snapToGrid w:val="0"/>
              </w:rPr>
              <w:t>preconfiguration</w:t>
            </w:r>
            <w:proofErr w:type="spellEnd"/>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384BE" w14:textId="77777777" w:rsidR="00520CD3" w:rsidRPr="00040E29" w:rsidRDefault="00520CD3" w:rsidP="008D405A">
            <w:pPr>
              <w:pStyle w:val="TAL"/>
              <w:rPr>
                <w:snapToGrid w:val="0"/>
                <w:lang w:eastAsia="zh-CN"/>
              </w:rPr>
            </w:pPr>
            <w:r w:rsidRPr="00040E29">
              <w:rPr>
                <w:snapToGrid w:val="0"/>
                <w:lang w:eastAsia="zh-CN"/>
              </w:rPr>
              <w:t>Step 3, 16</w:t>
            </w:r>
          </w:p>
        </w:tc>
      </w:tr>
      <w:tr w:rsidR="00520CD3" w:rsidRPr="00040E29" w14:paraId="0A652DB8"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800CAB5"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3B39" w14:textId="77777777" w:rsidR="00520CD3" w:rsidRPr="00040E29" w:rsidRDefault="00520CD3" w:rsidP="008D405A">
            <w:pPr>
              <w:pStyle w:val="TAL"/>
              <w:rPr>
                <w:snapToGrid w:val="0"/>
                <w:lang w:eastAsia="zh-CN"/>
              </w:rPr>
            </w:pPr>
            <w:r w:rsidRPr="00040E29">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5DFC3" w14:textId="556FC637" w:rsidR="00520CD3" w:rsidRPr="00040E29" w:rsidRDefault="00520CD3" w:rsidP="008D405A">
            <w:pPr>
              <w:pStyle w:val="TAL"/>
              <w:rPr>
                <w:snapToGrid w:val="0"/>
              </w:rPr>
            </w:pPr>
            <w:r w:rsidRPr="00040E29">
              <w:rPr>
                <w:snapToGrid w:val="0"/>
                <w:lang w:eastAsia="zh-CN"/>
              </w:rPr>
              <w:t xml:space="preserve">Same as </w:t>
            </w:r>
            <w:r w:rsidR="005E33E5" w:rsidRPr="00040E29">
              <w:rPr>
                <w:snapToGrid w:val="0"/>
                <w:lang w:eastAsia="zh-CN"/>
              </w:rPr>
              <w:t>NR-SS-</w:t>
            </w:r>
            <w:r w:rsidRPr="00040E29">
              <w:rPr>
                <w:snapToGrid w:val="0"/>
                <w:lang w:eastAsia="zh-CN"/>
              </w:rPr>
              <w:t>U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5FE9A" w14:textId="77777777" w:rsidR="00520CD3" w:rsidRPr="00040E29" w:rsidRDefault="00520CD3" w:rsidP="008D405A">
            <w:pPr>
              <w:pStyle w:val="TAL"/>
              <w:rPr>
                <w:snapToGrid w:val="0"/>
                <w:lang w:eastAsia="zh-CN"/>
              </w:rPr>
            </w:pPr>
            <w:r w:rsidRPr="00040E29">
              <w:rPr>
                <w:snapToGrid w:val="0"/>
                <w:lang w:eastAsia="zh-CN"/>
              </w:rPr>
              <w:t>Step 7</w:t>
            </w:r>
          </w:p>
        </w:tc>
      </w:tr>
      <w:tr w:rsidR="00520CD3" w:rsidRPr="00040E29" w14:paraId="225756AB"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6697A22A"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5198B" w14:textId="77777777" w:rsidR="00520CD3" w:rsidRPr="00040E29" w:rsidRDefault="00520CD3" w:rsidP="008D405A">
            <w:pPr>
              <w:pStyle w:val="TAL"/>
              <w:rPr>
                <w:snapToGrid w:val="0"/>
                <w:lang w:eastAsia="zh-CN"/>
              </w:rPr>
            </w:pPr>
            <w:r w:rsidRPr="00040E29">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E61A" w14:textId="3C1412B5" w:rsidR="00520CD3" w:rsidRPr="00040E29" w:rsidRDefault="00520CD3" w:rsidP="008D405A">
            <w:pPr>
              <w:pStyle w:val="TAL"/>
              <w:rPr>
                <w:snapToGrid w:val="0"/>
              </w:rPr>
            </w:pPr>
            <w:r w:rsidRPr="00040E29">
              <w:rPr>
                <w:snapToGrid w:val="0"/>
                <w:lang w:eastAsia="zh-CN"/>
              </w:rPr>
              <w:t xml:space="preserve">Same as </w:t>
            </w:r>
            <w:r w:rsidR="005E33E5" w:rsidRPr="00040E29">
              <w:rPr>
                <w:snapToGrid w:val="0"/>
                <w:lang w:eastAsia="zh-CN"/>
              </w:rPr>
              <w:t>NR-SS-</w:t>
            </w:r>
            <w:r w:rsidRPr="00040E29">
              <w:rPr>
                <w:snapToGrid w:val="0"/>
                <w:lang w:eastAsia="zh-CN"/>
              </w:rPr>
              <w:t>U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54FE7" w14:textId="77777777" w:rsidR="00520CD3" w:rsidRPr="00040E29" w:rsidRDefault="00520CD3" w:rsidP="008D405A">
            <w:pPr>
              <w:pStyle w:val="TAL"/>
              <w:rPr>
                <w:snapToGrid w:val="0"/>
                <w:lang w:eastAsia="zh-CN"/>
              </w:rPr>
            </w:pPr>
            <w:r w:rsidRPr="00040E29">
              <w:rPr>
                <w:snapToGrid w:val="0"/>
                <w:lang w:eastAsia="zh-CN"/>
              </w:rPr>
              <w:t>Step 10</w:t>
            </w:r>
          </w:p>
        </w:tc>
      </w:tr>
      <w:tr w:rsidR="00520CD3" w:rsidRPr="00040E29" w14:paraId="3E07014D"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BA49A71"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9CFE" w14:textId="77777777" w:rsidR="00520CD3" w:rsidRPr="00040E29" w:rsidRDefault="00520CD3" w:rsidP="008D405A">
            <w:pPr>
              <w:pStyle w:val="TAL"/>
              <w:rPr>
                <w:snapToGrid w:val="0"/>
                <w:lang w:eastAsia="zh-CN"/>
              </w:rPr>
            </w:pPr>
            <w:r w:rsidRPr="00040E29">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A219" w14:textId="691E84B7" w:rsidR="00520CD3" w:rsidRPr="00040E29" w:rsidRDefault="00520CD3" w:rsidP="008D405A">
            <w:pPr>
              <w:pStyle w:val="TAL"/>
              <w:rPr>
                <w:snapToGrid w:val="0"/>
              </w:rPr>
            </w:pPr>
            <w:r w:rsidRPr="00040E29">
              <w:rPr>
                <w:snapToGrid w:val="0"/>
                <w:lang w:eastAsia="zh-CN"/>
              </w:rPr>
              <w:t xml:space="preserve">Same as </w:t>
            </w:r>
            <w:r w:rsidR="005E33E5" w:rsidRPr="00040E29">
              <w:rPr>
                <w:snapToGrid w:val="0"/>
                <w:lang w:eastAsia="zh-CN"/>
              </w:rPr>
              <w:t>NR-SS-</w:t>
            </w:r>
            <w:r w:rsidRPr="00040E29">
              <w:rPr>
                <w:snapToGrid w:val="0"/>
                <w:lang w:eastAsia="zh-CN"/>
              </w:rPr>
              <w:t>U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9384" w14:textId="77777777" w:rsidR="00520CD3" w:rsidRPr="00040E29" w:rsidRDefault="00520CD3" w:rsidP="008D405A">
            <w:pPr>
              <w:pStyle w:val="TAL"/>
              <w:rPr>
                <w:snapToGrid w:val="0"/>
                <w:lang w:eastAsia="zh-CN"/>
              </w:rPr>
            </w:pPr>
            <w:r w:rsidRPr="00040E29">
              <w:rPr>
                <w:snapToGrid w:val="0"/>
                <w:lang w:eastAsia="zh-CN"/>
              </w:rPr>
              <w:t>Step 13</w:t>
            </w:r>
          </w:p>
        </w:tc>
      </w:tr>
      <w:tr w:rsidR="00520CD3" w:rsidRPr="00040E29" w14:paraId="315C0A4C" w14:textId="77777777" w:rsidTr="008D405A">
        <w:tblPrEx>
          <w:tblCellMar>
            <w:left w:w="108" w:type="dxa"/>
            <w:right w:w="108" w:type="dxa"/>
          </w:tblCellMar>
        </w:tblPrEx>
        <w:tc>
          <w:tcPr>
            <w:tcW w:w="2387" w:type="pct"/>
            <w:tcBorders>
              <w:bottom w:val="single" w:sz="4" w:space="0" w:color="auto"/>
            </w:tcBorders>
          </w:tcPr>
          <w:p w14:paraId="2DC9B25A" w14:textId="77777777" w:rsidR="00520CD3" w:rsidRPr="00040E29" w:rsidRDefault="00520CD3" w:rsidP="008D405A">
            <w:pPr>
              <w:pStyle w:val="TAL"/>
            </w:pPr>
            <w:r w:rsidRPr="00040E29">
              <w:t>}</w:t>
            </w:r>
          </w:p>
        </w:tc>
        <w:tc>
          <w:tcPr>
            <w:tcW w:w="804" w:type="pct"/>
          </w:tcPr>
          <w:p w14:paraId="2DCBF632" w14:textId="77777777" w:rsidR="00520CD3" w:rsidRPr="00040E29" w:rsidRDefault="00520CD3" w:rsidP="008D405A">
            <w:pPr>
              <w:pStyle w:val="TAL"/>
            </w:pPr>
          </w:p>
        </w:tc>
        <w:tc>
          <w:tcPr>
            <w:tcW w:w="859" w:type="pct"/>
          </w:tcPr>
          <w:p w14:paraId="04B0AB4B" w14:textId="77777777" w:rsidR="00520CD3" w:rsidRPr="00040E29" w:rsidRDefault="00520CD3" w:rsidP="008D405A">
            <w:pPr>
              <w:pStyle w:val="TAL"/>
            </w:pPr>
          </w:p>
        </w:tc>
        <w:tc>
          <w:tcPr>
            <w:tcW w:w="951" w:type="pct"/>
          </w:tcPr>
          <w:p w14:paraId="08A80888" w14:textId="77777777" w:rsidR="00520CD3" w:rsidRPr="00040E29" w:rsidRDefault="00520CD3" w:rsidP="008D405A">
            <w:pPr>
              <w:pStyle w:val="TAL"/>
            </w:pPr>
          </w:p>
        </w:tc>
      </w:tr>
    </w:tbl>
    <w:p w14:paraId="3303C4A0" w14:textId="77777777" w:rsidR="00520CD3" w:rsidRPr="00040E29" w:rsidRDefault="00520CD3" w:rsidP="00520CD3">
      <w:pPr>
        <w:rPr>
          <w:lang w:eastAsia="sv-SE"/>
        </w:rPr>
      </w:pPr>
    </w:p>
    <w:p w14:paraId="329AFEC0" w14:textId="77777777" w:rsidR="00520CD3" w:rsidRPr="00040E29" w:rsidRDefault="00520CD3" w:rsidP="00520CD3">
      <w:pPr>
        <w:pStyle w:val="TH"/>
      </w:pPr>
      <w:r w:rsidRPr="00040E29">
        <w:t xml:space="preserve">Table </w:t>
      </w:r>
      <w:r w:rsidRPr="00040E29">
        <w:rPr>
          <w:snapToGrid w:val="0"/>
        </w:rPr>
        <w:t>12.1.2.1.3.3</w:t>
      </w:r>
      <w:r w:rsidRPr="00040E29">
        <w:t>-6: +CCUTLE (Table 12.1.2.1.3.2-2, step 17)</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040E29" w14:paraId="4EE34841" w14:textId="77777777" w:rsidTr="008D405A">
        <w:tc>
          <w:tcPr>
            <w:tcW w:w="9738" w:type="dxa"/>
          </w:tcPr>
          <w:p w14:paraId="7F2BD04E" w14:textId="77777777" w:rsidR="00520CD3" w:rsidRPr="00040E29" w:rsidRDefault="00520CD3" w:rsidP="008D405A">
            <w:pPr>
              <w:pStyle w:val="TAL"/>
            </w:pPr>
            <w:r w:rsidRPr="00040E29">
              <w:t>Derivation Path: TS 38.508-1 [4] Table 4.7</w:t>
            </w:r>
            <w:r w:rsidRPr="00040E29">
              <w:rPr>
                <w:rFonts w:eastAsia="SimSun"/>
                <w:lang w:eastAsia="zh-CN"/>
              </w:rPr>
              <w:t>B</w:t>
            </w:r>
            <w:r w:rsidRPr="00040E29">
              <w:t>-</w:t>
            </w:r>
            <w:r w:rsidRPr="00040E29">
              <w:rPr>
                <w:rFonts w:eastAsia="SimSun"/>
                <w:lang w:eastAsia="zh-CN"/>
              </w:rPr>
              <w:t>1 with condition Open</w:t>
            </w:r>
          </w:p>
        </w:tc>
      </w:tr>
    </w:tbl>
    <w:p w14:paraId="01242FB0" w14:textId="443875B5" w:rsidR="0018187B" w:rsidRPr="00040E29" w:rsidRDefault="0018187B" w:rsidP="000A0152"/>
    <w:p w14:paraId="6D8FEF30" w14:textId="77777777" w:rsidR="00E27CDB" w:rsidRPr="00040E29" w:rsidRDefault="00E27CDB" w:rsidP="00E27CDB">
      <w:pPr>
        <w:pStyle w:val="Heading4"/>
        <w:rPr>
          <w:lang w:eastAsia="zh-CN"/>
        </w:rPr>
      </w:pPr>
      <w:r w:rsidRPr="00040E29">
        <w:rPr>
          <w:lang w:eastAsia="zh-CN"/>
        </w:rPr>
        <w:lastRenderedPageBreak/>
        <w:t>12.1.2.2</w:t>
      </w:r>
      <w:r w:rsidRPr="00040E29">
        <w:tab/>
        <w:t xml:space="preserve">PC5-only operation / </w:t>
      </w:r>
      <w:proofErr w:type="spellStart"/>
      <w:r w:rsidRPr="00040E29">
        <w:t>Sidelink</w:t>
      </w:r>
      <w:proofErr w:type="spellEnd"/>
      <w:r w:rsidRPr="00040E29">
        <w:t xml:space="preserve"> synchronization related procedure / SL-SSB transmission Initiation and Cease</w:t>
      </w:r>
    </w:p>
    <w:p w14:paraId="45D7F7AD" w14:textId="77777777" w:rsidR="00E27CDB" w:rsidRPr="00040E29" w:rsidRDefault="00E27CDB" w:rsidP="00E27CDB">
      <w:pPr>
        <w:pStyle w:val="H6"/>
        <w:rPr>
          <w:lang w:eastAsia="en-US"/>
        </w:rPr>
      </w:pPr>
      <w:r w:rsidRPr="00040E29">
        <w:rPr>
          <w:lang w:eastAsia="zh-CN"/>
        </w:rPr>
        <w:t>12.1.2.2</w:t>
      </w:r>
      <w:r w:rsidRPr="00040E29">
        <w:t>.1</w:t>
      </w:r>
      <w:r w:rsidRPr="00040E29">
        <w:tab/>
        <w:t>Test Purpose (TP)</w:t>
      </w:r>
    </w:p>
    <w:p w14:paraId="09458FC7" w14:textId="77777777" w:rsidR="00E27CDB" w:rsidRPr="00040E29" w:rsidRDefault="00E27CDB" w:rsidP="00E27CDB">
      <w:pPr>
        <w:pStyle w:val="H6"/>
      </w:pPr>
      <w:r w:rsidRPr="00040E29">
        <w:t>(1)</w:t>
      </w:r>
    </w:p>
    <w:p w14:paraId="4CA9764C" w14:textId="02794B95" w:rsidR="00E27CDB" w:rsidRPr="00040E29" w:rsidRDefault="00E27CDB" w:rsidP="00E27CDB">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w:t>
      </w:r>
    </w:p>
    <w:p w14:paraId="1C2C1382" w14:textId="77777777" w:rsidR="00E27CDB" w:rsidRPr="00040E29" w:rsidRDefault="00E27CDB" w:rsidP="00E27CDB">
      <w:pPr>
        <w:pStyle w:val="PL"/>
        <w:rPr>
          <w:noProof w:val="0"/>
        </w:rPr>
      </w:pPr>
      <w:r w:rsidRPr="00040E29">
        <w:rPr>
          <w:b/>
          <w:noProof w:val="0"/>
        </w:rPr>
        <w:t>ensure that</w:t>
      </w:r>
      <w:r w:rsidRPr="00040E29">
        <w:rPr>
          <w:noProof w:val="0"/>
        </w:rPr>
        <w:t xml:space="preserve"> {</w:t>
      </w:r>
    </w:p>
    <w:p w14:paraId="61F52A28" w14:textId="0255409D" w:rsidR="00E27CDB" w:rsidRPr="00040E29" w:rsidRDefault="00E27CDB" w:rsidP="00E27CDB">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selects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noProof w:val="0"/>
        </w:rPr>
        <w:t xml:space="preserve"> }</w:t>
      </w:r>
    </w:p>
    <w:p w14:paraId="155F28C2" w14:textId="1B9C8455" w:rsidR="00E27CDB" w:rsidRPr="00040E29" w:rsidRDefault="00E27CDB" w:rsidP="00E27CDB">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keeps transmitting S</w:t>
      </w:r>
      <w:r w:rsidR="00D84A67"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7EAB6759" w14:textId="77777777" w:rsidR="00E27CDB" w:rsidRPr="00040E29" w:rsidRDefault="00E27CDB" w:rsidP="00E27CDB">
      <w:pPr>
        <w:pStyle w:val="PL"/>
        <w:rPr>
          <w:noProof w:val="0"/>
        </w:rPr>
      </w:pPr>
      <w:r w:rsidRPr="00040E29">
        <w:rPr>
          <w:noProof w:val="0"/>
        </w:rPr>
        <w:t xml:space="preserve">            }</w:t>
      </w:r>
    </w:p>
    <w:p w14:paraId="10A8CF79" w14:textId="77777777" w:rsidR="00E27CDB" w:rsidRPr="00040E29" w:rsidRDefault="00E27CDB" w:rsidP="00E27CDB">
      <w:pPr>
        <w:pStyle w:val="H6"/>
      </w:pPr>
      <w:r w:rsidRPr="00040E29">
        <w:t>(2)</w:t>
      </w:r>
    </w:p>
    <w:p w14:paraId="372C1E76" w14:textId="25840E90" w:rsidR="00E27CDB" w:rsidRPr="00040E29" w:rsidRDefault="00E27CDB" w:rsidP="00E27CDB">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lang w:eastAsia="zh-CN"/>
        </w:rPr>
        <w:t>syncTxThreshOoC</w:t>
      </w:r>
      <w:proofErr w:type="spellEnd"/>
      <w:r w:rsidRPr="00040E29">
        <w:rPr>
          <w:noProof w:val="0"/>
        </w:rPr>
        <w:t xml:space="preserve"> in pre-configuration }</w:t>
      </w:r>
    </w:p>
    <w:p w14:paraId="329975FA" w14:textId="77777777" w:rsidR="00E27CDB" w:rsidRPr="00040E29" w:rsidRDefault="00E27CDB" w:rsidP="00E27CDB">
      <w:pPr>
        <w:pStyle w:val="PL"/>
        <w:rPr>
          <w:noProof w:val="0"/>
        </w:rPr>
      </w:pPr>
      <w:r w:rsidRPr="00040E29">
        <w:rPr>
          <w:b/>
          <w:noProof w:val="0"/>
        </w:rPr>
        <w:t>ensure that</w:t>
      </w:r>
      <w:r w:rsidRPr="00040E29">
        <w:rPr>
          <w:noProof w:val="0"/>
        </w:rPr>
        <w:t xml:space="preserve"> {</w:t>
      </w:r>
    </w:p>
    <w:p w14:paraId="444FBAE2" w14:textId="7569BACE" w:rsidR="00E27CDB" w:rsidRPr="00040E29" w:rsidRDefault="00E27CDB" w:rsidP="00E27CDB">
      <w:pPr>
        <w:pStyle w:val="PL"/>
        <w:rPr>
          <w:noProof w:val="0"/>
        </w:rPr>
      </w:pPr>
      <w:r w:rsidRPr="00040E29">
        <w:rPr>
          <w:noProof w:val="0"/>
        </w:rPr>
        <w:t xml:space="preserve">  </w:t>
      </w:r>
      <w:r w:rsidRPr="00040E29">
        <w:rPr>
          <w:b/>
          <w:noProof w:val="0"/>
        </w:rPr>
        <w:t>when</w:t>
      </w:r>
      <w:r w:rsidRPr="00040E29">
        <w:rPr>
          <w:noProof w:val="0"/>
        </w:rPr>
        <w:t xml:space="preserve"> { UE selects </w:t>
      </w:r>
      <w:proofErr w:type="spellStart"/>
      <w:r w:rsidRPr="00040E29">
        <w:rPr>
          <w:noProof w:val="0"/>
        </w:rPr>
        <w:t>SyncRef</w:t>
      </w:r>
      <w:proofErr w:type="spellEnd"/>
      <w:r w:rsidRPr="00040E29">
        <w:rPr>
          <w:noProof w:val="0"/>
        </w:rPr>
        <w:t xml:space="preserve"> UE as synchronization reference source </w:t>
      </w:r>
      <w:r w:rsidR="00D84A67" w:rsidRPr="00040E29">
        <w:rPr>
          <w:noProof w:val="0"/>
        </w:rPr>
        <w:t xml:space="preserve">and </w:t>
      </w:r>
      <w:r w:rsidRPr="00040E29">
        <w:rPr>
          <w:noProof w:val="0"/>
          <w:lang w:eastAsia="zh-CN"/>
        </w:rPr>
        <w:t xml:space="preserve">PSBCH-RSRP of the </w:t>
      </w:r>
      <w:proofErr w:type="spellStart"/>
      <w:r w:rsidRPr="00040E29">
        <w:rPr>
          <w:noProof w:val="0"/>
          <w:lang w:eastAsia="zh-CN"/>
        </w:rPr>
        <w:t>SyncRef</w:t>
      </w:r>
      <w:proofErr w:type="spellEnd"/>
      <w:r w:rsidRPr="00040E29">
        <w:rPr>
          <w:noProof w:val="0"/>
          <w:lang w:eastAsia="zh-CN"/>
        </w:rPr>
        <w:t xml:space="preserve"> UE is lower than </w:t>
      </w:r>
      <w:proofErr w:type="spellStart"/>
      <w:r w:rsidRPr="00040E29">
        <w:rPr>
          <w:noProof w:val="0"/>
          <w:lang w:eastAsia="zh-CN"/>
        </w:rPr>
        <w:t>syncTxThreshOoC</w:t>
      </w:r>
      <w:proofErr w:type="spellEnd"/>
      <w:r w:rsidRPr="00040E29">
        <w:rPr>
          <w:noProof w:val="0"/>
        </w:rPr>
        <w:t xml:space="preserve"> }</w:t>
      </w:r>
    </w:p>
    <w:p w14:paraId="41C13962" w14:textId="743072FC" w:rsidR="00E27CDB" w:rsidRPr="00040E29" w:rsidRDefault="00E27CDB" w:rsidP="00E27CDB">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starts transmitting S</w:t>
      </w:r>
      <w:r w:rsidR="00D84A67"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2CC330CE" w14:textId="77777777" w:rsidR="00E27CDB" w:rsidRPr="00040E29" w:rsidRDefault="00E27CDB" w:rsidP="00E27CDB">
      <w:pPr>
        <w:pStyle w:val="PL"/>
        <w:rPr>
          <w:noProof w:val="0"/>
        </w:rPr>
      </w:pPr>
      <w:r w:rsidRPr="00040E29">
        <w:rPr>
          <w:noProof w:val="0"/>
        </w:rPr>
        <w:t xml:space="preserve">            }</w:t>
      </w:r>
    </w:p>
    <w:p w14:paraId="57341E42" w14:textId="77777777" w:rsidR="00E27CDB" w:rsidRPr="00040E29" w:rsidRDefault="00E27CDB" w:rsidP="00E27CDB">
      <w:pPr>
        <w:pStyle w:val="H6"/>
      </w:pPr>
      <w:r w:rsidRPr="00040E29">
        <w:t>(3)</w:t>
      </w:r>
    </w:p>
    <w:p w14:paraId="0579B880" w14:textId="5AB6AFD4" w:rsidR="00E27CDB" w:rsidRPr="00040E29" w:rsidRDefault="00E27CDB" w:rsidP="00E27CDB">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lang w:eastAsia="zh-CN"/>
        </w:rPr>
        <w:t>syncTxThreshOoC</w:t>
      </w:r>
      <w:proofErr w:type="spellEnd"/>
      <w:r w:rsidRPr="00040E29">
        <w:rPr>
          <w:noProof w:val="0"/>
        </w:rPr>
        <w:t xml:space="preserve"> in pre-configuration }</w:t>
      </w:r>
    </w:p>
    <w:p w14:paraId="29A7B6E8" w14:textId="77777777" w:rsidR="00E27CDB" w:rsidRPr="00040E29" w:rsidRDefault="00E27CDB" w:rsidP="00E27CDB">
      <w:pPr>
        <w:pStyle w:val="PL"/>
        <w:rPr>
          <w:noProof w:val="0"/>
        </w:rPr>
      </w:pPr>
      <w:r w:rsidRPr="00040E29">
        <w:rPr>
          <w:b/>
          <w:noProof w:val="0"/>
        </w:rPr>
        <w:t>ensure that</w:t>
      </w:r>
      <w:r w:rsidRPr="00040E29">
        <w:rPr>
          <w:noProof w:val="0"/>
        </w:rPr>
        <w:t xml:space="preserve"> {</w:t>
      </w:r>
    </w:p>
    <w:p w14:paraId="2220A2CC" w14:textId="202BCCF3" w:rsidR="00E27CDB" w:rsidRPr="00040E29" w:rsidRDefault="00E27CDB" w:rsidP="00E27CDB">
      <w:pPr>
        <w:pStyle w:val="PL"/>
        <w:rPr>
          <w:noProof w:val="0"/>
        </w:rPr>
      </w:pPr>
      <w:r w:rsidRPr="00040E29">
        <w:rPr>
          <w:noProof w:val="0"/>
        </w:rPr>
        <w:t xml:space="preserve">  </w:t>
      </w:r>
      <w:r w:rsidRPr="00040E29">
        <w:rPr>
          <w:b/>
          <w:noProof w:val="0"/>
        </w:rPr>
        <w:t>when</w:t>
      </w:r>
      <w:r w:rsidRPr="00040E29">
        <w:rPr>
          <w:noProof w:val="0"/>
        </w:rPr>
        <w:t xml:space="preserve"> { UE selects </w:t>
      </w:r>
      <w:proofErr w:type="spellStart"/>
      <w:r w:rsidRPr="00040E29">
        <w:rPr>
          <w:noProof w:val="0"/>
        </w:rPr>
        <w:t>SyncRef</w:t>
      </w:r>
      <w:proofErr w:type="spellEnd"/>
      <w:r w:rsidRPr="00040E29">
        <w:rPr>
          <w:noProof w:val="0"/>
        </w:rPr>
        <w:t xml:space="preserve"> UE as synchronization reference source </w:t>
      </w:r>
      <w:r w:rsidR="00D84A67" w:rsidRPr="00040E29">
        <w:rPr>
          <w:noProof w:val="0"/>
        </w:rPr>
        <w:t xml:space="preserve">and </w:t>
      </w:r>
      <w:r w:rsidRPr="00040E29">
        <w:rPr>
          <w:noProof w:val="0"/>
          <w:lang w:eastAsia="zh-CN"/>
        </w:rPr>
        <w:t xml:space="preserve">PSBCH-RSRP of the </w:t>
      </w:r>
      <w:proofErr w:type="spellStart"/>
      <w:r w:rsidRPr="00040E29">
        <w:rPr>
          <w:noProof w:val="0"/>
          <w:lang w:eastAsia="zh-CN"/>
        </w:rPr>
        <w:t>SyncRef</w:t>
      </w:r>
      <w:proofErr w:type="spellEnd"/>
      <w:r w:rsidRPr="00040E29">
        <w:rPr>
          <w:noProof w:val="0"/>
          <w:lang w:eastAsia="zh-CN"/>
        </w:rPr>
        <w:t xml:space="preserve"> UE is above </w:t>
      </w:r>
      <w:proofErr w:type="spellStart"/>
      <w:r w:rsidRPr="00040E29">
        <w:rPr>
          <w:noProof w:val="0"/>
          <w:lang w:eastAsia="zh-CN"/>
        </w:rPr>
        <w:t>syncTxThreshOoC</w:t>
      </w:r>
      <w:proofErr w:type="spellEnd"/>
      <w:r w:rsidRPr="00040E29">
        <w:rPr>
          <w:noProof w:val="0"/>
        </w:rPr>
        <w:t xml:space="preserve"> }</w:t>
      </w:r>
    </w:p>
    <w:p w14:paraId="59122EA5" w14:textId="4B624A89" w:rsidR="00E27CDB" w:rsidRPr="00040E29" w:rsidRDefault="00E27CDB" w:rsidP="00E27CDB">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stops transmitting S</w:t>
      </w:r>
      <w:r w:rsidR="00D84A67"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2994552C" w14:textId="77777777" w:rsidR="00E27CDB" w:rsidRPr="00040E29" w:rsidRDefault="00E27CDB" w:rsidP="00E27CDB">
      <w:pPr>
        <w:pStyle w:val="PL"/>
        <w:rPr>
          <w:noProof w:val="0"/>
        </w:rPr>
      </w:pPr>
      <w:r w:rsidRPr="00040E29">
        <w:rPr>
          <w:noProof w:val="0"/>
        </w:rPr>
        <w:t xml:space="preserve">            }</w:t>
      </w:r>
    </w:p>
    <w:p w14:paraId="3A943BAC" w14:textId="77777777" w:rsidR="00E27CDB" w:rsidRPr="00040E29" w:rsidRDefault="00E27CDB" w:rsidP="00E27CDB">
      <w:pPr>
        <w:pStyle w:val="H6"/>
      </w:pPr>
      <w:r w:rsidRPr="00040E29">
        <w:t>(4)</w:t>
      </w:r>
    </w:p>
    <w:p w14:paraId="63C20249" w14:textId="151051CB" w:rsidR="00E27CDB" w:rsidRPr="00040E29" w:rsidRDefault="00E27CDB" w:rsidP="00E27CDB">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lang w:eastAsia="zh-CN"/>
        </w:rPr>
        <w:t>syncTxThreshOoC</w:t>
      </w:r>
      <w:proofErr w:type="spellEnd"/>
      <w:r w:rsidRPr="00040E29">
        <w:rPr>
          <w:noProof w:val="0"/>
        </w:rPr>
        <w:t xml:space="preserve"> in pre-configuration }</w:t>
      </w:r>
    </w:p>
    <w:p w14:paraId="24DE8B54" w14:textId="77777777" w:rsidR="00E27CDB" w:rsidRPr="00040E29" w:rsidRDefault="00E27CDB" w:rsidP="00E27CDB">
      <w:pPr>
        <w:pStyle w:val="PL"/>
        <w:rPr>
          <w:noProof w:val="0"/>
        </w:rPr>
      </w:pPr>
      <w:r w:rsidRPr="00040E29">
        <w:rPr>
          <w:b/>
          <w:noProof w:val="0"/>
        </w:rPr>
        <w:t>ensure that</w:t>
      </w:r>
      <w:r w:rsidRPr="00040E29">
        <w:rPr>
          <w:noProof w:val="0"/>
        </w:rPr>
        <w:t xml:space="preserve"> {</w:t>
      </w:r>
    </w:p>
    <w:p w14:paraId="0893E312" w14:textId="5008C803" w:rsidR="00E27CDB" w:rsidRPr="00040E29" w:rsidRDefault="00E27CDB" w:rsidP="00E27CDB">
      <w:pPr>
        <w:pStyle w:val="PL"/>
        <w:rPr>
          <w:noProof w:val="0"/>
        </w:rPr>
      </w:pPr>
      <w:r w:rsidRPr="00040E29">
        <w:rPr>
          <w:noProof w:val="0"/>
        </w:rPr>
        <w:t xml:space="preserve">  </w:t>
      </w:r>
      <w:r w:rsidRPr="00040E29">
        <w:rPr>
          <w:b/>
          <w:noProof w:val="0"/>
        </w:rPr>
        <w:t>when</w:t>
      </w:r>
      <w:r w:rsidRPr="00040E29">
        <w:rPr>
          <w:noProof w:val="0"/>
        </w:rPr>
        <w:t xml:space="preserve"> { UE selects </w:t>
      </w:r>
      <w:proofErr w:type="spellStart"/>
      <w:r w:rsidRPr="00040E29">
        <w:rPr>
          <w:noProof w:val="0"/>
        </w:rPr>
        <w:t>SyncRef</w:t>
      </w:r>
      <w:proofErr w:type="spellEnd"/>
      <w:r w:rsidRPr="00040E29">
        <w:rPr>
          <w:noProof w:val="0"/>
        </w:rPr>
        <w:t xml:space="preserve"> UE as synchronization reference source </w:t>
      </w:r>
      <w:r w:rsidR="00D84A67" w:rsidRPr="00040E29">
        <w:rPr>
          <w:noProof w:val="0"/>
        </w:rPr>
        <w:t xml:space="preserve">and </w:t>
      </w:r>
      <w:r w:rsidRPr="00040E29">
        <w:rPr>
          <w:noProof w:val="0"/>
          <w:lang w:eastAsia="zh-CN"/>
        </w:rPr>
        <w:t xml:space="preserve">PSBCH-RSRP of the </w:t>
      </w:r>
      <w:proofErr w:type="spellStart"/>
      <w:r w:rsidRPr="00040E29">
        <w:rPr>
          <w:noProof w:val="0"/>
          <w:lang w:eastAsia="zh-CN"/>
        </w:rPr>
        <w:t>SyncRef</w:t>
      </w:r>
      <w:proofErr w:type="spellEnd"/>
      <w:r w:rsidRPr="00040E29">
        <w:rPr>
          <w:noProof w:val="0"/>
          <w:lang w:eastAsia="zh-CN"/>
        </w:rPr>
        <w:t xml:space="preserve"> UE is </w:t>
      </w:r>
      <w:r w:rsidR="00D84A67" w:rsidRPr="00040E29">
        <w:rPr>
          <w:noProof w:val="0"/>
          <w:lang w:eastAsia="zh-CN"/>
        </w:rPr>
        <w:t xml:space="preserve">below </w:t>
      </w:r>
      <w:proofErr w:type="spellStart"/>
      <w:r w:rsidRPr="00040E29">
        <w:rPr>
          <w:noProof w:val="0"/>
          <w:lang w:eastAsia="zh-CN"/>
        </w:rPr>
        <w:t>syncTxThreshOoC</w:t>
      </w:r>
      <w:proofErr w:type="spellEnd"/>
      <w:r w:rsidRPr="00040E29">
        <w:rPr>
          <w:noProof w:val="0"/>
        </w:rPr>
        <w:t xml:space="preserve"> }</w:t>
      </w:r>
    </w:p>
    <w:p w14:paraId="2C7ADCF1" w14:textId="74BD0A67" w:rsidR="00E27CDB" w:rsidRPr="00040E29" w:rsidRDefault="00E27CDB" w:rsidP="00E27CDB">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w:t>
      </w:r>
      <w:r w:rsidR="00D84A67" w:rsidRPr="00040E29">
        <w:rPr>
          <w:noProof w:val="0"/>
          <w:lang w:eastAsia="zh-CN"/>
        </w:rPr>
        <w:t>starts</w:t>
      </w:r>
      <w:r w:rsidRPr="00040E29">
        <w:rPr>
          <w:noProof w:val="0"/>
          <w:lang w:eastAsia="zh-CN"/>
        </w:rPr>
        <w:t xml:space="preserve"> transmitting S</w:t>
      </w:r>
      <w:r w:rsidR="00D84A67"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007AD442" w14:textId="77777777" w:rsidR="00E27CDB" w:rsidRPr="00040E29" w:rsidRDefault="00E27CDB" w:rsidP="00E27CDB">
      <w:pPr>
        <w:pStyle w:val="PL"/>
        <w:rPr>
          <w:noProof w:val="0"/>
        </w:rPr>
      </w:pPr>
      <w:r w:rsidRPr="00040E29">
        <w:rPr>
          <w:noProof w:val="0"/>
        </w:rPr>
        <w:t xml:space="preserve">            }</w:t>
      </w:r>
    </w:p>
    <w:p w14:paraId="032D9F21" w14:textId="77777777" w:rsidR="00E27CDB" w:rsidRPr="00040E29" w:rsidRDefault="00E27CDB" w:rsidP="00E27CDB">
      <w:pPr>
        <w:pStyle w:val="PL"/>
        <w:rPr>
          <w:noProof w:val="0"/>
          <w:lang w:eastAsia="zh-CN"/>
        </w:rPr>
      </w:pPr>
    </w:p>
    <w:p w14:paraId="083E5C7B" w14:textId="77777777" w:rsidR="00E27CDB" w:rsidRPr="00040E29" w:rsidRDefault="00E27CDB" w:rsidP="00E27CDB">
      <w:pPr>
        <w:pStyle w:val="H6"/>
        <w:rPr>
          <w:lang w:eastAsia="en-US"/>
        </w:rPr>
      </w:pPr>
      <w:r w:rsidRPr="00040E29">
        <w:rPr>
          <w:lang w:eastAsia="zh-CN"/>
        </w:rPr>
        <w:t>12.1.2.2</w:t>
      </w:r>
      <w:r w:rsidRPr="00040E29">
        <w:t>.</w:t>
      </w:r>
      <w:r w:rsidRPr="00040E29">
        <w:rPr>
          <w:lang w:eastAsia="zh-CN"/>
        </w:rPr>
        <w:t>2</w:t>
      </w:r>
      <w:r w:rsidRPr="00040E29">
        <w:tab/>
        <w:t>Conformance requirements</w:t>
      </w:r>
    </w:p>
    <w:p w14:paraId="5B6E8F18" w14:textId="77777777" w:rsidR="00E27CDB" w:rsidRPr="00040E29" w:rsidRDefault="00E27CDB" w:rsidP="00E27CDB">
      <w:pPr>
        <w:rPr>
          <w:lang w:eastAsia="zh-CN"/>
        </w:rPr>
      </w:pPr>
      <w:r w:rsidRPr="00040E29">
        <w:t xml:space="preserve">References: The conformance requirements covered in the present TC are specified in: TS 38.331 [22], subclause </w:t>
      </w:r>
      <w:r w:rsidRPr="00040E29">
        <w:rPr>
          <w:lang w:eastAsia="zh-CN"/>
        </w:rPr>
        <w:t>5.8.2</w:t>
      </w:r>
      <w:r w:rsidRPr="00040E29">
        <w:t xml:space="preserve">. Unless otherwise stated these are Rel-16 requirements. </w:t>
      </w:r>
    </w:p>
    <w:p w14:paraId="3B7463F5" w14:textId="77777777" w:rsidR="00E27CDB" w:rsidRPr="00040E29" w:rsidRDefault="00E27CDB" w:rsidP="00E27CDB">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2</w:t>
      </w:r>
      <w:r w:rsidRPr="00040E29">
        <w:t>]</w:t>
      </w:r>
    </w:p>
    <w:p w14:paraId="7B2B7F5F" w14:textId="77777777" w:rsidR="00E27CDB" w:rsidRPr="00040E29" w:rsidRDefault="00E27CDB" w:rsidP="00E27CDB">
      <w:r w:rsidRPr="00040E29">
        <w:t xml:space="preserve">The UE shall perform NR </w:t>
      </w:r>
      <w:proofErr w:type="spellStart"/>
      <w:r w:rsidRPr="00040E29">
        <w:t>sidelink</w:t>
      </w:r>
      <w:proofErr w:type="spellEnd"/>
      <w:r w:rsidRPr="00040E29">
        <w:t xml:space="preserve"> </w:t>
      </w:r>
      <w:r w:rsidRPr="00040E29">
        <w:rPr>
          <w:lang w:eastAsia="zh-CN"/>
        </w:rPr>
        <w:t xml:space="preserve">communication </w:t>
      </w:r>
      <w:r w:rsidRPr="00040E29">
        <w:t>operation only if the conditions defined in this clause are met:</w:t>
      </w:r>
    </w:p>
    <w:p w14:paraId="4EC269C1" w14:textId="77777777" w:rsidR="00E27CDB" w:rsidRPr="00040E29" w:rsidRDefault="00E27CDB" w:rsidP="00E27CDB">
      <w:pPr>
        <w:pStyle w:val="B1"/>
      </w:pPr>
      <w:r w:rsidRPr="00040E29">
        <w:t>…</w:t>
      </w:r>
    </w:p>
    <w:p w14:paraId="135FEFE7" w14:textId="77777777" w:rsidR="00E27CDB" w:rsidRPr="00040E29" w:rsidRDefault="00E27CDB" w:rsidP="00E27CDB">
      <w:pPr>
        <w:pStyle w:val="B1"/>
        <w:rPr>
          <w:lang w:eastAsia="ko-KR"/>
        </w:rPr>
      </w:pPr>
      <w:r w:rsidRPr="00040E29">
        <w:t>1&gt;</w:t>
      </w:r>
      <w:r w:rsidRPr="00040E29">
        <w:tab/>
        <w:t>if the UE has no serving cell (RRC_IDLE);</w:t>
      </w:r>
    </w:p>
    <w:p w14:paraId="62831BC6" w14:textId="77777777" w:rsidR="00E27CDB" w:rsidRPr="00040E29" w:rsidRDefault="00E27CDB" w:rsidP="00E27CDB">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1</w:t>
      </w:r>
      <w:r w:rsidRPr="00040E29">
        <w:t>]</w:t>
      </w:r>
    </w:p>
    <w:p w14:paraId="5ACD773C" w14:textId="77777777" w:rsidR="00E27CDB" w:rsidRPr="00040E29" w:rsidRDefault="00E27CDB" w:rsidP="00E27CDB">
      <w:pPr>
        <w:pStyle w:val="TH"/>
      </w:pPr>
      <w:r w:rsidRPr="00040E29">
        <w:rPr>
          <w:rFonts w:ascii="Times New Roman" w:eastAsia="DotumChe" w:hAnsi="Times New Roman"/>
        </w:rPr>
        <w:object w:dxaOrig="7365" w:dyaOrig="2565" w14:anchorId="6C1A501A">
          <v:shape id="_x0000_i1027" type="#_x0000_t75" style="width:369pt;height:128.5pt" o:ole="">
            <v:imagedata r:id="rId9" o:title=""/>
          </v:shape>
          <o:OLEObject Type="Embed" ProgID="Mscgen.Chart" ShapeID="_x0000_i1027" DrawAspect="Content" ObjectID="_1773387587" r:id="rId13"/>
        </w:object>
      </w:r>
    </w:p>
    <w:p w14:paraId="17641FC0" w14:textId="77777777" w:rsidR="00E27CDB" w:rsidRPr="00040E29" w:rsidRDefault="00E27CDB" w:rsidP="00E27CDB">
      <w:pPr>
        <w:pStyle w:val="TF"/>
      </w:pPr>
      <w:r w:rsidRPr="00040E29">
        <w:t xml:space="preserve">Figure 5.8.5.1-1: Synchronisation information transmission for NR </w:t>
      </w:r>
      <w:proofErr w:type="spellStart"/>
      <w:r w:rsidRPr="00040E29">
        <w:t>sidelink</w:t>
      </w:r>
      <w:proofErr w:type="spellEnd"/>
      <w:r w:rsidRPr="00040E29">
        <w:t xml:space="preserve"> communication, in (partial) coverage</w:t>
      </w:r>
    </w:p>
    <w:p w14:paraId="7722D240" w14:textId="77777777" w:rsidR="00E27CDB" w:rsidRPr="00040E29" w:rsidRDefault="00E27CDB" w:rsidP="00E27CDB">
      <w:pPr>
        <w:pStyle w:val="TH"/>
      </w:pPr>
      <w:r w:rsidRPr="00040E29">
        <w:rPr>
          <w:rFonts w:ascii="Times New Roman" w:hAnsi="Times New Roman"/>
        </w:rPr>
        <w:object w:dxaOrig="8820" w:dyaOrig="2085" w14:anchorId="487FE563">
          <v:shape id="_x0000_i1028" type="#_x0000_t75" style="width:441pt;height:104.5pt" o:ole="">
            <v:imagedata r:id="rId11" o:title=""/>
          </v:shape>
          <o:OLEObject Type="Embed" ProgID="Mscgen.Chart" ShapeID="_x0000_i1028" DrawAspect="Content" ObjectID="_1773387588" r:id="rId14"/>
        </w:object>
      </w:r>
    </w:p>
    <w:p w14:paraId="0DE8E8B9" w14:textId="77777777" w:rsidR="00E27CDB" w:rsidRPr="00040E29" w:rsidRDefault="00E27CDB" w:rsidP="00E27CDB">
      <w:pPr>
        <w:pStyle w:val="TF"/>
      </w:pPr>
      <w:r w:rsidRPr="00040E29">
        <w:t xml:space="preserve">Figure 5.8.5.1-2: Synchronisation information transmission for NR </w:t>
      </w:r>
      <w:proofErr w:type="spellStart"/>
      <w:r w:rsidRPr="00040E29">
        <w:t>sidelink</w:t>
      </w:r>
      <w:proofErr w:type="spellEnd"/>
      <w:r w:rsidRPr="00040E29">
        <w:t xml:space="preserve"> communication, out of coverage</w:t>
      </w:r>
    </w:p>
    <w:p w14:paraId="3B34C445" w14:textId="77777777" w:rsidR="00E27CDB" w:rsidRPr="00040E29" w:rsidRDefault="00E27CDB" w:rsidP="00E27CDB">
      <w:pPr>
        <w:rPr>
          <w:lang w:eastAsia="zh-CN"/>
        </w:rPr>
      </w:pPr>
      <w:r w:rsidRPr="00040E29">
        <w:t>The purpose of this procedure is to provide synchronisation information to a UE.</w:t>
      </w:r>
    </w:p>
    <w:p w14:paraId="725A5458" w14:textId="77777777" w:rsidR="00E27CDB" w:rsidRPr="00040E29" w:rsidRDefault="00E27CDB" w:rsidP="00E27CDB">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2</w:t>
      </w:r>
      <w:r w:rsidRPr="00040E29">
        <w:t>]</w:t>
      </w:r>
    </w:p>
    <w:p w14:paraId="0E62A68A" w14:textId="77777777" w:rsidR="00E27CDB" w:rsidRPr="00040E29" w:rsidRDefault="00E27CDB" w:rsidP="00E27CDB">
      <w:r w:rsidRPr="00040E29">
        <w:t xml:space="preserve">A UE capable of NR </w:t>
      </w:r>
      <w:proofErr w:type="spellStart"/>
      <w:r w:rsidRPr="00040E29">
        <w:rPr>
          <w:lang w:eastAsia="zh-CN"/>
        </w:rPr>
        <w:t>sidelink</w:t>
      </w:r>
      <w:proofErr w:type="spellEnd"/>
      <w:r w:rsidRPr="00040E29">
        <w:rPr>
          <w:lang w:eastAsia="zh-CN"/>
        </w:rPr>
        <w:t xml:space="preserve"> communication</w:t>
      </w:r>
      <w:r w:rsidRPr="00040E29">
        <w:t xml:space="preserve"> </w:t>
      </w:r>
      <w:r w:rsidRPr="00040E29">
        <w:rPr>
          <w:lang w:eastAsia="zh-CN"/>
        </w:rPr>
        <w:t xml:space="preserve">and SLSS/PSBCH transmission shall, </w:t>
      </w:r>
      <w:r w:rsidRPr="00040E29">
        <w:t xml:space="preserve">when transmitting NR </w:t>
      </w:r>
      <w:proofErr w:type="spellStart"/>
      <w:r w:rsidRPr="00040E29">
        <w:rPr>
          <w:lang w:eastAsia="zh-CN"/>
        </w:rPr>
        <w:t>sidelink</w:t>
      </w:r>
      <w:proofErr w:type="spellEnd"/>
      <w:r w:rsidRPr="00040E29">
        <w:rPr>
          <w:lang w:eastAsia="zh-CN"/>
        </w:rPr>
        <w:t xml:space="preserve"> communication, and </w:t>
      </w:r>
      <w:r w:rsidRPr="00040E29">
        <w:t xml:space="preserve">if the conditions for NR </w:t>
      </w:r>
      <w:proofErr w:type="spellStart"/>
      <w:r w:rsidRPr="00040E29">
        <w:t>sidelink</w:t>
      </w:r>
      <w:proofErr w:type="spellEnd"/>
      <w:r w:rsidRPr="00040E29">
        <w:t xml:space="preserve"> communication operation are met and when the following conditions are met:</w:t>
      </w:r>
    </w:p>
    <w:p w14:paraId="799BA544" w14:textId="77777777" w:rsidR="00E27CDB" w:rsidRPr="00040E29" w:rsidRDefault="00E27CDB" w:rsidP="00E27CDB">
      <w:pPr>
        <w:pStyle w:val="B1"/>
        <w:rPr>
          <w:lang w:eastAsia="zh-CN"/>
        </w:rPr>
      </w:pPr>
      <w:r w:rsidRPr="00040E29">
        <w:t>…</w:t>
      </w:r>
    </w:p>
    <w:p w14:paraId="63201730" w14:textId="77777777" w:rsidR="00E27CDB" w:rsidRPr="00040E29" w:rsidRDefault="00E27CDB" w:rsidP="00E27CDB">
      <w:pPr>
        <w:pStyle w:val="B1"/>
        <w:rPr>
          <w:lang w:eastAsia="zh-CN"/>
        </w:rPr>
      </w:pPr>
      <w:r w:rsidRPr="00040E29">
        <w:t>1&gt;</w:t>
      </w:r>
      <w:r w:rsidRPr="00040E29">
        <w:tab/>
        <w:t>else</w:t>
      </w:r>
      <w:r w:rsidRPr="00040E29">
        <w:rPr>
          <w:lang w:eastAsia="zh-CN"/>
        </w:rPr>
        <w:t>:</w:t>
      </w:r>
    </w:p>
    <w:p w14:paraId="61268572" w14:textId="77777777" w:rsidR="00E27CDB" w:rsidRPr="00040E29" w:rsidRDefault="00E27CDB" w:rsidP="00E27CDB">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w:t>
      </w:r>
      <w:r w:rsidRPr="00040E29">
        <w:t xml:space="preserve"> if </w:t>
      </w:r>
      <w:proofErr w:type="spellStart"/>
      <w:r w:rsidRPr="00040E29">
        <w:rPr>
          <w:i/>
        </w:rPr>
        <w:t>syncTxThreshOoC</w:t>
      </w:r>
      <w:proofErr w:type="spellEnd"/>
      <w:r w:rsidRPr="00040E29">
        <w:t xml:space="preserve"> is included in </w:t>
      </w:r>
      <w:proofErr w:type="spellStart"/>
      <w:r w:rsidRPr="00040E29">
        <w:rPr>
          <w:i/>
        </w:rPr>
        <w:t>SidelinkPreconfigNR</w:t>
      </w:r>
      <w:proofErr w:type="spellEnd"/>
      <w:r w:rsidRPr="00040E29">
        <w:t xml:space="preserve">; and the UE </w:t>
      </w:r>
      <w:r w:rsidRPr="00040E29">
        <w:rPr>
          <w:lang w:eastAsia="zh-CN"/>
        </w:rPr>
        <w:t xml:space="preserve">is not directly synchronized to GNSS, and the UE </w:t>
      </w:r>
      <w:r w:rsidRPr="00040E29">
        <w:t xml:space="preserve">has no selected </w:t>
      </w:r>
      <w:proofErr w:type="spellStart"/>
      <w:r w:rsidRPr="00040E29">
        <w:t>SyncRef</w:t>
      </w:r>
      <w:proofErr w:type="spellEnd"/>
      <w:r w:rsidRPr="00040E29">
        <w:t xml:space="preserve"> UE or the PSBCH-RSRP measurement result of the selected </w:t>
      </w:r>
      <w:proofErr w:type="spellStart"/>
      <w:r w:rsidRPr="00040E29">
        <w:t>SyncRef</w:t>
      </w:r>
      <w:proofErr w:type="spellEnd"/>
      <w:r w:rsidRPr="00040E29">
        <w:t xml:space="preserve"> UE is below the value of </w:t>
      </w:r>
      <w:proofErr w:type="spellStart"/>
      <w:r w:rsidRPr="00040E29">
        <w:rPr>
          <w:i/>
        </w:rPr>
        <w:t>syncTxThreshOoC</w:t>
      </w:r>
      <w:proofErr w:type="spellEnd"/>
      <w:r w:rsidRPr="00040E29">
        <w:rPr>
          <w:lang w:eastAsia="zh-CN"/>
        </w:rPr>
        <w:t>;</w:t>
      </w:r>
      <w:r w:rsidRPr="00040E29">
        <w:t xml:space="preserve"> or</w:t>
      </w:r>
    </w:p>
    <w:p w14:paraId="1DDA4DAB" w14:textId="77777777" w:rsidR="00E27CDB" w:rsidRPr="00040E29" w:rsidRDefault="00E27CDB" w:rsidP="00E27CDB">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 if </w:t>
      </w:r>
      <w:r w:rsidRPr="00040E29">
        <w:t xml:space="preserve">the UE </w:t>
      </w:r>
      <w:r w:rsidRPr="00040E29">
        <w:rPr>
          <w:lang w:eastAsia="zh-CN"/>
        </w:rPr>
        <w:t>selects GNSS as the synchronization reference source</w:t>
      </w:r>
      <w:r w:rsidRPr="00040E29">
        <w:t>:</w:t>
      </w:r>
    </w:p>
    <w:p w14:paraId="5AE25822" w14:textId="77777777" w:rsidR="00E27CDB" w:rsidRPr="00040E29" w:rsidRDefault="00E27CDB" w:rsidP="00E27CDB">
      <w:pPr>
        <w:pStyle w:val="B3"/>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TS 38.211 [16], including the transmission of SLSS as specified in 5.8.5.3 and transmission of </w:t>
      </w:r>
      <w:proofErr w:type="spellStart"/>
      <w:r w:rsidRPr="00040E29">
        <w:rPr>
          <w:i/>
        </w:rPr>
        <w:t>MasterInformationBlockSidelink</w:t>
      </w:r>
      <w:proofErr w:type="spellEnd"/>
      <w:r w:rsidRPr="00040E29">
        <w:t xml:space="preserve"> as specified in 5.8.9.4.3</w:t>
      </w:r>
      <w:r w:rsidRPr="00040E29">
        <w:rPr>
          <w:lang w:eastAsia="zh-CN"/>
        </w:rPr>
        <w:t>;</w:t>
      </w:r>
    </w:p>
    <w:p w14:paraId="385C0757" w14:textId="77777777" w:rsidR="00E27CDB" w:rsidRPr="00040E29" w:rsidRDefault="00E27CDB" w:rsidP="00E27CDB">
      <w:pPr>
        <w:pStyle w:val="H6"/>
        <w:rPr>
          <w:lang w:eastAsia="zh-CN"/>
        </w:rPr>
      </w:pPr>
      <w:r w:rsidRPr="00040E29">
        <w:rPr>
          <w:lang w:eastAsia="zh-CN"/>
        </w:rPr>
        <w:t>12.1.2.2.3</w:t>
      </w:r>
      <w:r w:rsidRPr="00040E29">
        <w:tab/>
        <w:t>Test description</w:t>
      </w:r>
    </w:p>
    <w:p w14:paraId="3D92592A" w14:textId="77777777" w:rsidR="00E27CDB" w:rsidRPr="00040E29" w:rsidRDefault="00E27CDB" w:rsidP="00E27CDB">
      <w:pPr>
        <w:pStyle w:val="H6"/>
        <w:rPr>
          <w:lang w:eastAsia="en-US"/>
        </w:rPr>
      </w:pPr>
      <w:r w:rsidRPr="00040E29">
        <w:rPr>
          <w:lang w:eastAsia="zh-CN"/>
        </w:rPr>
        <w:t>12.1.2.2.3.1</w:t>
      </w:r>
      <w:r w:rsidRPr="00040E29">
        <w:tab/>
        <w:t>Pre-test conditions</w:t>
      </w:r>
    </w:p>
    <w:p w14:paraId="327381D1" w14:textId="77777777" w:rsidR="00E27CDB" w:rsidRPr="00040E29" w:rsidRDefault="00E27CDB" w:rsidP="00E27CDB">
      <w:pPr>
        <w:pStyle w:val="H6"/>
      </w:pPr>
      <w:r w:rsidRPr="00040E29">
        <w:t>System Simulator:</w:t>
      </w:r>
    </w:p>
    <w:p w14:paraId="1447F570" w14:textId="77777777" w:rsidR="00E27CDB" w:rsidRPr="00040E29" w:rsidRDefault="00E27CDB" w:rsidP="00E27CDB">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279F7A3E" w14:textId="77777777" w:rsidR="00E27CDB" w:rsidRPr="00040E29" w:rsidRDefault="00E27CDB" w:rsidP="00E27CDB">
      <w:pPr>
        <w:pStyle w:val="B1"/>
        <w:ind w:firstLine="0"/>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2C216AFA" w14:textId="3078EE87" w:rsidR="00E27CDB" w:rsidRPr="00040E29" w:rsidRDefault="00E27CDB" w:rsidP="00E27CDB">
      <w:pPr>
        <w:pStyle w:val="B1"/>
        <w:ind w:firstLine="0"/>
        <w:rPr>
          <w:lang w:eastAsia="zh-CN"/>
        </w:rPr>
      </w:pPr>
      <w:r w:rsidRPr="00040E29">
        <w:rPr>
          <w:lang w:eastAsia="zh-CN"/>
        </w:rPr>
        <w:lastRenderedPageBreak/>
        <w:t>-</w:t>
      </w:r>
      <w:r w:rsidRPr="00040E29">
        <w:rPr>
          <w:lang w:eastAsia="zh-CN"/>
        </w:rPr>
        <w:tab/>
        <w:t>NR-SS-UE 1 transmits S</w:t>
      </w:r>
      <w:r w:rsidR="00D84A67"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true in slots determined by </w:t>
      </w:r>
      <w:r w:rsidRPr="00040E29">
        <w:rPr>
          <w:i/>
          <w:lang w:eastAsia="zh-CN"/>
        </w:rPr>
        <w:t>sl-SSB-TimeAllocation1</w:t>
      </w:r>
      <w:r w:rsidRPr="00040E29">
        <w:rPr>
          <w:lang w:eastAsia="zh-CN"/>
        </w:rPr>
        <w:t xml:space="preserve"> and GNSS timing.</w:t>
      </w:r>
    </w:p>
    <w:p w14:paraId="1911B31E" w14:textId="77777777" w:rsidR="00E27CDB" w:rsidRPr="00040E29" w:rsidRDefault="00E27CDB" w:rsidP="00E27CDB">
      <w:pPr>
        <w:pStyle w:val="B1"/>
        <w:rPr>
          <w:lang w:eastAsia="zh-CN"/>
        </w:rPr>
      </w:pPr>
      <w:r w:rsidRPr="00040E29">
        <w:t>-</w:t>
      </w:r>
      <w:r w:rsidRPr="00040E29">
        <w:tab/>
      </w:r>
      <w:r w:rsidRPr="00040E29">
        <w:rPr>
          <w:lang w:eastAsia="zh-CN"/>
        </w:rPr>
        <w:t>GNSS simulator</w:t>
      </w:r>
    </w:p>
    <w:p w14:paraId="57114583" w14:textId="5106FDDD" w:rsidR="00E27CDB" w:rsidRPr="00040E29" w:rsidRDefault="00E27CDB" w:rsidP="00E27CDB">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4CA49498" w14:textId="77777777" w:rsidR="00E27CDB" w:rsidRPr="00040E29" w:rsidRDefault="00E27CDB" w:rsidP="00E27CDB">
      <w:pPr>
        <w:pStyle w:val="H6"/>
        <w:rPr>
          <w:lang w:eastAsia="en-US"/>
        </w:rPr>
      </w:pPr>
      <w:r w:rsidRPr="00040E29">
        <w:t>UE:</w:t>
      </w:r>
    </w:p>
    <w:p w14:paraId="60E57B89" w14:textId="77777777" w:rsidR="00E27CDB" w:rsidRPr="00040E29" w:rsidRDefault="00E27CDB" w:rsidP="00E27CDB">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5EC11B52" w14:textId="77777777" w:rsidR="00E27CDB" w:rsidRPr="00040E29" w:rsidRDefault="00E27CDB" w:rsidP="00E27CDB">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1.2.2.3.1-1.</w:t>
      </w:r>
    </w:p>
    <w:p w14:paraId="31420FDA" w14:textId="77777777" w:rsidR="00E27CDB" w:rsidRPr="00040E29" w:rsidRDefault="00E27CDB" w:rsidP="00E27CDB">
      <w:pPr>
        <w:pStyle w:val="TH"/>
      </w:pPr>
      <w:r w:rsidRPr="00040E29">
        <w:t>Table 12.1.2.2.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27CDB" w:rsidRPr="00040E29" w14:paraId="7BCFBD90" w14:textId="77777777" w:rsidTr="00E27CDB">
        <w:trPr>
          <w:jc w:val="center"/>
        </w:trPr>
        <w:tc>
          <w:tcPr>
            <w:tcW w:w="1818" w:type="dxa"/>
            <w:tcBorders>
              <w:top w:val="single" w:sz="4" w:space="0" w:color="auto"/>
              <w:left w:val="single" w:sz="4" w:space="0" w:color="auto"/>
              <w:bottom w:val="single" w:sz="4" w:space="0" w:color="auto"/>
              <w:right w:val="single" w:sz="4" w:space="0" w:color="auto"/>
            </w:tcBorders>
            <w:hideMark/>
          </w:tcPr>
          <w:p w14:paraId="4E66E9B9" w14:textId="77777777" w:rsidR="00E27CDB" w:rsidRPr="00040E29" w:rsidRDefault="00E27CDB">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5D213BA4" w14:textId="77777777" w:rsidR="00E27CDB" w:rsidRPr="00040E29" w:rsidRDefault="00E27CDB">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5EF9EFD2" w14:textId="77777777" w:rsidR="00E27CDB" w:rsidRPr="00040E29" w:rsidRDefault="00E27CDB">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3572450C" w14:textId="77777777" w:rsidR="00E27CDB" w:rsidRPr="00040E29" w:rsidRDefault="00E27CDB">
            <w:pPr>
              <w:pStyle w:val="TAH"/>
            </w:pPr>
            <w:r w:rsidRPr="00040E29">
              <w:t>Access Technology Identifier</w:t>
            </w:r>
          </w:p>
        </w:tc>
      </w:tr>
      <w:tr w:rsidR="00E27CDB" w:rsidRPr="00040E29" w14:paraId="7A62F45B"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BA84634" w14:textId="77777777" w:rsidR="00E27CDB" w:rsidRPr="00040E29" w:rsidRDefault="00E27CDB">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19A33B3" w14:textId="77777777" w:rsidR="00E27CDB" w:rsidRPr="00040E29"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BE28C8" w14:textId="77777777" w:rsidR="00E27CDB" w:rsidRPr="00040E29" w:rsidRDefault="00E27CDB">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312F3076" w14:textId="77777777" w:rsidR="00E27CDB" w:rsidRPr="00040E29" w:rsidRDefault="00E27CDB"/>
        </w:tc>
      </w:tr>
      <w:tr w:rsidR="00E27CDB" w:rsidRPr="00040E29" w14:paraId="727BF7FF"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14550ED" w14:textId="77777777" w:rsidR="00E27CDB" w:rsidRPr="00040E29" w:rsidRDefault="00E27CDB">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1B3E7655" w14:textId="77777777" w:rsidR="00E27CDB" w:rsidRPr="00040E29"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64E5360" w14:textId="77777777" w:rsidR="00E27CDB" w:rsidRPr="00040E29" w:rsidRDefault="00E27CDB">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5E16211" w14:textId="77777777" w:rsidR="00E27CDB" w:rsidRPr="00040E29" w:rsidRDefault="00E27CDB"/>
        </w:tc>
      </w:tr>
      <w:tr w:rsidR="00E27CDB" w:rsidRPr="00040E29" w14:paraId="60FACF7A"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8E5D8F7" w14:textId="77777777" w:rsidR="00E27CDB" w:rsidRPr="00040E29" w:rsidRDefault="00E27CDB">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4C141CA" w14:textId="77777777" w:rsidR="00E27CDB" w:rsidRPr="00040E29"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505B5DA" w14:textId="006BD413" w:rsidR="00E27CDB" w:rsidRPr="00040E29" w:rsidRDefault="00E27CDB">
            <w:pPr>
              <w:pStyle w:val="TAL"/>
              <w:rPr>
                <w:lang w:eastAsia="zh-CN"/>
              </w:rPr>
            </w:pPr>
            <w:r w:rsidRPr="00040E29">
              <w:rPr>
                <w:lang w:eastAsia="zh-CN"/>
              </w:rPr>
              <w:t>As per TS 38.508-1[4] clause 4.8.3.3.3</w:t>
            </w:r>
          </w:p>
          <w:p w14:paraId="071E5360" w14:textId="13450F86" w:rsidR="00E27CDB" w:rsidRPr="00040E29" w:rsidRDefault="00E27CDB">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1.2.2.3.3-1</w:t>
            </w:r>
            <w:r w:rsidR="00D84A67" w:rsidRPr="00040E29">
              <w:rPr>
                <w:lang w:eastAsia="zh-CN"/>
              </w:rPr>
              <w:t xml:space="preserve"> Table 12.1.2.2.3.3-1A</w:t>
            </w:r>
          </w:p>
        </w:tc>
        <w:tc>
          <w:tcPr>
            <w:tcW w:w="3075" w:type="dxa"/>
            <w:tcBorders>
              <w:top w:val="single" w:sz="4" w:space="0" w:color="auto"/>
              <w:left w:val="single" w:sz="4" w:space="0" w:color="auto"/>
              <w:bottom w:val="single" w:sz="4" w:space="0" w:color="auto"/>
              <w:right w:val="single" w:sz="4" w:space="0" w:color="auto"/>
            </w:tcBorders>
          </w:tcPr>
          <w:p w14:paraId="317141EC" w14:textId="77777777" w:rsidR="00E27CDB" w:rsidRPr="00040E29" w:rsidRDefault="00E27CDB"/>
        </w:tc>
      </w:tr>
    </w:tbl>
    <w:p w14:paraId="10F665DF" w14:textId="77777777" w:rsidR="00E27CDB" w:rsidRPr="00040E29" w:rsidRDefault="00E27CDB" w:rsidP="00E27CDB"/>
    <w:p w14:paraId="57AEDABA" w14:textId="77777777" w:rsidR="00E27CDB" w:rsidRPr="00040E29" w:rsidRDefault="00E27CDB" w:rsidP="00E27CDB">
      <w:pPr>
        <w:pStyle w:val="H6"/>
      </w:pPr>
      <w:r w:rsidRPr="00040E29">
        <w:t>Preamble:</w:t>
      </w:r>
    </w:p>
    <w:p w14:paraId="6A09ECAE" w14:textId="1A509C16" w:rsidR="00E27CDB" w:rsidRPr="00040E29" w:rsidRDefault="00E27CDB" w:rsidP="00E27CDB">
      <w:pPr>
        <w:pStyle w:val="B1"/>
        <w:rPr>
          <w:lang w:eastAsia="zh-CN"/>
        </w:rPr>
      </w:pPr>
      <w:r w:rsidRPr="00040E29">
        <w:t>-</w:t>
      </w:r>
      <w:r w:rsidRPr="00040E29">
        <w:tab/>
        <w:t>The UE is in state 4-A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w:t>
      </w:r>
      <w:r w:rsidR="00D84A67" w:rsidRPr="00040E29">
        <w:t xml:space="preserve">test mode (On) and </w:t>
      </w:r>
      <w:r w:rsidRPr="00040E29">
        <w:t>GNSS Sync (On) as defined in TS 38.508-1 [4], subclause 4.5.1.</w:t>
      </w:r>
    </w:p>
    <w:p w14:paraId="19C9CA9F" w14:textId="77777777" w:rsidR="00E27CDB" w:rsidRPr="00040E29" w:rsidRDefault="00E27CDB" w:rsidP="00E27CDB">
      <w:pPr>
        <w:pStyle w:val="H6"/>
        <w:rPr>
          <w:lang w:eastAsia="en-US"/>
        </w:rPr>
      </w:pPr>
      <w:r w:rsidRPr="00040E29">
        <w:rPr>
          <w:lang w:eastAsia="zh-CN"/>
        </w:rPr>
        <w:t>12.1.2.2.3.2</w:t>
      </w:r>
      <w:r w:rsidRPr="00040E29">
        <w:tab/>
        <w:t>Test procedure sequence</w:t>
      </w:r>
    </w:p>
    <w:p w14:paraId="6D6EEF74" w14:textId="5B715621" w:rsidR="00E27CDB" w:rsidRPr="00040E29" w:rsidRDefault="00E27CDB" w:rsidP="00E27CDB">
      <w:r w:rsidRPr="00040E29">
        <w:t xml:space="preserve">Table </w:t>
      </w:r>
      <w:r w:rsidRPr="00040E29">
        <w:rPr>
          <w:lang w:eastAsia="zh-CN"/>
        </w:rPr>
        <w:t>12.1.2.2.3.2</w:t>
      </w:r>
      <w:r w:rsidRPr="00040E29">
        <w:t xml:space="preserve">-1 illustrates the </w:t>
      </w:r>
      <w:proofErr w:type="spellStart"/>
      <w:r w:rsidRPr="00040E29">
        <w:t>sidelink</w:t>
      </w:r>
      <w:proofErr w:type="spellEnd"/>
      <w:r w:rsidRPr="00040E29">
        <w:t xml:space="preserve"> power levels to be applied for NR-SS-UE 1 at various time instants of the test execution. Row marked "T0" denotes the conditions after the preamble, while the configuration marked "T1" and "T2", are applied at the point indicated in the Main behaviour description in Table </w:t>
      </w:r>
      <w:r w:rsidRPr="00040E29">
        <w:rPr>
          <w:lang w:eastAsia="zh-CN"/>
        </w:rPr>
        <w:t>12.1.2.2.3.2</w:t>
      </w:r>
      <w:r w:rsidRPr="00040E29">
        <w:t>-2.</w:t>
      </w:r>
    </w:p>
    <w:p w14:paraId="53E53019" w14:textId="77777777" w:rsidR="00E27CDB" w:rsidRPr="00040E29" w:rsidRDefault="00E27CDB" w:rsidP="00E27CDB">
      <w:pPr>
        <w:pStyle w:val="TH"/>
        <w:rPr>
          <w:lang w:eastAsia="zh-CN"/>
        </w:rPr>
      </w:pPr>
      <w:r w:rsidRPr="00040E29">
        <w:t xml:space="preserve">Table </w:t>
      </w:r>
      <w:r w:rsidRPr="00040E29">
        <w:rPr>
          <w:lang w:eastAsia="zh-CN"/>
        </w:rPr>
        <w:t>12.1.2.2.3.2</w:t>
      </w:r>
      <w:r w:rsidRPr="00040E29">
        <w:t>-1: Time instances of NR-SS-UE power level and parameter changes in conducted test environment</w:t>
      </w:r>
    </w:p>
    <w:tbl>
      <w:tblPr>
        <w:tblW w:w="3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
        <w:gridCol w:w="2023"/>
        <w:gridCol w:w="724"/>
        <w:gridCol w:w="1126"/>
        <w:gridCol w:w="3295"/>
      </w:tblGrid>
      <w:tr w:rsidR="00E27CDB" w:rsidRPr="00040E29" w14:paraId="0FFE75F0" w14:textId="77777777" w:rsidTr="00E27CDB">
        <w:trPr>
          <w:jc w:val="center"/>
        </w:trPr>
        <w:tc>
          <w:tcPr>
            <w:tcW w:w="287" w:type="pct"/>
            <w:tcBorders>
              <w:top w:val="single" w:sz="4" w:space="0" w:color="auto"/>
              <w:left w:val="single" w:sz="4" w:space="0" w:color="auto"/>
              <w:bottom w:val="nil"/>
              <w:right w:val="single" w:sz="4" w:space="0" w:color="auto"/>
            </w:tcBorders>
          </w:tcPr>
          <w:p w14:paraId="1A730BC5" w14:textId="77777777" w:rsidR="00E27CDB" w:rsidRPr="00040E29" w:rsidRDefault="00E27CDB">
            <w:pPr>
              <w:pStyle w:val="TAH"/>
            </w:pPr>
          </w:p>
        </w:tc>
        <w:tc>
          <w:tcPr>
            <w:tcW w:w="1330" w:type="pct"/>
            <w:tcBorders>
              <w:top w:val="single" w:sz="4" w:space="0" w:color="auto"/>
              <w:left w:val="single" w:sz="4" w:space="0" w:color="auto"/>
              <w:bottom w:val="single" w:sz="4" w:space="0" w:color="auto"/>
              <w:right w:val="single" w:sz="4" w:space="0" w:color="auto"/>
            </w:tcBorders>
            <w:hideMark/>
          </w:tcPr>
          <w:p w14:paraId="4A97527E" w14:textId="77777777" w:rsidR="00E27CDB" w:rsidRPr="00040E29" w:rsidRDefault="00E27CDB">
            <w:pPr>
              <w:pStyle w:val="TAH"/>
            </w:pPr>
            <w:r w:rsidRPr="00040E29">
              <w:t>Parameter</w:t>
            </w:r>
          </w:p>
        </w:tc>
        <w:tc>
          <w:tcPr>
            <w:tcW w:w="476" w:type="pct"/>
            <w:tcBorders>
              <w:top w:val="single" w:sz="4" w:space="0" w:color="auto"/>
              <w:left w:val="single" w:sz="4" w:space="0" w:color="auto"/>
              <w:bottom w:val="single" w:sz="4" w:space="0" w:color="auto"/>
              <w:right w:val="single" w:sz="4" w:space="0" w:color="auto"/>
            </w:tcBorders>
            <w:hideMark/>
          </w:tcPr>
          <w:p w14:paraId="2A448204" w14:textId="77777777" w:rsidR="00E27CDB" w:rsidRPr="00040E29" w:rsidRDefault="00E27CDB">
            <w:pPr>
              <w:pStyle w:val="TAH"/>
            </w:pPr>
            <w:r w:rsidRPr="00040E29">
              <w:t>Unit</w:t>
            </w:r>
          </w:p>
        </w:tc>
        <w:tc>
          <w:tcPr>
            <w:tcW w:w="740" w:type="pct"/>
            <w:tcBorders>
              <w:top w:val="single" w:sz="4" w:space="0" w:color="auto"/>
              <w:left w:val="single" w:sz="4" w:space="0" w:color="auto"/>
              <w:bottom w:val="single" w:sz="4" w:space="0" w:color="auto"/>
              <w:right w:val="single" w:sz="4" w:space="0" w:color="auto"/>
            </w:tcBorders>
            <w:hideMark/>
          </w:tcPr>
          <w:p w14:paraId="213CAFEB" w14:textId="77777777" w:rsidR="00E27CDB" w:rsidRPr="00040E29" w:rsidRDefault="00E27CDB">
            <w:pPr>
              <w:pStyle w:val="TAH"/>
            </w:pPr>
            <w:r w:rsidRPr="00040E29">
              <w:t>NR-SS-UE 1</w:t>
            </w:r>
          </w:p>
        </w:tc>
        <w:tc>
          <w:tcPr>
            <w:tcW w:w="2166" w:type="pct"/>
            <w:tcBorders>
              <w:top w:val="single" w:sz="4" w:space="0" w:color="auto"/>
              <w:left w:val="single" w:sz="4" w:space="0" w:color="auto"/>
              <w:bottom w:val="nil"/>
              <w:right w:val="single" w:sz="4" w:space="0" w:color="auto"/>
            </w:tcBorders>
            <w:hideMark/>
          </w:tcPr>
          <w:p w14:paraId="30358365" w14:textId="77777777" w:rsidR="00E27CDB" w:rsidRPr="00040E29" w:rsidRDefault="00E27CDB">
            <w:pPr>
              <w:pStyle w:val="TAH"/>
            </w:pPr>
            <w:r w:rsidRPr="00040E29">
              <w:t>Remark</w:t>
            </w:r>
          </w:p>
        </w:tc>
      </w:tr>
      <w:tr w:rsidR="00E27CDB" w:rsidRPr="00040E29" w14:paraId="65BC290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2FFF2D2A" w14:textId="77777777" w:rsidR="00E27CDB" w:rsidRPr="00040E29" w:rsidRDefault="00E27CDB">
            <w:pPr>
              <w:pStyle w:val="TAC"/>
            </w:pPr>
            <w:r w:rsidRPr="00040E29">
              <w:t>T0</w:t>
            </w:r>
          </w:p>
        </w:tc>
        <w:tc>
          <w:tcPr>
            <w:tcW w:w="1330" w:type="pct"/>
            <w:tcBorders>
              <w:top w:val="single" w:sz="4" w:space="0" w:color="auto"/>
              <w:left w:val="single" w:sz="4" w:space="0" w:color="auto"/>
              <w:bottom w:val="single" w:sz="4" w:space="0" w:color="auto"/>
              <w:right w:val="single" w:sz="4" w:space="0" w:color="auto"/>
            </w:tcBorders>
            <w:vAlign w:val="center"/>
            <w:hideMark/>
          </w:tcPr>
          <w:p w14:paraId="6B7467D7" w14:textId="77777777" w:rsidR="00E27CDB" w:rsidRPr="00040E29" w:rsidRDefault="00E27CDB">
            <w:pPr>
              <w:pStyle w:val="TAL"/>
            </w:pPr>
            <w:r w:rsidRPr="00040E29">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6BC09D29" w14:textId="77777777" w:rsidR="00E27CDB" w:rsidRPr="00040E29" w:rsidRDefault="00E27CDB">
            <w:pPr>
              <w:pStyle w:val="TAC"/>
            </w:pPr>
            <w:r w:rsidRPr="00040E29">
              <w:t>dBm/</w:t>
            </w:r>
          </w:p>
          <w:p w14:paraId="575A2A0D" w14:textId="77777777" w:rsidR="00E27CDB" w:rsidRPr="00040E29" w:rsidRDefault="00E27CDB">
            <w:pPr>
              <w:pStyle w:val="TAC"/>
            </w:pPr>
            <w:r w:rsidRPr="00040E29">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390C0DD0" w14:textId="77777777" w:rsidR="00E27CDB" w:rsidRPr="00040E29" w:rsidRDefault="00E27CDB">
            <w:pPr>
              <w:pStyle w:val="TAC"/>
              <w:rPr>
                <w:lang w:eastAsia="zh-CN"/>
              </w:rPr>
            </w:pPr>
            <w:r w:rsidRPr="00040E29">
              <w:rPr>
                <w:lang w:eastAsia="zh-CN"/>
              </w:rPr>
              <w:t>OFF</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1E7ABD48" w14:textId="77777777" w:rsidR="00E27CDB" w:rsidRPr="00040E29" w:rsidRDefault="00E27CDB">
            <w:pPr>
              <w:pStyle w:val="TAL"/>
              <w:rPr>
                <w:lang w:eastAsia="zh-CN"/>
              </w:rPr>
            </w:pPr>
            <w:r w:rsidRPr="00040E29">
              <w:rPr>
                <w:lang w:eastAsia="zh-CN"/>
              </w:rPr>
              <w:t>NR-SS-UE 1 is powered off.</w:t>
            </w:r>
          </w:p>
        </w:tc>
      </w:tr>
      <w:tr w:rsidR="00E27CDB" w:rsidRPr="00040E29" w14:paraId="0AA4C33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E262" w14:textId="77777777" w:rsidR="00E27CDB" w:rsidRPr="00040E29" w:rsidRDefault="00E27CDB">
            <w:pPr>
              <w:spacing w:after="0"/>
              <w:rPr>
                <w:rFonts w:ascii="Arial" w:hAnsi="Arial"/>
                <w:sz w:val="18"/>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4BFB892" w14:textId="77777777" w:rsidR="00E27CDB" w:rsidRPr="00040E29" w:rsidRDefault="00E27CDB">
            <w:pPr>
              <w:pStyle w:val="TAL"/>
            </w:pPr>
            <w:r w:rsidRPr="00040E29">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2A189354" w14:textId="77777777" w:rsidR="00E27CDB" w:rsidRPr="00040E29" w:rsidRDefault="00E27CDB">
            <w:pPr>
              <w:pStyle w:val="TAC"/>
            </w:pPr>
            <w:r w:rsidRPr="00040E29">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0BD8D2A3" w14:textId="77777777" w:rsidR="00E27CDB" w:rsidRPr="00040E29" w:rsidRDefault="00E27CDB">
            <w:pPr>
              <w:pStyle w:val="TAC"/>
              <w:rPr>
                <w:lang w:eastAsia="zh-CN"/>
              </w:rPr>
            </w:pPr>
            <w:r w:rsidRPr="00040E29">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577E1" w14:textId="77777777" w:rsidR="00E27CDB" w:rsidRPr="00040E29" w:rsidRDefault="00E27CDB">
            <w:pPr>
              <w:spacing w:after="0"/>
              <w:rPr>
                <w:rFonts w:ascii="Arial" w:hAnsi="Arial"/>
                <w:sz w:val="18"/>
                <w:lang w:eastAsia="zh-CN"/>
              </w:rPr>
            </w:pPr>
          </w:p>
        </w:tc>
      </w:tr>
      <w:tr w:rsidR="00E27CDB" w:rsidRPr="00040E29" w14:paraId="6BEF3228"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6DE1CB9A" w14:textId="77777777" w:rsidR="00E27CDB" w:rsidRPr="00040E29" w:rsidRDefault="00E27CDB">
            <w:pPr>
              <w:pStyle w:val="TAC"/>
              <w:rPr>
                <w:lang w:eastAsia="zh-CN"/>
              </w:rPr>
            </w:pPr>
            <w:r w:rsidRPr="00040E29">
              <w:rPr>
                <w:lang w:eastAsia="zh-CN"/>
              </w:rPr>
              <w:t>T1</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A4CBCBF" w14:textId="77777777" w:rsidR="00E27CDB" w:rsidRPr="00040E29" w:rsidRDefault="00E27CDB">
            <w:pPr>
              <w:pStyle w:val="TAL"/>
            </w:pPr>
            <w:r w:rsidRPr="00040E29">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3CF1B125" w14:textId="77777777" w:rsidR="00E27CDB" w:rsidRPr="00040E29" w:rsidRDefault="00E27CDB">
            <w:pPr>
              <w:pStyle w:val="TAC"/>
            </w:pPr>
            <w:r w:rsidRPr="00040E29">
              <w:t>dBm/</w:t>
            </w:r>
          </w:p>
          <w:p w14:paraId="1F25B667" w14:textId="77777777" w:rsidR="00E27CDB" w:rsidRPr="00040E29" w:rsidRDefault="00E27CDB">
            <w:pPr>
              <w:pStyle w:val="TAC"/>
            </w:pPr>
            <w:r w:rsidRPr="00040E29">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04D35EB8" w14:textId="77777777" w:rsidR="00E27CDB" w:rsidRPr="00040E29" w:rsidRDefault="00E27CDB">
            <w:pPr>
              <w:pStyle w:val="TAC"/>
            </w:pPr>
            <w:r w:rsidRPr="00040E29">
              <w:rPr>
                <w:lang w:eastAsia="zh-CN"/>
              </w:rPr>
              <w:t>-106</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3BE56F64" w14:textId="77777777" w:rsidR="00E27CDB" w:rsidRPr="00040E29" w:rsidRDefault="00E27CDB">
            <w:pPr>
              <w:pStyle w:val="TAL"/>
              <w:rPr>
                <w:lang w:eastAsia="zh-CN"/>
              </w:rPr>
            </w:pPr>
            <w:r w:rsidRPr="00040E29">
              <w:rPr>
                <w:lang w:eastAsia="zh-CN"/>
              </w:rPr>
              <w:t xml:space="preserve">The power level to ensure that PSBCH-RSRP of NR-SS-UE 1 is lower than </w:t>
            </w:r>
            <w:proofErr w:type="spellStart"/>
            <w:r w:rsidRPr="00040E29">
              <w:rPr>
                <w:lang w:eastAsia="zh-CN"/>
              </w:rPr>
              <w:t>syncTxThreshOoC</w:t>
            </w:r>
            <w:proofErr w:type="spellEnd"/>
          </w:p>
        </w:tc>
      </w:tr>
      <w:tr w:rsidR="00E27CDB" w:rsidRPr="00040E29" w14:paraId="6DF3BEB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18C6" w14:textId="77777777" w:rsidR="00E27CDB" w:rsidRPr="00040E29"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51741AA" w14:textId="77777777" w:rsidR="00E27CDB" w:rsidRPr="00040E29" w:rsidRDefault="00E27CDB">
            <w:pPr>
              <w:pStyle w:val="TAL"/>
            </w:pPr>
            <w:r w:rsidRPr="00040E29">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483EF983" w14:textId="77777777" w:rsidR="00E27CDB" w:rsidRPr="00040E29" w:rsidRDefault="00E27CDB">
            <w:pPr>
              <w:pStyle w:val="TAC"/>
            </w:pPr>
            <w:r w:rsidRPr="00040E29">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32F6FFDD" w14:textId="77777777" w:rsidR="00E27CDB" w:rsidRPr="00040E29" w:rsidRDefault="00E27CDB">
            <w:pPr>
              <w:pStyle w:val="TAC"/>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2A2FE" w14:textId="77777777" w:rsidR="00E27CDB" w:rsidRPr="00040E29" w:rsidRDefault="00E27CDB">
            <w:pPr>
              <w:spacing w:after="0"/>
              <w:rPr>
                <w:rFonts w:ascii="Arial" w:hAnsi="Arial"/>
                <w:sz w:val="18"/>
                <w:lang w:eastAsia="zh-CN"/>
              </w:rPr>
            </w:pPr>
          </w:p>
        </w:tc>
      </w:tr>
      <w:tr w:rsidR="00E27CDB" w:rsidRPr="00040E29" w14:paraId="04FA375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3AE86785" w14:textId="77777777" w:rsidR="00E27CDB" w:rsidRPr="00040E29" w:rsidRDefault="00E27CDB">
            <w:pPr>
              <w:pStyle w:val="TAC"/>
              <w:rPr>
                <w:lang w:eastAsia="zh-CN"/>
              </w:rPr>
            </w:pPr>
            <w:r w:rsidRPr="00040E29">
              <w:rPr>
                <w:lang w:eastAsia="zh-CN"/>
              </w:rPr>
              <w:t>T2</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0D828AB" w14:textId="77777777" w:rsidR="00E27CDB" w:rsidRPr="00040E29" w:rsidRDefault="00E27CDB">
            <w:pPr>
              <w:pStyle w:val="TAL"/>
            </w:pPr>
            <w:r w:rsidRPr="00040E29">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7F9CE94E" w14:textId="77777777" w:rsidR="00E27CDB" w:rsidRPr="00040E29" w:rsidRDefault="00E27CDB">
            <w:pPr>
              <w:pStyle w:val="TAC"/>
            </w:pPr>
            <w:r w:rsidRPr="00040E29">
              <w:t>dBm/</w:t>
            </w:r>
          </w:p>
          <w:p w14:paraId="41AF5697" w14:textId="77777777" w:rsidR="00E27CDB" w:rsidRPr="00040E29" w:rsidRDefault="00E27CDB">
            <w:pPr>
              <w:pStyle w:val="TAC"/>
              <w:rPr>
                <w:lang w:eastAsia="zh-CN"/>
              </w:rPr>
            </w:pPr>
            <w:r w:rsidRPr="00040E29">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7E99AA9B" w14:textId="77777777" w:rsidR="00E27CDB" w:rsidRPr="00040E29" w:rsidRDefault="00E27CDB">
            <w:pPr>
              <w:pStyle w:val="TAC"/>
              <w:rPr>
                <w:lang w:eastAsia="zh-CN"/>
              </w:rPr>
            </w:pPr>
            <w:r w:rsidRPr="00040E29">
              <w:rPr>
                <w:lang w:eastAsia="zh-CN"/>
              </w:rPr>
              <w:t>-94</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6832EEA6" w14:textId="77777777" w:rsidR="00E27CDB" w:rsidRPr="00040E29" w:rsidRDefault="00E27CDB">
            <w:pPr>
              <w:pStyle w:val="TAL"/>
            </w:pPr>
            <w:r w:rsidRPr="00040E29">
              <w:rPr>
                <w:lang w:eastAsia="zh-CN"/>
              </w:rPr>
              <w:t xml:space="preserve">The power level to ensure that PSBCH-RSRP of NR-SS-UE 1 is higher than </w:t>
            </w:r>
            <w:proofErr w:type="spellStart"/>
            <w:r w:rsidRPr="00040E29">
              <w:rPr>
                <w:lang w:eastAsia="zh-CN"/>
              </w:rPr>
              <w:t>syncTxThreshOoC</w:t>
            </w:r>
            <w:proofErr w:type="spellEnd"/>
          </w:p>
        </w:tc>
      </w:tr>
      <w:tr w:rsidR="00E27CDB" w:rsidRPr="00040E29" w14:paraId="1660DAB1"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C0B4" w14:textId="77777777" w:rsidR="00E27CDB" w:rsidRPr="00040E29"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72D2606D" w14:textId="77777777" w:rsidR="00E27CDB" w:rsidRPr="00040E29" w:rsidRDefault="00E27CDB">
            <w:pPr>
              <w:pStyle w:val="TAL"/>
            </w:pPr>
            <w:r w:rsidRPr="00040E29">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0BCA27CB" w14:textId="77777777" w:rsidR="00E27CDB" w:rsidRPr="00040E29" w:rsidRDefault="00E27CDB">
            <w:pPr>
              <w:pStyle w:val="TAC"/>
              <w:rPr>
                <w:lang w:eastAsia="zh-CN"/>
              </w:rPr>
            </w:pPr>
            <w:r w:rsidRPr="00040E29">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65654354" w14:textId="77777777" w:rsidR="00E27CDB" w:rsidRPr="00040E29" w:rsidRDefault="00E27CDB">
            <w:pPr>
              <w:pStyle w:val="TAC"/>
              <w:rPr>
                <w:lang w:eastAsia="zh-CN"/>
              </w:rPr>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4CA46" w14:textId="77777777" w:rsidR="00E27CDB" w:rsidRPr="00040E29" w:rsidRDefault="00E27CDB">
            <w:pPr>
              <w:spacing w:after="0"/>
              <w:rPr>
                <w:rFonts w:ascii="Arial" w:hAnsi="Arial"/>
                <w:sz w:val="18"/>
              </w:rPr>
            </w:pPr>
          </w:p>
        </w:tc>
      </w:tr>
    </w:tbl>
    <w:p w14:paraId="1CB26423" w14:textId="77777777" w:rsidR="00E27CDB" w:rsidRPr="00040E29" w:rsidRDefault="00E27CDB" w:rsidP="00E27CDB"/>
    <w:p w14:paraId="02B85029" w14:textId="77777777" w:rsidR="00E27CDB" w:rsidRPr="00040E29" w:rsidRDefault="00E27CDB" w:rsidP="00E27CDB">
      <w:pPr>
        <w:widowControl w:val="0"/>
        <w:jc w:val="center"/>
        <w:rPr>
          <w:rFonts w:ascii="Arial" w:hAnsi="Arial"/>
          <w:b/>
        </w:rPr>
      </w:pPr>
      <w:r w:rsidRPr="00040E29">
        <w:rPr>
          <w:rFonts w:ascii="Arial" w:hAnsi="Arial"/>
          <w:b/>
        </w:rPr>
        <w:t xml:space="preserve">Table </w:t>
      </w:r>
      <w:r w:rsidRPr="00040E29">
        <w:rPr>
          <w:rFonts w:ascii="Arial" w:hAnsi="Arial"/>
          <w:b/>
          <w:lang w:eastAsia="zh-CN"/>
        </w:rPr>
        <w:t>12.1.2.2.3.2</w:t>
      </w:r>
      <w:r w:rsidRPr="00040E29">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E27CDB" w:rsidRPr="00040E29" w14:paraId="15E70607" w14:textId="77777777" w:rsidTr="00D84A67">
        <w:tc>
          <w:tcPr>
            <w:tcW w:w="533" w:type="dxa"/>
            <w:tcBorders>
              <w:top w:val="single" w:sz="4" w:space="0" w:color="auto"/>
              <w:left w:val="single" w:sz="4" w:space="0" w:color="auto"/>
              <w:bottom w:val="nil"/>
              <w:right w:val="single" w:sz="4" w:space="0" w:color="auto"/>
            </w:tcBorders>
            <w:hideMark/>
          </w:tcPr>
          <w:p w14:paraId="73E7E645" w14:textId="77777777" w:rsidR="00E27CDB" w:rsidRPr="00040E29" w:rsidRDefault="00E27CDB">
            <w:pPr>
              <w:widowControl w:val="0"/>
              <w:spacing w:after="0"/>
              <w:jc w:val="center"/>
              <w:rPr>
                <w:rFonts w:ascii="Arial" w:hAnsi="Arial"/>
                <w:b/>
                <w:sz w:val="18"/>
              </w:rPr>
            </w:pPr>
            <w:r w:rsidRPr="00040E29">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2279D9CF" w14:textId="77777777" w:rsidR="00E27CDB" w:rsidRPr="00040E29" w:rsidRDefault="00E27CDB">
            <w:pPr>
              <w:widowControl w:val="0"/>
              <w:spacing w:after="0"/>
              <w:jc w:val="center"/>
              <w:rPr>
                <w:rFonts w:ascii="Arial" w:hAnsi="Arial"/>
                <w:b/>
                <w:sz w:val="18"/>
              </w:rPr>
            </w:pPr>
            <w:r w:rsidRPr="00040E29">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37A5A49B" w14:textId="77777777" w:rsidR="00E27CDB" w:rsidRPr="00040E29" w:rsidRDefault="00E27CDB">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68A88FF2" w14:textId="77777777" w:rsidR="00E27CDB" w:rsidRPr="00040E29" w:rsidRDefault="00E27CDB">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25A71540" w14:textId="77777777" w:rsidR="00E27CDB" w:rsidRPr="00040E29" w:rsidRDefault="00E27CDB">
            <w:pPr>
              <w:widowControl w:val="0"/>
              <w:spacing w:after="0"/>
              <w:jc w:val="center"/>
              <w:rPr>
                <w:rFonts w:ascii="Arial" w:hAnsi="Arial"/>
                <w:b/>
                <w:sz w:val="18"/>
              </w:rPr>
            </w:pPr>
            <w:r w:rsidRPr="00040E29">
              <w:rPr>
                <w:rFonts w:ascii="Arial" w:hAnsi="Arial"/>
                <w:b/>
                <w:sz w:val="18"/>
              </w:rPr>
              <w:t>Verdict</w:t>
            </w:r>
          </w:p>
        </w:tc>
      </w:tr>
      <w:tr w:rsidR="00E27CDB" w:rsidRPr="00040E29" w14:paraId="7A1E01AB" w14:textId="77777777" w:rsidTr="00D84A67">
        <w:tc>
          <w:tcPr>
            <w:tcW w:w="533" w:type="dxa"/>
            <w:tcBorders>
              <w:top w:val="nil"/>
              <w:left w:val="single" w:sz="4" w:space="0" w:color="auto"/>
              <w:bottom w:val="single" w:sz="4" w:space="0" w:color="auto"/>
              <w:right w:val="single" w:sz="4" w:space="0" w:color="auto"/>
            </w:tcBorders>
          </w:tcPr>
          <w:p w14:paraId="5ADF02D9" w14:textId="77777777" w:rsidR="00E27CDB" w:rsidRPr="00040E29" w:rsidRDefault="00E27CDB">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387D2389" w14:textId="77777777" w:rsidR="00E27CDB" w:rsidRPr="00040E29" w:rsidRDefault="00E27CDB">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3C91D68" w14:textId="77777777" w:rsidR="00E27CDB" w:rsidRPr="00040E29" w:rsidRDefault="00E27CDB">
            <w:pPr>
              <w:widowControl w:val="0"/>
              <w:spacing w:after="0"/>
              <w:jc w:val="center"/>
              <w:rPr>
                <w:rFonts w:ascii="Arial" w:hAnsi="Arial"/>
                <w:b/>
                <w:sz w:val="18"/>
              </w:rPr>
            </w:pPr>
            <w:r w:rsidRPr="00040E29">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4579E211" w14:textId="77777777" w:rsidR="00E27CDB" w:rsidRPr="00040E29" w:rsidRDefault="00E27CDB">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FE2845C" w14:textId="77777777" w:rsidR="00E27CDB" w:rsidRPr="00040E29" w:rsidRDefault="00E27CDB">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5FFCA39F" w14:textId="77777777" w:rsidR="00E27CDB" w:rsidRPr="00040E29" w:rsidRDefault="00E27CDB">
            <w:pPr>
              <w:widowControl w:val="0"/>
              <w:spacing w:after="0"/>
              <w:jc w:val="center"/>
              <w:rPr>
                <w:rFonts w:ascii="Arial" w:hAnsi="Arial"/>
                <w:b/>
                <w:sz w:val="18"/>
              </w:rPr>
            </w:pPr>
          </w:p>
        </w:tc>
      </w:tr>
      <w:tr w:rsidR="00E27CDB" w:rsidRPr="00040E29" w14:paraId="514CA95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6C330770" w14:textId="77777777" w:rsidR="00E27CDB" w:rsidRPr="00040E29" w:rsidRDefault="00E27CDB">
            <w:pPr>
              <w:widowControl w:val="0"/>
              <w:spacing w:after="0"/>
              <w:jc w:val="center"/>
              <w:rPr>
                <w:rFonts w:ascii="Arial" w:hAnsi="Arial"/>
                <w:sz w:val="18"/>
                <w:lang w:eastAsia="zh-CN"/>
              </w:rPr>
            </w:pPr>
            <w:r w:rsidRPr="00040E29">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tcPr>
          <w:p w14:paraId="7CB13983" w14:textId="77777777" w:rsidR="00E27CDB" w:rsidRPr="00040E29" w:rsidRDefault="00E27CDB">
            <w:pPr>
              <w:keepNext/>
              <w:keepLines/>
              <w:spacing w:after="0"/>
              <w:rPr>
                <w:rFonts w:ascii="Arial" w:hAnsi="Arial"/>
                <w:sz w:val="18"/>
                <w:lang w:eastAsia="zh-CN"/>
              </w:rPr>
            </w:pPr>
            <w:r w:rsidRPr="00040E29">
              <w:rPr>
                <w:rFonts w:ascii="Arial" w:hAnsi="Arial"/>
                <w:sz w:val="18"/>
                <w:lang w:eastAsia="zh-CN"/>
              </w:rPr>
              <w:t>The SS triggers UE to close UE test loop mode E (Transmit Mode).</w:t>
            </w:r>
          </w:p>
          <w:p w14:paraId="35F85119" w14:textId="77777777" w:rsidR="00E27CDB" w:rsidRPr="00040E29" w:rsidRDefault="00E27CDB">
            <w:pPr>
              <w:keepNext/>
              <w:keepLines/>
              <w:spacing w:after="0"/>
              <w:rPr>
                <w:rFonts w:ascii="Arial" w:hAnsi="Arial"/>
                <w:sz w:val="18"/>
                <w:lang w:eastAsia="zh-CN"/>
              </w:rPr>
            </w:pPr>
          </w:p>
          <w:p w14:paraId="124C0553" w14:textId="77777777" w:rsidR="00E27CDB" w:rsidRPr="00040E29" w:rsidRDefault="00E27CDB">
            <w:pPr>
              <w:widowControl w:val="0"/>
              <w:spacing w:after="0"/>
              <w:rPr>
                <w:rFonts w:ascii="Arial" w:hAnsi="Arial"/>
                <w:sz w:val="18"/>
                <w:lang w:eastAsia="zh-CN"/>
              </w:rPr>
            </w:pPr>
            <w:r w:rsidRPr="00040E29">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hideMark/>
          </w:tcPr>
          <w:p w14:paraId="09750172" w14:textId="77777777" w:rsidR="00E27CDB" w:rsidRPr="00040E29" w:rsidRDefault="00E27CDB">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2974" w:type="dxa"/>
            <w:tcBorders>
              <w:top w:val="single" w:sz="4" w:space="0" w:color="auto"/>
              <w:left w:val="single" w:sz="4" w:space="0" w:color="auto"/>
              <w:bottom w:val="single" w:sz="4" w:space="0" w:color="auto"/>
              <w:right w:val="single" w:sz="4" w:space="0" w:color="auto"/>
            </w:tcBorders>
            <w:hideMark/>
          </w:tcPr>
          <w:p w14:paraId="68C5200B" w14:textId="77777777" w:rsidR="00E27CDB" w:rsidRPr="00040E29" w:rsidRDefault="00E27CDB">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6B3796" w14:textId="77777777" w:rsidR="00E27CDB" w:rsidRPr="00040E29" w:rsidRDefault="00E27CDB">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05D6B" w14:textId="77777777" w:rsidR="00E27CDB" w:rsidRPr="00040E29" w:rsidRDefault="00E27CDB">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7FA4A8F4" w14:textId="77777777" w:rsidTr="00D84A67">
        <w:tc>
          <w:tcPr>
            <w:tcW w:w="533" w:type="dxa"/>
            <w:tcBorders>
              <w:top w:val="single" w:sz="4" w:space="0" w:color="auto"/>
              <w:left w:val="single" w:sz="4" w:space="0" w:color="auto"/>
              <w:bottom w:val="single" w:sz="4" w:space="0" w:color="auto"/>
              <w:right w:val="single" w:sz="4" w:space="0" w:color="auto"/>
            </w:tcBorders>
          </w:tcPr>
          <w:p w14:paraId="287C9189" w14:textId="2C33B924"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A</w:t>
            </w:r>
          </w:p>
        </w:tc>
        <w:tc>
          <w:tcPr>
            <w:tcW w:w="3966" w:type="dxa"/>
            <w:tcBorders>
              <w:top w:val="single" w:sz="4" w:space="0" w:color="auto"/>
              <w:left w:val="single" w:sz="4" w:space="0" w:color="auto"/>
              <w:bottom w:val="single" w:sz="4" w:space="0" w:color="auto"/>
              <w:right w:val="single" w:sz="4" w:space="0" w:color="auto"/>
            </w:tcBorders>
          </w:tcPr>
          <w:p w14:paraId="4DE8022C" w14:textId="575255DF" w:rsidR="00D84A67" w:rsidRPr="00040E29" w:rsidRDefault="00D84A67" w:rsidP="00D84A67">
            <w:pPr>
              <w:keepNext/>
              <w:keepLines/>
              <w:spacing w:after="0"/>
              <w:rPr>
                <w:rFonts w:ascii="Arial" w:hAnsi="Arial"/>
                <w:sz w:val="18"/>
                <w:lang w:eastAsia="zh-CN"/>
              </w:rPr>
            </w:pPr>
            <w:r w:rsidRPr="00040E29">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58A81DD0" w14:textId="0CB523E8"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48C8782" w14:textId="1C2F313B"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3762FC" w14:textId="598075E1"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DDD58CF" w14:textId="30372396"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3B8839B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05083AE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7C98046" w14:textId="77777777" w:rsidR="00D84A67" w:rsidRPr="00040E29" w:rsidRDefault="00D84A67" w:rsidP="00D84A67">
            <w:pPr>
              <w:keepNext/>
              <w:keepLines/>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hideMark/>
          </w:tcPr>
          <w:p w14:paraId="784ABFA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6A7CC79"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E5C3791"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CC87F2"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313647E2"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7419E88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0FB84B3" w14:textId="4BC62059" w:rsidR="00D84A67" w:rsidRPr="00040E29" w:rsidRDefault="00D84A67" w:rsidP="00D84A67">
            <w:pPr>
              <w:keepNext/>
              <w:keepLines/>
              <w:spacing w:after="0"/>
              <w:rPr>
                <w:rFonts w:ascii="Arial" w:hAnsi="Arial"/>
                <w:sz w:val="18"/>
                <w:lang w:eastAsia="zh-CN"/>
              </w:rPr>
            </w:pPr>
            <w:r w:rsidRPr="00040E29">
              <w:rPr>
                <w:rFonts w:ascii="Arial" w:hAnsi="Arial"/>
                <w:sz w:val="18"/>
                <w:lang w:eastAsia="zh-CN"/>
              </w:rPr>
              <w:t>Check: Does the UE transmit SL-SSBs in slots determined by sl-SSB-TimeAllocation1</w:t>
            </w:r>
            <w:r w:rsidRPr="00040E29">
              <w:rPr>
                <w:rFonts w:ascii="Arial" w:hAnsi="Arial"/>
                <w:i/>
                <w:sz w:val="18"/>
                <w:lang w:eastAsia="zh-CN"/>
              </w:rPr>
              <w:t xml:space="preserve"> </w:t>
            </w:r>
            <w:r w:rsidRPr="00040E29">
              <w:rPr>
                <w:rFonts w:ascii="Arial" w:hAnsi="Arial"/>
                <w:sz w:val="18"/>
                <w:lang w:eastAsia="zh-CN"/>
              </w:rPr>
              <w:t>and GNSS timing?</w:t>
            </w:r>
          </w:p>
        </w:tc>
        <w:tc>
          <w:tcPr>
            <w:tcW w:w="709" w:type="dxa"/>
            <w:tcBorders>
              <w:top w:val="single" w:sz="4" w:space="0" w:color="auto"/>
              <w:left w:val="single" w:sz="4" w:space="0" w:color="auto"/>
              <w:bottom w:val="single" w:sz="4" w:space="0" w:color="auto"/>
              <w:right w:val="single" w:sz="4" w:space="0" w:color="auto"/>
            </w:tcBorders>
            <w:hideMark/>
          </w:tcPr>
          <w:p w14:paraId="6C1E9D44"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D843C87"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512E69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24860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P</w:t>
            </w:r>
          </w:p>
        </w:tc>
      </w:tr>
      <w:tr w:rsidR="00D84A67" w:rsidRPr="00040E29" w14:paraId="40AFECF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A706952"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4</w:t>
            </w:r>
          </w:p>
        </w:tc>
        <w:tc>
          <w:tcPr>
            <w:tcW w:w="3966" w:type="dxa"/>
            <w:tcBorders>
              <w:top w:val="single" w:sz="4" w:space="0" w:color="auto"/>
              <w:left w:val="single" w:sz="6" w:space="0" w:color="auto"/>
              <w:bottom w:val="single" w:sz="4" w:space="0" w:color="auto"/>
              <w:right w:val="single" w:sz="6" w:space="0" w:color="auto"/>
            </w:tcBorders>
            <w:hideMark/>
          </w:tcPr>
          <w:p w14:paraId="15851574"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hideMark/>
          </w:tcPr>
          <w:p w14:paraId="2D94D27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15BECF6"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E9E7440"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FDEC81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33F03C36"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3822467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5</w:t>
            </w:r>
          </w:p>
        </w:tc>
        <w:tc>
          <w:tcPr>
            <w:tcW w:w="3966" w:type="dxa"/>
            <w:tcBorders>
              <w:top w:val="single" w:sz="4" w:space="0" w:color="auto"/>
              <w:left w:val="single" w:sz="6" w:space="0" w:color="auto"/>
              <w:bottom w:val="single" w:sz="4" w:space="0" w:color="auto"/>
              <w:right w:val="single" w:sz="6" w:space="0" w:color="auto"/>
            </w:tcBorders>
            <w:hideMark/>
          </w:tcPr>
          <w:p w14:paraId="15F67723"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re-adjusts the NR-SS-UE power level according to row "T1" in table 12.1.2.2.3.2-1.</w:t>
            </w:r>
          </w:p>
        </w:tc>
        <w:tc>
          <w:tcPr>
            <w:tcW w:w="709" w:type="dxa"/>
            <w:tcBorders>
              <w:top w:val="single" w:sz="4" w:space="0" w:color="auto"/>
              <w:left w:val="single" w:sz="6" w:space="0" w:color="auto"/>
              <w:bottom w:val="single" w:sz="4" w:space="0" w:color="auto"/>
              <w:right w:val="single" w:sz="6" w:space="0" w:color="auto"/>
            </w:tcBorders>
            <w:hideMark/>
          </w:tcPr>
          <w:p w14:paraId="2B4531C3"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892DA96"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54D870AD"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E6781E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262BDEF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2242B8A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6</w:t>
            </w:r>
          </w:p>
        </w:tc>
        <w:tc>
          <w:tcPr>
            <w:tcW w:w="3966" w:type="dxa"/>
            <w:tcBorders>
              <w:top w:val="single" w:sz="4" w:space="0" w:color="auto"/>
              <w:left w:val="single" w:sz="6" w:space="0" w:color="auto"/>
              <w:bottom w:val="single" w:sz="4" w:space="0" w:color="auto"/>
              <w:right w:val="single" w:sz="6" w:space="0" w:color="auto"/>
            </w:tcBorders>
            <w:hideMark/>
          </w:tcPr>
          <w:p w14:paraId="74B30B73"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13CB35BD"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5D949FB"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BF81679"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782F633"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04AEE76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C166F4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03B872DB" w14:textId="2397925C" w:rsidR="00D84A67" w:rsidRPr="00040E29" w:rsidRDefault="00D84A67" w:rsidP="00D84A67">
            <w:pPr>
              <w:keepNext/>
              <w:keepLines/>
              <w:spacing w:after="0"/>
              <w:rPr>
                <w:rFonts w:ascii="Arial" w:hAnsi="Arial"/>
                <w:sz w:val="18"/>
                <w:lang w:eastAsia="zh-CN"/>
              </w:rPr>
            </w:pPr>
            <w:r w:rsidRPr="00040E29">
              <w:rPr>
                <w:rFonts w:ascii="Arial" w:hAnsi="Arial"/>
                <w:sz w:val="18"/>
                <w:lang w:eastAsia="zh-CN"/>
              </w:rPr>
              <w:t>Check: Does the UE transmit SL-SSBs in slots determined by sl-SSB-TimeAllocation2</w:t>
            </w:r>
            <w:r w:rsidRPr="00040E29">
              <w:rPr>
                <w:rFonts w:ascii="Arial" w:hAnsi="Arial"/>
                <w:i/>
                <w:sz w:val="18"/>
                <w:lang w:eastAsia="zh-CN"/>
              </w:rPr>
              <w:t xml:space="preserve"> </w:t>
            </w:r>
            <w:r w:rsidRPr="00040E29">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561AF088"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28A7B5A"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5AB25C0"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1D432D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P</w:t>
            </w:r>
          </w:p>
        </w:tc>
      </w:tr>
      <w:tr w:rsidR="00D84A67" w:rsidRPr="00040E29" w14:paraId="4DBDD4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44F11677"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6FF7B336"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re-adjusts the NR-SS-UE power level according to row "T2" in table 12.1.2.2.3.2-1.</w:t>
            </w:r>
          </w:p>
        </w:tc>
        <w:tc>
          <w:tcPr>
            <w:tcW w:w="709" w:type="dxa"/>
            <w:tcBorders>
              <w:top w:val="single" w:sz="4" w:space="0" w:color="auto"/>
              <w:left w:val="single" w:sz="6" w:space="0" w:color="auto"/>
              <w:bottom w:val="single" w:sz="4" w:space="0" w:color="auto"/>
              <w:right w:val="single" w:sz="6" w:space="0" w:color="auto"/>
            </w:tcBorders>
            <w:hideMark/>
          </w:tcPr>
          <w:p w14:paraId="0CA3129C"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70DA50A"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815D9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AEFD4A7"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26EDF11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6A11BAC"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AF5193"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79D9682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7E0587"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A6BFAC"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513E2BB"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116F6992"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1146819B"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58E6DC04" w14:textId="5AE36C60"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Check: Does the UE transmit SL-SSBs in the next 1s?</w:t>
            </w:r>
          </w:p>
        </w:tc>
        <w:tc>
          <w:tcPr>
            <w:tcW w:w="709" w:type="dxa"/>
            <w:tcBorders>
              <w:top w:val="single" w:sz="4" w:space="0" w:color="auto"/>
              <w:left w:val="single" w:sz="6" w:space="0" w:color="auto"/>
              <w:bottom w:val="single" w:sz="4" w:space="0" w:color="auto"/>
              <w:right w:val="single" w:sz="6" w:space="0" w:color="auto"/>
            </w:tcBorders>
            <w:hideMark/>
          </w:tcPr>
          <w:p w14:paraId="2B9374F3"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2FA4C8B"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7574829"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1A783AAB"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F</w:t>
            </w:r>
          </w:p>
        </w:tc>
      </w:tr>
      <w:tr w:rsidR="00D84A67" w:rsidRPr="00040E29" w14:paraId="0D6E359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A31C96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63083335"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re-adjusts the NR-SS-UE power level according to row "T0" in table 12.1.2.2.3.2-1.</w:t>
            </w:r>
          </w:p>
        </w:tc>
        <w:tc>
          <w:tcPr>
            <w:tcW w:w="709" w:type="dxa"/>
            <w:tcBorders>
              <w:top w:val="single" w:sz="4" w:space="0" w:color="auto"/>
              <w:left w:val="single" w:sz="6" w:space="0" w:color="auto"/>
              <w:bottom w:val="single" w:sz="4" w:space="0" w:color="auto"/>
              <w:right w:val="single" w:sz="6" w:space="0" w:color="auto"/>
            </w:tcBorders>
            <w:hideMark/>
          </w:tcPr>
          <w:p w14:paraId="4CA15A7C"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51925E7"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D00D7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8A1ACC8"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3C618C5B"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580BDAB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59D39DE3" w14:textId="77777777"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65CF8C4"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7C02EE0"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2D31FA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7871AF5D"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r w:rsidR="00D84A67" w:rsidRPr="00040E29" w14:paraId="247D7E11"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5525C80"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43B33B05" w14:textId="6EE1867E"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Check: Does the UE transmit SL-SSBs in slots determined by sl-SSB-TimeAllocation2 and NR-SS-UE 1 timing?</w:t>
            </w:r>
          </w:p>
        </w:tc>
        <w:tc>
          <w:tcPr>
            <w:tcW w:w="709" w:type="dxa"/>
            <w:tcBorders>
              <w:top w:val="single" w:sz="4" w:space="0" w:color="auto"/>
              <w:left w:val="single" w:sz="6" w:space="0" w:color="auto"/>
              <w:bottom w:val="single" w:sz="4" w:space="0" w:color="auto"/>
              <w:right w:val="single" w:sz="6" w:space="0" w:color="auto"/>
            </w:tcBorders>
            <w:hideMark/>
          </w:tcPr>
          <w:p w14:paraId="4DEC0236"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21DB1D3"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3BCE2E"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2961B585"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P</w:t>
            </w:r>
          </w:p>
        </w:tc>
      </w:tr>
      <w:tr w:rsidR="00D84A67" w:rsidRPr="00040E29" w14:paraId="739496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D5A2857"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tcPr>
          <w:p w14:paraId="06CA8D77" w14:textId="77777777" w:rsidR="00D84A67" w:rsidRPr="00040E29" w:rsidRDefault="00D84A67" w:rsidP="00D84A67">
            <w:pPr>
              <w:keepNext/>
              <w:keepLines/>
              <w:spacing w:after="0"/>
              <w:rPr>
                <w:rFonts w:ascii="Arial" w:hAnsi="Arial"/>
                <w:sz w:val="18"/>
                <w:lang w:eastAsia="zh-CN"/>
              </w:rPr>
            </w:pPr>
            <w:r w:rsidRPr="00040E29">
              <w:rPr>
                <w:rFonts w:ascii="Arial" w:hAnsi="Arial"/>
                <w:sz w:val="18"/>
                <w:lang w:eastAsia="zh-CN"/>
              </w:rPr>
              <w:t>The SS triggers UE to open UE test loop mode E.</w:t>
            </w:r>
          </w:p>
          <w:p w14:paraId="23A1CB73" w14:textId="77777777" w:rsidR="00D84A67" w:rsidRPr="00040E29" w:rsidRDefault="00D84A67" w:rsidP="00D84A67">
            <w:pPr>
              <w:keepNext/>
              <w:keepLines/>
              <w:spacing w:after="0"/>
              <w:rPr>
                <w:rFonts w:ascii="Arial" w:hAnsi="Arial"/>
                <w:sz w:val="18"/>
                <w:lang w:eastAsia="zh-CN"/>
              </w:rPr>
            </w:pPr>
          </w:p>
          <w:p w14:paraId="1106BD9E" w14:textId="61C18F31" w:rsidR="00D84A67" w:rsidRPr="00040E29" w:rsidRDefault="00D84A67" w:rsidP="00D84A67">
            <w:pPr>
              <w:widowControl w:val="0"/>
              <w:spacing w:after="0"/>
              <w:rPr>
                <w:rFonts w:ascii="Arial" w:hAnsi="Arial"/>
                <w:sz w:val="18"/>
                <w:lang w:eastAsia="zh-CN"/>
              </w:rPr>
            </w:pPr>
            <w:r w:rsidRPr="00040E29">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hideMark/>
          </w:tcPr>
          <w:p w14:paraId="4AA50AC6"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89B267F" w14:textId="77777777" w:rsidR="00D84A67" w:rsidRPr="00040E29" w:rsidRDefault="00D84A67" w:rsidP="00D84A67">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320A470"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6512F6A" w14:textId="77777777" w:rsidR="00D84A67" w:rsidRPr="00040E29" w:rsidRDefault="00D84A67" w:rsidP="00D84A67">
            <w:pPr>
              <w:widowControl w:val="0"/>
              <w:spacing w:after="0"/>
              <w:jc w:val="center"/>
              <w:rPr>
                <w:rFonts w:ascii="Arial" w:hAnsi="Arial"/>
                <w:sz w:val="18"/>
                <w:lang w:eastAsia="zh-CN"/>
              </w:rPr>
            </w:pPr>
            <w:r w:rsidRPr="00040E29">
              <w:rPr>
                <w:rFonts w:ascii="Arial" w:hAnsi="Arial"/>
                <w:sz w:val="18"/>
                <w:lang w:eastAsia="zh-CN"/>
              </w:rPr>
              <w:t>-</w:t>
            </w:r>
          </w:p>
        </w:tc>
      </w:tr>
    </w:tbl>
    <w:p w14:paraId="2671BC42" w14:textId="77777777" w:rsidR="00E27CDB" w:rsidRPr="00040E29" w:rsidRDefault="00E27CDB" w:rsidP="00E27CDB">
      <w:pPr>
        <w:rPr>
          <w:snapToGrid w:val="0"/>
          <w:lang w:eastAsia="zh-CN"/>
        </w:rPr>
      </w:pPr>
    </w:p>
    <w:p w14:paraId="7450011F" w14:textId="77777777" w:rsidR="00E27CDB" w:rsidRPr="00040E29" w:rsidRDefault="00E27CDB" w:rsidP="00E27CDB">
      <w:pPr>
        <w:pStyle w:val="H6"/>
        <w:rPr>
          <w:lang w:eastAsia="zh-CN"/>
        </w:rPr>
      </w:pPr>
      <w:r w:rsidRPr="00040E29">
        <w:rPr>
          <w:lang w:eastAsia="zh-CN"/>
        </w:rPr>
        <w:t>12.1.2.2.3.3</w:t>
      </w:r>
      <w:r w:rsidRPr="00040E29">
        <w:tab/>
        <w:t>Specific message contents</w:t>
      </w:r>
    </w:p>
    <w:p w14:paraId="3C47F79A" w14:textId="77777777" w:rsidR="00E27CDB" w:rsidRPr="00040E29" w:rsidRDefault="00E27CDB" w:rsidP="00E27CDB">
      <w:pPr>
        <w:pStyle w:val="TH"/>
        <w:rPr>
          <w:iCs/>
        </w:rPr>
      </w:pPr>
      <w:r w:rsidRPr="00040E29">
        <w:t xml:space="preserve">Table </w:t>
      </w:r>
      <w:r w:rsidRPr="00040E29">
        <w:rPr>
          <w:snapToGrid w:val="0"/>
        </w:rPr>
        <w:t>12.1.2.2.3.3</w:t>
      </w:r>
      <w:r w:rsidRPr="00040E29">
        <w:t xml:space="preserve">-1: </w:t>
      </w:r>
      <w:r w:rsidRPr="00040E29">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27CDB" w:rsidRPr="00040E29" w14:paraId="081D1CE8" w14:textId="77777777" w:rsidTr="00D84A67">
        <w:tc>
          <w:tcPr>
            <w:tcW w:w="9741" w:type="dxa"/>
            <w:gridSpan w:val="4"/>
            <w:tcBorders>
              <w:top w:val="single" w:sz="4" w:space="0" w:color="auto"/>
              <w:left w:val="single" w:sz="4" w:space="0" w:color="auto"/>
              <w:bottom w:val="single" w:sz="4" w:space="0" w:color="auto"/>
              <w:right w:val="single" w:sz="4" w:space="0" w:color="auto"/>
            </w:tcBorders>
            <w:hideMark/>
          </w:tcPr>
          <w:p w14:paraId="2FF293CE" w14:textId="0CE77983" w:rsidR="00E27CDB" w:rsidRPr="00040E29" w:rsidRDefault="00E27CDB">
            <w:pPr>
              <w:pStyle w:val="TAL"/>
            </w:pPr>
            <w:r w:rsidRPr="00040E29">
              <w:t xml:space="preserve">Derivation Path: TS 38.508-1 [4] Table </w:t>
            </w:r>
            <w:del w:id="13" w:author="0433" w:date="2024-03-30T11:14:00Z">
              <w:r w:rsidRPr="00040E29" w:rsidDel="00246633">
                <w:delText>4.7.5.5</w:delText>
              </w:r>
            </w:del>
            <w:ins w:id="14" w:author="0433" w:date="2024-03-30T11:14:00Z">
              <w:r w:rsidR="00246633" w:rsidRPr="00246633">
                <w:t>4.7D.2.2</w:t>
              </w:r>
            </w:ins>
            <w:r w:rsidRPr="00040E29">
              <w:t>-53</w:t>
            </w:r>
          </w:p>
        </w:tc>
      </w:tr>
      <w:tr w:rsidR="00E27CDB" w:rsidRPr="00040E29" w14:paraId="4163A8C7" w14:textId="77777777" w:rsidTr="00D84A6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AA64E" w14:textId="77777777" w:rsidR="00E27CDB" w:rsidRPr="00040E29" w:rsidRDefault="00E27CDB">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AD6C0" w14:textId="77777777" w:rsidR="00E27CDB" w:rsidRPr="00040E29" w:rsidRDefault="00E27CDB">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D6A79" w14:textId="77777777" w:rsidR="00E27CDB" w:rsidRPr="00040E29" w:rsidRDefault="00E27CDB">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A549" w14:textId="77777777" w:rsidR="00E27CDB" w:rsidRPr="00040E29" w:rsidRDefault="00E27CDB">
            <w:pPr>
              <w:pStyle w:val="TAH"/>
            </w:pPr>
            <w:r w:rsidRPr="00040E29">
              <w:t>Condition</w:t>
            </w:r>
          </w:p>
        </w:tc>
      </w:tr>
      <w:tr w:rsidR="00E27CDB" w:rsidRPr="00040E29" w14:paraId="35BF2861" w14:textId="77777777" w:rsidTr="00D84A6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EAA2B" w14:textId="77777777" w:rsidR="00E27CDB" w:rsidRPr="00040E29" w:rsidRDefault="00E27CDB">
            <w:pPr>
              <w:pStyle w:val="TAL"/>
            </w:pPr>
            <w:r w:rsidRPr="00040E29">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FF3A" w14:textId="77777777" w:rsidR="00E27CDB" w:rsidRPr="00040E29" w:rsidRDefault="00E27CDB">
            <w:pPr>
              <w:pStyle w:val="TAL"/>
              <w:rPr>
                <w:szCs w:val="18"/>
                <w:lang w:eastAsia="zh-CN"/>
              </w:rPr>
            </w:pPr>
            <w:r w:rsidRPr="00040E29">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1D" w14:textId="77777777" w:rsidR="00E27CDB" w:rsidRPr="00040E29" w:rsidRDefault="00E27CDB">
            <w:pPr>
              <w:pStyle w:val="TAL"/>
            </w:pPr>
            <w:r w:rsidRPr="00040E29">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54B" w14:textId="77777777" w:rsidR="00E27CDB" w:rsidRPr="00040E29" w:rsidRDefault="00E27CDB">
            <w:pPr>
              <w:pStyle w:val="TAL"/>
            </w:pPr>
          </w:p>
        </w:tc>
      </w:tr>
    </w:tbl>
    <w:p w14:paraId="7E491C97" w14:textId="77777777" w:rsidR="00D84A67" w:rsidRPr="00040E29" w:rsidRDefault="00D84A67" w:rsidP="00D84A67">
      <w:pPr>
        <w:rPr>
          <w:lang w:eastAsia="zh-CN"/>
        </w:rPr>
      </w:pPr>
    </w:p>
    <w:p w14:paraId="55DAD8E5" w14:textId="77777777" w:rsidR="00D84A67" w:rsidRPr="00040E29" w:rsidRDefault="00D84A67" w:rsidP="00D84A67">
      <w:pPr>
        <w:pStyle w:val="TH"/>
      </w:pPr>
      <w:r w:rsidRPr="00040E29">
        <w:t xml:space="preserve">Table </w:t>
      </w:r>
      <w:r w:rsidRPr="00040E29">
        <w:rPr>
          <w:snapToGrid w:val="0"/>
        </w:rPr>
        <w:t>12.1.2.2.3.3</w:t>
      </w:r>
      <w:r w:rsidRPr="00040E29">
        <w:t xml:space="preserve">-1A: </w:t>
      </w:r>
      <w:r w:rsidRPr="00040E29">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4A67" w:rsidRPr="00040E29" w14:paraId="20ACDB40" w14:textId="77777777" w:rsidTr="000D7A46">
        <w:tc>
          <w:tcPr>
            <w:tcW w:w="9738" w:type="dxa"/>
            <w:gridSpan w:val="4"/>
          </w:tcPr>
          <w:p w14:paraId="47BFB5C3" w14:textId="77777777" w:rsidR="00D84A67" w:rsidRPr="00040E29" w:rsidRDefault="00D84A67" w:rsidP="000D7A46">
            <w:pPr>
              <w:pStyle w:val="TAL"/>
            </w:pPr>
            <w:r w:rsidRPr="00040E29">
              <w:t>Derivation Path: TS 38.508-1 [4], Table 4.6.6-30</w:t>
            </w:r>
          </w:p>
        </w:tc>
      </w:tr>
      <w:tr w:rsidR="00D84A67" w:rsidRPr="00040E29" w14:paraId="276EFA97" w14:textId="77777777" w:rsidTr="000D7A46">
        <w:tblPrEx>
          <w:tblCellMar>
            <w:left w:w="108" w:type="dxa"/>
            <w:right w:w="108" w:type="dxa"/>
          </w:tblCellMar>
        </w:tblPrEx>
        <w:tc>
          <w:tcPr>
            <w:tcW w:w="4535" w:type="dxa"/>
          </w:tcPr>
          <w:p w14:paraId="2263DED3" w14:textId="77777777" w:rsidR="00D84A67" w:rsidRPr="00040E29" w:rsidRDefault="00D84A67" w:rsidP="000D7A46">
            <w:pPr>
              <w:pStyle w:val="TAH"/>
            </w:pPr>
            <w:r w:rsidRPr="00040E29">
              <w:t>Information Element</w:t>
            </w:r>
          </w:p>
        </w:tc>
        <w:tc>
          <w:tcPr>
            <w:tcW w:w="2267" w:type="dxa"/>
          </w:tcPr>
          <w:p w14:paraId="6C67FD72" w14:textId="77777777" w:rsidR="00D84A67" w:rsidRPr="00040E29" w:rsidRDefault="00D84A67" w:rsidP="000D7A46">
            <w:pPr>
              <w:pStyle w:val="TAH"/>
            </w:pPr>
            <w:r w:rsidRPr="00040E29">
              <w:t>Value/remark</w:t>
            </w:r>
          </w:p>
        </w:tc>
        <w:tc>
          <w:tcPr>
            <w:tcW w:w="1700" w:type="dxa"/>
          </w:tcPr>
          <w:p w14:paraId="6C72F27A" w14:textId="77777777" w:rsidR="00D84A67" w:rsidRPr="00040E29" w:rsidRDefault="00D84A67" w:rsidP="000D7A46">
            <w:pPr>
              <w:pStyle w:val="TAH"/>
            </w:pPr>
            <w:r w:rsidRPr="00040E29">
              <w:t>Comment</w:t>
            </w:r>
          </w:p>
        </w:tc>
        <w:tc>
          <w:tcPr>
            <w:tcW w:w="1245" w:type="dxa"/>
          </w:tcPr>
          <w:p w14:paraId="10CD1A19" w14:textId="77777777" w:rsidR="00D84A67" w:rsidRPr="00040E29" w:rsidRDefault="00D84A67" w:rsidP="000D7A46">
            <w:pPr>
              <w:pStyle w:val="TAH"/>
            </w:pPr>
            <w:r w:rsidRPr="00040E29">
              <w:t>Condition</w:t>
            </w:r>
          </w:p>
        </w:tc>
      </w:tr>
      <w:tr w:rsidR="00D84A67" w:rsidRPr="00040E29" w14:paraId="1C8167E3" w14:textId="77777777" w:rsidTr="000D7A46">
        <w:tblPrEx>
          <w:tblCellMar>
            <w:left w:w="108" w:type="dxa"/>
            <w:right w:w="108" w:type="dxa"/>
          </w:tblCellMar>
        </w:tblPrEx>
        <w:tc>
          <w:tcPr>
            <w:tcW w:w="4535" w:type="dxa"/>
          </w:tcPr>
          <w:p w14:paraId="67902D99" w14:textId="77777777" w:rsidR="00D84A67" w:rsidRPr="00040E29" w:rsidRDefault="00D84A67" w:rsidP="000D7A46">
            <w:pPr>
              <w:pStyle w:val="TAL"/>
            </w:pPr>
            <w:r w:rsidRPr="00040E29">
              <w:t>SL-SDAP-Config-r16 ::= SEQUENCE {</w:t>
            </w:r>
          </w:p>
        </w:tc>
        <w:tc>
          <w:tcPr>
            <w:tcW w:w="2267" w:type="dxa"/>
          </w:tcPr>
          <w:p w14:paraId="21323002" w14:textId="77777777" w:rsidR="00D84A67" w:rsidRPr="00040E29" w:rsidRDefault="00D84A67" w:rsidP="000D7A46">
            <w:pPr>
              <w:pStyle w:val="TAL"/>
            </w:pPr>
          </w:p>
        </w:tc>
        <w:tc>
          <w:tcPr>
            <w:tcW w:w="1700" w:type="dxa"/>
          </w:tcPr>
          <w:p w14:paraId="1D688602" w14:textId="77777777" w:rsidR="00D84A67" w:rsidRPr="00040E29" w:rsidRDefault="00D84A67" w:rsidP="000D7A46">
            <w:pPr>
              <w:pStyle w:val="TAL"/>
            </w:pPr>
          </w:p>
        </w:tc>
        <w:tc>
          <w:tcPr>
            <w:tcW w:w="1245" w:type="dxa"/>
          </w:tcPr>
          <w:p w14:paraId="4DE9C6EE" w14:textId="77777777" w:rsidR="00D84A67" w:rsidRPr="00040E29" w:rsidRDefault="00D84A67" w:rsidP="000D7A46">
            <w:pPr>
              <w:pStyle w:val="TAL"/>
            </w:pPr>
          </w:p>
        </w:tc>
      </w:tr>
      <w:tr w:rsidR="00D84A67" w:rsidRPr="00040E29" w14:paraId="3EF2FE4B" w14:textId="77777777" w:rsidTr="000D7A46">
        <w:tblPrEx>
          <w:tblCellMar>
            <w:left w:w="108" w:type="dxa"/>
            <w:right w:w="108" w:type="dxa"/>
          </w:tblCellMar>
        </w:tblPrEx>
        <w:tc>
          <w:tcPr>
            <w:tcW w:w="4535" w:type="dxa"/>
          </w:tcPr>
          <w:p w14:paraId="2B7B379F" w14:textId="77777777" w:rsidR="00D84A67" w:rsidRPr="00040E29" w:rsidRDefault="00D84A67" w:rsidP="000D7A46">
            <w:pPr>
              <w:pStyle w:val="TAL"/>
              <w:rPr>
                <w:snapToGrid w:val="0"/>
              </w:rPr>
            </w:pPr>
            <w:r w:rsidRPr="00040E29">
              <w:rPr>
                <w:snapToGrid w:val="0"/>
                <w:lang w:eastAsia="zh-CN"/>
              </w:rPr>
              <w:t xml:space="preserve">  </w:t>
            </w:r>
            <w:r w:rsidRPr="00040E29">
              <w:t>sl-CastType-r16</w:t>
            </w:r>
          </w:p>
        </w:tc>
        <w:tc>
          <w:tcPr>
            <w:tcW w:w="2267" w:type="dxa"/>
          </w:tcPr>
          <w:p w14:paraId="3111A588" w14:textId="77777777" w:rsidR="00D84A67" w:rsidRPr="00040E29" w:rsidRDefault="00D84A67" w:rsidP="000D7A46">
            <w:pPr>
              <w:pStyle w:val="TAL"/>
              <w:rPr>
                <w:snapToGrid w:val="0"/>
              </w:rPr>
            </w:pPr>
            <w:r w:rsidRPr="00040E29">
              <w:rPr>
                <w:snapToGrid w:val="0"/>
                <w:lang w:eastAsia="zh-CN"/>
              </w:rPr>
              <w:t>broadcast</w:t>
            </w:r>
          </w:p>
        </w:tc>
        <w:tc>
          <w:tcPr>
            <w:tcW w:w="1700" w:type="dxa"/>
          </w:tcPr>
          <w:p w14:paraId="0D0812EC" w14:textId="77777777" w:rsidR="00D84A67" w:rsidRPr="00040E29" w:rsidRDefault="00D84A67" w:rsidP="000D7A46">
            <w:pPr>
              <w:pStyle w:val="TAL"/>
              <w:rPr>
                <w:snapToGrid w:val="0"/>
              </w:rPr>
            </w:pPr>
          </w:p>
        </w:tc>
        <w:tc>
          <w:tcPr>
            <w:tcW w:w="1245" w:type="dxa"/>
          </w:tcPr>
          <w:p w14:paraId="09CAAA46" w14:textId="77777777" w:rsidR="00D84A67" w:rsidRPr="00040E29" w:rsidRDefault="00D84A67" w:rsidP="000D7A46">
            <w:pPr>
              <w:pStyle w:val="TAL"/>
              <w:rPr>
                <w:snapToGrid w:val="0"/>
              </w:rPr>
            </w:pPr>
          </w:p>
        </w:tc>
      </w:tr>
      <w:tr w:rsidR="00D84A67" w:rsidRPr="00040E29" w14:paraId="0D10EF91" w14:textId="77777777" w:rsidTr="000D7A46">
        <w:tblPrEx>
          <w:tblCellMar>
            <w:left w:w="108" w:type="dxa"/>
            <w:right w:w="108" w:type="dxa"/>
          </w:tblCellMar>
        </w:tblPrEx>
        <w:tc>
          <w:tcPr>
            <w:tcW w:w="4535" w:type="dxa"/>
            <w:tcBorders>
              <w:bottom w:val="single" w:sz="4" w:space="0" w:color="auto"/>
            </w:tcBorders>
          </w:tcPr>
          <w:p w14:paraId="0B126C4D" w14:textId="77777777" w:rsidR="00D84A67" w:rsidRPr="00040E29" w:rsidRDefault="00D84A67" w:rsidP="000D7A46">
            <w:pPr>
              <w:pStyle w:val="TAL"/>
            </w:pPr>
            <w:r w:rsidRPr="00040E29">
              <w:t>}</w:t>
            </w:r>
          </w:p>
        </w:tc>
        <w:tc>
          <w:tcPr>
            <w:tcW w:w="2267" w:type="dxa"/>
          </w:tcPr>
          <w:p w14:paraId="5CD16C69" w14:textId="77777777" w:rsidR="00D84A67" w:rsidRPr="00040E29" w:rsidRDefault="00D84A67" w:rsidP="000D7A46">
            <w:pPr>
              <w:pStyle w:val="TAL"/>
            </w:pPr>
          </w:p>
        </w:tc>
        <w:tc>
          <w:tcPr>
            <w:tcW w:w="1700" w:type="dxa"/>
          </w:tcPr>
          <w:p w14:paraId="6938D8F3" w14:textId="77777777" w:rsidR="00D84A67" w:rsidRPr="00040E29" w:rsidRDefault="00D84A67" w:rsidP="000D7A46">
            <w:pPr>
              <w:pStyle w:val="TAL"/>
            </w:pPr>
          </w:p>
        </w:tc>
        <w:tc>
          <w:tcPr>
            <w:tcW w:w="1245" w:type="dxa"/>
          </w:tcPr>
          <w:p w14:paraId="44E7D631" w14:textId="77777777" w:rsidR="00D84A67" w:rsidRPr="00040E29" w:rsidRDefault="00D84A67" w:rsidP="000D7A46">
            <w:pPr>
              <w:pStyle w:val="TAL"/>
            </w:pPr>
          </w:p>
        </w:tc>
      </w:tr>
    </w:tbl>
    <w:p w14:paraId="017CEE14" w14:textId="77777777" w:rsidR="00E27CDB" w:rsidRPr="00040E29" w:rsidRDefault="00E27CDB" w:rsidP="000A0152">
      <w:pPr>
        <w:rPr>
          <w:lang w:eastAsia="zh-CN"/>
        </w:rPr>
      </w:pPr>
    </w:p>
    <w:p w14:paraId="30C62AC4" w14:textId="77777777" w:rsidR="00E27CDB" w:rsidRPr="00040E29" w:rsidRDefault="00E27CDB" w:rsidP="00E27CDB">
      <w:pPr>
        <w:pStyle w:val="TH"/>
      </w:pPr>
      <w:r w:rsidRPr="00040E29">
        <w:t xml:space="preserve">Table </w:t>
      </w:r>
      <w:r w:rsidRPr="00040E29">
        <w:rPr>
          <w:snapToGrid w:val="0"/>
        </w:rPr>
        <w:t>12.1.2.2.3.3</w:t>
      </w:r>
      <w:r w:rsidRPr="00040E29">
        <w:t>-2: +CCUTLE (Table 12.1.2.2.3.2-2, step 1)</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040E29" w14:paraId="2AAE069B"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3D636F35" w14:textId="77777777" w:rsidR="00E27CDB" w:rsidRPr="00040E29" w:rsidRDefault="00E27CDB">
            <w:pPr>
              <w:pStyle w:val="TAL"/>
            </w:pPr>
            <w:r w:rsidRPr="00040E29">
              <w:t>Derivation Path: TS 38.508-1 [4] Table 4.7</w:t>
            </w:r>
            <w:r w:rsidRPr="00040E29">
              <w:rPr>
                <w:rFonts w:eastAsia="SimSun"/>
                <w:lang w:eastAsia="zh-CN"/>
              </w:rPr>
              <w:t>B</w:t>
            </w:r>
            <w:r w:rsidRPr="00040E29">
              <w:t>-</w:t>
            </w:r>
            <w:r w:rsidRPr="00040E29">
              <w:rPr>
                <w:rFonts w:eastAsia="SimSun"/>
                <w:lang w:eastAsia="zh-CN"/>
              </w:rPr>
              <w:t>1 with condition Close and Transmit</w:t>
            </w:r>
          </w:p>
        </w:tc>
      </w:tr>
    </w:tbl>
    <w:p w14:paraId="714028E5" w14:textId="77777777" w:rsidR="00E27CDB" w:rsidRPr="00040E29" w:rsidRDefault="00E27CDB" w:rsidP="00E27CDB">
      <w:pPr>
        <w:rPr>
          <w:lang w:eastAsia="zh-CN"/>
        </w:rPr>
      </w:pPr>
    </w:p>
    <w:p w14:paraId="456DC90F" w14:textId="599F2F5A" w:rsidR="00E27CDB" w:rsidRPr="00040E29" w:rsidRDefault="00E27CDB" w:rsidP="00E27CDB">
      <w:pPr>
        <w:pStyle w:val="TH"/>
      </w:pPr>
      <w:r w:rsidRPr="00040E29">
        <w:lastRenderedPageBreak/>
        <w:t xml:space="preserve">Table </w:t>
      </w:r>
      <w:r w:rsidRPr="00040E29">
        <w:rPr>
          <w:snapToGrid w:val="0"/>
        </w:rPr>
        <w:t>12.1.2.2.3.3</w:t>
      </w:r>
      <w:r w:rsidRPr="00040E29">
        <w:t xml:space="preserve">-3: </w:t>
      </w:r>
      <w:proofErr w:type="spellStart"/>
      <w:r w:rsidRPr="00040E29">
        <w:t>MasterInformationBlockSidelink</w:t>
      </w:r>
      <w:proofErr w:type="spellEnd"/>
      <w:r w:rsidRPr="00040E29">
        <w:t xml:space="preserve"> (Table 12.1.2.2.3.2-2, </w:t>
      </w:r>
      <w:r w:rsidR="00D84A67" w:rsidRPr="00040E29">
        <w:t>NR-SS-</w:t>
      </w:r>
      <w:r w:rsidRPr="00040E29">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70"/>
        <w:gridCol w:w="1542"/>
        <w:gridCol w:w="2004"/>
        <w:gridCol w:w="1583"/>
      </w:tblGrid>
      <w:tr w:rsidR="00E27CDB" w:rsidRPr="00040E29" w14:paraId="35FB81E2" w14:textId="77777777" w:rsidTr="00E27CDB">
        <w:trPr>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1FC725A2" w14:textId="77777777" w:rsidR="00E27CDB" w:rsidRPr="00040E29" w:rsidRDefault="00E27CDB">
            <w:pPr>
              <w:pStyle w:val="TAL"/>
            </w:pPr>
            <w:r w:rsidRPr="00040E29">
              <w:t>Derivation Path: TS 38.508-1 [4], Table 4.6.1A-1</w:t>
            </w:r>
          </w:p>
        </w:tc>
      </w:tr>
      <w:tr w:rsidR="00E27CDB" w:rsidRPr="00040E29" w14:paraId="6144AC9B"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28044" w14:textId="77777777" w:rsidR="00E27CDB" w:rsidRPr="00040E29" w:rsidRDefault="00E27CDB">
            <w:pPr>
              <w:pStyle w:val="TAH"/>
            </w:pPr>
            <w:r w:rsidRPr="00040E29">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F56EB" w14:textId="77777777" w:rsidR="00E27CDB" w:rsidRPr="00040E29" w:rsidRDefault="00E27CDB">
            <w:pPr>
              <w:pStyle w:val="TAH"/>
            </w:pPr>
            <w:r w:rsidRPr="00040E29">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4147" w14:textId="77777777" w:rsidR="00E27CDB" w:rsidRPr="00040E29" w:rsidRDefault="00E27CDB">
            <w:pPr>
              <w:pStyle w:val="TAH"/>
            </w:pPr>
            <w:r w:rsidRPr="00040E29">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2F459" w14:textId="77777777" w:rsidR="00E27CDB" w:rsidRPr="00040E29" w:rsidRDefault="00E27CDB">
            <w:pPr>
              <w:pStyle w:val="TAH"/>
            </w:pPr>
            <w:r w:rsidRPr="00040E29">
              <w:t>Condition</w:t>
            </w:r>
          </w:p>
        </w:tc>
      </w:tr>
      <w:tr w:rsidR="00E27CDB" w:rsidRPr="00040E29" w14:paraId="04E2B324"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B1F1" w14:textId="77777777" w:rsidR="00E27CDB" w:rsidRPr="00040E29" w:rsidRDefault="00E27CDB">
            <w:pPr>
              <w:pStyle w:val="TAL"/>
            </w:pPr>
            <w:proofErr w:type="spellStart"/>
            <w:r w:rsidRPr="00040E29">
              <w:t>MasterInformationBlockSidelink</w:t>
            </w:r>
            <w:proofErr w:type="spellEnd"/>
            <w:r w:rsidRPr="00040E29">
              <w:t xml:space="preserve">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3927" w14:textId="77777777" w:rsidR="00E27CDB" w:rsidRPr="00040E29"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5567" w14:textId="77777777" w:rsidR="00E27CDB" w:rsidRPr="00040E29"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07CA" w14:textId="77777777" w:rsidR="00E27CDB" w:rsidRPr="00040E29" w:rsidRDefault="00E27CDB">
            <w:pPr>
              <w:pStyle w:val="TAL"/>
            </w:pPr>
          </w:p>
        </w:tc>
      </w:tr>
      <w:tr w:rsidR="00E27CDB" w:rsidRPr="00040E29" w14:paraId="2B7C81A4" w14:textId="77777777" w:rsidTr="00E27CDB">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FF2EFE" w14:textId="77777777" w:rsidR="00E27CDB" w:rsidRPr="00040E29" w:rsidRDefault="00E27CDB">
            <w:pPr>
              <w:pStyle w:val="TAL"/>
              <w:rPr>
                <w:snapToGrid w:val="0"/>
                <w:lang w:eastAsia="zh-CN"/>
              </w:rPr>
            </w:pPr>
            <w:r w:rsidRPr="00040E29">
              <w:rPr>
                <w:snapToGrid w:val="0"/>
                <w:lang w:eastAsia="zh-CN"/>
              </w:rPr>
              <w:t xml:space="preserve">  </w:t>
            </w:r>
            <w:r w:rsidRPr="00040E29">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819D" w14:textId="77777777" w:rsidR="00E27CDB" w:rsidRPr="00040E29" w:rsidRDefault="00E27CDB">
            <w:pPr>
              <w:pStyle w:val="TAL"/>
              <w:rPr>
                <w:snapToGrid w:val="0"/>
              </w:rPr>
            </w:pPr>
            <w:r w:rsidRPr="00040E29">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5ED9" w14:textId="77777777" w:rsidR="00E27CDB" w:rsidRPr="00040E29"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5325" w14:textId="77777777" w:rsidR="00E27CDB" w:rsidRPr="00040E29" w:rsidRDefault="00E27CDB">
            <w:pPr>
              <w:pStyle w:val="TAL"/>
              <w:rPr>
                <w:snapToGrid w:val="0"/>
                <w:lang w:eastAsia="zh-CN"/>
              </w:rPr>
            </w:pPr>
          </w:p>
        </w:tc>
      </w:tr>
      <w:tr w:rsidR="00E27CDB" w:rsidRPr="00040E29" w14:paraId="0EE596F3" w14:textId="77777777" w:rsidTr="00E27CDB">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64A31" w14:textId="77777777" w:rsidR="00E27CDB" w:rsidRPr="00040E29" w:rsidRDefault="00E27CDB">
            <w:pPr>
              <w:pStyle w:val="TAL"/>
              <w:rPr>
                <w:snapToGrid w:val="0"/>
                <w:lang w:eastAsia="zh-CN"/>
              </w:rPr>
            </w:pPr>
            <w:r w:rsidRPr="00040E29">
              <w:rPr>
                <w:snapToGrid w:val="0"/>
                <w:lang w:eastAsia="zh-CN"/>
              </w:rPr>
              <w:t xml:space="preserve">  </w:t>
            </w:r>
            <w:r w:rsidRPr="00040E29">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91CEE" w14:textId="77777777" w:rsidR="00E27CDB" w:rsidRPr="00040E29" w:rsidRDefault="00E27CDB">
            <w:pPr>
              <w:pStyle w:val="TAL"/>
              <w:rPr>
                <w:snapToGrid w:val="0"/>
              </w:rPr>
            </w:pPr>
            <w:r w:rsidRPr="00040E29">
              <w:rPr>
                <w:snapToGrid w:val="0"/>
              </w:rPr>
              <w:t xml:space="preserve">DFN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BC37" w14:textId="77777777" w:rsidR="00E27CDB" w:rsidRPr="00040E29"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5714" w14:textId="77777777" w:rsidR="00E27CDB" w:rsidRPr="00040E29" w:rsidRDefault="00E27CDB">
            <w:pPr>
              <w:pStyle w:val="TAL"/>
              <w:rPr>
                <w:snapToGrid w:val="0"/>
              </w:rPr>
            </w:pPr>
          </w:p>
        </w:tc>
      </w:tr>
      <w:tr w:rsidR="00E27CDB" w:rsidRPr="00040E29" w14:paraId="7025CD7E" w14:textId="77777777" w:rsidTr="00E27CDB">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CA559" w14:textId="77777777" w:rsidR="00E27CDB" w:rsidRPr="00040E29" w:rsidRDefault="00E27CDB">
            <w:pPr>
              <w:pStyle w:val="TAL"/>
              <w:rPr>
                <w:snapToGrid w:val="0"/>
                <w:lang w:eastAsia="zh-CN"/>
              </w:rPr>
            </w:pPr>
            <w:r w:rsidRPr="00040E29">
              <w:rPr>
                <w:snapToGrid w:val="0"/>
                <w:lang w:eastAsia="zh-CN"/>
              </w:rPr>
              <w:t xml:space="preserve">  </w:t>
            </w:r>
            <w:r w:rsidRPr="00040E29">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C3B" w14:textId="77777777" w:rsidR="00E27CDB" w:rsidRPr="00040E29" w:rsidRDefault="00E27CDB">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466A" w14:textId="77777777" w:rsidR="00E27CDB" w:rsidRPr="00040E29"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2853" w14:textId="77777777" w:rsidR="00E27CDB" w:rsidRPr="00040E29" w:rsidRDefault="00E27CDB">
            <w:pPr>
              <w:pStyle w:val="TAL"/>
              <w:rPr>
                <w:snapToGrid w:val="0"/>
              </w:rPr>
            </w:pPr>
          </w:p>
        </w:tc>
      </w:tr>
      <w:tr w:rsidR="00E27CDB" w:rsidRPr="00040E29" w14:paraId="2C214110"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56B4" w14:textId="77777777" w:rsidR="00E27CDB" w:rsidRPr="00040E29" w:rsidRDefault="00E27CDB">
            <w:pPr>
              <w:pStyle w:val="TAL"/>
            </w:pPr>
            <w:r w:rsidRPr="00040E29">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2204" w14:textId="77777777" w:rsidR="00E27CDB" w:rsidRPr="00040E29"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B936" w14:textId="77777777" w:rsidR="00E27CDB" w:rsidRPr="00040E29"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2A94" w14:textId="77777777" w:rsidR="00E27CDB" w:rsidRPr="00040E29" w:rsidRDefault="00E27CDB">
            <w:pPr>
              <w:pStyle w:val="TAL"/>
            </w:pPr>
          </w:p>
        </w:tc>
      </w:tr>
    </w:tbl>
    <w:p w14:paraId="12C9DFBA" w14:textId="77777777" w:rsidR="00E27CDB" w:rsidRPr="00040E29" w:rsidRDefault="00E27CDB" w:rsidP="00E27CDB">
      <w:pPr>
        <w:rPr>
          <w:lang w:eastAsia="sv-SE"/>
        </w:rPr>
      </w:pPr>
    </w:p>
    <w:p w14:paraId="65989F09" w14:textId="77777777" w:rsidR="00E27CDB" w:rsidRPr="00040E29" w:rsidRDefault="00E27CDB" w:rsidP="00E27CDB">
      <w:pPr>
        <w:pStyle w:val="TH"/>
      </w:pPr>
      <w:r w:rsidRPr="00040E29">
        <w:t xml:space="preserve">Table </w:t>
      </w:r>
      <w:r w:rsidRPr="00040E29">
        <w:rPr>
          <w:snapToGrid w:val="0"/>
        </w:rPr>
        <w:t>12.1.2.2.3.3</w:t>
      </w:r>
      <w:r w:rsidRPr="00040E29">
        <w:t xml:space="preserve">-5: </w:t>
      </w:r>
      <w:proofErr w:type="spellStart"/>
      <w:r w:rsidRPr="00040E29">
        <w:t>MasterInformationBlockSidelink</w:t>
      </w:r>
      <w:proofErr w:type="spellEnd"/>
      <w:r w:rsidRPr="00040E29">
        <w:t xml:space="preserve"> (Table 12.1.2.2.3.2-2, step 3, 7, 13,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698"/>
        <w:gridCol w:w="1582"/>
        <w:gridCol w:w="1690"/>
        <w:gridCol w:w="1869"/>
      </w:tblGrid>
      <w:tr w:rsidR="00E27CDB" w:rsidRPr="00040E29" w14:paraId="215EDB2D" w14:textId="77777777" w:rsidTr="00E27CDB">
        <w:tc>
          <w:tcPr>
            <w:tcW w:w="4993" w:type="pct"/>
            <w:gridSpan w:val="4"/>
            <w:tcBorders>
              <w:top w:val="single" w:sz="4" w:space="0" w:color="auto"/>
              <w:left w:val="single" w:sz="4" w:space="0" w:color="auto"/>
              <w:bottom w:val="single" w:sz="4" w:space="0" w:color="auto"/>
              <w:right w:val="single" w:sz="4" w:space="0" w:color="auto"/>
            </w:tcBorders>
            <w:hideMark/>
          </w:tcPr>
          <w:p w14:paraId="2B1A0C84" w14:textId="77777777" w:rsidR="00E27CDB" w:rsidRPr="00040E29" w:rsidRDefault="00E27CDB">
            <w:pPr>
              <w:pStyle w:val="TAL"/>
            </w:pPr>
            <w:r w:rsidRPr="00040E29">
              <w:t>Derivation Path: TS 38.508-1 [4], Table 4.6.1A-1 with condition TX</w:t>
            </w:r>
          </w:p>
        </w:tc>
      </w:tr>
      <w:tr w:rsidR="00E27CDB" w:rsidRPr="00040E29" w14:paraId="6720FEFA"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B222A" w14:textId="77777777" w:rsidR="00E27CDB" w:rsidRPr="00040E29" w:rsidRDefault="00E27CDB">
            <w:pPr>
              <w:pStyle w:val="TAH"/>
            </w:pPr>
            <w:r w:rsidRPr="00040E29">
              <w:t>Information Elemen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96C5" w14:textId="77777777" w:rsidR="00E27CDB" w:rsidRPr="00040E29" w:rsidRDefault="00E27CDB">
            <w:pPr>
              <w:pStyle w:val="TAH"/>
            </w:pPr>
            <w:r w:rsidRPr="00040E29">
              <w:t>Value/remark</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70AE2" w14:textId="77777777" w:rsidR="00E27CDB" w:rsidRPr="00040E29" w:rsidRDefault="00E27CDB">
            <w:pPr>
              <w:pStyle w:val="TAH"/>
            </w:pPr>
            <w:r w:rsidRPr="00040E29">
              <w:t>Comment</w:t>
            </w: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821A" w14:textId="77777777" w:rsidR="00E27CDB" w:rsidRPr="00040E29" w:rsidRDefault="00E27CDB">
            <w:pPr>
              <w:pStyle w:val="TAH"/>
            </w:pPr>
            <w:r w:rsidRPr="00040E29">
              <w:t>Condition</w:t>
            </w:r>
          </w:p>
        </w:tc>
      </w:tr>
      <w:tr w:rsidR="00E27CDB" w:rsidRPr="00040E29" w14:paraId="7334A05D"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AD5C" w14:textId="77777777" w:rsidR="00E27CDB" w:rsidRPr="00040E29" w:rsidRDefault="00E27CDB">
            <w:pPr>
              <w:pStyle w:val="TAL"/>
            </w:pPr>
            <w:proofErr w:type="spellStart"/>
            <w:r w:rsidRPr="00040E29">
              <w:t>MasterInformationBlockSidelink</w:t>
            </w:r>
            <w:proofErr w:type="spellEnd"/>
            <w:r w:rsidRPr="00040E29">
              <w:t xml:space="preserve"> ::= SEQUENCE {</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19BE1" w14:textId="77777777" w:rsidR="00E27CDB" w:rsidRPr="00040E29"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F182" w14:textId="77777777" w:rsidR="00E27CDB" w:rsidRPr="00040E29"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F0236" w14:textId="77777777" w:rsidR="00E27CDB" w:rsidRPr="00040E29" w:rsidRDefault="00E27CDB">
            <w:pPr>
              <w:pStyle w:val="TAL"/>
            </w:pPr>
          </w:p>
        </w:tc>
      </w:tr>
      <w:tr w:rsidR="00E27CDB" w:rsidRPr="00040E29" w14:paraId="1D088E93"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F90C51" w14:textId="77777777" w:rsidR="00E27CDB" w:rsidRPr="00040E29" w:rsidRDefault="00E27CDB">
            <w:pPr>
              <w:pStyle w:val="TAL"/>
              <w:rPr>
                <w:snapToGrid w:val="0"/>
                <w:lang w:eastAsia="zh-CN"/>
              </w:rPr>
            </w:pPr>
            <w:r w:rsidRPr="00040E29">
              <w:rPr>
                <w:snapToGrid w:val="0"/>
                <w:lang w:eastAsia="zh-CN"/>
              </w:rPr>
              <w:t xml:space="preserve">  </w:t>
            </w:r>
            <w:r w:rsidRPr="00040E29">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A5512" w14:textId="77777777" w:rsidR="00E27CDB" w:rsidRPr="00040E29" w:rsidRDefault="00E27CDB">
            <w:pPr>
              <w:pStyle w:val="TAL"/>
              <w:rPr>
                <w:snapToGrid w:val="0"/>
              </w:rPr>
            </w:pPr>
            <w:r w:rsidRPr="00040E29">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5E9F"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AD64" w14:textId="77777777" w:rsidR="00E27CDB" w:rsidRPr="00040E29" w:rsidRDefault="00E27CDB">
            <w:pPr>
              <w:pStyle w:val="TAL"/>
              <w:rPr>
                <w:snapToGrid w:val="0"/>
                <w:lang w:eastAsia="zh-CN"/>
              </w:rPr>
            </w:pPr>
            <w:r w:rsidRPr="00040E29">
              <w:rPr>
                <w:snapToGrid w:val="0"/>
                <w:lang w:eastAsia="zh-CN"/>
              </w:rPr>
              <w:t>Step 3</w:t>
            </w:r>
          </w:p>
        </w:tc>
      </w:tr>
      <w:tr w:rsidR="00E27CDB" w:rsidRPr="00040E29" w14:paraId="700CD771"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C526E8C" w14:textId="77777777" w:rsidR="00E27CDB" w:rsidRPr="00040E29"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7E633" w14:textId="77777777" w:rsidR="00E27CDB" w:rsidRPr="00040E29" w:rsidRDefault="00E27CDB">
            <w:pPr>
              <w:pStyle w:val="TAL"/>
              <w:rPr>
                <w:snapToGrid w:val="0"/>
                <w:lang w:eastAsia="zh-CN"/>
              </w:rPr>
            </w:pPr>
            <w:r w:rsidRPr="00040E29">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762"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6809" w14:textId="77777777" w:rsidR="00E27CDB" w:rsidRPr="00040E29" w:rsidRDefault="00E27CDB">
            <w:pPr>
              <w:pStyle w:val="TAL"/>
              <w:rPr>
                <w:snapToGrid w:val="0"/>
                <w:lang w:eastAsia="zh-CN"/>
              </w:rPr>
            </w:pPr>
            <w:r w:rsidRPr="00040E29">
              <w:rPr>
                <w:snapToGrid w:val="0"/>
                <w:lang w:eastAsia="zh-CN"/>
              </w:rPr>
              <w:t>Step 7, 13</w:t>
            </w:r>
          </w:p>
        </w:tc>
      </w:tr>
      <w:tr w:rsidR="00E27CDB" w:rsidRPr="00040E29" w14:paraId="534536DE"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B1F067" w14:textId="77777777" w:rsidR="00E27CDB" w:rsidRPr="00040E29" w:rsidRDefault="00E27CDB">
            <w:pPr>
              <w:pStyle w:val="TAL"/>
              <w:rPr>
                <w:snapToGrid w:val="0"/>
                <w:lang w:eastAsia="zh-CN"/>
              </w:rPr>
            </w:pPr>
            <w:r w:rsidRPr="00040E29">
              <w:rPr>
                <w:snapToGrid w:val="0"/>
                <w:lang w:eastAsia="zh-CN"/>
              </w:rPr>
              <w:t xml:space="preserve">  </w:t>
            </w:r>
            <w:r w:rsidRPr="00040E29">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7E0D" w14:textId="77777777" w:rsidR="00E27CDB" w:rsidRPr="00040E29" w:rsidRDefault="00E27CDB">
            <w:pPr>
              <w:pStyle w:val="TAL"/>
              <w:rPr>
                <w:snapToGrid w:val="0"/>
              </w:rPr>
            </w:pPr>
            <w:r w:rsidRPr="00040E29">
              <w:rPr>
                <w:snapToGrid w:val="0"/>
              </w:rPr>
              <w:t xml:space="preserve">DFN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A25F"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F4B2" w14:textId="77777777" w:rsidR="00E27CDB" w:rsidRPr="00040E29" w:rsidRDefault="00E27CDB">
            <w:pPr>
              <w:pStyle w:val="TAL"/>
              <w:rPr>
                <w:snapToGrid w:val="0"/>
                <w:lang w:eastAsia="zh-CN"/>
              </w:rPr>
            </w:pPr>
            <w:r w:rsidRPr="00040E29">
              <w:rPr>
                <w:snapToGrid w:val="0"/>
                <w:lang w:eastAsia="zh-CN"/>
              </w:rPr>
              <w:t>Step 3, 7</w:t>
            </w:r>
          </w:p>
        </w:tc>
      </w:tr>
      <w:tr w:rsidR="00E27CDB" w:rsidRPr="00040E29" w14:paraId="0E3229FF"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56B333" w14:textId="77777777" w:rsidR="00E27CDB" w:rsidRPr="00040E29"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691F" w14:textId="77777777" w:rsidR="00E27CDB" w:rsidRPr="00040E29" w:rsidRDefault="00E27CDB">
            <w:pPr>
              <w:pStyle w:val="TAL"/>
              <w:rPr>
                <w:snapToGrid w:val="0"/>
                <w:lang w:eastAsia="zh-CN"/>
              </w:rPr>
            </w:pPr>
            <w:r w:rsidRPr="00040E29">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8994"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8E6" w14:textId="77777777" w:rsidR="00E27CDB" w:rsidRPr="00040E29" w:rsidRDefault="00E27CDB">
            <w:pPr>
              <w:pStyle w:val="TAL"/>
              <w:rPr>
                <w:snapToGrid w:val="0"/>
                <w:lang w:eastAsia="zh-CN"/>
              </w:rPr>
            </w:pPr>
            <w:r w:rsidRPr="00040E29">
              <w:rPr>
                <w:snapToGrid w:val="0"/>
                <w:lang w:eastAsia="zh-CN"/>
              </w:rPr>
              <w:t>Step 13</w:t>
            </w:r>
          </w:p>
        </w:tc>
      </w:tr>
      <w:tr w:rsidR="00E27CDB" w:rsidRPr="00040E29" w14:paraId="630A8AC2"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81D854" w14:textId="77777777" w:rsidR="00E27CDB" w:rsidRPr="00040E29" w:rsidRDefault="00E27CDB">
            <w:pPr>
              <w:pStyle w:val="TAL"/>
              <w:rPr>
                <w:snapToGrid w:val="0"/>
                <w:lang w:eastAsia="zh-CN"/>
              </w:rPr>
            </w:pPr>
            <w:r w:rsidRPr="00040E29">
              <w:rPr>
                <w:snapToGrid w:val="0"/>
                <w:lang w:eastAsia="zh-CN"/>
              </w:rPr>
              <w:t xml:space="preserve">  </w:t>
            </w:r>
            <w:r w:rsidRPr="00040E29">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ED4D" w14:textId="77777777" w:rsidR="00E27CDB" w:rsidRPr="00040E29" w:rsidRDefault="00E27CDB">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7432"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6781B" w14:textId="77777777" w:rsidR="00E27CDB" w:rsidRPr="00040E29" w:rsidRDefault="00E27CDB">
            <w:pPr>
              <w:pStyle w:val="TAL"/>
              <w:rPr>
                <w:snapToGrid w:val="0"/>
              </w:rPr>
            </w:pPr>
            <w:r w:rsidRPr="00040E29">
              <w:rPr>
                <w:snapToGrid w:val="0"/>
                <w:lang w:eastAsia="zh-CN"/>
              </w:rPr>
              <w:t>Step 3, 7</w:t>
            </w:r>
          </w:p>
        </w:tc>
      </w:tr>
      <w:tr w:rsidR="00E27CDB" w:rsidRPr="00040E29" w14:paraId="5A559B0C"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67A247F" w14:textId="77777777" w:rsidR="00E27CDB" w:rsidRPr="00040E29"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6E4D1" w14:textId="77777777" w:rsidR="00E27CDB" w:rsidRPr="00040E29" w:rsidRDefault="00E27CDB">
            <w:pPr>
              <w:pStyle w:val="TAL"/>
              <w:rPr>
                <w:snapToGrid w:val="0"/>
              </w:rPr>
            </w:pPr>
            <w:r w:rsidRPr="00040E29">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5071B" w14:textId="77777777" w:rsidR="00E27CDB" w:rsidRPr="00040E29"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8733" w14:textId="77777777" w:rsidR="00E27CDB" w:rsidRPr="00040E29" w:rsidRDefault="00E27CDB">
            <w:pPr>
              <w:pStyle w:val="TAL"/>
              <w:rPr>
                <w:snapToGrid w:val="0"/>
                <w:lang w:eastAsia="zh-CN"/>
              </w:rPr>
            </w:pPr>
            <w:r w:rsidRPr="00040E29">
              <w:rPr>
                <w:snapToGrid w:val="0"/>
                <w:lang w:eastAsia="zh-CN"/>
              </w:rPr>
              <w:t>Step 13</w:t>
            </w:r>
          </w:p>
        </w:tc>
      </w:tr>
      <w:tr w:rsidR="00E27CDB" w:rsidRPr="00040E29" w14:paraId="4996D6F3"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0E4D" w14:textId="77777777" w:rsidR="00E27CDB" w:rsidRPr="00040E29" w:rsidRDefault="00E27CDB">
            <w:pPr>
              <w:pStyle w:val="TAL"/>
            </w:pPr>
            <w:r w:rsidRPr="00040E29">
              <w: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6BE0" w14:textId="77777777" w:rsidR="00E27CDB" w:rsidRPr="00040E29"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4A4B" w14:textId="77777777" w:rsidR="00E27CDB" w:rsidRPr="00040E29"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D187" w14:textId="77777777" w:rsidR="00E27CDB" w:rsidRPr="00040E29" w:rsidRDefault="00E27CDB">
            <w:pPr>
              <w:pStyle w:val="TAL"/>
            </w:pPr>
          </w:p>
        </w:tc>
      </w:tr>
    </w:tbl>
    <w:p w14:paraId="3AC0F6E1" w14:textId="77777777" w:rsidR="00E27CDB" w:rsidRPr="00040E29" w:rsidRDefault="00E27CDB" w:rsidP="00E27CDB">
      <w:pPr>
        <w:rPr>
          <w:lang w:eastAsia="sv-SE"/>
        </w:rPr>
      </w:pPr>
    </w:p>
    <w:p w14:paraId="17CBDDF9" w14:textId="77777777" w:rsidR="00E27CDB" w:rsidRPr="00040E29" w:rsidRDefault="00E27CDB" w:rsidP="00E27CDB">
      <w:pPr>
        <w:pStyle w:val="TH"/>
      </w:pPr>
      <w:r w:rsidRPr="00040E29">
        <w:t xml:space="preserve">Table </w:t>
      </w:r>
      <w:r w:rsidRPr="00040E29">
        <w:rPr>
          <w:snapToGrid w:val="0"/>
        </w:rPr>
        <w:t>12.1.2.2.3.3</w:t>
      </w:r>
      <w:r w:rsidRPr="00040E29">
        <w:t>-6: +CCUTLE (Table 12.1.2.2.3.2-2, step 17)</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040E29" w14:paraId="7D9CB7C5"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030F50D5" w14:textId="77777777" w:rsidR="00E27CDB" w:rsidRPr="00040E29" w:rsidRDefault="00E27CDB">
            <w:pPr>
              <w:pStyle w:val="TAL"/>
            </w:pPr>
            <w:r w:rsidRPr="00040E29">
              <w:t>Derivation Path: TS 38.508-1 [4] Table 4.7</w:t>
            </w:r>
            <w:r w:rsidRPr="00040E29">
              <w:rPr>
                <w:rFonts w:eastAsia="SimSun"/>
                <w:lang w:eastAsia="zh-CN"/>
              </w:rPr>
              <w:t>B</w:t>
            </w:r>
            <w:r w:rsidRPr="00040E29">
              <w:t>-</w:t>
            </w:r>
            <w:r w:rsidRPr="00040E29">
              <w:rPr>
                <w:rFonts w:eastAsia="SimSun"/>
                <w:lang w:eastAsia="zh-CN"/>
              </w:rPr>
              <w:t>1 with condition Open</w:t>
            </w:r>
          </w:p>
        </w:tc>
      </w:tr>
    </w:tbl>
    <w:p w14:paraId="0042E9D9" w14:textId="77777777" w:rsidR="00E27CDB" w:rsidRPr="00040E29" w:rsidRDefault="00E27CDB" w:rsidP="00E27CDB">
      <w:pPr>
        <w:rPr>
          <w:lang w:eastAsia="sv-SE"/>
        </w:rPr>
      </w:pPr>
    </w:p>
    <w:p w14:paraId="7F350059" w14:textId="77777777" w:rsidR="001A544A" w:rsidRPr="00040E29" w:rsidRDefault="001A544A" w:rsidP="000A0152">
      <w:pPr>
        <w:pStyle w:val="Heading3"/>
        <w:rPr>
          <w:lang w:eastAsia="zh-CN"/>
        </w:rPr>
      </w:pPr>
      <w:r w:rsidRPr="00040E29">
        <w:t>12.1.</w:t>
      </w:r>
      <w:r w:rsidRPr="00040E29">
        <w:rPr>
          <w:lang w:eastAsia="zh-CN"/>
        </w:rPr>
        <w:t>3</w:t>
      </w:r>
      <w:r w:rsidRPr="00040E29">
        <w:tab/>
        <w:t>PC5-only operation / Measurement configuration and reporting via PC5 RRC</w:t>
      </w:r>
    </w:p>
    <w:p w14:paraId="2F5B533D" w14:textId="77777777" w:rsidR="001A544A" w:rsidRPr="00040E29" w:rsidRDefault="001A544A" w:rsidP="001A544A">
      <w:pPr>
        <w:pStyle w:val="Heading4"/>
        <w:rPr>
          <w:lang w:eastAsia="zh-CN"/>
        </w:rPr>
      </w:pPr>
      <w:r w:rsidRPr="00040E29">
        <w:rPr>
          <w:lang w:eastAsia="zh-CN"/>
        </w:rPr>
        <w:t>12.1.3.1</w:t>
      </w:r>
      <w:r w:rsidRPr="00040E29">
        <w:tab/>
        <w:t>PC5-only operation / Measurement configuration and reporting via PC5 RRC / PSBCH-RSRP measurement configuration</w:t>
      </w:r>
    </w:p>
    <w:p w14:paraId="5D951D35" w14:textId="77777777" w:rsidR="001A544A" w:rsidRPr="00040E29" w:rsidRDefault="001A544A" w:rsidP="001A544A">
      <w:pPr>
        <w:pStyle w:val="H6"/>
      </w:pPr>
      <w:r w:rsidRPr="00040E29">
        <w:rPr>
          <w:lang w:eastAsia="zh-CN"/>
        </w:rPr>
        <w:t>12.1.3.1</w:t>
      </w:r>
      <w:r w:rsidRPr="00040E29">
        <w:t>.1</w:t>
      </w:r>
      <w:r w:rsidRPr="00040E29">
        <w:tab/>
        <w:t>Test Purpose (TP)</w:t>
      </w:r>
    </w:p>
    <w:p w14:paraId="3C8E501F" w14:textId="7E538858" w:rsidR="001A544A" w:rsidRPr="00040E29" w:rsidRDefault="001A544A" w:rsidP="001A544A">
      <w:pPr>
        <w:pStyle w:val="H6"/>
      </w:pPr>
      <w:r w:rsidRPr="00040E29">
        <w:t>(1)</w:t>
      </w:r>
    </w:p>
    <w:p w14:paraId="3AA4953F" w14:textId="77777777" w:rsidR="001A544A" w:rsidRPr="00040E29" w:rsidRDefault="001A544A" w:rsidP="001A544A">
      <w:pPr>
        <w:pStyle w:val="PL"/>
        <w:rPr>
          <w:noProof w:val="0"/>
        </w:rPr>
      </w:pPr>
      <w:r w:rsidRPr="00040E29">
        <w:rPr>
          <w:b/>
          <w:noProof w:val="0"/>
        </w:rPr>
        <w:t>with</w:t>
      </w:r>
      <w:r w:rsidRPr="00040E29">
        <w:rPr>
          <w:noProof w:val="0"/>
        </w:rPr>
        <w:t xml:space="preserve"> {  UE </w:t>
      </w:r>
      <w:r w:rsidRPr="00040E29">
        <w:rPr>
          <w:noProof w:val="0"/>
          <w:lang w:eastAsia="zh-CN"/>
        </w:rPr>
        <w:t xml:space="preserve">having </w:t>
      </w:r>
      <w:r w:rsidRPr="00040E29">
        <w:rPr>
          <w:noProof w:val="0"/>
        </w:rPr>
        <w:t xml:space="preserve">established PC5 RRC connection with peer UE on unicast </w:t>
      </w:r>
      <w:proofErr w:type="spellStart"/>
      <w:r w:rsidRPr="00040E29">
        <w:rPr>
          <w:noProof w:val="0"/>
        </w:rPr>
        <w:t>sidelink</w:t>
      </w:r>
      <w:proofErr w:type="spellEnd"/>
      <w:r w:rsidRPr="00040E29">
        <w:rPr>
          <w:noProof w:val="0"/>
        </w:rPr>
        <w:t xml:space="preserve"> }</w:t>
      </w:r>
    </w:p>
    <w:p w14:paraId="56FE5F83"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77A30552"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is configured by upper layer to configure periodical PSBCH-RSRP measurement}</w:t>
      </w:r>
    </w:p>
    <w:p w14:paraId="441007BC"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w:t>
      </w:r>
      <w:r w:rsidRPr="00040E29">
        <w:rPr>
          <w:noProof w:val="0"/>
        </w:rPr>
        <w:t>}</w:t>
      </w:r>
    </w:p>
    <w:p w14:paraId="36059555" w14:textId="77777777" w:rsidR="001A544A" w:rsidRPr="00040E29" w:rsidRDefault="001A544A" w:rsidP="001A544A">
      <w:pPr>
        <w:pStyle w:val="PL"/>
        <w:rPr>
          <w:noProof w:val="0"/>
          <w:lang w:eastAsia="zh-CN"/>
        </w:rPr>
      </w:pPr>
      <w:r w:rsidRPr="00040E29">
        <w:rPr>
          <w:noProof w:val="0"/>
        </w:rPr>
        <w:t xml:space="preserve">            }</w:t>
      </w:r>
    </w:p>
    <w:p w14:paraId="73DE823B" w14:textId="77777777" w:rsidR="001A544A" w:rsidRPr="00040E29" w:rsidRDefault="001A544A" w:rsidP="001A544A">
      <w:pPr>
        <w:pStyle w:val="PL"/>
        <w:rPr>
          <w:noProof w:val="0"/>
          <w:lang w:eastAsia="zh-CN"/>
        </w:rPr>
      </w:pPr>
    </w:p>
    <w:p w14:paraId="3A36F4A4" w14:textId="77777777" w:rsidR="001A544A" w:rsidRPr="00040E29" w:rsidRDefault="001A544A" w:rsidP="001A544A">
      <w:pPr>
        <w:pStyle w:val="H6"/>
      </w:pPr>
      <w:r w:rsidRPr="00040E29">
        <w:rPr>
          <w:lang w:eastAsia="zh-CN"/>
        </w:rPr>
        <w:t>12.1.3.1</w:t>
      </w:r>
      <w:r w:rsidRPr="00040E29">
        <w:t>.</w:t>
      </w:r>
      <w:r w:rsidRPr="00040E29">
        <w:rPr>
          <w:lang w:eastAsia="zh-CN"/>
        </w:rPr>
        <w:t>2</w:t>
      </w:r>
      <w:r w:rsidRPr="00040E29">
        <w:tab/>
        <w:t>Conformance requirements</w:t>
      </w:r>
    </w:p>
    <w:p w14:paraId="6953FDEF" w14:textId="77777777" w:rsidR="001A544A" w:rsidRPr="00040E29" w:rsidRDefault="001A544A" w:rsidP="009D4432">
      <w:pPr>
        <w:rPr>
          <w:lang w:eastAsia="zh-CN"/>
        </w:rPr>
      </w:pPr>
      <w:r w:rsidRPr="00040E29">
        <w:t xml:space="preserve">References: The conformance requirements covered in the present TC are specified in: TS 38.331 [22], subclause </w:t>
      </w:r>
      <w:r w:rsidRPr="00040E29">
        <w:rPr>
          <w:lang w:eastAsia="zh-CN"/>
        </w:rPr>
        <w:t xml:space="preserve">5.8.1, 5.8.9.1.3, </w:t>
      </w:r>
      <w:r w:rsidRPr="00040E29">
        <w:t xml:space="preserve">5.8.9.1.9. Unless otherwise stated these are Rel-16 requirements. </w:t>
      </w:r>
    </w:p>
    <w:p w14:paraId="5641A92B"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w:t>
      </w:r>
      <w:r w:rsidRPr="00040E29">
        <w:t>]</w:t>
      </w:r>
    </w:p>
    <w:p w14:paraId="3003AD50" w14:textId="77777777" w:rsidR="001A544A" w:rsidRPr="00040E29" w:rsidRDefault="001A544A" w:rsidP="009D4432">
      <w:pPr>
        <w:rPr>
          <w:lang w:eastAsia="zh-CN"/>
        </w:rPr>
      </w:pPr>
      <w:r w:rsidRPr="00040E29">
        <w:t>The PC5-RRC signalling, as specified in sub-clause 5.8.9, can be initiated after its corresponding PC5 unicast link establishment (TS 23.</w:t>
      </w:r>
      <w:r w:rsidRPr="00040E29">
        <w:rPr>
          <w:lang w:eastAsia="zh-CN"/>
        </w:rPr>
        <w:t>287</w:t>
      </w:r>
      <w:r w:rsidRPr="00040E29">
        <w:t xml:space="preserve"> [55])</w:t>
      </w:r>
      <w:r w:rsidRPr="00040E29">
        <w:rPr>
          <w:lang w:eastAsia="zh-CN"/>
        </w:rPr>
        <w:t>.</w:t>
      </w:r>
    </w:p>
    <w:p w14:paraId="181CB5F9"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2</w:t>
      </w:r>
      <w:r w:rsidRPr="00040E29">
        <w:t>]</w:t>
      </w:r>
    </w:p>
    <w:p w14:paraId="207DD81E" w14:textId="77777777" w:rsidR="001A544A" w:rsidRPr="00040E29" w:rsidRDefault="001A544A"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16D8B564" w14:textId="77777777" w:rsidR="001A544A" w:rsidRPr="00040E29" w:rsidRDefault="001A544A" w:rsidP="00C826D8">
      <w:pPr>
        <w:pStyle w:val="B1"/>
      </w:pPr>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12B3838A" w14:textId="77777777" w:rsidR="001A544A" w:rsidRPr="00040E29" w:rsidRDefault="001A544A" w:rsidP="00C826D8">
      <w:pPr>
        <w:pStyle w:val="B2"/>
      </w:pPr>
      <w:r w:rsidRPr="00040E29">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0BCA002E" w14:textId="77777777" w:rsidR="001A544A" w:rsidRPr="00040E29" w:rsidRDefault="001A544A" w:rsidP="00C826D8">
      <w:pPr>
        <w:pStyle w:val="B1"/>
      </w:pPr>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5.8.9.1a.2.1, due to</w:t>
      </w:r>
      <w:r w:rsidRPr="00040E29">
        <w:rPr>
          <w:rFonts w:eastAsia="Batang"/>
        </w:rPr>
        <w:t xml:space="preserve"> receiving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5F759D48" w14:textId="77777777" w:rsidR="001A544A" w:rsidRPr="00040E29" w:rsidRDefault="001A544A" w:rsidP="00C826D8">
      <w:pPr>
        <w:pStyle w:val="B2"/>
      </w:pPr>
      <w:r w:rsidRPr="00040E29">
        <w:t>2&gt;</w:t>
      </w:r>
      <w:r w:rsidRPr="00040E29">
        <w:tab/>
        <w:t xml:space="preserve">set the </w:t>
      </w:r>
      <w:r w:rsidRPr="00040E29">
        <w:rPr>
          <w:i/>
        </w:rPr>
        <w:t>SLRB-Config</w:t>
      </w:r>
      <w:r w:rsidRPr="00040E29">
        <w:t xml:space="preserve"> included in the </w:t>
      </w:r>
      <w:proofErr w:type="spellStart"/>
      <w:r w:rsidRPr="00040E29">
        <w:rPr>
          <w:i/>
        </w:rPr>
        <w:t>slrb-ConfigToAddModList</w:t>
      </w:r>
      <w:proofErr w:type="spellEnd"/>
      <w:r w:rsidRPr="00040E29">
        <w:t xml:space="preserve">, according to the received </w:t>
      </w:r>
      <w:proofErr w:type="spellStart"/>
      <w:r w:rsidRPr="00040E29">
        <w:rPr>
          <w:i/>
        </w:rPr>
        <w:t>sl</w:t>
      </w:r>
      <w:proofErr w:type="spellEnd"/>
      <w:r w:rsidRPr="00040E29">
        <w:rPr>
          <w:i/>
        </w:rPr>
        <w:t>-RadioBearerConfig</w:t>
      </w:r>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3E1FB251" w14:textId="77777777" w:rsidR="001A544A" w:rsidRPr="00040E29" w:rsidRDefault="001A544A" w:rsidP="00C826D8">
      <w:pPr>
        <w:pStyle w:val="B1"/>
      </w:pPr>
      <w:r w:rsidRPr="00040E29">
        <w:t>1&gt;</w:t>
      </w:r>
      <w:r w:rsidRPr="00040E29">
        <w:tab/>
        <w:t xml:space="preserve">set the </w:t>
      </w:r>
      <w:proofErr w:type="spellStart"/>
      <w:r w:rsidRPr="00040E29">
        <w:rPr>
          <w:i/>
        </w:rPr>
        <w:t>sl-MeasConfig</w:t>
      </w:r>
      <w:proofErr w:type="spellEnd"/>
      <w:r w:rsidRPr="00040E29">
        <w:t xml:space="preserve"> as follows:</w:t>
      </w:r>
    </w:p>
    <w:p w14:paraId="61089B20" w14:textId="77777777" w:rsidR="001A544A" w:rsidRPr="00040E29" w:rsidRDefault="001A544A" w:rsidP="00C826D8">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iCs/>
        </w:rPr>
        <w:t>sl-FreqInfoToAddModList</w:t>
      </w:r>
      <w:proofErr w:type="spellEnd"/>
      <w:r w:rsidRPr="00040E29">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 xml:space="preserve"> message or included in </w:t>
      </w:r>
      <w:proofErr w:type="spellStart"/>
      <w:r w:rsidRPr="00040E29">
        <w:rPr>
          <w:i/>
          <w:iCs/>
        </w:rPr>
        <w:t>sl-ConfigCommonNR</w:t>
      </w:r>
      <w:proofErr w:type="spellEnd"/>
      <w:r w:rsidRPr="00040E29">
        <w:t xml:space="preserve"> within SIB12:</w:t>
      </w:r>
    </w:p>
    <w:p w14:paraId="22340254" w14:textId="77777777" w:rsidR="001A544A" w:rsidRPr="00040E29" w:rsidRDefault="001A544A" w:rsidP="00C826D8">
      <w:pPr>
        <w:pStyle w:val="B3"/>
      </w:pPr>
      <w:r w:rsidRPr="00040E29">
        <w:t>3&gt;</w:t>
      </w:r>
      <w:r w:rsidRPr="00040E29">
        <w:tab/>
        <w:t>if UE is in RRC_CONNECTED:</w:t>
      </w:r>
    </w:p>
    <w:p w14:paraId="404A12FA" w14:textId="77777777" w:rsidR="001A544A" w:rsidRPr="00040E29" w:rsidRDefault="001A544A" w:rsidP="00C826D8">
      <w:pPr>
        <w:pStyle w:val="B4"/>
      </w:pPr>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information for this destination;</w:t>
      </w:r>
    </w:p>
    <w:p w14:paraId="74C6DF14" w14:textId="77777777" w:rsidR="001A544A" w:rsidRPr="00040E29" w:rsidRDefault="001A544A" w:rsidP="00C826D8">
      <w:pPr>
        <w:pStyle w:val="B3"/>
      </w:pPr>
      <w:r w:rsidRPr="00040E29">
        <w:t>3&gt;</w:t>
      </w:r>
      <w:r w:rsidRPr="00040E29">
        <w:tab/>
        <w:t>if UE is in RRC_IDLE or RRC_INACTIVE:</w:t>
      </w:r>
    </w:p>
    <w:p w14:paraId="0C68EF71" w14:textId="77777777" w:rsidR="001A544A" w:rsidRPr="00040E29" w:rsidRDefault="001A544A" w:rsidP="009D4432">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received from </w:t>
      </w:r>
      <w:r w:rsidRPr="00040E29">
        <w:rPr>
          <w:i/>
          <w:iCs/>
        </w:rPr>
        <w:t>SIB12</w:t>
      </w:r>
      <w:r w:rsidRPr="00040E29">
        <w:t>;</w:t>
      </w:r>
    </w:p>
    <w:p w14:paraId="30B66831" w14:textId="77777777" w:rsidR="001A544A" w:rsidRPr="00040E29" w:rsidRDefault="001A544A" w:rsidP="00C826D8">
      <w:pPr>
        <w:pStyle w:val="B2"/>
      </w:pPr>
      <w:r w:rsidRPr="00040E29">
        <w:t>2&gt;</w:t>
      </w:r>
      <w:r w:rsidRPr="00040E29">
        <w:tab/>
        <w:t>else:</w:t>
      </w:r>
    </w:p>
    <w:p w14:paraId="60C7E4BC" w14:textId="77777777" w:rsidR="001A544A" w:rsidRPr="00040E29" w:rsidRDefault="001A544A" w:rsidP="00C826D8">
      <w:pPr>
        <w:pStyle w:val="B3"/>
      </w:pPr>
      <w:r w:rsidRPr="00040E29">
        <w:t>3&gt;</w:t>
      </w:r>
      <w:r w:rsidRPr="00040E29">
        <w:tab/>
        <w:t xml:space="preserve">set the </w:t>
      </w:r>
      <w:proofErr w:type="spellStart"/>
      <w:r w:rsidRPr="00040E29">
        <w:t>sl-MeasConfig</w:t>
      </w:r>
      <w:proofErr w:type="spellEnd"/>
      <w:r w:rsidRPr="00040E29">
        <w:t xml:space="preserve"> according to the </w:t>
      </w:r>
      <w:proofErr w:type="spellStart"/>
      <w:r w:rsidRPr="00040E29">
        <w:t>sl-MeasPreconfig</w:t>
      </w:r>
      <w:proofErr w:type="spellEnd"/>
      <w:r w:rsidRPr="00040E29">
        <w:t xml:space="preserve"> in </w:t>
      </w:r>
      <w:proofErr w:type="spellStart"/>
      <w:r w:rsidRPr="00040E29">
        <w:t>SidelinkPreconfigNR</w:t>
      </w:r>
      <w:proofErr w:type="spellEnd"/>
      <w:r w:rsidRPr="00040E29">
        <w:t>;</w:t>
      </w:r>
    </w:p>
    <w:p w14:paraId="6F9EDE54" w14:textId="77777777" w:rsidR="001A544A" w:rsidRPr="00040E29" w:rsidRDefault="001A544A" w:rsidP="00C826D8">
      <w:pPr>
        <w:pStyle w:val="B1"/>
      </w:pPr>
      <w:r w:rsidRPr="00040E29">
        <w:t>1&gt;</w:t>
      </w:r>
      <w:r w:rsidRPr="00040E29">
        <w:tab/>
        <w:t xml:space="preserve">start timer T400 for the destination associated with the </w:t>
      </w:r>
      <w:proofErr w:type="spellStart"/>
      <w:r w:rsidRPr="00040E29">
        <w:t>sidelink</w:t>
      </w:r>
      <w:proofErr w:type="spellEnd"/>
      <w:r w:rsidRPr="00040E29">
        <w:t xml:space="preserve"> DRB;</w:t>
      </w:r>
    </w:p>
    <w:p w14:paraId="3CC43B25" w14:textId="77777777" w:rsidR="001A544A" w:rsidRPr="00040E29" w:rsidRDefault="001A544A" w:rsidP="00C826D8">
      <w:pPr>
        <w:pStyle w:val="B1"/>
      </w:pPr>
      <w:r w:rsidRPr="00040E29">
        <w:t>1&gt;</w:t>
      </w:r>
      <w:r w:rsidRPr="00040E29">
        <w:tab/>
        <w:t xml:space="preserve">set the </w:t>
      </w:r>
      <w:proofErr w:type="spellStart"/>
      <w:r w:rsidRPr="00040E29">
        <w:t>sl</w:t>
      </w:r>
      <w:proofErr w:type="spellEnd"/>
      <w:r w:rsidRPr="00040E29">
        <w:t>-CSI-RS-Config;</w:t>
      </w:r>
    </w:p>
    <w:p w14:paraId="4F1DD361" w14:textId="77777777" w:rsidR="001A544A" w:rsidRPr="00040E29" w:rsidRDefault="001A544A" w:rsidP="00C826D8">
      <w:pPr>
        <w:pStyle w:val="B1"/>
      </w:pPr>
      <w:r w:rsidRPr="00040E29">
        <w:t>1&gt;</w:t>
      </w:r>
      <w:r w:rsidRPr="00040E29">
        <w:tab/>
        <w:t xml:space="preserve">set the </w:t>
      </w:r>
      <w:proofErr w:type="spellStart"/>
      <w:r w:rsidRPr="00040E29">
        <w:t>sl</w:t>
      </w:r>
      <w:proofErr w:type="spellEnd"/>
      <w:r w:rsidRPr="00040E29">
        <w:t>-</w:t>
      </w:r>
      <w:proofErr w:type="spellStart"/>
      <w:r w:rsidRPr="00040E29">
        <w:t>LatencyBoundCSI</w:t>
      </w:r>
      <w:proofErr w:type="spellEnd"/>
      <w:r w:rsidRPr="00040E29">
        <w:t>-Report,</w:t>
      </w:r>
    </w:p>
    <w:p w14:paraId="46432161" w14:textId="77777777" w:rsidR="001A544A" w:rsidRPr="00040E29" w:rsidRDefault="001A544A" w:rsidP="00C826D8">
      <w:pPr>
        <w:pStyle w:val="NO"/>
      </w:pPr>
      <w:r w:rsidRPr="00040E29">
        <w:t>NOTE 1:</w:t>
      </w:r>
      <w:r w:rsidRPr="00040E29">
        <w:tab/>
        <w:t xml:space="preserve">How to set the parameters included in </w:t>
      </w:r>
      <w:proofErr w:type="spellStart"/>
      <w:r w:rsidRPr="00040E29">
        <w:rPr>
          <w:i/>
          <w:iCs/>
        </w:rPr>
        <w:t>sl</w:t>
      </w:r>
      <w:proofErr w:type="spellEnd"/>
      <w:r w:rsidRPr="00040E29">
        <w:rPr>
          <w:i/>
          <w:iCs/>
        </w:rPr>
        <w:t>-CSI-RS-Config</w:t>
      </w:r>
      <w:r w:rsidRPr="00040E29">
        <w:t xml:space="preserve"> and </w:t>
      </w:r>
      <w:proofErr w:type="spellStart"/>
      <w:r w:rsidRPr="00040E29">
        <w:rPr>
          <w:i/>
          <w:iCs/>
        </w:rPr>
        <w:t>sl</w:t>
      </w:r>
      <w:proofErr w:type="spellEnd"/>
      <w:r w:rsidRPr="00040E29">
        <w:rPr>
          <w:i/>
          <w:iCs/>
        </w:rPr>
        <w:t>-</w:t>
      </w:r>
      <w:proofErr w:type="spellStart"/>
      <w:r w:rsidRPr="00040E29">
        <w:rPr>
          <w:i/>
          <w:iCs/>
        </w:rPr>
        <w:t>LatencyBoundCSI</w:t>
      </w:r>
      <w:proofErr w:type="spellEnd"/>
      <w:r w:rsidRPr="00040E29">
        <w:rPr>
          <w:i/>
          <w:iCs/>
        </w:rPr>
        <w:t>-Report</w:t>
      </w:r>
      <w:r w:rsidRPr="00040E29">
        <w:t xml:space="preserve"> is up to UE implementation.</w:t>
      </w:r>
    </w:p>
    <w:p w14:paraId="18646AB8" w14:textId="77777777" w:rsidR="001A544A" w:rsidRPr="00040E29" w:rsidRDefault="001A544A" w:rsidP="009D4432">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5F5EDE92"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3</w:t>
      </w:r>
      <w:r w:rsidRPr="00040E29">
        <w:t>]</w:t>
      </w:r>
    </w:p>
    <w:p w14:paraId="558D7D0D" w14:textId="77777777" w:rsidR="001A544A" w:rsidRPr="00040E29" w:rsidRDefault="001A544A"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300338C9" w14:textId="77777777" w:rsidR="001A544A" w:rsidRPr="00040E29" w:rsidRDefault="001A544A" w:rsidP="009D4432">
      <w:pPr>
        <w:rPr>
          <w:rFonts w:eastAsia="SimSun"/>
        </w:rPr>
      </w:pPr>
      <w:r w:rsidRPr="00040E29">
        <w:rPr>
          <w:rFonts w:eastAsia="SimSun"/>
        </w:rPr>
        <w:t>1&gt;</w:t>
      </w:r>
      <w:r w:rsidRPr="00040E29">
        <w:rPr>
          <w:rFonts w:eastAsia="SimSun"/>
        </w:rPr>
        <w:tab/>
        <w:t xml:space="preserve">if the </w:t>
      </w:r>
      <w:proofErr w:type="spellStart"/>
      <w:r w:rsidRPr="00040E29">
        <w:rPr>
          <w:iCs/>
          <w:lang w:eastAsia="zh-CN"/>
        </w:rPr>
        <w:t>RRCReconfiguration</w:t>
      </w:r>
      <w:r w:rsidRPr="00040E29">
        <w:rPr>
          <w:rFonts w:eastAsia="MS Mincho"/>
          <w:iCs/>
        </w:rPr>
        <w:t>Sidelink</w:t>
      </w:r>
      <w:proofErr w:type="spellEnd"/>
      <w:r w:rsidRPr="00040E29">
        <w:rPr>
          <w:lang w:eastAsia="zh-CN"/>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06A6416D" w14:textId="77777777" w:rsidR="001A544A" w:rsidRPr="00040E29" w:rsidRDefault="001A544A" w:rsidP="009D4432">
      <w:pPr>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3328B43C"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3B974022"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34842621" w14:textId="77777777" w:rsidR="001A544A" w:rsidRPr="00040E29" w:rsidRDefault="001A544A" w:rsidP="009D4432">
      <w:pPr>
        <w:rPr>
          <w:lang w:eastAsia="zh-CN"/>
        </w:rPr>
      </w:pPr>
      <w:r w:rsidRPr="00040E29">
        <w:lastRenderedPageBreak/>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4CB7884B"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37F489F3"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3B5D0DEA"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7BEB8D4A" w14:textId="77777777" w:rsidR="001A544A" w:rsidRPr="00040E29" w:rsidRDefault="001A544A" w:rsidP="009D4432">
      <w:r w:rsidRPr="00040E29">
        <w:t>4&gt;</w:t>
      </w:r>
      <w:r w:rsidRPr="00040E29">
        <w:tab/>
        <w:t xml:space="preserve">apply the SL-PQFI included in </w:t>
      </w:r>
      <w:proofErr w:type="spellStart"/>
      <w:r w:rsidRPr="00040E29">
        <w:t>sl-MappedQoS-FlowsToAddList</w:t>
      </w:r>
      <w:proofErr w:type="spellEnd"/>
      <w:r w:rsidRPr="00040E29">
        <w:t>;</w:t>
      </w:r>
    </w:p>
    <w:p w14:paraId="1698546F" w14:textId="77777777" w:rsidR="001A544A" w:rsidRPr="00040E29" w:rsidRDefault="001A544A"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6CEBE63C"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30EC89AD"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7D6A91AD" w14:textId="77777777" w:rsidR="001A544A" w:rsidRPr="00040E29" w:rsidRDefault="001A544A" w:rsidP="009D4432">
      <w:pPr>
        <w:rPr>
          <w:rFonts w:eastAsia="Batang"/>
        </w:rPr>
      </w:pPr>
      <w:r w:rsidRPr="00040E29">
        <w:rPr>
          <w:rFonts w:eastAsia="Batang"/>
        </w:rPr>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7C63A643" w14:textId="77777777" w:rsidR="001A544A" w:rsidRPr="00040E29" w:rsidRDefault="001A544A" w:rsidP="009D4432">
      <w:r w:rsidRPr="00040E29">
        <w:t>3&gt;</w:t>
      </w:r>
      <w:r w:rsidRPr="00040E29">
        <w:tab/>
        <w:t xml:space="preserve">if </w:t>
      </w:r>
      <w:proofErr w:type="spellStart"/>
      <w:r w:rsidRPr="00040E29">
        <w:t>sl-MappedQoS-FlowsToReleaseList</w:t>
      </w:r>
      <w:proofErr w:type="spellEnd"/>
      <w:r w:rsidRPr="00040E29">
        <w:t xml:space="preserve"> is included:</w:t>
      </w:r>
    </w:p>
    <w:p w14:paraId="15EE4178" w14:textId="77777777" w:rsidR="001A544A" w:rsidRPr="00040E29" w:rsidRDefault="001A544A" w:rsidP="009D4432">
      <w:pPr>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70524613" w14:textId="77777777" w:rsidR="001A544A" w:rsidRPr="00040E29" w:rsidRDefault="001A544A" w:rsidP="009D4432">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1F572A8F"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6E0879E7" w14:textId="77777777" w:rsidR="001A544A" w:rsidRPr="00040E29" w:rsidRDefault="001A544A" w:rsidP="009D4432">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56397779"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75A92DCD"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764F114C" w14:textId="77777777" w:rsidR="001A544A" w:rsidRPr="00040E29" w:rsidRDefault="001A544A" w:rsidP="009D4432">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52578C51" w14:textId="77777777" w:rsidR="001A544A" w:rsidRPr="00040E29" w:rsidRDefault="001A544A" w:rsidP="009D4432">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w:t>
      </w:r>
      <w:proofErr w:type="spellEnd"/>
      <w:r w:rsidRPr="00040E29">
        <w:t>-CSI-RS-Config:</w:t>
      </w:r>
    </w:p>
    <w:p w14:paraId="03AED513" w14:textId="77777777" w:rsidR="001A544A" w:rsidRPr="00040E29" w:rsidRDefault="001A544A" w:rsidP="009D4432">
      <w:pPr>
        <w:rPr>
          <w:rFonts w:eastAsia="Batang"/>
        </w:rPr>
      </w:pPr>
      <w:r w:rsidRPr="00040E29">
        <w:t>2&gt;</w:t>
      </w:r>
      <w:r w:rsidRPr="00040E29">
        <w:tab/>
        <w:t xml:space="preserve">apply the </w:t>
      </w:r>
      <w:proofErr w:type="spellStart"/>
      <w:r w:rsidRPr="00040E29">
        <w:t>sidelink</w:t>
      </w:r>
      <w:proofErr w:type="spellEnd"/>
      <w:r w:rsidRPr="00040E29">
        <w:t xml:space="preserve"> CSI-RS configuration;</w:t>
      </w:r>
    </w:p>
    <w:p w14:paraId="6530DE9E"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rPr>
          <w:rFonts w:eastAsia="SimSun"/>
        </w:rPr>
        <w:t>sl</w:t>
      </w:r>
      <w:proofErr w:type="spellEnd"/>
      <w:r w:rsidRPr="00040E29">
        <w:rPr>
          <w:rFonts w:eastAsia="SimSun"/>
        </w:rPr>
        <w:t>-</w:t>
      </w:r>
      <w:proofErr w:type="spellStart"/>
      <w:r w:rsidRPr="00040E29">
        <w:rPr>
          <w:rFonts w:eastAsia="SimSun"/>
        </w:rPr>
        <w:t>LatencyBoundCSI</w:t>
      </w:r>
      <w:proofErr w:type="spellEnd"/>
      <w:r w:rsidRPr="00040E29">
        <w:rPr>
          <w:rFonts w:eastAsia="SimSun"/>
        </w:rPr>
        <w:t>-Report</w:t>
      </w:r>
      <w:r w:rsidRPr="00040E29">
        <w:t>:</w:t>
      </w:r>
    </w:p>
    <w:p w14:paraId="1ED92D64" w14:textId="77777777" w:rsidR="001A544A" w:rsidRPr="00040E29" w:rsidRDefault="001A544A" w:rsidP="009D4432">
      <w:pPr>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0CAF0E94"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32CEEE8D" w14:textId="77777777" w:rsidR="001A544A" w:rsidRPr="00040E29" w:rsidRDefault="001A544A" w:rsidP="009D4432">
      <w:pPr>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47A26632"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3C37773D"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 to lower layers for transmission;</w:t>
      </w:r>
    </w:p>
    <w:p w14:paraId="36E6284B" w14:textId="77777777" w:rsidR="001A544A" w:rsidRPr="00040E29" w:rsidRDefault="001A544A" w:rsidP="009D4432">
      <w:pPr>
        <w:rPr>
          <w:rFonts w:eastAsia="Batang"/>
        </w:rPr>
      </w:pPr>
      <w:r w:rsidRPr="00040E29">
        <w:rPr>
          <w:rFonts w:eastAsia="Batang"/>
        </w:rPr>
        <w:t>1&gt;</w:t>
      </w:r>
      <w:r w:rsidRPr="00040E29">
        <w:rPr>
          <w:rFonts w:eastAsia="Batang"/>
        </w:rPr>
        <w:tab/>
        <w:t>else:</w:t>
      </w:r>
    </w:p>
    <w:p w14:paraId="36A48383"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60561041"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60BA7B62" w14:textId="77777777" w:rsidR="001A544A" w:rsidRPr="00040E29" w:rsidRDefault="001A544A" w:rsidP="009D4432">
      <w:pPr>
        <w:rPr>
          <w:lang w:eastAsia="zh-CN"/>
        </w:rPr>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6D1C3C69"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9</w:t>
      </w:r>
      <w:r w:rsidRPr="00040E29">
        <w:t>]</w:t>
      </w:r>
    </w:p>
    <w:p w14:paraId="6F4671DE" w14:textId="77777777" w:rsidR="001A544A" w:rsidRPr="00040E29" w:rsidRDefault="001A544A" w:rsidP="009D4432">
      <w:r w:rsidRPr="00040E29">
        <w:t xml:space="preserve">The UE shall perform the following actions upon reception of the </w:t>
      </w:r>
      <w:proofErr w:type="spellStart"/>
      <w:r w:rsidRPr="00040E29">
        <w:rPr>
          <w:i/>
          <w:lang w:eastAsia="ko-KR"/>
        </w:rPr>
        <w:t>RRCReconfigurationCompleteSidelink</w:t>
      </w:r>
      <w:proofErr w:type="spellEnd"/>
      <w:r w:rsidRPr="00040E29">
        <w:t>:</w:t>
      </w:r>
    </w:p>
    <w:p w14:paraId="7C8B36E0" w14:textId="77777777" w:rsidR="001A544A" w:rsidRPr="00040E29" w:rsidRDefault="001A544A" w:rsidP="009D4432">
      <w:pPr>
        <w:pStyle w:val="B1"/>
      </w:pPr>
      <w:r w:rsidRPr="00040E29">
        <w:t>1&gt;</w:t>
      </w:r>
      <w:r w:rsidRPr="00040E29">
        <w:tab/>
        <w:t>stop timer T400 for the destination, if running;</w:t>
      </w:r>
    </w:p>
    <w:p w14:paraId="03C51881" w14:textId="77777777" w:rsidR="001A544A" w:rsidRPr="00040E29" w:rsidRDefault="001A544A" w:rsidP="009D4432">
      <w:pPr>
        <w:pStyle w:val="B1"/>
        <w:rPr>
          <w:lang w:eastAsia="zh-CN"/>
        </w:rPr>
      </w:pPr>
      <w:r w:rsidRPr="00040E29">
        <w:t>1&gt;</w:t>
      </w:r>
      <w:r w:rsidRPr="00040E29">
        <w:tab/>
        <w:t xml:space="preserve">consider the configurations in the corresponding </w:t>
      </w:r>
      <w:proofErr w:type="spellStart"/>
      <w:r w:rsidRPr="00040E29">
        <w:rPr>
          <w:i/>
        </w:rPr>
        <w:t>RRCReconfigurationSidelink</w:t>
      </w:r>
      <w:proofErr w:type="spellEnd"/>
      <w:r w:rsidRPr="00040E29">
        <w:t xml:space="preserve"> message to be applied.</w:t>
      </w:r>
    </w:p>
    <w:p w14:paraId="3B49BA58" w14:textId="77777777" w:rsidR="001A544A" w:rsidRPr="00040E29" w:rsidRDefault="001A544A" w:rsidP="001A544A">
      <w:pPr>
        <w:pStyle w:val="H6"/>
        <w:rPr>
          <w:lang w:eastAsia="zh-CN"/>
        </w:rPr>
      </w:pPr>
      <w:r w:rsidRPr="00040E29">
        <w:rPr>
          <w:lang w:eastAsia="zh-CN"/>
        </w:rPr>
        <w:lastRenderedPageBreak/>
        <w:t>12.1.3.1.3</w:t>
      </w:r>
      <w:r w:rsidRPr="00040E29">
        <w:tab/>
        <w:t>Test description</w:t>
      </w:r>
    </w:p>
    <w:p w14:paraId="167EA5A0" w14:textId="77777777" w:rsidR="001A544A" w:rsidRPr="00040E29" w:rsidRDefault="001A544A" w:rsidP="001A544A">
      <w:pPr>
        <w:pStyle w:val="H6"/>
      </w:pPr>
      <w:r w:rsidRPr="00040E29">
        <w:rPr>
          <w:lang w:eastAsia="zh-CN"/>
        </w:rPr>
        <w:t>12.1.3.1.3.1</w:t>
      </w:r>
      <w:r w:rsidRPr="00040E29">
        <w:tab/>
        <w:t>Pre-test conditions</w:t>
      </w:r>
    </w:p>
    <w:p w14:paraId="13A4B4EF" w14:textId="77777777" w:rsidR="001A544A" w:rsidRPr="00040E29" w:rsidRDefault="001A544A" w:rsidP="001A544A">
      <w:pPr>
        <w:pStyle w:val="H6"/>
      </w:pPr>
      <w:r w:rsidRPr="00040E29">
        <w:t>System Simulator:</w:t>
      </w:r>
    </w:p>
    <w:p w14:paraId="30BDE514" w14:textId="77777777" w:rsidR="001A544A" w:rsidRPr="00040E29" w:rsidRDefault="001A544A" w:rsidP="009D4432">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4F76D78D" w14:textId="77777777" w:rsidR="00BD0038" w:rsidRPr="00040E29" w:rsidRDefault="001A544A" w:rsidP="00C826D8">
      <w:pPr>
        <w:pStyle w:val="B1"/>
        <w:rPr>
          <w:lang w:eastAsia="zh-CN"/>
        </w:rPr>
      </w:pPr>
      <w:r w:rsidRPr="00040E29">
        <w:t>-</w:t>
      </w:r>
      <w:r w:rsidRPr="00040E29">
        <w:tab/>
        <w:t xml:space="preserve">NR-SS-UE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000A0936" w14:textId="56A51395" w:rsidR="001A544A" w:rsidRPr="00040E29" w:rsidRDefault="00BD0038" w:rsidP="009D4432">
      <w:pPr>
        <w:pStyle w:val="B1"/>
        <w:rPr>
          <w:lang w:eastAsia="zh-CN"/>
        </w:rPr>
      </w:pPr>
      <w:r w:rsidRPr="00040E29">
        <w:t>-</w:t>
      </w:r>
      <w:r w:rsidR="00C826D8" w:rsidRPr="00040E29">
        <w:tab/>
      </w:r>
      <w:r w:rsidRPr="00040E29">
        <w:rPr>
          <w:lang w:eastAsia="zh-CN"/>
        </w:rPr>
        <w:t>NR-SS-UE1 uses GNSS as the synchronization reference source.</w:t>
      </w:r>
    </w:p>
    <w:p w14:paraId="1C100109" w14:textId="77777777" w:rsidR="001A544A" w:rsidRPr="00040E29" w:rsidRDefault="001A544A" w:rsidP="009D4432">
      <w:pPr>
        <w:pStyle w:val="B1"/>
        <w:rPr>
          <w:lang w:eastAsia="zh-CN"/>
        </w:rPr>
      </w:pPr>
      <w:r w:rsidRPr="00040E29">
        <w:t>-</w:t>
      </w:r>
      <w:r w:rsidRPr="00040E29">
        <w:tab/>
      </w:r>
      <w:r w:rsidRPr="00040E29">
        <w:rPr>
          <w:lang w:eastAsia="zh-CN"/>
        </w:rPr>
        <w:t>GNSS simulator</w:t>
      </w:r>
    </w:p>
    <w:p w14:paraId="2D047463" w14:textId="70F5F260" w:rsidR="001A544A" w:rsidRPr="00040E29" w:rsidRDefault="001A544A" w:rsidP="009D4432">
      <w:pPr>
        <w:pStyle w:val="B1"/>
        <w:rPr>
          <w:lang w:eastAsia="zh-CN"/>
        </w:rPr>
      </w:pPr>
      <w:r w:rsidRPr="00040E29">
        <w:rPr>
          <w:lang w:eastAsia="zh-CN"/>
        </w:rPr>
        <w:t>-</w:t>
      </w:r>
      <w:r w:rsidR="00C826D8" w:rsidRPr="00040E29">
        <w:rPr>
          <w:lang w:eastAsia="zh-CN"/>
        </w:rPr>
        <w:tab/>
      </w:r>
      <w:r w:rsidRPr="00040E29">
        <w:rPr>
          <w:lang w:eastAsia="zh-CN"/>
        </w:rPr>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1EF1D155" w14:textId="77777777" w:rsidR="001A544A" w:rsidRPr="00040E29" w:rsidRDefault="001A544A" w:rsidP="001A544A">
      <w:pPr>
        <w:pStyle w:val="H6"/>
      </w:pPr>
      <w:r w:rsidRPr="00040E29">
        <w:t>UE:</w:t>
      </w:r>
    </w:p>
    <w:p w14:paraId="32395EC3" w14:textId="77777777" w:rsidR="00BD0038" w:rsidRPr="00040E29" w:rsidRDefault="001A544A" w:rsidP="009D4432">
      <w:pPr>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3DF87BC7" w14:textId="1947C06D" w:rsidR="001A544A" w:rsidRPr="00040E29" w:rsidRDefault="00BD0038" w:rsidP="009D4432">
      <w:pPr>
        <w:pStyle w:val="B1"/>
        <w:rPr>
          <w:lang w:eastAsia="zh-CN"/>
        </w:rPr>
      </w:pPr>
      <w:r w:rsidRPr="00040E29">
        <w:rPr>
          <w:lang w:eastAsia="zh-CN"/>
        </w:rPr>
        <w:t>-</w:t>
      </w:r>
      <w:r w:rsidRPr="00040E29">
        <w:rPr>
          <w:lang w:eastAsia="zh-CN"/>
        </w:rPr>
        <w:tab/>
        <w:t>The UE uses GNSS as the synchronization reference source.</w:t>
      </w:r>
    </w:p>
    <w:p w14:paraId="00B1493A" w14:textId="3EF55E86" w:rsidR="001A544A" w:rsidRPr="00040E29" w:rsidRDefault="001A544A" w:rsidP="009D4432">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w:t>
      </w:r>
      <w:r w:rsidR="00BD0038" w:rsidRPr="00040E29">
        <w:rPr>
          <w:lang w:eastAsia="zh-CN"/>
        </w:rPr>
        <w:t xml:space="preserve"> </w:t>
      </w:r>
      <w:r w:rsidR="00BD0038" w:rsidRPr="00040E29">
        <w:t>clause 4.8.3.3.3</w:t>
      </w:r>
      <w:r w:rsidRPr="00040E29">
        <w:t>) except for those listed in Table 12.1.3.1.3.1-1.</w:t>
      </w:r>
    </w:p>
    <w:p w14:paraId="2C52F7EF" w14:textId="77777777" w:rsidR="001A544A" w:rsidRPr="00040E29" w:rsidRDefault="001A544A" w:rsidP="009D4432">
      <w:pPr>
        <w:pStyle w:val="TH"/>
      </w:pPr>
      <w:bookmarkStart w:id="15" w:name="_Hlk513539233"/>
      <w:r w:rsidRPr="00040E29">
        <w:t>Table 12.1.3.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040E29" w14:paraId="19BD40C7" w14:textId="77777777" w:rsidTr="001E5530">
        <w:trPr>
          <w:jc w:val="center"/>
        </w:trPr>
        <w:tc>
          <w:tcPr>
            <w:tcW w:w="1818" w:type="dxa"/>
          </w:tcPr>
          <w:p w14:paraId="05FE58B5" w14:textId="77777777" w:rsidR="001A544A" w:rsidRPr="00040E29" w:rsidRDefault="001A544A" w:rsidP="009D4432">
            <w:pPr>
              <w:pStyle w:val="TAH"/>
            </w:pPr>
            <w:r w:rsidRPr="00040E29">
              <w:t>USIM field</w:t>
            </w:r>
          </w:p>
        </w:tc>
        <w:tc>
          <w:tcPr>
            <w:tcW w:w="977" w:type="dxa"/>
          </w:tcPr>
          <w:p w14:paraId="099DBE4F" w14:textId="77777777" w:rsidR="001A544A" w:rsidRPr="00040E29" w:rsidRDefault="001A544A" w:rsidP="009D4432">
            <w:pPr>
              <w:pStyle w:val="TAH"/>
            </w:pPr>
            <w:r w:rsidRPr="00040E29">
              <w:t>Priority</w:t>
            </w:r>
          </w:p>
        </w:tc>
        <w:tc>
          <w:tcPr>
            <w:tcW w:w="2913" w:type="dxa"/>
          </w:tcPr>
          <w:p w14:paraId="039A8E6B" w14:textId="77777777" w:rsidR="001A544A" w:rsidRPr="00040E29" w:rsidRDefault="001A544A" w:rsidP="009D4432">
            <w:pPr>
              <w:pStyle w:val="TAH"/>
            </w:pPr>
            <w:r w:rsidRPr="00040E29">
              <w:t>Value</w:t>
            </w:r>
          </w:p>
        </w:tc>
        <w:tc>
          <w:tcPr>
            <w:tcW w:w="3075" w:type="dxa"/>
          </w:tcPr>
          <w:p w14:paraId="5B56530F" w14:textId="77777777" w:rsidR="001A544A" w:rsidRPr="00040E29" w:rsidRDefault="001A544A" w:rsidP="009D4432">
            <w:pPr>
              <w:pStyle w:val="TAH"/>
            </w:pPr>
            <w:r w:rsidRPr="00040E29">
              <w:t>Access Technology Identifier</w:t>
            </w:r>
          </w:p>
        </w:tc>
      </w:tr>
      <w:tr w:rsidR="001A544A" w:rsidRPr="00040E29" w14:paraId="7C5B18B7" w14:textId="77777777" w:rsidTr="001E5530">
        <w:trPr>
          <w:cantSplit/>
          <w:jc w:val="center"/>
        </w:trPr>
        <w:tc>
          <w:tcPr>
            <w:tcW w:w="1818" w:type="dxa"/>
          </w:tcPr>
          <w:p w14:paraId="0C6AD7AE" w14:textId="77777777" w:rsidR="001A544A" w:rsidRPr="00040E29" w:rsidRDefault="001A544A" w:rsidP="009D4432">
            <w:pPr>
              <w:pStyle w:val="TAL"/>
            </w:pPr>
            <w:r w:rsidRPr="00040E29">
              <w:t>EF</w:t>
            </w:r>
            <w:r w:rsidRPr="00040E29">
              <w:rPr>
                <w:vertAlign w:val="subscript"/>
              </w:rPr>
              <w:t>UST</w:t>
            </w:r>
          </w:p>
        </w:tc>
        <w:tc>
          <w:tcPr>
            <w:tcW w:w="977" w:type="dxa"/>
          </w:tcPr>
          <w:p w14:paraId="79E0E953" w14:textId="77777777" w:rsidR="001A544A" w:rsidRPr="00040E29" w:rsidRDefault="001A544A" w:rsidP="009D4432">
            <w:pPr>
              <w:pStyle w:val="TAL"/>
            </w:pPr>
          </w:p>
        </w:tc>
        <w:tc>
          <w:tcPr>
            <w:tcW w:w="2913" w:type="dxa"/>
          </w:tcPr>
          <w:p w14:paraId="4464216B" w14:textId="6638200E" w:rsidR="001A544A" w:rsidRPr="00040E29" w:rsidRDefault="00BD0038" w:rsidP="009D4432">
            <w:pPr>
              <w:pStyle w:val="TAL"/>
            </w:pPr>
            <w:r w:rsidRPr="00040E29">
              <w:t>service no. 119 is available</w:t>
            </w:r>
          </w:p>
        </w:tc>
        <w:tc>
          <w:tcPr>
            <w:tcW w:w="3075" w:type="dxa"/>
          </w:tcPr>
          <w:p w14:paraId="5062E0E9" w14:textId="77777777" w:rsidR="001A544A" w:rsidRPr="00040E29" w:rsidRDefault="001A544A" w:rsidP="009D4432"/>
        </w:tc>
      </w:tr>
      <w:tr w:rsidR="001A544A" w:rsidRPr="00040E29" w14:paraId="516513B1" w14:textId="77777777" w:rsidTr="001E5530">
        <w:trPr>
          <w:cantSplit/>
          <w:jc w:val="center"/>
        </w:trPr>
        <w:tc>
          <w:tcPr>
            <w:tcW w:w="1818" w:type="dxa"/>
          </w:tcPr>
          <w:p w14:paraId="4DD02F06" w14:textId="77777777" w:rsidR="001A544A" w:rsidRPr="00040E29" w:rsidRDefault="001A544A" w:rsidP="009D4432">
            <w:pPr>
              <w:pStyle w:val="TAL"/>
            </w:pPr>
            <w:r w:rsidRPr="00040E29">
              <w:t>EF</w:t>
            </w:r>
            <w:r w:rsidRPr="00040E29">
              <w:rPr>
                <w:vertAlign w:val="subscript"/>
              </w:rPr>
              <w:t>VST</w:t>
            </w:r>
          </w:p>
        </w:tc>
        <w:tc>
          <w:tcPr>
            <w:tcW w:w="977" w:type="dxa"/>
          </w:tcPr>
          <w:p w14:paraId="46A8CD79" w14:textId="77777777" w:rsidR="001A544A" w:rsidRPr="00040E29" w:rsidRDefault="001A544A" w:rsidP="009D4432">
            <w:pPr>
              <w:pStyle w:val="TAL"/>
            </w:pPr>
          </w:p>
        </w:tc>
        <w:tc>
          <w:tcPr>
            <w:tcW w:w="2913" w:type="dxa"/>
          </w:tcPr>
          <w:p w14:paraId="54DF820F" w14:textId="3D998D76" w:rsidR="001A544A" w:rsidRPr="00040E29" w:rsidRDefault="00BD0038" w:rsidP="009D4432">
            <w:pPr>
              <w:pStyle w:val="TAL"/>
              <w:rPr>
                <w:lang w:eastAsia="zh-CN"/>
              </w:rPr>
            </w:pPr>
            <w:r w:rsidRPr="00040E29">
              <w:t>Service no.2 V2X policy configuration data over PC5 is supported, i.e. value is '01 02' HEX</w:t>
            </w:r>
          </w:p>
        </w:tc>
        <w:tc>
          <w:tcPr>
            <w:tcW w:w="3075" w:type="dxa"/>
          </w:tcPr>
          <w:p w14:paraId="1D8D50E5" w14:textId="77777777" w:rsidR="001A544A" w:rsidRPr="00040E29" w:rsidRDefault="001A544A" w:rsidP="009D4432"/>
        </w:tc>
      </w:tr>
      <w:tr w:rsidR="001A544A" w:rsidRPr="00040E29" w14:paraId="00463AF1" w14:textId="77777777" w:rsidTr="001E5530">
        <w:trPr>
          <w:cantSplit/>
          <w:jc w:val="center"/>
        </w:trPr>
        <w:tc>
          <w:tcPr>
            <w:tcW w:w="1818" w:type="dxa"/>
          </w:tcPr>
          <w:p w14:paraId="2DB1577A" w14:textId="77777777" w:rsidR="001A544A" w:rsidRPr="00040E29" w:rsidRDefault="001A544A" w:rsidP="009D4432">
            <w:pPr>
              <w:pStyle w:val="TAL"/>
            </w:pPr>
            <w:r w:rsidRPr="00040E29">
              <w:t>EF</w:t>
            </w:r>
            <w:r w:rsidRPr="00040E29">
              <w:rPr>
                <w:vertAlign w:val="subscript"/>
              </w:rPr>
              <w:t>V2XP_PC5</w:t>
            </w:r>
          </w:p>
        </w:tc>
        <w:tc>
          <w:tcPr>
            <w:tcW w:w="977" w:type="dxa"/>
          </w:tcPr>
          <w:p w14:paraId="0775A590" w14:textId="77777777" w:rsidR="001A544A" w:rsidRPr="00040E29" w:rsidRDefault="001A544A" w:rsidP="009D4432">
            <w:pPr>
              <w:pStyle w:val="TAL"/>
            </w:pPr>
          </w:p>
        </w:tc>
        <w:tc>
          <w:tcPr>
            <w:tcW w:w="2913" w:type="dxa"/>
          </w:tcPr>
          <w:p w14:paraId="475D284E" w14:textId="77777777" w:rsidR="001A544A" w:rsidRPr="00040E29" w:rsidRDefault="001A544A" w:rsidP="009D4432">
            <w:pPr>
              <w:pStyle w:val="TAL"/>
              <w:rPr>
                <w:lang w:eastAsia="zh-CN"/>
              </w:rPr>
            </w:pPr>
            <w:r w:rsidRPr="00040E29">
              <w:rPr>
                <w:lang w:eastAsia="zh-CN"/>
              </w:rPr>
              <w:t xml:space="preserve">As per TS 38.508-1[4] clause 4.8.3.3.3 </w:t>
            </w:r>
          </w:p>
          <w:p w14:paraId="5BE00B81" w14:textId="77777777" w:rsidR="001A544A" w:rsidRPr="00040E29" w:rsidRDefault="001A544A" w:rsidP="009D4432">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1.3.1.3.3-1</w:t>
            </w:r>
          </w:p>
        </w:tc>
        <w:tc>
          <w:tcPr>
            <w:tcW w:w="3075" w:type="dxa"/>
          </w:tcPr>
          <w:p w14:paraId="3D264588" w14:textId="77777777" w:rsidR="001A544A" w:rsidRPr="00040E29" w:rsidRDefault="001A544A" w:rsidP="009D4432"/>
        </w:tc>
      </w:tr>
      <w:bookmarkEnd w:id="15"/>
    </w:tbl>
    <w:p w14:paraId="29D8D441" w14:textId="77777777" w:rsidR="001A544A" w:rsidRPr="00040E29" w:rsidRDefault="001A544A" w:rsidP="009D4432"/>
    <w:p w14:paraId="214FDC6F" w14:textId="27A2C128" w:rsidR="001A544A" w:rsidRPr="00040E29" w:rsidRDefault="001A544A" w:rsidP="001A544A">
      <w:pPr>
        <w:pStyle w:val="H6"/>
      </w:pPr>
      <w:r w:rsidRPr="00040E29">
        <w:t>Preamble:</w:t>
      </w:r>
    </w:p>
    <w:p w14:paraId="0FC8609A" w14:textId="6C40211A" w:rsidR="001A544A" w:rsidRPr="00040E29" w:rsidRDefault="001A544A" w:rsidP="009D4432">
      <w:pPr>
        <w:pStyle w:val="B1"/>
        <w:rPr>
          <w:lang w:eastAsia="zh-CN"/>
        </w:rPr>
      </w:pPr>
      <w:r w:rsidRPr="00040E29">
        <w:t>-</w:t>
      </w:r>
      <w:r w:rsidRPr="00040E29">
        <w:tab/>
        <w:t>The UE is in state 4-A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Cast Type (Unicast), GNSS Sync (On) </w:t>
      </w:r>
      <w:r w:rsidR="00BD0038" w:rsidRPr="00040E29">
        <w:t xml:space="preserve">using UE initiated unicast mode NR </w:t>
      </w:r>
      <w:proofErr w:type="spellStart"/>
      <w:r w:rsidR="00BD0038" w:rsidRPr="00040E29">
        <w:t>sidelink</w:t>
      </w:r>
      <w:proofErr w:type="spellEnd"/>
      <w:r w:rsidR="00BD0038" w:rsidRPr="00040E29">
        <w:t xml:space="preserve"> communication procedure in subclause 4.9.22</w:t>
      </w:r>
      <w:r w:rsidRPr="00040E29">
        <w:t>.</w:t>
      </w:r>
    </w:p>
    <w:p w14:paraId="152EA061" w14:textId="77777777" w:rsidR="001A544A" w:rsidRPr="00040E29" w:rsidRDefault="001A544A" w:rsidP="001A544A">
      <w:pPr>
        <w:pStyle w:val="H6"/>
        <w:rPr>
          <w:lang w:eastAsia="zh-CN"/>
        </w:rPr>
      </w:pPr>
      <w:r w:rsidRPr="00040E29">
        <w:rPr>
          <w:lang w:eastAsia="zh-CN"/>
        </w:rPr>
        <w:lastRenderedPageBreak/>
        <w:t>12.1.3.1.3.2</w:t>
      </w:r>
      <w:r w:rsidRPr="00040E29">
        <w:tab/>
        <w:t>Test procedure sequence</w:t>
      </w:r>
    </w:p>
    <w:p w14:paraId="38CB7810" w14:textId="77777777" w:rsidR="001A544A" w:rsidRPr="00040E29" w:rsidRDefault="001A544A" w:rsidP="00C826D8">
      <w:pPr>
        <w:pStyle w:val="TH"/>
      </w:pPr>
      <w:r w:rsidRPr="00040E29">
        <w:t xml:space="preserve">Table </w:t>
      </w:r>
      <w:r w:rsidRPr="00040E29">
        <w:rPr>
          <w:lang w:eastAsia="zh-CN"/>
        </w:rPr>
        <w:t>12.1.3.1.3.</w:t>
      </w:r>
      <w:r w:rsidRPr="00040E29">
        <w:t>2-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1A544A" w:rsidRPr="00040E29" w14:paraId="75455EE5" w14:textId="77777777" w:rsidTr="001E5530">
        <w:tc>
          <w:tcPr>
            <w:tcW w:w="534" w:type="dxa"/>
            <w:tcBorders>
              <w:top w:val="single" w:sz="4" w:space="0" w:color="auto"/>
              <w:left w:val="single" w:sz="4" w:space="0" w:color="auto"/>
              <w:bottom w:val="nil"/>
              <w:right w:val="single" w:sz="4" w:space="0" w:color="auto"/>
            </w:tcBorders>
          </w:tcPr>
          <w:p w14:paraId="70C9DAF2" w14:textId="77777777" w:rsidR="001A544A" w:rsidRPr="00040E29" w:rsidRDefault="001A544A" w:rsidP="00C826D8">
            <w:pPr>
              <w:pStyle w:val="TAH"/>
            </w:pPr>
            <w:r w:rsidRPr="00040E29">
              <w:t>St</w:t>
            </w:r>
          </w:p>
        </w:tc>
        <w:tc>
          <w:tcPr>
            <w:tcW w:w="3969" w:type="dxa"/>
            <w:tcBorders>
              <w:top w:val="single" w:sz="4" w:space="0" w:color="auto"/>
              <w:left w:val="single" w:sz="4" w:space="0" w:color="auto"/>
              <w:bottom w:val="nil"/>
              <w:right w:val="single" w:sz="4" w:space="0" w:color="auto"/>
            </w:tcBorders>
          </w:tcPr>
          <w:p w14:paraId="0AE16DA7" w14:textId="77777777" w:rsidR="001A544A" w:rsidRPr="00040E29" w:rsidRDefault="001A544A" w:rsidP="00C826D8">
            <w:pPr>
              <w:pStyle w:val="TAH"/>
            </w:pPr>
            <w:r w:rsidRPr="00040E29">
              <w:t>Procedure</w:t>
            </w:r>
          </w:p>
        </w:tc>
        <w:tc>
          <w:tcPr>
            <w:tcW w:w="3685" w:type="dxa"/>
            <w:gridSpan w:val="2"/>
            <w:tcBorders>
              <w:top w:val="single" w:sz="4" w:space="0" w:color="auto"/>
              <w:left w:val="single" w:sz="4" w:space="0" w:color="auto"/>
              <w:bottom w:val="nil"/>
              <w:right w:val="single" w:sz="4" w:space="0" w:color="auto"/>
            </w:tcBorders>
          </w:tcPr>
          <w:p w14:paraId="05385D56" w14:textId="77777777" w:rsidR="001A544A" w:rsidRPr="00040E29" w:rsidRDefault="001A544A" w:rsidP="00C826D8">
            <w:pPr>
              <w:pStyle w:val="TAH"/>
            </w:pPr>
            <w:r w:rsidRPr="00040E29">
              <w:t>Message Sequence</w:t>
            </w:r>
          </w:p>
        </w:tc>
        <w:tc>
          <w:tcPr>
            <w:tcW w:w="568" w:type="dxa"/>
            <w:tcBorders>
              <w:top w:val="single" w:sz="4" w:space="0" w:color="auto"/>
              <w:left w:val="single" w:sz="4" w:space="0" w:color="auto"/>
              <w:bottom w:val="nil"/>
              <w:right w:val="single" w:sz="4" w:space="0" w:color="auto"/>
            </w:tcBorders>
          </w:tcPr>
          <w:p w14:paraId="5E617286" w14:textId="77777777" w:rsidR="001A544A" w:rsidRPr="00040E29" w:rsidRDefault="001A544A" w:rsidP="00C826D8">
            <w:pPr>
              <w:pStyle w:val="TAH"/>
            </w:pPr>
            <w:r w:rsidRPr="00040E29">
              <w:t>TP</w:t>
            </w:r>
          </w:p>
        </w:tc>
        <w:tc>
          <w:tcPr>
            <w:tcW w:w="850" w:type="dxa"/>
            <w:tcBorders>
              <w:top w:val="single" w:sz="4" w:space="0" w:color="auto"/>
              <w:left w:val="single" w:sz="4" w:space="0" w:color="auto"/>
              <w:bottom w:val="nil"/>
              <w:right w:val="single" w:sz="4" w:space="0" w:color="auto"/>
            </w:tcBorders>
          </w:tcPr>
          <w:p w14:paraId="5B73670E" w14:textId="77777777" w:rsidR="001A544A" w:rsidRPr="00040E29" w:rsidRDefault="001A544A" w:rsidP="00C826D8">
            <w:pPr>
              <w:pStyle w:val="TAH"/>
            </w:pPr>
            <w:r w:rsidRPr="00040E29">
              <w:t>Verdict</w:t>
            </w:r>
          </w:p>
        </w:tc>
      </w:tr>
      <w:tr w:rsidR="001A544A" w:rsidRPr="00040E29" w14:paraId="63ACA725" w14:textId="77777777" w:rsidTr="001E5530">
        <w:tc>
          <w:tcPr>
            <w:tcW w:w="534" w:type="dxa"/>
            <w:tcBorders>
              <w:top w:val="nil"/>
              <w:left w:val="single" w:sz="4" w:space="0" w:color="auto"/>
              <w:bottom w:val="single" w:sz="4" w:space="0" w:color="auto"/>
              <w:right w:val="single" w:sz="4" w:space="0" w:color="auto"/>
            </w:tcBorders>
          </w:tcPr>
          <w:p w14:paraId="01567D18" w14:textId="77777777" w:rsidR="001A544A" w:rsidRPr="00040E29" w:rsidRDefault="001A544A" w:rsidP="00C826D8">
            <w:pPr>
              <w:pStyle w:val="TAH"/>
            </w:pPr>
          </w:p>
        </w:tc>
        <w:tc>
          <w:tcPr>
            <w:tcW w:w="3969" w:type="dxa"/>
            <w:tcBorders>
              <w:top w:val="nil"/>
              <w:left w:val="single" w:sz="4" w:space="0" w:color="auto"/>
              <w:bottom w:val="single" w:sz="4" w:space="0" w:color="auto"/>
              <w:right w:val="single" w:sz="4" w:space="0" w:color="auto"/>
            </w:tcBorders>
          </w:tcPr>
          <w:p w14:paraId="6E09A59B" w14:textId="77777777" w:rsidR="001A544A" w:rsidRPr="00040E29" w:rsidRDefault="001A544A" w:rsidP="00C826D8">
            <w:pPr>
              <w:pStyle w:val="TAH"/>
            </w:pPr>
          </w:p>
        </w:tc>
        <w:tc>
          <w:tcPr>
            <w:tcW w:w="709" w:type="dxa"/>
            <w:tcBorders>
              <w:top w:val="single" w:sz="4" w:space="0" w:color="auto"/>
              <w:left w:val="single" w:sz="4" w:space="0" w:color="auto"/>
              <w:bottom w:val="single" w:sz="4" w:space="0" w:color="auto"/>
              <w:right w:val="single" w:sz="4" w:space="0" w:color="auto"/>
            </w:tcBorders>
          </w:tcPr>
          <w:p w14:paraId="03232BBE" w14:textId="77777777" w:rsidR="001A544A" w:rsidRPr="00040E29" w:rsidRDefault="001A544A" w:rsidP="00C826D8">
            <w:pPr>
              <w:pStyle w:val="TAH"/>
            </w:pPr>
            <w:r w:rsidRPr="00040E29">
              <w:t>U - S</w:t>
            </w:r>
          </w:p>
        </w:tc>
        <w:tc>
          <w:tcPr>
            <w:tcW w:w="2976" w:type="dxa"/>
            <w:tcBorders>
              <w:top w:val="single" w:sz="4" w:space="0" w:color="auto"/>
              <w:left w:val="single" w:sz="4" w:space="0" w:color="auto"/>
              <w:bottom w:val="single" w:sz="4" w:space="0" w:color="auto"/>
              <w:right w:val="single" w:sz="4" w:space="0" w:color="auto"/>
            </w:tcBorders>
          </w:tcPr>
          <w:p w14:paraId="7751BD69" w14:textId="77777777" w:rsidR="001A544A" w:rsidRPr="00040E29" w:rsidRDefault="001A544A" w:rsidP="00C826D8">
            <w:pPr>
              <w:pStyle w:val="TAH"/>
            </w:pPr>
            <w:r w:rsidRPr="00040E29">
              <w:t>Message</w:t>
            </w:r>
          </w:p>
        </w:tc>
        <w:tc>
          <w:tcPr>
            <w:tcW w:w="568" w:type="dxa"/>
            <w:tcBorders>
              <w:top w:val="nil"/>
              <w:left w:val="single" w:sz="4" w:space="0" w:color="auto"/>
              <w:bottom w:val="single" w:sz="4" w:space="0" w:color="auto"/>
              <w:right w:val="single" w:sz="4" w:space="0" w:color="auto"/>
            </w:tcBorders>
          </w:tcPr>
          <w:p w14:paraId="15DC577E" w14:textId="77777777" w:rsidR="001A544A" w:rsidRPr="00040E29" w:rsidRDefault="001A544A" w:rsidP="00C826D8">
            <w:pPr>
              <w:pStyle w:val="TAH"/>
            </w:pPr>
          </w:p>
        </w:tc>
        <w:tc>
          <w:tcPr>
            <w:tcW w:w="850" w:type="dxa"/>
            <w:tcBorders>
              <w:top w:val="nil"/>
              <w:left w:val="single" w:sz="4" w:space="0" w:color="auto"/>
              <w:bottom w:val="single" w:sz="4" w:space="0" w:color="auto"/>
              <w:right w:val="single" w:sz="4" w:space="0" w:color="auto"/>
            </w:tcBorders>
          </w:tcPr>
          <w:p w14:paraId="41152802" w14:textId="77777777" w:rsidR="001A544A" w:rsidRPr="00040E29" w:rsidRDefault="001A544A" w:rsidP="00C826D8">
            <w:pPr>
              <w:pStyle w:val="TAH"/>
            </w:pPr>
          </w:p>
        </w:tc>
      </w:tr>
      <w:tr w:rsidR="001A544A" w:rsidRPr="00040E29" w14:paraId="29BBBBB2" w14:textId="77777777" w:rsidTr="001E5530">
        <w:tc>
          <w:tcPr>
            <w:tcW w:w="534" w:type="dxa"/>
            <w:tcBorders>
              <w:top w:val="single" w:sz="4" w:space="0" w:color="auto"/>
              <w:left w:val="single" w:sz="4" w:space="0" w:color="auto"/>
              <w:bottom w:val="single" w:sz="6" w:space="0" w:color="auto"/>
              <w:right w:val="single" w:sz="6" w:space="0" w:color="auto"/>
            </w:tcBorders>
          </w:tcPr>
          <w:p w14:paraId="71952F26" w14:textId="77777777" w:rsidR="001A544A" w:rsidRPr="00040E29" w:rsidRDefault="001A544A" w:rsidP="00C826D8">
            <w:pPr>
              <w:pStyle w:val="TAL"/>
              <w:rPr>
                <w:lang w:eastAsia="zh-CN"/>
              </w:rPr>
            </w:pPr>
            <w:r w:rsidRPr="00040E29">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033EB68D" w14:textId="77777777" w:rsidR="001A544A" w:rsidRPr="00040E29" w:rsidRDefault="001A544A" w:rsidP="00C826D8">
            <w:pPr>
              <w:pStyle w:val="TAL"/>
              <w:rPr>
                <w:lang w:eastAsia="zh-CN"/>
              </w:rPr>
            </w:pPr>
            <w:r w:rsidRPr="00040E29">
              <w:rPr>
                <w:lang w:eastAsia="zh-CN"/>
              </w:rPr>
              <w:t xml:space="preserve">UE is configured by upper layer to initiate the </w:t>
            </w:r>
            <w:proofErr w:type="spellStart"/>
            <w:r w:rsidRPr="00040E29">
              <w:rPr>
                <w:lang w:eastAsia="zh-CN"/>
              </w:rPr>
              <w:t>sidelink</w:t>
            </w:r>
            <w:proofErr w:type="spellEnd"/>
            <w:r w:rsidRPr="00040E29">
              <w:rPr>
                <w:lang w:eastAsia="zh-CN"/>
              </w:rPr>
              <w:t xml:space="preserve"> RRC reconfiguration procedure to configure periodical PSBCH-RSRP measurement</w:t>
            </w:r>
          </w:p>
          <w:p w14:paraId="17EDE883" w14:textId="77777777" w:rsidR="001A544A" w:rsidRPr="00040E29" w:rsidRDefault="001A544A" w:rsidP="00C826D8">
            <w:pPr>
              <w:pStyle w:val="TAL"/>
              <w:rPr>
                <w:lang w:eastAsia="zh-CN"/>
              </w:rPr>
            </w:pPr>
            <w:r w:rsidRPr="00040E29">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CFDA04B" w14:textId="77777777" w:rsidR="001A544A" w:rsidRPr="00040E29" w:rsidRDefault="001A544A" w:rsidP="00C826D8">
            <w:pPr>
              <w:pStyle w:val="TAL"/>
              <w:rPr>
                <w:lang w:eastAsia="zh-CN"/>
              </w:rPr>
            </w:pPr>
            <w:r w:rsidRPr="00040E29">
              <w:rPr>
                <w:lang w:eastAsia="zh-CN"/>
              </w:rPr>
              <w:t>--</w:t>
            </w:r>
          </w:p>
        </w:tc>
        <w:tc>
          <w:tcPr>
            <w:tcW w:w="2976" w:type="dxa"/>
            <w:tcBorders>
              <w:top w:val="single" w:sz="4" w:space="0" w:color="auto"/>
              <w:left w:val="single" w:sz="6" w:space="0" w:color="auto"/>
              <w:bottom w:val="single" w:sz="6" w:space="0" w:color="auto"/>
              <w:right w:val="single" w:sz="6" w:space="0" w:color="auto"/>
            </w:tcBorders>
          </w:tcPr>
          <w:p w14:paraId="48FB184A" w14:textId="77777777" w:rsidR="001A544A" w:rsidRPr="00040E29" w:rsidRDefault="001A544A" w:rsidP="00C826D8">
            <w:pPr>
              <w:pStyle w:val="TAL"/>
            </w:pPr>
          </w:p>
        </w:tc>
        <w:tc>
          <w:tcPr>
            <w:tcW w:w="568" w:type="dxa"/>
            <w:tcBorders>
              <w:top w:val="single" w:sz="4" w:space="0" w:color="auto"/>
              <w:left w:val="single" w:sz="6" w:space="0" w:color="auto"/>
              <w:bottom w:val="single" w:sz="6" w:space="0" w:color="auto"/>
              <w:right w:val="single" w:sz="6" w:space="0" w:color="auto"/>
            </w:tcBorders>
          </w:tcPr>
          <w:p w14:paraId="63DFADD1" w14:textId="77777777" w:rsidR="001A544A" w:rsidRPr="00040E29" w:rsidRDefault="001A544A" w:rsidP="00C826D8">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71C0A16" w14:textId="77777777" w:rsidR="001A544A" w:rsidRPr="00040E29" w:rsidRDefault="001A544A" w:rsidP="00C826D8">
            <w:pPr>
              <w:pStyle w:val="TAL"/>
              <w:rPr>
                <w:lang w:eastAsia="zh-CN"/>
              </w:rPr>
            </w:pPr>
          </w:p>
        </w:tc>
      </w:tr>
      <w:tr w:rsidR="001A544A" w:rsidRPr="00040E29" w14:paraId="2EE0292C" w14:textId="77777777" w:rsidTr="001E5530">
        <w:tc>
          <w:tcPr>
            <w:tcW w:w="534" w:type="dxa"/>
            <w:tcBorders>
              <w:top w:val="single" w:sz="4" w:space="0" w:color="auto"/>
              <w:left w:val="single" w:sz="4" w:space="0" w:color="auto"/>
              <w:bottom w:val="single" w:sz="6" w:space="0" w:color="auto"/>
              <w:right w:val="single" w:sz="6" w:space="0" w:color="auto"/>
            </w:tcBorders>
          </w:tcPr>
          <w:p w14:paraId="221C5D01" w14:textId="77777777" w:rsidR="001A544A" w:rsidRPr="00040E29" w:rsidRDefault="001A544A" w:rsidP="00C826D8">
            <w:pPr>
              <w:pStyle w:val="TAL"/>
              <w:rPr>
                <w:lang w:eastAsia="zh-CN"/>
              </w:rPr>
            </w:pPr>
            <w:r w:rsidRPr="00040E29">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3528B1D3" w14:textId="77777777" w:rsidR="001A544A" w:rsidRPr="00040E29" w:rsidRDefault="001A544A" w:rsidP="00C826D8">
            <w:pPr>
              <w:pStyle w:val="TAL"/>
              <w:rPr>
                <w:lang w:eastAsia="zh-CN"/>
              </w:rPr>
            </w:pPr>
            <w:r w:rsidRPr="00040E29">
              <w:rPr>
                <w:lang w:eastAsia="zh-CN"/>
              </w:rPr>
              <w:t xml:space="preserve">Check: Does UE send a </w:t>
            </w:r>
            <w:proofErr w:type="spellStart"/>
            <w:r w:rsidRPr="00040E29">
              <w:rPr>
                <w:i/>
                <w:lang w:eastAsia="zh-CN"/>
              </w:rPr>
              <w:t>RRCReconfigurationSidelink</w:t>
            </w:r>
            <w:proofErr w:type="spellEnd"/>
            <w:r w:rsidRPr="00040E29">
              <w:rPr>
                <w:lang w:eastAsia="zh-CN"/>
              </w:rPr>
              <w:t xml:space="preserve"> message to NR-SS-UE1?</w:t>
            </w:r>
          </w:p>
        </w:tc>
        <w:tc>
          <w:tcPr>
            <w:tcW w:w="709" w:type="dxa"/>
            <w:tcBorders>
              <w:top w:val="single" w:sz="4" w:space="0" w:color="auto"/>
              <w:left w:val="single" w:sz="6" w:space="0" w:color="auto"/>
              <w:bottom w:val="single" w:sz="6" w:space="0" w:color="auto"/>
              <w:right w:val="single" w:sz="6" w:space="0" w:color="auto"/>
            </w:tcBorders>
          </w:tcPr>
          <w:p w14:paraId="753AC9E9" w14:textId="77777777" w:rsidR="001A544A" w:rsidRPr="00040E29" w:rsidRDefault="001A544A" w:rsidP="00C826D8">
            <w:pPr>
              <w:pStyle w:val="TAL"/>
              <w:rPr>
                <w:lang w:eastAsia="zh-CN"/>
              </w:rPr>
            </w:pPr>
            <w:r w:rsidRPr="00040E29">
              <w:rPr>
                <w:rFonts w:eastAsia="DengXian"/>
              </w:rPr>
              <w:t>--</w:t>
            </w:r>
            <w:r w:rsidRPr="00040E29">
              <w:rPr>
                <w:rFonts w:eastAsia="DengXian"/>
                <w:lang w:eastAsia="zh-CN"/>
              </w:rPr>
              <w:t>&gt;</w:t>
            </w:r>
          </w:p>
        </w:tc>
        <w:tc>
          <w:tcPr>
            <w:tcW w:w="2976" w:type="dxa"/>
            <w:tcBorders>
              <w:top w:val="single" w:sz="4" w:space="0" w:color="auto"/>
              <w:left w:val="single" w:sz="6" w:space="0" w:color="auto"/>
              <w:bottom w:val="single" w:sz="6" w:space="0" w:color="auto"/>
              <w:right w:val="single" w:sz="6" w:space="0" w:color="auto"/>
            </w:tcBorders>
          </w:tcPr>
          <w:p w14:paraId="6B60DCD0" w14:textId="77777777" w:rsidR="001A544A" w:rsidRPr="00040E29" w:rsidRDefault="001A544A" w:rsidP="00C826D8">
            <w:pPr>
              <w:pStyle w:val="TAL"/>
            </w:pPr>
            <w:r w:rsidRPr="00040E29">
              <w:rPr>
                <w:iCs/>
              </w:rPr>
              <w:t xml:space="preserve">PC5 RRC: </w:t>
            </w:r>
            <w:proofErr w:type="spellStart"/>
            <w:r w:rsidRPr="00040E29">
              <w:rPr>
                <w:lang w:eastAsia="zh-CN"/>
              </w:rPr>
              <w:t>RRCReconfigurationSidelink</w:t>
            </w:r>
            <w:proofErr w:type="spellEnd"/>
          </w:p>
        </w:tc>
        <w:tc>
          <w:tcPr>
            <w:tcW w:w="568" w:type="dxa"/>
            <w:tcBorders>
              <w:top w:val="single" w:sz="4" w:space="0" w:color="auto"/>
              <w:left w:val="single" w:sz="6" w:space="0" w:color="auto"/>
              <w:bottom w:val="single" w:sz="6" w:space="0" w:color="auto"/>
              <w:right w:val="single" w:sz="6" w:space="0" w:color="auto"/>
            </w:tcBorders>
          </w:tcPr>
          <w:p w14:paraId="7E040A6D" w14:textId="77777777" w:rsidR="001A544A" w:rsidRPr="00040E29" w:rsidRDefault="001A544A" w:rsidP="00C826D8">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C10E2F7" w14:textId="77777777" w:rsidR="001A544A" w:rsidRPr="00040E29" w:rsidRDefault="001A544A" w:rsidP="00C826D8">
            <w:pPr>
              <w:pStyle w:val="TAL"/>
              <w:rPr>
                <w:lang w:eastAsia="zh-CN"/>
              </w:rPr>
            </w:pPr>
            <w:r w:rsidRPr="00040E29">
              <w:rPr>
                <w:lang w:eastAsia="zh-CN"/>
              </w:rPr>
              <w:t>P</w:t>
            </w:r>
          </w:p>
        </w:tc>
      </w:tr>
      <w:tr w:rsidR="001A544A" w:rsidRPr="00040E29" w14:paraId="105375A2" w14:textId="77777777" w:rsidTr="001E5530">
        <w:tc>
          <w:tcPr>
            <w:tcW w:w="534" w:type="dxa"/>
            <w:tcBorders>
              <w:top w:val="single" w:sz="4" w:space="0" w:color="auto"/>
              <w:left w:val="single" w:sz="4" w:space="0" w:color="auto"/>
              <w:bottom w:val="single" w:sz="4" w:space="0" w:color="auto"/>
              <w:right w:val="single" w:sz="6" w:space="0" w:color="auto"/>
            </w:tcBorders>
          </w:tcPr>
          <w:p w14:paraId="6898582C" w14:textId="77777777" w:rsidR="001A544A" w:rsidRPr="00040E29" w:rsidRDefault="001A544A" w:rsidP="00C826D8">
            <w:pPr>
              <w:pStyle w:val="TAL"/>
              <w:rPr>
                <w:lang w:eastAsia="zh-CN"/>
              </w:rPr>
            </w:pPr>
            <w:r w:rsidRPr="00040E29">
              <w:rPr>
                <w:lang w:eastAsia="zh-CN"/>
              </w:rPr>
              <w:t>3</w:t>
            </w:r>
          </w:p>
        </w:tc>
        <w:tc>
          <w:tcPr>
            <w:tcW w:w="3969" w:type="dxa"/>
            <w:tcBorders>
              <w:top w:val="single" w:sz="4" w:space="0" w:color="auto"/>
              <w:left w:val="single" w:sz="6" w:space="0" w:color="auto"/>
              <w:bottom w:val="single" w:sz="4" w:space="0" w:color="auto"/>
              <w:right w:val="single" w:sz="6" w:space="0" w:color="auto"/>
            </w:tcBorders>
          </w:tcPr>
          <w:p w14:paraId="377B6BFF" w14:textId="77777777" w:rsidR="001A544A" w:rsidRPr="00040E29" w:rsidRDefault="001A544A" w:rsidP="00C826D8">
            <w:pPr>
              <w:pStyle w:val="TAL"/>
              <w:rPr>
                <w:lang w:eastAsia="sv-SE"/>
              </w:rPr>
            </w:pPr>
            <w:r w:rsidRPr="00040E29">
              <w:rPr>
                <w:lang w:eastAsia="zh-CN"/>
              </w:rPr>
              <w:t xml:space="preserve">NR-SS-UE1 sends a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4" w:space="0" w:color="auto"/>
              <w:right w:val="single" w:sz="6" w:space="0" w:color="auto"/>
            </w:tcBorders>
          </w:tcPr>
          <w:p w14:paraId="14EAF194" w14:textId="77777777" w:rsidR="001A544A" w:rsidRPr="00040E29" w:rsidRDefault="001A544A" w:rsidP="00C826D8">
            <w:pPr>
              <w:pStyle w:val="TAL"/>
              <w:rPr>
                <w:lang w:eastAsia="zh-CN"/>
              </w:rPr>
            </w:pPr>
            <w:r w:rsidRPr="00040E29">
              <w:rPr>
                <w:rFonts w:eastAsia="DengXian"/>
              </w:rPr>
              <w:t>&lt;--</w:t>
            </w:r>
          </w:p>
        </w:tc>
        <w:tc>
          <w:tcPr>
            <w:tcW w:w="2976" w:type="dxa"/>
            <w:tcBorders>
              <w:top w:val="single" w:sz="4" w:space="0" w:color="auto"/>
              <w:left w:val="single" w:sz="6" w:space="0" w:color="auto"/>
              <w:bottom w:val="single" w:sz="4" w:space="0" w:color="auto"/>
              <w:right w:val="single" w:sz="6" w:space="0" w:color="auto"/>
            </w:tcBorders>
          </w:tcPr>
          <w:p w14:paraId="14426960" w14:textId="77777777" w:rsidR="001A544A" w:rsidRPr="00040E29" w:rsidRDefault="001A544A" w:rsidP="00C826D8">
            <w:pPr>
              <w:pStyle w:val="TAL"/>
            </w:pPr>
            <w:r w:rsidRPr="00040E29">
              <w:rPr>
                <w:iCs/>
              </w:rPr>
              <w:t xml:space="preserve">PC5 RRC: </w:t>
            </w:r>
            <w:proofErr w:type="spellStart"/>
            <w:r w:rsidRPr="00040E29">
              <w:rPr>
                <w:lang w:eastAsia="zh-CN"/>
              </w:rPr>
              <w:t>RRCReconfigurationCompleteSidelink</w:t>
            </w:r>
            <w:proofErr w:type="spellEnd"/>
          </w:p>
        </w:tc>
        <w:tc>
          <w:tcPr>
            <w:tcW w:w="568" w:type="dxa"/>
            <w:tcBorders>
              <w:top w:val="single" w:sz="4" w:space="0" w:color="auto"/>
              <w:left w:val="single" w:sz="6" w:space="0" w:color="auto"/>
              <w:bottom w:val="single" w:sz="4" w:space="0" w:color="auto"/>
              <w:right w:val="single" w:sz="6" w:space="0" w:color="auto"/>
            </w:tcBorders>
          </w:tcPr>
          <w:p w14:paraId="52D13A9A" w14:textId="77777777" w:rsidR="001A544A" w:rsidRPr="00040E29" w:rsidRDefault="001A544A" w:rsidP="00C826D8">
            <w:pPr>
              <w:pStyle w:val="TAL"/>
            </w:pPr>
          </w:p>
        </w:tc>
        <w:tc>
          <w:tcPr>
            <w:tcW w:w="850" w:type="dxa"/>
            <w:tcBorders>
              <w:top w:val="single" w:sz="4" w:space="0" w:color="auto"/>
              <w:left w:val="single" w:sz="6" w:space="0" w:color="auto"/>
              <w:bottom w:val="single" w:sz="4" w:space="0" w:color="auto"/>
              <w:right w:val="single" w:sz="4" w:space="0" w:color="auto"/>
            </w:tcBorders>
          </w:tcPr>
          <w:p w14:paraId="3FC1FEA9" w14:textId="77777777" w:rsidR="001A544A" w:rsidRPr="00040E29" w:rsidRDefault="001A544A" w:rsidP="00C826D8">
            <w:pPr>
              <w:pStyle w:val="TAL"/>
            </w:pPr>
          </w:p>
        </w:tc>
      </w:tr>
    </w:tbl>
    <w:p w14:paraId="6CD49254" w14:textId="77777777" w:rsidR="001A544A" w:rsidRPr="00040E29" w:rsidRDefault="001A544A" w:rsidP="009D4432">
      <w:pPr>
        <w:rPr>
          <w:snapToGrid w:val="0"/>
          <w:lang w:eastAsia="zh-CN"/>
        </w:rPr>
      </w:pPr>
    </w:p>
    <w:p w14:paraId="31FE8F7C" w14:textId="77777777" w:rsidR="001A544A" w:rsidRPr="00040E29" w:rsidRDefault="001A544A" w:rsidP="001A544A">
      <w:pPr>
        <w:pStyle w:val="H6"/>
        <w:rPr>
          <w:lang w:eastAsia="zh-CN"/>
        </w:rPr>
      </w:pPr>
      <w:r w:rsidRPr="00040E29">
        <w:rPr>
          <w:lang w:eastAsia="zh-CN"/>
        </w:rPr>
        <w:t>12.1.3.1.3.3</w:t>
      </w:r>
      <w:r w:rsidRPr="00040E29">
        <w:tab/>
        <w:t>Specific message contents</w:t>
      </w:r>
    </w:p>
    <w:p w14:paraId="0DD36257" w14:textId="77777777" w:rsidR="001A544A" w:rsidRPr="00040E29" w:rsidRDefault="001A544A" w:rsidP="009D4432">
      <w:pPr>
        <w:pStyle w:val="TH"/>
        <w:rPr>
          <w:lang w:eastAsia="zh-CN"/>
        </w:rPr>
      </w:pPr>
      <w:r w:rsidRPr="00040E29">
        <w:t xml:space="preserve">Table </w:t>
      </w:r>
      <w:r w:rsidRPr="00040E29">
        <w:rPr>
          <w:snapToGrid w:val="0"/>
        </w:rPr>
        <w:t>12.1.3.1.3.3</w:t>
      </w:r>
      <w:r w:rsidRPr="00040E29">
        <w:t>-1: SL-</w:t>
      </w:r>
      <w:proofErr w:type="spellStart"/>
      <w:r w:rsidRPr="00040E29">
        <w:t>PreconfigurationNR</w:t>
      </w:r>
      <w:proofErr w:type="spellEnd"/>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1A544A" w:rsidRPr="00040E29" w14:paraId="4D147A73" w14:textId="77777777" w:rsidTr="001E5530">
        <w:tc>
          <w:tcPr>
            <w:tcW w:w="9603" w:type="dxa"/>
            <w:gridSpan w:val="4"/>
            <w:shd w:val="clear" w:color="auto" w:fill="auto"/>
          </w:tcPr>
          <w:p w14:paraId="0170525D"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10</w:t>
            </w:r>
            <w:r w:rsidRPr="00040E29">
              <w:t>.1-</w:t>
            </w:r>
            <w:r w:rsidRPr="00040E29">
              <w:rPr>
                <w:lang w:eastAsia="zh-CN"/>
              </w:rPr>
              <w:t>1</w:t>
            </w:r>
          </w:p>
        </w:tc>
      </w:tr>
      <w:tr w:rsidR="001A544A" w:rsidRPr="00040E29" w14:paraId="3EF63E97" w14:textId="77777777" w:rsidTr="001E5530">
        <w:tc>
          <w:tcPr>
            <w:tcW w:w="4518" w:type="dxa"/>
            <w:shd w:val="clear" w:color="auto" w:fill="auto"/>
          </w:tcPr>
          <w:p w14:paraId="25AA5E41" w14:textId="77777777" w:rsidR="001A544A" w:rsidRPr="00040E29" w:rsidRDefault="001A544A" w:rsidP="009D4432">
            <w:pPr>
              <w:pStyle w:val="TAH"/>
            </w:pPr>
            <w:r w:rsidRPr="00040E29">
              <w:t>Information Element</w:t>
            </w:r>
          </w:p>
        </w:tc>
        <w:tc>
          <w:tcPr>
            <w:tcW w:w="2260" w:type="dxa"/>
            <w:shd w:val="clear" w:color="auto" w:fill="auto"/>
          </w:tcPr>
          <w:p w14:paraId="13EEA5B4" w14:textId="77777777" w:rsidR="001A544A" w:rsidRPr="00040E29" w:rsidRDefault="001A544A" w:rsidP="009D4432">
            <w:pPr>
              <w:pStyle w:val="TAH"/>
            </w:pPr>
            <w:r w:rsidRPr="00040E29">
              <w:t>Value/Remark</w:t>
            </w:r>
          </w:p>
        </w:tc>
        <w:tc>
          <w:tcPr>
            <w:tcW w:w="1695" w:type="dxa"/>
            <w:shd w:val="clear" w:color="auto" w:fill="auto"/>
          </w:tcPr>
          <w:p w14:paraId="4557A5CF" w14:textId="77777777" w:rsidR="001A544A" w:rsidRPr="00040E29" w:rsidRDefault="001A544A" w:rsidP="009D4432">
            <w:pPr>
              <w:pStyle w:val="TAH"/>
            </w:pPr>
            <w:r w:rsidRPr="00040E29">
              <w:t>Comment</w:t>
            </w:r>
          </w:p>
        </w:tc>
        <w:tc>
          <w:tcPr>
            <w:tcW w:w="1130" w:type="dxa"/>
            <w:shd w:val="clear" w:color="auto" w:fill="auto"/>
          </w:tcPr>
          <w:p w14:paraId="4E80D19C" w14:textId="77777777" w:rsidR="001A544A" w:rsidRPr="00040E29" w:rsidRDefault="001A544A" w:rsidP="009D4432">
            <w:pPr>
              <w:pStyle w:val="TAH"/>
            </w:pPr>
            <w:r w:rsidRPr="00040E29">
              <w:t>Condition</w:t>
            </w:r>
          </w:p>
        </w:tc>
      </w:tr>
      <w:tr w:rsidR="001A544A" w:rsidRPr="00040E29" w14:paraId="25553C78" w14:textId="77777777" w:rsidTr="001E5530">
        <w:tc>
          <w:tcPr>
            <w:tcW w:w="4518" w:type="dxa"/>
            <w:shd w:val="clear" w:color="auto" w:fill="auto"/>
          </w:tcPr>
          <w:p w14:paraId="07CBF66F" w14:textId="77777777" w:rsidR="001A544A" w:rsidRPr="00040E29" w:rsidRDefault="001A544A" w:rsidP="00C826D8">
            <w:pPr>
              <w:pStyle w:val="TAL"/>
            </w:pPr>
            <w:r w:rsidRPr="00040E29">
              <w:t>SL-PreconfigurationNR-r16 ::= SEQUENCE {</w:t>
            </w:r>
          </w:p>
        </w:tc>
        <w:tc>
          <w:tcPr>
            <w:tcW w:w="2260" w:type="dxa"/>
            <w:shd w:val="clear" w:color="auto" w:fill="auto"/>
          </w:tcPr>
          <w:p w14:paraId="36B9B00E" w14:textId="77777777" w:rsidR="001A544A" w:rsidRPr="00040E29" w:rsidRDefault="001A544A" w:rsidP="00C826D8">
            <w:pPr>
              <w:pStyle w:val="TAL"/>
            </w:pPr>
          </w:p>
        </w:tc>
        <w:tc>
          <w:tcPr>
            <w:tcW w:w="1695" w:type="dxa"/>
            <w:shd w:val="clear" w:color="auto" w:fill="auto"/>
          </w:tcPr>
          <w:p w14:paraId="0CA3D79D" w14:textId="77777777" w:rsidR="001A544A" w:rsidRPr="00040E29" w:rsidRDefault="001A544A" w:rsidP="00C826D8">
            <w:pPr>
              <w:pStyle w:val="TAL"/>
            </w:pPr>
          </w:p>
        </w:tc>
        <w:tc>
          <w:tcPr>
            <w:tcW w:w="1130" w:type="dxa"/>
            <w:shd w:val="clear" w:color="auto" w:fill="auto"/>
          </w:tcPr>
          <w:p w14:paraId="0493634D" w14:textId="77777777" w:rsidR="001A544A" w:rsidRPr="00040E29" w:rsidRDefault="001A544A" w:rsidP="00C826D8">
            <w:pPr>
              <w:pStyle w:val="TAL"/>
            </w:pPr>
          </w:p>
        </w:tc>
      </w:tr>
      <w:tr w:rsidR="001A544A" w:rsidRPr="00040E29" w14:paraId="1BA9EE76" w14:textId="77777777" w:rsidTr="001E5530">
        <w:tc>
          <w:tcPr>
            <w:tcW w:w="4518" w:type="dxa"/>
            <w:shd w:val="clear" w:color="auto" w:fill="auto"/>
          </w:tcPr>
          <w:p w14:paraId="51FD839C" w14:textId="77777777" w:rsidR="001A544A" w:rsidRPr="00040E29" w:rsidRDefault="001A544A" w:rsidP="00C826D8">
            <w:pPr>
              <w:pStyle w:val="TAL"/>
              <w:rPr>
                <w:lang w:eastAsia="zh-CN"/>
              </w:rPr>
            </w:pPr>
            <w:r w:rsidRPr="00040E29">
              <w:rPr>
                <w:lang w:eastAsia="zh-CN"/>
              </w:rPr>
              <w:t xml:space="preserve">  </w:t>
            </w:r>
            <w:r w:rsidRPr="00040E29">
              <w:t>sidelinkPreconfigNR-r16 SEQUENCE {</w:t>
            </w:r>
          </w:p>
        </w:tc>
        <w:tc>
          <w:tcPr>
            <w:tcW w:w="2260" w:type="dxa"/>
            <w:shd w:val="clear" w:color="auto" w:fill="auto"/>
          </w:tcPr>
          <w:p w14:paraId="05AEE479" w14:textId="77777777" w:rsidR="001A544A" w:rsidRPr="00040E29" w:rsidRDefault="001A544A" w:rsidP="00C826D8">
            <w:pPr>
              <w:pStyle w:val="TAL"/>
            </w:pPr>
          </w:p>
        </w:tc>
        <w:tc>
          <w:tcPr>
            <w:tcW w:w="1695" w:type="dxa"/>
            <w:shd w:val="clear" w:color="auto" w:fill="auto"/>
          </w:tcPr>
          <w:p w14:paraId="217F9F8B" w14:textId="77777777" w:rsidR="001A544A" w:rsidRPr="00040E29" w:rsidRDefault="001A544A" w:rsidP="00C826D8">
            <w:pPr>
              <w:pStyle w:val="TAL"/>
            </w:pPr>
          </w:p>
        </w:tc>
        <w:tc>
          <w:tcPr>
            <w:tcW w:w="1130" w:type="dxa"/>
            <w:shd w:val="clear" w:color="auto" w:fill="auto"/>
          </w:tcPr>
          <w:p w14:paraId="38186A11" w14:textId="77777777" w:rsidR="001A544A" w:rsidRPr="00040E29" w:rsidRDefault="001A544A" w:rsidP="00C826D8">
            <w:pPr>
              <w:pStyle w:val="TAL"/>
            </w:pPr>
          </w:p>
        </w:tc>
      </w:tr>
      <w:tr w:rsidR="001A544A" w:rsidRPr="00040E29" w14:paraId="491D2AA9" w14:textId="77777777" w:rsidTr="001E5530">
        <w:tc>
          <w:tcPr>
            <w:tcW w:w="4518" w:type="dxa"/>
            <w:shd w:val="clear" w:color="auto" w:fill="auto"/>
          </w:tcPr>
          <w:p w14:paraId="612DE800" w14:textId="77777777" w:rsidR="001A544A" w:rsidRPr="00040E29" w:rsidRDefault="001A544A" w:rsidP="00C826D8">
            <w:pPr>
              <w:pStyle w:val="TAL"/>
              <w:rPr>
                <w:lang w:eastAsia="zh-CN"/>
              </w:rPr>
            </w:pPr>
            <w:r w:rsidRPr="00040E29">
              <w:rPr>
                <w:lang w:eastAsia="zh-CN"/>
              </w:rPr>
              <w:t xml:space="preserve">    </w:t>
            </w:r>
            <w:r w:rsidRPr="00040E29">
              <w:t>sl-MeasPreConfig-r16</w:t>
            </w:r>
            <w:r w:rsidRPr="00040E29">
              <w:rPr>
                <w:lang w:eastAsia="zh-CN"/>
              </w:rPr>
              <w:t xml:space="preserve"> </w:t>
            </w:r>
          </w:p>
        </w:tc>
        <w:tc>
          <w:tcPr>
            <w:tcW w:w="2260" w:type="dxa"/>
            <w:shd w:val="clear" w:color="auto" w:fill="auto"/>
          </w:tcPr>
          <w:p w14:paraId="392A3E9D" w14:textId="77777777" w:rsidR="001A544A" w:rsidRPr="00040E29" w:rsidRDefault="001A544A" w:rsidP="00C826D8">
            <w:pPr>
              <w:pStyle w:val="TAL"/>
            </w:pPr>
            <w:r w:rsidRPr="00040E29">
              <w:rPr>
                <w:snapToGrid w:val="0"/>
              </w:rPr>
              <w:t>SL-</w:t>
            </w:r>
            <w:proofErr w:type="spellStart"/>
            <w:r w:rsidRPr="00040E29">
              <w:rPr>
                <w:snapToGrid w:val="0"/>
              </w:rPr>
              <w:t>MeasConfigCommon</w:t>
            </w:r>
            <w:proofErr w:type="spellEnd"/>
          </w:p>
        </w:tc>
        <w:tc>
          <w:tcPr>
            <w:tcW w:w="1695" w:type="dxa"/>
            <w:shd w:val="clear" w:color="auto" w:fill="auto"/>
          </w:tcPr>
          <w:p w14:paraId="24B0D51E" w14:textId="77777777" w:rsidR="001A544A" w:rsidRPr="00040E29" w:rsidRDefault="001A544A" w:rsidP="00C826D8">
            <w:pPr>
              <w:pStyle w:val="TAL"/>
            </w:pPr>
          </w:p>
        </w:tc>
        <w:tc>
          <w:tcPr>
            <w:tcW w:w="1130" w:type="dxa"/>
            <w:shd w:val="clear" w:color="auto" w:fill="auto"/>
          </w:tcPr>
          <w:p w14:paraId="2EECAFB3" w14:textId="77777777" w:rsidR="001A544A" w:rsidRPr="00040E29" w:rsidRDefault="001A544A" w:rsidP="00C826D8">
            <w:pPr>
              <w:pStyle w:val="TAL"/>
            </w:pPr>
          </w:p>
        </w:tc>
      </w:tr>
      <w:tr w:rsidR="001A544A" w:rsidRPr="00040E29" w14:paraId="22BBFACA" w14:textId="77777777" w:rsidTr="001E5530">
        <w:tc>
          <w:tcPr>
            <w:tcW w:w="4518" w:type="dxa"/>
            <w:shd w:val="clear" w:color="auto" w:fill="auto"/>
          </w:tcPr>
          <w:p w14:paraId="7EFA7DEA" w14:textId="77777777" w:rsidR="001A544A" w:rsidRPr="00040E29" w:rsidRDefault="001A544A" w:rsidP="00C826D8">
            <w:pPr>
              <w:pStyle w:val="TAL"/>
            </w:pPr>
            <w:r w:rsidRPr="00040E29">
              <w:rPr>
                <w:lang w:eastAsia="zh-CN"/>
              </w:rPr>
              <w:t xml:space="preserve">  </w:t>
            </w:r>
            <w:r w:rsidRPr="00040E29">
              <w:rPr>
                <w:snapToGrid w:val="0"/>
                <w:lang w:eastAsia="zh-CN"/>
              </w:rPr>
              <w:t>}</w:t>
            </w:r>
          </w:p>
        </w:tc>
        <w:tc>
          <w:tcPr>
            <w:tcW w:w="2260" w:type="dxa"/>
            <w:shd w:val="clear" w:color="auto" w:fill="auto"/>
          </w:tcPr>
          <w:p w14:paraId="6ABD891E" w14:textId="77777777" w:rsidR="001A544A" w:rsidRPr="00040E29" w:rsidRDefault="001A544A" w:rsidP="00C826D8">
            <w:pPr>
              <w:pStyle w:val="TAL"/>
            </w:pPr>
          </w:p>
        </w:tc>
        <w:tc>
          <w:tcPr>
            <w:tcW w:w="1695" w:type="dxa"/>
            <w:shd w:val="clear" w:color="auto" w:fill="auto"/>
          </w:tcPr>
          <w:p w14:paraId="044241B5" w14:textId="77777777" w:rsidR="001A544A" w:rsidRPr="00040E29" w:rsidRDefault="001A544A" w:rsidP="00C826D8">
            <w:pPr>
              <w:pStyle w:val="TAL"/>
            </w:pPr>
          </w:p>
        </w:tc>
        <w:tc>
          <w:tcPr>
            <w:tcW w:w="1130" w:type="dxa"/>
            <w:shd w:val="clear" w:color="auto" w:fill="auto"/>
          </w:tcPr>
          <w:p w14:paraId="7CDF6F41" w14:textId="77777777" w:rsidR="001A544A" w:rsidRPr="00040E29" w:rsidRDefault="001A544A" w:rsidP="00C826D8">
            <w:pPr>
              <w:pStyle w:val="TAL"/>
            </w:pPr>
          </w:p>
        </w:tc>
      </w:tr>
      <w:tr w:rsidR="001A544A" w:rsidRPr="00040E29" w14:paraId="0211E33E" w14:textId="77777777" w:rsidTr="001E5530">
        <w:tc>
          <w:tcPr>
            <w:tcW w:w="4518" w:type="dxa"/>
            <w:shd w:val="clear" w:color="auto" w:fill="auto"/>
          </w:tcPr>
          <w:p w14:paraId="2090D9B2" w14:textId="77777777" w:rsidR="001A544A" w:rsidRPr="00040E29" w:rsidRDefault="001A544A" w:rsidP="00C826D8">
            <w:pPr>
              <w:pStyle w:val="TAL"/>
            </w:pPr>
            <w:r w:rsidRPr="00040E29">
              <w:rPr>
                <w:snapToGrid w:val="0"/>
                <w:lang w:eastAsia="zh-CN"/>
              </w:rPr>
              <w:t>}</w:t>
            </w:r>
          </w:p>
        </w:tc>
        <w:tc>
          <w:tcPr>
            <w:tcW w:w="2260" w:type="dxa"/>
            <w:shd w:val="clear" w:color="auto" w:fill="auto"/>
          </w:tcPr>
          <w:p w14:paraId="6FFC51FC" w14:textId="77777777" w:rsidR="001A544A" w:rsidRPr="00040E29" w:rsidRDefault="001A544A" w:rsidP="00C826D8">
            <w:pPr>
              <w:pStyle w:val="TAL"/>
              <w:rPr>
                <w:lang w:eastAsia="zh-CN"/>
              </w:rPr>
            </w:pPr>
          </w:p>
        </w:tc>
        <w:tc>
          <w:tcPr>
            <w:tcW w:w="1695" w:type="dxa"/>
            <w:shd w:val="clear" w:color="auto" w:fill="auto"/>
          </w:tcPr>
          <w:p w14:paraId="3DE225F6" w14:textId="77777777" w:rsidR="001A544A" w:rsidRPr="00040E29" w:rsidRDefault="001A544A" w:rsidP="00C826D8">
            <w:pPr>
              <w:pStyle w:val="TAL"/>
            </w:pPr>
          </w:p>
        </w:tc>
        <w:tc>
          <w:tcPr>
            <w:tcW w:w="1130" w:type="dxa"/>
            <w:shd w:val="clear" w:color="auto" w:fill="auto"/>
          </w:tcPr>
          <w:p w14:paraId="27D71A1F" w14:textId="77777777" w:rsidR="001A544A" w:rsidRPr="00040E29" w:rsidRDefault="001A544A" w:rsidP="00C826D8">
            <w:pPr>
              <w:pStyle w:val="TAL"/>
            </w:pPr>
          </w:p>
        </w:tc>
      </w:tr>
    </w:tbl>
    <w:p w14:paraId="03477C0C" w14:textId="77777777" w:rsidR="001A544A" w:rsidRPr="00040E29" w:rsidRDefault="001A544A" w:rsidP="009D4432">
      <w:pPr>
        <w:rPr>
          <w:lang w:eastAsia="zh-CN"/>
        </w:rPr>
      </w:pPr>
    </w:p>
    <w:p w14:paraId="686E8684" w14:textId="77777777" w:rsidR="001A544A" w:rsidRPr="00040E29" w:rsidRDefault="001A544A" w:rsidP="009D4432">
      <w:pPr>
        <w:pStyle w:val="TH"/>
        <w:rPr>
          <w:lang w:eastAsia="zh-CN"/>
        </w:rPr>
      </w:pPr>
      <w:r w:rsidRPr="00040E29">
        <w:t xml:space="preserve">Table </w:t>
      </w:r>
      <w:r w:rsidRPr="00040E29">
        <w:rPr>
          <w:snapToGrid w:val="0"/>
        </w:rPr>
        <w:t>12.1.3.1.3.3</w:t>
      </w:r>
      <w:r w:rsidRPr="00040E29">
        <w:t>-</w:t>
      </w:r>
      <w:r w:rsidRPr="00040E29">
        <w:rPr>
          <w:lang w:eastAsia="zh-CN"/>
        </w:rPr>
        <w:t>2</w:t>
      </w:r>
      <w:r w:rsidRPr="00040E29">
        <w:t xml:space="preserve">: </w:t>
      </w:r>
      <w:r w:rsidRPr="00040E29">
        <w:rPr>
          <w:snapToGrid w:val="0"/>
        </w:rPr>
        <w:t>SL-</w:t>
      </w:r>
      <w:proofErr w:type="spellStart"/>
      <w:r w:rsidRPr="00040E29">
        <w:rPr>
          <w:snapToGrid w:val="0"/>
        </w:rPr>
        <w:t>MeasConfigCommon</w:t>
      </w:r>
      <w:proofErr w:type="spellEnd"/>
      <w:r w:rsidRPr="00040E29">
        <w:rPr>
          <w:snapToGrid w:val="0"/>
          <w:lang w:eastAsia="zh-CN"/>
        </w:rPr>
        <w:t xml:space="preserve"> (Table 12.1.3.1.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040E29" w14:paraId="627241F3" w14:textId="77777777" w:rsidTr="001E5530">
        <w:tc>
          <w:tcPr>
            <w:tcW w:w="9603" w:type="dxa"/>
            <w:gridSpan w:val="4"/>
            <w:shd w:val="clear" w:color="auto" w:fill="auto"/>
          </w:tcPr>
          <w:p w14:paraId="732B6297"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13</w:t>
            </w:r>
          </w:p>
        </w:tc>
      </w:tr>
      <w:tr w:rsidR="001A544A" w:rsidRPr="00040E29" w14:paraId="63116899" w14:textId="77777777" w:rsidTr="001E5530">
        <w:tc>
          <w:tcPr>
            <w:tcW w:w="4518" w:type="dxa"/>
            <w:shd w:val="clear" w:color="auto" w:fill="auto"/>
          </w:tcPr>
          <w:p w14:paraId="5458F44C" w14:textId="77777777" w:rsidR="001A544A" w:rsidRPr="00040E29" w:rsidRDefault="001A544A" w:rsidP="009D4432">
            <w:pPr>
              <w:pStyle w:val="TAH"/>
            </w:pPr>
            <w:r w:rsidRPr="00040E29">
              <w:t>Information Element</w:t>
            </w:r>
          </w:p>
        </w:tc>
        <w:tc>
          <w:tcPr>
            <w:tcW w:w="2678" w:type="dxa"/>
            <w:shd w:val="clear" w:color="auto" w:fill="auto"/>
          </w:tcPr>
          <w:p w14:paraId="73A0EC76" w14:textId="77777777" w:rsidR="001A544A" w:rsidRPr="00040E29" w:rsidRDefault="001A544A" w:rsidP="009D4432">
            <w:pPr>
              <w:pStyle w:val="TAH"/>
            </w:pPr>
            <w:r w:rsidRPr="00040E29">
              <w:t>Value/Remark</w:t>
            </w:r>
          </w:p>
        </w:tc>
        <w:tc>
          <w:tcPr>
            <w:tcW w:w="1277" w:type="dxa"/>
            <w:shd w:val="clear" w:color="auto" w:fill="auto"/>
          </w:tcPr>
          <w:p w14:paraId="7F9C576F" w14:textId="77777777" w:rsidR="001A544A" w:rsidRPr="00040E29" w:rsidRDefault="001A544A" w:rsidP="009D4432">
            <w:pPr>
              <w:pStyle w:val="TAH"/>
            </w:pPr>
            <w:r w:rsidRPr="00040E29">
              <w:t>Comment</w:t>
            </w:r>
          </w:p>
        </w:tc>
        <w:tc>
          <w:tcPr>
            <w:tcW w:w="1130" w:type="dxa"/>
            <w:shd w:val="clear" w:color="auto" w:fill="auto"/>
          </w:tcPr>
          <w:p w14:paraId="2BD3452C" w14:textId="77777777" w:rsidR="001A544A" w:rsidRPr="00040E29" w:rsidRDefault="001A544A" w:rsidP="009D4432">
            <w:pPr>
              <w:pStyle w:val="TAH"/>
            </w:pPr>
            <w:r w:rsidRPr="00040E29">
              <w:t>Condition</w:t>
            </w:r>
          </w:p>
        </w:tc>
      </w:tr>
      <w:tr w:rsidR="001A544A" w:rsidRPr="00040E29" w14:paraId="733FA417" w14:textId="77777777" w:rsidTr="001E5530">
        <w:tc>
          <w:tcPr>
            <w:tcW w:w="4518" w:type="dxa"/>
            <w:shd w:val="clear" w:color="auto" w:fill="auto"/>
          </w:tcPr>
          <w:p w14:paraId="2DE69797" w14:textId="77777777" w:rsidR="001A544A" w:rsidRPr="00040E29" w:rsidRDefault="001A544A" w:rsidP="00C826D8">
            <w:pPr>
              <w:pStyle w:val="TAL"/>
            </w:pPr>
            <w:r w:rsidRPr="00040E29">
              <w:t>SL-MeasConfigCommon-r16</w:t>
            </w:r>
            <w:r w:rsidRPr="00040E29">
              <w:rPr>
                <w:lang w:eastAsia="zh-CN"/>
              </w:rPr>
              <w:t xml:space="preserve"> </w:t>
            </w:r>
            <w:r w:rsidRPr="00040E29">
              <w:t>::= SEQUENCE {</w:t>
            </w:r>
          </w:p>
        </w:tc>
        <w:tc>
          <w:tcPr>
            <w:tcW w:w="2678" w:type="dxa"/>
            <w:shd w:val="clear" w:color="auto" w:fill="auto"/>
          </w:tcPr>
          <w:p w14:paraId="025245D0" w14:textId="77777777" w:rsidR="001A544A" w:rsidRPr="00040E29" w:rsidRDefault="001A544A" w:rsidP="00C826D8">
            <w:pPr>
              <w:pStyle w:val="TAL"/>
            </w:pPr>
          </w:p>
        </w:tc>
        <w:tc>
          <w:tcPr>
            <w:tcW w:w="1277" w:type="dxa"/>
            <w:shd w:val="clear" w:color="auto" w:fill="auto"/>
          </w:tcPr>
          <w:p w14:paraId="294CFAC1" w14:textId="77777777" w:rsidR="001A544A" w:rsidRPr="00040E29" w:rsidRDefault="001A544A" w:rsidP="00C826D8">
            <w:pPr>
              <w:pStyle w:val="TAL"/>
            </w:pPr>
          </w:p>
        </w:tc>
        <w:tc>
          <w:tcPr>
            <w:tcW w:w="1130" w:type="dxa"/>
            <w:shd w:val="clear" w:color="auto" w:fill="auto"/>
          </w:tcPr>
          <w:p w14:paraId="093C8ED1" w14:textId="77777777" w:rsidR="001A544A" w:rsidRPr="00040E29" w:rsidRDefault="001A544A" w:rsidP="00C826D8">
            <w:pPr>
              <w:pStyle w:val="TAL"/>
            </w:pPr>
          </w:p>
        </w:tc>
      </w:tr>
      <w:tr w:rsidR="001A544A" w:rsidRPr="00040E29" w14:paraId="4F95D2CE" w14:textId="77777777" w:rsidTr="001E5530">
        <w:tc>
          <w:tcPr>
            <w:tcW w:w="4518" w:type="dxa"/>
            <w:shd w:val="clear" w:color="auto" w:fill="auto"/>
          </w:tcPr>
          <w:p w14:paraId="6B870116" w14:textId="77777777" w:rsidR="001A544A" w:rsidRPr="00040E29" w:rsidRDefault="001A544A" w:rsidP="00C826D8">
            <w:pPr>
              <w:pStyle w:val="TAL"/>
              <w:rPr>
                <w:lang w:eastAsia="zh-CN"/>
              </w:rPr>
            </w:pPr>
            <w:r w:rsidRPr="00040E29">
              <w:rPr>
                <w:lang w:eastAsia="zh-CN"/>
              </w:rPr>
              <w:t xml:space="preserve">  sl-MeasObjectListCommon-r16 ::= SEQUENCE (SIZE (1..maxNrofSL-ObjectId-r16)) OF SL-MeasObjectInfo-r16{</w:t>
            </w:r>
          </w:p>
        </w:tc>
        <w:tc>
          <w:tcPr>
            <w:tcW w:w="2678" w:type="dxa"/>
            <w:shd w:val="clear" w:color="auto" w:fill="auto"/>
          </w:tcPr>
          <w:p w14:paraId="35419736" w14:textId="77777777" w:rsidR="001A544A" w:rsidRPr="00040E29" w:rsidRDefault="001A544A" w:rsidP="00C826D8">
            <w:pPr>
              <w:pStyle w:val="TAL"/>
              <w:rPr>
                <w:lang w:eastAsia="zh-CN"/>
              </w:rPr>
            </w:pPr>
            <w:r w:rsidRPr="00040E29">
              <w:rPr>
                <w:lang w:eastAsia="zh-CN"/>
              </w:rPr>
              <w:t>1 entry</w:t>
            </w:r>
          </w:p>
        </w:tc>
        <w:tc>
          <w:tcPr>
            <w:tcW w:w="1277" w:type="dxa"/>
            <w:shd w:val="clear" w:color="auto" w:fill="auto"/>
          </w:tcPr>
          <w:p w14:paraId="3052D3F3" w14:textId="77777777" w:rsidR="001A544A" w:rsidRPr="00040E29" w:rsidRDefault="001A544A" w:rsidP="00C826D8">
            <w:pPr>
              <w:pStyle w:val="TAL"/>
            </w:pPr>
          </w:p>
        </w:tc>
        <w:tc>
          <w:tcPr>
            <w:tcW w:w="1130" w:type="dxa"/>
            <w:shd w:val="clear" w:color="auto" w:fill="auto"/>
          </w:tcPr>
          <w:p w14:paraId="7499E93E" w14:textId="77777777" w:rsidR="001A544A" w:rsidRPr="00040E29" w:rsidRDefault="001A544A" w:rsidP="00C826D8">
            <w:pPr>
              <w:pStyle w:val="TAL"/>
            </w:pPr>
          </w:p>
        </w:tc>
      </w:tr>
      <w:tr w:rsidR="001A544A" w:rsidRPr="00040E29" w14:paraId="2E1371AF" w14:textId="77777777" w:rsidTr="001E5530">
        <w:tc>
          <w:tcPr>
            <w:tcW w:w="4518" w:type="dxa"/>
            <w:shd w:val="clear" w:color="auto" w:fill="auto"/>
          </w:tcPr>
          <w:p w14:paraId="41C4F63D" w14:textId="77777777" w:rsidR="001A544A" w:rsidRPr="00040E29" w:rsidRDefault="001A544A" w:rsidP="00C826D8">
            <w:pPr>
              <w:pStyle w:val="TAL"/>
              <w:rPr>
                <w:lang w:eastAsia="zh-CN"/>
              </w:rPr>
            </w:pPr>
            <w:r w:rsidRPr="00040E29">
              <w:rPr>
                <w:lang w:eastAsia="zh-CN"/>
              </w:rPr>
              <w:t xml:space="preserve">    SL-MeasObjectInfo-r16[1] SEQUENCE {</w:t>
            </w:r>
          </w:p>
        </w:tc>
        <w:tc>
          <w:tcPr>
            <w:tcW w:w="2678" w:type="dxa"/>
            <w:shd w:val="clear" w:color="auto" w:fill="auto"/>
          </w:tcPr>
          <w:p w14:paraId="3C274DFD" w14:textId="77777777" w:rsidR="001A544A" w:rsidRPr="00040E29" w:rsidRDefault="001A544A" w:rsidP="00C826D8">
            <w:pPr>
              <w:pStyle w:val="TAL"/>
              <w:rPr>
                <w:lang w:eastAsia="zh-CN"/>
              </w:rPr>
            </w:pPr>
          </w:p>
        </w:tc>
        <w:tc>
          <w:tcPr>
            <w:tcW w:w="1277" w:type="dxa"/>
            <w:shd w:val="clear" w:color="auto" w:fill="auto"/>
          </w:tcPr>
          <w:p w14:paraId="4AE7B5DB" w14:textId="77777777" w:rsidR="001A544A" w:rsidRPr="00040E29" w:rsidRDefault="001A544A" w:rsidP="00C826D8">
            <w:pPr>
              <w:pStyle w:val="TAL"/>
            </w:pPr>
            <w:r w:rsidRPr="00040E29">
              <w:t>entry 1</w:t>
            </w:r>
          </w:p>
        </w:tc>
        <w:tc>
          <w:tcPr>
            <w:tcW w:w="1130" w:type="dxa"/>
            <w:shd w:val="clear" w:color="auto" w:fill="auto"/>
          </w:tcPr>
          <w:p w14:paraId="36386F52" w14:textId="77777777" w:rsidR="001A544A" w:rsidRPr="00040E29" w:rsidRDefault="001A544A" w:rsidP="00C826D8">
            <w:pPr>
              <w:pStyle w:val="TAL"/>
            </w:pPr>
          </w:p>
        </w:tc>
      </w:tr>
      <w:tr w:rsidR="001A544A" w:rsidRPr="00040E29" w14:paraId="288FC43B" w14:textId="77777777" w:rsidTr="001E5530">
        <w:tc>
          <w:tcPr>
            <w:tcW w:w="4518" w:type="dxa"/>
            <w:shd w:val="clear" w:color="auto" w:fill="auto"/>
          </w:tcPr>
          <w:p w14:paraId="3AFD18B2" w14:textId="77777777" w:rsidR="001A544A" w:rsidRPr="00040E29" w:rsidRDefault="001A544A" w:rsidP="00C826D8">
            <w:pPr>
              <w:pStyle w:val="TAL"/>
              <w:rPr>
                <w:lang w:eastAsia="zh-CN"/>
              </w:rPr>
            </w:pPr>
            <w:r w:rsidRPr="00040E29">
              <w:rPr>
                <w:lang w:eastAsia="zh-CN"/>
              </w:rPr>
              <w:t xml:space="preserve">       sl-MeasObjectId-r16</w:t>
            </w:r>
          </w:p>
        </w:tc>
        <w:tc>
          <w:tcPr>
            <w:tcW w:w="2678" w:type="dxa"/>
            <w:shd w:val="clear" w:color="auto" w:fill="auto"/>
          </w:tcPr>
          <w:p w14:paraId="1AA94181" w14:textId="77777777" w:rsidR="001A544A" w:rsidRPr="00040E29" w:rsidRDefault="001A544A" w:rsidP="00C826D8">
            <w:pPr>
              <w:pStyle w:val="TAL"/>
              <w:rPr>
                <w:lang w:eastAsia="zh-CN"/>
              </w:rPr>
            </w:pPr>
            <w:r w:rsidRPr="00040E29">
              <w:rPr>
                <w:lang w:eastAsia="zh-CN"/>
              </w:rPr>
              <w:t>1</w:t>
            </w:r>
          </w:p>
        </w:tc>
        <w:tc>
          <w:tcPr>
            <w:tcW w:w="1277" w:type="dxa"/>
            <w:shd w:val="clear" w:color="auto" w:fill="auto"/>
          </w:tcPr>
          <w:p w14:paraId="6A42A75C" w14:textId="77777777" w:rsidR="001A544A" w:rsidRPr="00040E29" w:rsidRDefault="001A544A" w:rsidP="00C826D8">
            <w:pPr>
              <w:pStyle w:val="TAL"/>
              <w:rPr>
                <w:lang w:eastAsia="zh-CN"/>
              </w:rPr>
            </w:pPr>
          </w:p>
        </w:tc>
        <w:tc>
          <w:tcPr>
            <w:tcW w:w="1130" w:type="dxa"/>
            <w:shd w:val="clear" w:color="auto" w:fill="auto"/>
          </w:tcPr>
          <w:p w14:paraId="1A1B68CA" w14:textId="77777777" w:rsidR="001A544A" w:rsidRPr="00040E29" w:rsidRDefault="001A544A" w:rsidP="00C826D8">
            <w:pPr>
              <w:pStyle w:val="TAL"/>
            </w:pPr>
          </w:p>
        </w:tc>
      </w:tr>
      <w:tr w:rsidR="001A544A" w:rsidRPr="00040E29" w14:paraId="2794D378" w14:textId="77777777" w:rsidTr="001E5530">
        <w:tc>
          <w:tcPr>
            <w:tcW w:w="4518" w:type="dxa"/>
            <w:shd w:val="clear" w:color="auto" w:fill="auto"/>
          </w:tcPr>
          <w:p w14:paraId="2E67E3C7" w14:textId="77777777" w:rsidR="001A544A" w:rsidRPr="00040E29" w:rsidRDefault="001A544A" w:rsidP="00C826D8">
            <w:pPr>
              <w:pStyle w:val="TAL"/>
              <w:rPr>
                <w:lang w:eastAsia="zh-CN"/>
              </w:rPr>
            </w:pPr>
            <w:r w:rsidRPr="00040E29">
              <w:rPr>
                <w:lang w:eastAsia="zh-CN"/>
              </w:rPr>
              <w:t xml:space="preserve">       sl-MeasObject-r16 SEQUENCE {</w:t>
            </w:r>
          </w:p>
        </w:tc>
        <w:tc>
          <w:tcPr>
            <w:tcW w:w="2678" w:type="dxa"/>
            <w:shd w:val="clear" w:color="auto" w:fill="auto"/>
          </w:tcPr>
          <w:p w14:paraId="629A02B0" w14:textId="77777777" w:rsidR="001A544A" w:rsidRPr="00040E29" w:rsidRDefault="001A544A" w:rsidP="00C826D8">
            <w:pPr>
              <w:pStyle w:val="TAL"/>
              <w:rPr>
                <w:lang w:eastAsia="zh-CN"/>
              </w:rPr>
            </w:pPr>
          </w:p>
        </w:tc>
        <w:tc>
          <w:tcPr>
            <w:tcW w:w="1277" w:type="dxa"/>
            <w:shd w:val="clear" w:color="auto" w:fill="auto"/>
          </w:tcPr>
          <w:p w14:paraId="4965F905" w14:textId="77777777" w:rsidR="001A544A" w:rsidRPr="00040E29" w:rsidRDefault="001A544A" w:rsidP="00C826D8">
            <w:pPr>
              <w:pStyle w:val="TAL"/>
            </w:pPr>
          </w:p>
        </w:tc>
        <w:tc>
          <w:tcPr>
            <w:tcW w:w="1130" w:type="dxa"/>
            <w:shd w:val="clear" w:color="auto" w:fill="auto"/>
          </w:tcPr>
          <w:p w14:paraId="680F21E9" w14:textId="77777777" w:rsidR="001A544A" w:rsidRPr="00040E29" w:rsidRDefault="001A544A" w:rsidP="00C826D8">
            <w:pPr>
              <w:pStyle w:val="TAL"/>
            </w:pPr>
          </w:p>
        </w:tc>
      </w:tr>
      <w:tr w:rsidR="001A544A" w:rsidRPr="00040E29" w14:paraId="1E50DE5A" w14:textId="77777777" w:rsidTr="001E5530">
        <w:tc>
          <w:tcPr>
            <w:tcW w:w="4518" w:type="dxa"/>
            <w:shd w:val="clear" w:color="auto" w:fill="auto"/>
          </w:tcPr>
          <w:p w14:paraId="138164AF" w14:textId="77777777" w:rsidR="001A544A" w:rsidRPr="00040E29" w:rsidRDefault="001A544A" w:rsidP="00C826D8">
            <w:pPr>
              <w:pStyle w:val="TAL"/>
              <w:rPr>
                <w:lang w:eastAsia="zh-CN"/>
              </w:rPr>
            </w:pPr>
            <w:r w:rsidRPr="00040E29">
              <w:rPr>
                <w:lang w:eastAsia="zh-CN"/>
              </w:rPr>
              <w:t xml:space="preserve">          frequencyInfoSL-r16</w:t>
            </w:r>
          </w:p>
        </w:tc>
        <w:tc>
          <w:tcPr>
            <w:tcW w:w="2678" w:type="dxa"/>
            <w:shd w:val="clear" w:color="auto" w:fill="auto"/>
          </w:tcPr>
          <w:p w14:paraId="660048FE" w14:textId="77777777" w:rsidR="001A544A" w:rsidRPr="00040E29" w:rsidRDefault="001A544A" w:rsidP="00C826D8">
            <w:pPr>
              <w:pStyle w:val="TAL"/>
              <w:rPr>
                <w:lang w:eastAsia="zh-CN"/>
              </w:rPr>
            </w:pPr>
            <w:r w:rsidRPr="00040E29">
              <w:rPr>
                <w:lang w:eastAsia="zh-CN"/>
              </w:rPr>
              <w:t>ARFCN-</w:t>
            </w:r>
            <w:proofErr w:type="spellStart"/>
            <w:r w:rsidRPr="00040E29">
              <w:rPr>
                <w:lang w:eastAsia="zh-CN"/>
              </w:rPr>
              <w:t>ValueNR</w:t>
            </w:r>
            <w:proofErr w:type="spellEnd"/>
            <w:r w:rsidRPr="00040E29">
              <w:rPr>
                <w:lang w:eastAsia="zh-CN"/>
              </w:rPr>
              <w:t xml:space="preserve"> as defined in TS 38.508-1 [4], Table 4.6.3-5 with condition SL_SSB of NRf1</w:t>
            </w:r>
          </w:p>
        </w:tc>
        <w:tc>
          <w:tcPr>
            <w:tcW w:w="1277" w:type="dxa"/>
            <w:shd w:val="clear" w:color="auto" w:fill="auto"/>
          </w:tcPr>
          <w:p w14:paraId="33FD13B0" w14:textId="77777777" w:rsidR="001A544A" w:rsidRPr="00040E29" w:rsidRDefault="001A544A" w:rsidP="00C826D8">
            <w:pPr>
              <w:pStyle w:val="TAL"/>
            </w:pPr>
          </w:p>
        </w:tc>
        <w:tc>
          <w:tcPr>
            <w:tcW w:w="1130" w:type="dxa"/>
            <w:shd w:val="clear" w:color="auto" w:fill="auto"/>
          </w:tcPr>
          <w:p w14:paraId="0EE9117F" w14:textId="77777777" w:rsidR="001A544A" w:rsidRPr="00040E29" w:rsidRDefault="001A544A" w:rsidP="00C826D8">
            <w:pPr>
              <w:pStyle w:val="TAL"/>
            </w:pPr>
          </w:p>
        </w:tc>
      </w:tr>
      <w:tr w:rsidR="001A544A" w:rsidRPr="00040E29" w14:paraId="1215AC1E" w14:textId="77777777" w:rsidTr="001E5530">
        <w:tc>
          <w:tcPr>
            <w:tcW w:w="4518" w:type="dxa"/>
            <w:shd w:val="clear" w:color="auto" w:fill="auto"/>
          </w:tcPr>
          <w:p w14:paraId="1F6ED26D"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798B6E1F" w14:textId="77777777" w:rsidR="001A544A" w:rsidRPr="00040E29" w:rsidRDefault="001A544A" w:rsidP="00C826D8">
            <w:pPr>
              <w:pStyle w:val="TAL"/>
              <w:rPr>
                <w:lang w:eastAsia="zh-CN"/>
              </w:rPr>
            </w:pPr>
          </w:p>
        </w:tc>
        <w:tc>
          <w:tcPr>
            <w:tcW w:w="1277" w:type="dxa"/>
            <w:shd w:val="clear" w:color="auto" w:fill="auto"/>
          </w:tcPr>
          <w:p w14:paraId="750C82E2" w14:textId="77777777" w:rsidR="001A544A" w:rsidRPr="00040E29" w:rsidRDefault="001A544A" w:rsidP="00C826D8">
            <w:pPr>
              <w:pStyle w:val="TAL"/>
            </w:pPr>
          </w:p>
        </w:tc>
        <w:tc>
          <w:tcPr>
            <w:tcW w:w="1130" w:type="dxa"/>
            <w:shd w:val="clear" w:color="auto" w:fill="auto"/>
          </w:tcPr>
          <w:p w14:paraId="7C062065" w14:textId="77777777" w:rsidR="001A544A" w:rsidRPr="00040E29" w:rsidRDefault="001A544A" w:rsidP="00C826D8">
            <w:pPr>
              <w:pStyle w:val="TAL"/>
            </w:pPr>
          </w:p>
        </w:tc>
      </w:tr>
      <w:tr w:rsidR="001A544A" w:rsidRPr="00040E29" w14:paraId="4078F2D2" w14:textId="77777777" w:rsidTr="001E5530">
        <w:tc>
          <w:tcPr>
            <w:tcW w:w="4518" w:type="dxa"/>
            <w:shd w:val="clear" w:color="auto" w:fill="auto"/>
          </w:tcPr>
          <w:p w14:paraId="6478C440"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080DC4CA" w14:textId="77777777" w:rsidR="001A544A" w:rsidRPr="00040E29" w:rsidRDefault="001A544A" w:rsidP="00C826D8">
            <w:pPr>
              <w:pStyle w:val="TAL"/>
              <w:rPr>
                <w:lang w:eastAsia="zh-CN"/>
              </w:rPr>
            </w:pPr>
          </w:p>
        </w:tc>
        <w:tc>
          <w:tcPr>
            <w:tcW w:w="1277" w:type="dxa"/>
            <w:shd w:val="clear" w:color="auto" w:fill="auto"/>
          </w:tcPr>
          <w:p w14:paraId="13431E53" w14:textId="77777777" w:rsidR="001A544A" w:rsidRPr="00040E29" w:rsidRDefault="001A544A" w:rsidP="00C826D8">
            <w:pPr>
              <w:pStyle w:val="TAL"/>
            </w:pPr>
          </w:p>
        </w:tc>
        <w:tc>
          <w:tcPr>
            <w:tcW w:w="1130" w:type="dxa"/>
            <w:shd w:val="clear" w:color="auto" w:fill="auto"/>
          </w:tcPr>
          <w:p w14:paraId="10EF1EB0" w14:textId="77777777" w:rsidR="001A544A" w:rsidRPr="00040E29" w:rsidRDefault="001A544A" w:rsidP="00C826D8">
            <w:pPr>
              <w:pStyle w:val="TAL"/>
            </w:pPr>
          </w:p>
        </w:tc>
      </w:tr>
      <w:tr w:rsidR="001A544A" w:rsidRPr="00040E29" w14:paraId="5FB01E42" w14:textId="77777777" w:rsidTr="001E5530">
        <w:tc>
          <w:tcPr>
            <w:tcW w:w="4518" w:type="dxa"/>
            <w:shd w:val="clear" w:color="auto" w:fill="auto"/>
          </w:tcPr>
          <w:p w14:paraId="7B08348F"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04D53CBA" w14:textId="77777777" w:rsidR="001A544A" w:rsidRPr="00040E29" w:rsidRDefault="001A544A" w:rsidP="00C826D8">
            <w:pPr>
              <w:pStyle w:val="TAL"/>
              <w:rPr>
                <w:lang w:eastAsia="zh-CN"/>
              </w:rPr>
            </w:pPr>
          </w:p>
        </w:tc>
        <w:tc>
          <w:tcPr>
            <w:tcW w:w="1277" w:type="dxa"/>
            <w:shd w:val="clear" w:color="auto" w:fill="auto"/>
          </w:tcPr>
          <w:p w14:paraId="038758E8" w14:textId="77777777" w:rsidR="001A544A" w:rsidRPr="00040E29" w:rsidRDefault="001A544A" w:rsidP="00C826D8">
            <w:pPr>
              <w:pStyle w:val="TAL"/>
            </w:pPr>
          </w:p>
        </w:tc>
        <w:tc>
          <w:tcPr>
            <w:tcW w:w="1130" w:type="dxa"/>
            <w:shd w:val="clear" w:color="auto" w:fill="auto"/>
          </w:tcPr>
          <w:p w14:paraId="7A6A6BA2" w14:textId="77777777" w:rsidR="001A544A" w:rsidRPr="00040E29" w:rsidRDefault="001A544A" w:rsidP="00C826D8">
            <w:pPr>
              <w:pStyle w:val="TAL"/>
            </w:pPr>
          </w:p>
        </w:tc>
      </w:tr>
      <w:tr w:rsidR="001A544A" w:rsidRPr="00040E29" w14:paraId="5B6D996F" w14:textId="77777777" w:rsidTr="001E5530">
        <w:tc>
          <w:tcPr>
            <w:tcW w:w="4518" w:type="dxa"/>
            <w:shd w:val="clear" w:color="auto" w:fill="auto"/>
          </w:tcPr>
          <w:p w14:paraId="0285C649" w14:textId="77777777" w:rsidR="001A544A" w:rsidRPr="00040E29" w:rsidRDefault="001A544A" w:rsidP="00C826D8">
            <w:pPr>
              <w:pStyle w:val="TAL"/>
            </w:pPr>
            <w:r w:rsidRPr="00040E29">
              <w:rPr>
                <w:snapToGrid w:val="0"/>
                <w:lang w:eastAsia="zh-CN"/>
              </w:rPr>
              <w:t>}</w:t>
            </w:r>
          </w:p>
        </w:tc>
        <w:tc>
          <w:tcPr>
            <w:tcW w:w="2678" w:type="dxa"/>
            <w:shd w:val="clear" w:color="auto" w:fill="auto"/>
          </w:tcPr>
          <w:p w14:paraId="61149F1B" w14:textId="77777777" w:rsidR="001A544A" w:rsidRPr="00040E29" w:rsidRDefault="001A544A" w:rsidP="00C826D8">
            <w:pPr>
              <w:pStyle w:val="TAL"/>
              <w:rPr>
                <w:lang w:eastAsia="zh-CN"/>
              </w:rPr>
            </w:pPr>
          </w:p>
        </w:tc>
        <w:tc>
          <w:tcPr>
            <w:tcW w:w="1277" w:type="dxa"/>
            <w:shd w:val="clear" w:color="auto" w:fill="auto"/>
          </w:tcPr>
          <w:p w14:paraId="6F28BEAD" w14:textId="77777777" w:rsidR="001A544A" w:rsidRPr="00040E29" w:rsidRDefault="001A544A" w:rsidP="00C826D8">
            <w:pPr>
              <w:pStyle w:val="TAL"/>
            </w:pPr>
          </w:p>
        </w:tc>
        <w:tc>
          <w:tcPr>
            <w:tcW w:w="1130" w:type="dxa"/>
            <w:shd w:val="clear" w:color="auto" w:fill="auto"/>
          </w:tcPr>
          <w:p w14:paraId="0927EAF6" w14:textId="77777777" w:rsidR="001A544A" w:rsidRPr="00040E29" w:rsidRDefault="001A544A" w:rsidP="00C826D8">
            <w:pPr>
              <w:pStyle w:val="TAL"/>
            </w:pPr>
          </w:p>
        </w:tc>
      </w:tr>
    </w:tbl>
    <w:p w14:paraId="16A42EC3" w14:textId="77777777" w:rsidR="001A544A" w:rsidRPr="00040E29" w:rsidRDefault="001A544A" w:rsidP="009D4432">
      <w:pPr>
        <w:rPr>
          <w:lang w:eastAsia="zh-CN"/>
        </w:rPr>
      </w:pPr>
    </w:p>
    <w:p w14:paraId="33A2B6D9" w14:textId="77777777" w:rsidR="001A544A" w:rsidRPr="00040E29" w:rsidRDefault="001A544A" w:rsidP="009D4432">
      <w:pPr>
        <w:pStyle w:val="TH"/>
        <w:rPr>
          <w:lang w:eastAsia="zh-CN"/>
        </w:rPr>
      </w:pPr>
      <w:r w:rsidRPr="00040E29">
        <w:lastRenderedPageBreak/>
        <w:t xml:space="preserve">Table </w:t>
      </w:r>
      <w:r w:rsidRPr="00040E29">
        <w:rPr>
          <w:snapToGrid w:val="0"/>
        </w:rPr>
        <w:t>12.1.3.1.3.3</w:t>
      </w:r>
      <w:r w:rsidRPr="00040E29">
        <w:t>-</w:t>
      </w:r>
      <w:r w:rsidRPr="00040E29">
        <w:rPr>
          <w:lang w:eastAsia="zh-CN"/>
        </w:rPr>
        <w:t>3</w:t>
      </w:r>
      <w:r w:rsidRPr="00040E29">
        <w:t xml:space="preserve">: </w:t>
      </w:r>
      <w:proofErr w:type="spellStart"/>
      <w:r w:rsidRPr="00040E29">
        <w:rPr>
          <w:snapToGrid w:val="0"/>
        </w:rPr>
        <w:t>RRCReconfigurationSidelink</w:t>
      </w:r>
      <w:proofErr w:type="spellEnd"/>
      <w:r w:rsidRPr="00040E29">
        <w:rPr>
          <w:snapToGrid w:val="0"/>
          <w:lang w:eastAsia="zh-CN"/>
        </w:rPr>
        <w:t xml:space="preserve"> (step 2,</w:t>
      </w:r>
      <w:r w:rsidRPr="00040E29">
        <w:t xml:space="preserve"> </w:t>
      </w:r>
      <w:r w:rsidRPr="00040E29">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040E29" w14:paraId="29282184" w14:textId="77777777" w:rsidTr="001E5530">
        <w:tc>
          <w:tcPr>
            <w:tcW w:w="9603" w:type="dxa"/>
            <w:gridSpan w:val="4"/>
            <w:shd w:val="clear" w:color="auto" w:fill="auto"/>
          </w:tcPr>
          <w:p w14:paraId="044D6BAB" w14:textId="2BAD93B2"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3 with condition </w:t>
            </w:r>
            <w:proofErr w:type="spellStart"/>
            <w:r w:rsidRPr="00040E29">
              <w:rPr>
                <w:lang w:eastAsia="zh-CN"/>
              </w:rPr>
              <w:t>SL_MEAS</w:t>
            </w:r>
            <w:r w:rsidR="00BD0038" w:rsidRPr="00040E29">
              <w:rPr>
                <w:lang w:eastAsia="zh-CN"/>
              </w:rPr>
              <w:t>and</w:t>
            </w:r>
            <w:proofErr w:type="spellEnd"/>
            <w:r w:rsidR="00BD0038" w:rsidRPr="00040E29">
              <w:rPr>
                <w:lang w:eastAsia="zh-CN"/>
              </w:rPr>
              <w:t xml:space="preserve"> TX</w:t>
            </w:r>
          </w:p>
        </w:tc>
      </w:tr>
      <w:tr w:rsidR="001A544A" w:rsidRPr="00040E29" w14:paraId="3EA5920E" w14:textId="77777777" w:rsidTr="001E5530">
        <w:tc>
          <w:tcPr>
            <w:tcW w:w="4518" w:type="dxa"/>
            <w:shd w:val="clear" w:color="auto" w:fill="auto"/>
          </w:tcPr>
          <w:p w14:paraId="039A86BF" w14:textId="77777777" w:rsidR="001A544A" w:rsidRPr="00040E29" w:rsidRDefault="001A544A" w:rsidP="009D4432">
            <w:pPr>
              <w:pStyle w:val="TAH"/>
            </w:pPr>
            <w:r w:rsidRPr="00040E29">
              <w:t>Information Element</w:t>
            </w:r>
          </w:p>
        </w:tc>
        <w:tc>
          <w:tcPr>
            <w:tcW w:w="2678" w:type="dxa"/>
            <w:shd w:val="clear" w:color="auto" w:fill="auto"/>
          </w:tcPr>
          <w:p w14:paraId="5A2FECEE" w14:textId="77777777" w:rsidR="001A544A" w:rsidRPr="00040E29" w:rsidRDefault="001A544A" w:rsidP="009D4432">
            <w:pPr>
              <w:pStyle w:val="TAH"/>
            </w:pPr>
            <w:r w:rsidRPr="00040E29">
              <w:t>Value/Remark</w:t>
            </w:r>
          </w:p>
        </w:tc>
        <w:tc>
          <w:tcPr>
            <w:tcW w:w="1277" w:type="dxa"/>
            <w:shd w:val="clear" w:color="auto" w:fill="auto"/>
          </w:tcPr>
          <w:p w14:paraId="7BA1525B" w14:textId="77777777" w:rsidR="001A544A" w:rsidRPr="00040E29" w:rsidRDefault="001A544A" w:rsidP="009D4432">
            <w:pPr>
              <w:pStyle w:val="TAH"/>
            </w:pPr>
            <w:r w:rsidRPr="00040E29">
              <w:t>Comment</w:t>
            </w:r>
          </w:p>
        </w:tc>
        <w:tc>
          <w:tcPr>
            <w:tcW w:w="1130" w:type="dxa"/>
            <w:shd w:val="clear" w:color="auto" w:fill="auto"/>
          </w:tcPr>
          <w:p w14:paraId="76E15C79" w14:textId="77777777" w:rsidR="001A544A" w:rsidRPr="00040E29" w:rsidRDefault="001A544A" w:rsidP="009D4432">
            <w:pPr>
              <w:pStyle w:val="TAH"/>
            </w:pPr>
            <w:r w:rsidRPr="00040E29">
              <w:t>Condition</w:t>
            </w:r>
          </w:p>
        </w:tc>
      </w:tr>
      <w:tr w:rsidR="001A544A" w:rsidRPr="00040E29" w14:paraId="11D7EF40" w14:textId="77777777" w:rsidTr="001E5530">
        <w:tc>
          <w:tcPr>
            <w:tcW w:w="4518" w:type="dxa"/>
            <w:shd w:val="clear" w:color="auto" w:fill="auto"/>
          </w:tcPr>
          <w:p w14:paraId="70E105EA" w14:textId="77777777" w:rsidR="001A544A" w:rsidRPr="00040E29" w:rsidRDefault="001A544A" w:rsidP="00C826D8">
            <w:pPr>
              <w:pStyle w:val="TAL"/>
            </w:pPr>
            <w:proofErr w:type="spellStart"/>
            <w:r w:rsidRPr="00040E29">
              <w:t>RRCReconfigurationSidelink</w:t>
            </w:r>
            <w:proofErr w:type="spellEnd"/>
            <w:r w:rsidRPr="00040E29">
              <w:t xml:space="preserve"> ::= SEQUENCE {</w:t>
            </w:r>
          </w:p>
        </w:tc>
        <w:tc>
          <w:tcPr>
            <w:tcW w:w="2678" w:type="dxa"/>
            <w:shd w:val="clear" w:color="auto" w:fill="auto"/>
          </w:tcPr>
          <w:p w14:paraId="03ACD241" w14:textId="77777777" w:rsidR="001A544A" w:rsidRPr="00040E29" w:rsidRDefault="001A544A" w:rsidP="00C826D8">
            <w:pPr>
              <w:pStyle w:val="TAL"/>
            </w:pPr>
          </w:p>
        </w:tc>
        <w:tc>
          <w:tcPr>
            <w:tcW w:w="1277" w:type="dxa"/>
            <w:shd w:val="clear" w:color="auto" w:fill="auto"/>
          </w:tcPr>
          <w:p w14:paraId="180ABEFD" w14:textId="77777777" w:rsidR="001A544A" w:rsidRPr="00040E29" w:rsidRDefault="001A544A" w:rsidP="00C826D8">
            <w:pPr>
              <w:pStyle w:val="TAL"/>
            </w:pPr>
          </w:p>
        </w:tc>
        <w:tc>
          <w:tcPr>
            <w:tcW w:w="1130" w:type="dxa"/>
            <w:shd w:val="clear" w:color="auto" w:fill="auto"/>
          </w:tcPr>
          <w:p w14:paraId="6F4DAC4D" w14:textId="77777777" w:rsidR="001A544A" w:rsidRPr="00040E29" w:rsidRDefault="001A544A" w:rsidP="00C826D8">
            <w:pPr>
              <w:pStyle w:val="TAL"/>
            </w:pPr>
          </w:p>
        </w:tc>
      </w:tr>
      <w:tr w:rsidR="001A544A" w:rsidRPr="00040E29" w14:paraId="22DDA22B" w14:textId="77777777" w:rsidTr="001E5530">
        <w:tc>
          <w:tcPr>
            <w:tcW w:w="4518" w:type="dxa"/>
            <w:shd w:val="clear" w:color="auto" w:fill="auto"/>
          </w:tcPr>
          <w:p w14:paraId="240225AC" w14:textId="77777777" w:rsidR="001A544A" w:rsidRPr="00040E29" w:rsidRDefault="001A544A" w:rsidP="00C826D8">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shd w:val="clear" w:color="auto" w:fill="auto"/>
          </w:tcPr>
          <w:p w14:paraId="016BEC8A" w14:textId="77777777" w:rsidR="001A544A" w:rsidRPr="00040E29" w:rsidRDefault="001A544A" w:rsidP="00C826D8">
            <w:pPr>
              <w:pStyle w:val="TAL"/>
              <w:rPr>
                <w:lang w:eastAsia="zh-CN"/>
              </w:rPr>
            </w:pPr>
          </w:p>
        </w:tc>
        <w:tc>
          <w:tcPr>
            <w:tcW w:w="1277" w:type="dxa"/>
            <w:shd w:val="clear" w:color="auto" w:fill="auto"/>
          </w:tcPr>
          <w:p w14:paraId="245E0E53" w14:textId="77777777" w:rsidR="001A544A" w:rsidRPr="00040E29" w:rsidRDefault="001A544A" w:rsidP="00C826D8">
            <w:pPr>
              <w:pStyle w:val="TAL"/>
            </w:pPr>
          </w:p>
        </w:tc>
        <w:tc>
          <w:tcPr>
            <w:tcW w:w="1130" w:type="dxa"/>
            <w:shd w:val="clear" w:color="auto" w:fill="auto"/>
          </w:tcPr>
          <w:p w14:paraId="475855BA" w14:textId="77777777" w:rsidR="001A544A" w:rsidRPr="00040E29" w:rsidRDefault="001A544A" w:rsidP="00C826D8">
            <w:pPr>
              <w:pStyle w:val="TAL"/>
            </w:pPr>
          </w:p>
        </w:tc>
      </w:tr>
      <w:tr w:rsidR="001A544A" w:rsidRPr="00040E29" w14:paraId="46EF7CB6" w14:textId="77777777" w:rsidTr="001E5530">
        <w:tc>
          <w:tcPr>
            <w:tcW w:w="4518" w:type="dxa"/>
            <w:shd w:val="clear" w:color="auto" w:fill="auto"/>
          </w:tcPr>
          <w:p w14:paraId="2BA30278" w14:textId="77777777" w:rsidR="001A544A" w:rsidRPr="00040E29" w:rsidRDefault="001A544A" w:rsidP="00C826D8">
            <w:pPr>
              <w:pStyle w:val="TAL"/>
              <w:rPr>
                <w:lang w:eastAsia="zh-CN"/>
              </w:rPr>
            </w:pPr>
            <w:r w:rsidRPr="00040E29">
              <w:rPr>
                <w:lang w:eastAsia="zh-CN"/>
              </w:rPr>
              <w:t xml:space="preserve">    </w:t>
            </w:r>
            <w:r w:rsidRPr="00040E29">
              <w:t>rrcReconfigurationSidelink-r16 SEQUENCE {</w:t>
            </w:r>
          </w:p>
        </w:tc>
        <w:tc>
          <w:tcPr>
            <w:tcW w:w="2678" w:type="dxa"/>
            <w:shd w:val="clear" w:color="auto" w:fill="auto"/>
          </w:tcPr>
          <w:p w14:paraId="27A28DF0" w14:textId="77777777" w:rsidR="001A544A" w:rsidRPr="00040E29" w:rsidRDefault="001A544A" w:rsidP="00C826D8">
            <w:pPr>
              <w:pStyle w:val="TAL"/>
              <w:rPr>
                <w:lang w:eastAsia="zh-CN"/>
              </w:rPr>
            </w:pPr>
          </w:p>
        </w:tc>
        <w:tc>
          <w:tcPr>
            <w:tcW w:w="1277" w:type="dxa"/>
            <w:shd w:val="clear" w:color="auto" w:fill="auto"/>
          </w:tcPr>
          <w:p w14:paraId="222BE996" w14:textId="77777777" w:rsidR="001A544A" w:rsidRPr="00040E29" w:rsidRDefault="001A544A" w:rsidP="00C826D8">
            <w:pPr>
              <w:pStyle w:val="TAL"/>
            </w:pPr>
          </w:p>
        </w:tc>
        <w:tc>
          <w:tcPr>
            <w:tcW w:w="1130" w:type="dxa"/>
            <w:shd w:val="clear" w:color="auto" w:fill="auto"/>
          </w:tcPr>
          <w:p w14:paraId="09ACD837" w14:textId="77777777" w:rsidR="001A544A" w:rsidRPr="00040E29" w:rsidRDefault="001A544A" w:rsidP="00C826D8">
            <w:pPr>
              <w:pStyle w:val="TAL"/>
            </w:pPr>
          </w:p>
        </w:tc>
      </w:tr>
      <w:tr w:rsidR="001A544A" w:rsidRPr="00040E29" w14:paraId="48316101" w14:textId="77777777" w:rsidTr="001E5530">
        <w:tc>
          <w:tcPr>
            <w:tcW w:w="4518" w:type="dxa"/>
            <w:shd w:val="clear" w:color="auto" w:fill="auto"/>
          </w:tcPr>
          <w:p w14:paraId="6C903DF0" w14:textId="77777777" w:rsidR="001A544A" w:rsidRPr="00040E29" w:rsidRDefault="001A544A" w:rsidP="00C826D8">
            <w:pPr>
              <w:pStyle w:val="TAL"/>
              <w:rPr>
                <w:lang w:eastAsia="zh-CN"/>
              </w:rPr>
            </w:pPr>
            <w:r w:rsidRPr="00040E29">
              <w:rPr>
                <w:lang w:eastAsia="zh-CN"/>
              </w:rPr>
              <w:t xml:space="preserve">       </w:t>
            </w:r>
            <w:r w:rsidRPr="00040E29">
              <w:t>sl-MeasConfig-r16 CHOICE {</w:t>
            </w:r>
          </w:p>
        </w:tc>
        <w:tc>
          <w:tcPr>
            <w:tcW w:w="2678" w:type="dxa"/>
            <w:shd w:val="clear" w:color="auto" w:fill="auto"/>
          </w:tcPr>
          <w:p w14:paraId="74A508A2" w14:textId="77777777" w:rsidR="001A544A" w:rsidRPr="00040E29" w:rsidRDefault="001A544A" w:rsidP="00C826D8">
            <w:pPr>
              <w:pStyle w:val="TAL"/>
              <w:rPr>
                <w:lang w:eastAsia="zh-CN"/>
              </w:rPr>
            </w:pPr>
          </w:p>
        </w:tc>
        <w:tc>
          <w:tcPr>
            <w:tcW w:w="1277" w:type="dxa"/>
            <w:shd w:val="clear" w:color="auto" w:fill="auto"/>
          </w:tcPr>
          <w:p w14:paraId="7A493725" w14:textId="77777777" w:rsidR="001A544A" w:rsidRPr="00040E29" w:rsidRDefault="001A544A" w:rsidP="00C826D8">
            <w:pPr>
              <w:pStyle w:val="TAL"/>
            </w:pPr>
          </w:p>
        </w:tc>
        <w:tc>
          <w:tcPr>
            <w:tcW w:w="1130" w:type="dxa"/>
            <w:shd w:val="clear" w:color="auto" w:fill="auto"/>
          </w:tcPr>
          <w:p w14:paraId="65D56FDD" w14:textId="77777777" w:rsidR="001A544A" w:rsidRPr="00040E29" w:rsidRDefault="001A544A" w:rsidP="00C826D8">
            <w:pPr>
              <w:pStyle w:val="TAL"/>
            </w:pPr>
          </w:p>
        </w:tc>
      </w:tr>
      <w:tr w:rsidR="001A544A" w:rsidRPr="00040E29" w14:paraId="2A8E5263" w14:textId="77777777" w:rsidTr="001E5530">
        <w:tc>
          <w:tcPr>
            <w:tcW w:w="4518" w:type="dxa"/>
            <w:shd w:val="clear" w:color="auto" w:fill="auto"/>
          </w:tcPr>
          <w:p w14:paraId="29633689" w14:textId="77777777" w:rsidR="001A544A" w:rsidRPr="00040E29" w:rsidRDefault="001A544A" w:rsidP="00C826D8">
            <w:pPr>
              <w:pStyle w:val="TAL"/>
              <w:rPr>
                <w:lang w:eastAsia="zh-CN"/>
              </w:rPr>
            </w:pPr>
            <w:r w:rsidRPr="00040E29">
              <w:rPr>
                <w:lang w:eastAsia="zh-CN"/>
              </w:rPr>
              <w:t xml:space="preserve">          </w:t>
            </w:r>
            <w:r w:rsidRPr="00040E29">
              <w:rPr>
                <w:snapToGrid w:val="0"/>
                <w:lang w:eastAsia="zh-CN"/>
              </w:rPr>
              <w:t>setup SEQUENCE {</w:t>
            </w:r>
          </w:p>
        </w:tc>
        <w:tc>
          <w:tcPr>
            <w:tcW w:w="2678" w:type="dxa"/>
            <w:shd w:val="clear" w:color="auto" w:fill="auto"/>
          </w:tcPr>
          <w:p w14:paraId="5E2FF112" w14:textId="77777777" w:rsidR="001A544A" w:rsidRPr="00040E29" w:rsidRDefault="001A544A" w:rsidP="00C826D8">
            <w:pPr>
              <w:pStyle w:val="TAL"/>
              <w:rPr>
                <w:lang w:eastAsia="zh-CN"/>
              </w:rPr>
            </w:pPr>
          </w:p>
        </w:tc>
        <w:tc>
          <w:tcPr>
            <w:tcW w:w="1277" w:type="dxa"/>
            <w:shd w:val="clear" w:color="auto" w:fill="auto"/>
          </w:tcPr>
          <w:p w14:paraId="70402E6E" w14:textId="77777777" w:rsidR="001A544A" w:rsidRPr="00040E29" w:rsidRDefault="001A544A" w:rsidP="00C826D8">
            <w:pPr>
              <w:pStyle w:val="TAL"/>
            </w:pPr>
          </w:p>
        </w:tc>
        <w:tc>
          <w:tcPr>
            <w:tcW w:w="1130" w:type="dxa"/>
            <w:shd w:val="clear" w:color="auto" w:fill="auto"/>
          </w:tcPr>
          <w:p w14:paraId="69422B91" w14:textId="77777777" w:rsidR="001A544A" w:rsidRPr="00040E29" w:rsidRDefault="001A544A" w:rsidP="00C826D8">
            <w:pPr>
              <w:pStyle w:val="TAL"/>
            </w:pPr>
          </w:p>
        </w:tc>
      </w:tr>
      <w:tr w:rsidR="001A544A" w:rsidRPr="00040E29" w14:paraId="3D2243A9" w14:textId="77777777" w:rsidTr="001E5530">
        <w:tc>
          <w:tcPr>
            <w:tcW w:w="4518" w:type="dxa"/>
            <w:shd w:val="clear" w:color="auto" w:fill="auto"/>
          </w:tcPr>
          <w:p w14:paraId="30FB6B58" w14:textId="77777777" w:rsidR="001A544A" w:rsidRPr="00040E29" w:rsidRDefault="001A544A" w:rsidP="00C826D8">
            <w:pPr>
              <w:pStyle w:val="TAL"/>
              <w:rPr>
                <w:lang w:eastAsia="zh-CN"/>
              </w:rPr>
            </w:pPr>
            <w:r w:rsidRPr="00040E29">
              <w:rPr>
                <w:lang w:eastAsia="zh-CN"/>
              </w:rPr>
              <w:t xml:space="preserve">             </w:t>
            </w:r>
            <w:r w:rsidRPr="00040E29">
              <w:t>sl-ReportConfigToAddModList-r16</w:t>
            </w:r>
          </w:p>
        </w:tc>
        <w:tc>
          <w:tcPr>
            <w:tcW w:w="2678" w:type="dxa"/>
            <w:shd w:val="clear" w:color="auto" w:fill="auto"/>
          </w:tcPr>
          <w:p w14:paraId="3851DE78" w14:textId="77777777" w:rsidR="001A544A" w:rsidRPr="00040E29" w:rsidRDefault="001A544A" w:rsidP="00C826D8">
            <w:pPr>
              <w:pStyle w:val="TAL"/>
              <w:rPr>
                <w:lang w:eastAsia="zh-CN"/>
              </w:rPr>
            </w:pPr>
            <w:r w:rsidRPr="00040E29">
              <w:rPr>
                <w:lang w:eastAsia="zh-CN"/>
              </w:rPr>
              <w:t>SL-ReportConfigList-r16 as defined in TS 38.508-1 [4], Table 4.6.6-24 with condition PERIODICAL</w:t>
            </w:r>
          </w:p>
        </w:tc>
        <w:tc>
          <w:tcPr>
            <w:tcW w:w="1277" w:type="dxa"/>
            <w:shd w:val="clear" w:color="auto" w:fill="auto"/>
          </w:tcPr>
          <w:p w14:paraId="37D070B8" w14:textId="77777777" w:rsidR="001A544A" w:rsidRPr="00040E29" w:rsidRDefault="001A544A" w:rsidP="00C826D8">
            <w:pPr>
              <w:pStyle w:val="TAL"/>
            </w:pPr>
          </w:p>
        </w:tc>
        <w:tc>
          <w:tcPr>
            <w:tcW w:w="1130" w:type="dxa"/>
            <w:shd w:val="clear" w:color="auto" w:fill="auto"/>
          </w:tcPr>
          <w:p w14:paraId="5281157D" w14:textId="77777777" w:rsidR="001A544A" w:rsidRPr="00040E29" w:rsidRDefault="001A544A" w:rsidP="00C826D8">
            <w:pPr>
              <w:pStyle w:val="TAL"/>
            </w:pPr>
          </w:p>
        </w:tc>
      </w:tr>
      <w:tr w:rsidR="001A544A" w:rsidRPr="00040E29" w14:paraId="54E2D661" w14:textId="77777777" w:rsidTr="001E5530">
        <w:tc>
          <w:tcPr>
            <w:tcW w:w="4518" w:type="dxa"/>
            <w:shd w:val="clear" w:color="auto" w:fill="auto"/>
          </w:tcPr>
          <w:p w14:paraId="668A8FC5"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6CBA6F8D" w14:textId="77777777" w:rsidR="001A544A" w:rsidRPr="00040E29" w:rsidRDefault="001A544A" w:rsidP="00C826D8">
            <w:pPr>
              <w:pStyle w:val="TAL"/>
              <w:rPr>
                <w:lang w:eastAsia="zh-CN"/>
              </w:rPr>
            </w:pPr>
          </w:p>
        </w:tc>
        <w:tc>
          <w:tcPr>
            <w:tcW w:w="1277" w:type="dxa"/>
            <w:shd w:val="clear" w:color="auto" w:fill="auto"/>
          </w:tcPr>
          <w:p w14:paraId="47565F25" w14:textId="77777777" w:rsidR="001A544A" w:rsidRPr="00040E29" w:rsidRDefault="001A544A" w:rsidP="00C826D8">
            <w:pPr>
              <w:pStyle w:val="TAL"/>
            </w:pPr>
          </w:p>
        </w:tc>
        <w:tc>
          <w:tcPr>
            <w:tcW w:w="1130" w:type="dxa"/>
            <w:shd w:val="clear" w:color="auto" w:fill="auto"/>
          </w:tcPr>
          <w:p w14:paraId="578CF012" w14:textId="77777777" w:rsidR="001A544A" w:rsidRPr="00040E29" w:rsidRDefault="001A544A" w:rsidP="00C826D8">
            <w:pPr>
              <w:pStyle w:val="TAL"/>
            </w:pPr>
          </w:p>
        </w:tc>
      </w:tr>
      <w:tr w:rsidR="001A544A" w:rsidRPr="00040E29" w14:paraId="43264757" w14:textId="77777777" w:rsidTr="001E5530">
        <w:tc>
          <w:tcPr>
            <w:tcW w:w="4518" w:type="dxa"/>
            <w:shd w:val="clear" w:color="auto" w:fill="auto"/>
          </w:tcPr>
          <w:p w14:paraId="1D471A09"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4BBE9A18" w14:textId="77777777" w:rsidR="001A544A" w:rsidRPr="00040E29" w:rsidRDefault="001A544A" w:rsidP="00C826D8">
            <w:pPr>
              <w:pStyle w:val="TAL"/>
              <w:rPr>
                <w:lang w:eastAsia="zh-CN"/>
              </w:rPr>
            </w:pPr>
          </w:p>
        </w:tc>
        <w:tc>
          <w:tcPr>
            <w:tcW w:w="1277" w:type="dxa"/>
            <w:shd w:val="clear" w:color="auto" w:fill="auto"/>
          </w:tcPr>
          <w:p w14:paraId="6A2A67DA" w14:textId="77777777" w:rsidR="001A544A" w:rsidRPr="00040E29" w:rsidRDefault="001A544A" w:rsidP="00C826D8">
            <w:pPr>
              <w:pStyle w:val="TAL"/>
            </w:pPr>
          </w:p>
        </w:tc>
        <w:tc>
          <w:tcPr>
            <w:tcW w:w="1130" w:type="dxa"/>
            <w:shd w:val="clear" w:color="auto" w:fill="auto"/>
          </w:tcPr>
          <w:p w14:paraId="77DF0DED" w14:textId="77777777" w:rsidR="001A544A" w:rsidRPr="00040E29" w:rsidRDefault="001A544A" w:rsidP="00C826D8">
            <w:pPr>
              <w:pStyle w:val="TAL"/>
            </w:pPr>
          </w:p>
        </w:tc>
      </w:tr>
      <w:tr w:rsidR="001A544A" w:rsidRPr="00040E29" w14:paraId="40451E1F" w14:textId="77777777" w:rsidTr="001E5530">
        <w:tc>
          <w:tcPr>
            <w:tcW w:w="4518" w:type="dxa"/>
            <w:shd w:val="clear" w:color="auto" w:fill="auto"/>
          </w:tcPr>
          <w:p w14:paraId="2E8BB364" w14:textId="77777777" w:rsidR="001A544A" w:rsidRPr="00040E29" w:rsidRDefault="001A544A" w:rsidP="00C826D8">
            <w:pPr>
              <w:pStyle w:val="TAL"/>
              <w:rPr>
                <w:lang w:eastAsia="zh-CN"/>
              </w:rPr>
            </w:pPr>
            <w:r w:rsidRPr="00040E29">
              <w:rPr>
                <w:lang w:eastAsia="zh-CN"/>
              </w:rPr>
              <w:t xml:space="preserve">    }</w:t>
            </w:r>
          </w:p>
        </w:tc>
        <w:tc>
          <w:tcPr>
            <w:tcW w:w="2678" w:type="dxa"/>
            <w:shd w:val="clear" w:color="auto" w:fill="auto"/>
          </w:tcPr>
          <w:p w14:paraId="406DD48D" w14:textId="77777777" w:rsidR="001A544A" w:rsidRPr="00040E29" w:rsidRDefault="001A544A" w:rsidP="00C826D8">
            <w:pPr>
              <w:pStyle w:val="TAL"/>
              <w:rPr>
                <w:lang w:eastAsia="zh-CN"/>
              </w:rPr>
            </w:pPr>
          </w:p>
        </w:tc>
        <w:tc>
          <w:tcPr>
            <w:tcW w:w="1277" w:type="dxa"/>
            <w:shd w:val="clear" w:color="auto" w:fill="auto"/>
          </w:tcPr>
          <w:p w14:paraId="507FFB2A" w14:textId="77777777" w:rsidR="001A544A" w:rsidRPr="00040E29" w:rsidRDefault="001A544A" w:rsidP="00C826D8">
            <w:pPr>
              <w:pStyle w:val="TAL"/>
            </w:pPr>
          </w:p>
        </w:tc>
        <w:tc>
          <w:tcPr>
            <w:tcW w:w="1130" w:type="dxa"/>
            <w:shd w:val="clear" w:color="auto" w:fill="auto"/>
          </w:tcPr>
          <w:p w14:paraId="58D36135" w14:textId="77777777" w:rsidR="001A544A" w:rsidRPr="00040E29" w:rsidRDefault="001A544A" w:rsidP="00C826D8">
            <w:pPr>
              <w:pStyle w:val="TAL"/>
            </w:pPr>
          </w:p>
        </w:tc>
      </w:tr>
      <w:tr w:rsidR="001A544A" w:rsidRPr="00040E29" w14:paraId="4CF6E9B7" w14:textId="77777777" w:rsidTr="001E5530">
        <w:tc>
          <w:tcPr>
            <w:tcW w:w="4518" w:type="dxa"/>
            <w:shd w:val="clear" w:color="auto" w:fill="auto"/>
          </w:tcPr>
          <w:p w14:paraId="36A16C5F" w14:textId="77777777" w:rsidR="001A544A" w:rsidRPr="00040E29" w:rsidRDefault="001A544A" w:rsidP="00C826D8">
            <w:pPr>
              <w:pStyle w:val="TAL"/>
            </w:pPr>
            <w:r w:rsidRPr="00040E29">
              <w:rPr>
                <w:lang w:eastAsia="zh-CN"/>
              </w:rPr>
              <w:t xml:space="preserve">  </w:t>
            </w:r>
            <w:r w:rsidRPr="00040E29">
              <w:rPr>
                <w:snapToGrid w:val="0"/>
                <w:lang w:eastAsia="zh-CN"/>
              </w:rPr>
              <w:t>}</w:t>
            </w:r>
          </w:p>
        </w:tc>
        <w:tc>
          <w:tcPr>
            <w:tcW w:w="2678" w:type="dxa"/>
            <w:shd w:val="clear" w:color="auto" w:fill="auto"/>
          </w:tcPr>
          <w:p w14:paraId="69C73B92" w14:textId="77777777" w:rsidR="001A544A" w:rsidRPr="00040E29" w:rsidRDefault="001A544A" w:rsidP="00C826D8">
            <w:pPr>
              <w:pStyle w:val="TAL"/>
              <w:rPr>
                <w:lang w:eastAsia="zh-CN"/>
              </w:rPr>
            </w:pPr>
          </w:p>
        </w:tc>
        <w:tc>
          <w:tcPr>
            <w:tcW w:w="1277" w:type="dxa"/>
            <w:shd w:val="clear" w:color="auto" w:fill="auto"/>
          </w:tcPr>
          <w:p w14:paraId="1B453FAF" w14:textId="77777777" w:rsidR="001A544A" w:rsidRPr="00040E29" w:rsidRDefault="001A544A" w:rsidP="00C826D8">
            <w:pPr>
              <w:pStyle w:val="TAL"/>
            </w:pPr>
          </w:p>
        </w:tc>
        <w:tc>
          <w:tcPr>
            <w:tcW w:w="1130" w:type="dxa"/>
            <w:shd w:val="clear" w:color="auto" w:fill="auto"/>
          </w:tcPr>
          <w:p w14:paraId="4AA8E8C7" w14:textId="77777777" w:rsidR="001A544A" w:rsidRPr="00040E29" w:rsidRDefault="001A544A" w:rsidP="00C826D8">
            <w:pPr>
              <w:pStyle w:val="TAL"/>
            </w:pPr>
          </w:p>
        </w:tc>
      </w:tr>
      <w:tr w:rsidR="001A544A" w:rsidRPr="00040E29" w14:paraId="3ADA9C7D" w14:textId="77777777" w:rsidTr="001E5530">
        <w:tc>
          <w:tcPr>
            <w:tcW w:w="4518" w:type="dxa"/>
            <w:shd w:val="clear" w:color="auto" w:fill="auto"/>
          </w:tcPr>
          <w:p w14:paraId="37710000" w14:textId="77777777" w:rsidR="001A544A" w:rsidRPr="00040E29" w:rsidRDefault="001A544A" w:rsidP="00C826D8">
            <w:pPr>
              <w:pStyle w:val="TAL"/>
              <w:rPr>
                <w:lang w:eastAsia="zh-CN"/>
              </w:rPr>
            </w:pPr>
            <w:r w:rsidRPr="00040E29">
              <w:rPr>
                <w:lang w:eastAsia="zh-CN"/>
              </w:rPr>
              <w:t>}</w:t>
            </w:r>
          </w:p>
        </w:tc>
        <w:tc>
          <w:tcPr>
            <w:tcW w:w="2678" w:type="dxa"/>
            <w:shd w:val="clear" w:color="auto" w:fill="auto"/>
          </w:tcPr>
          <w:p w14:paraId="0519D6C5" w14:textId="77777777" w:rsidR="001A544A" w:rsidRPr="00040E29" w:rsidRDefault="001A544A" w:rsidP="00C826D8">
            <w:pPr>
              <w:pStyle w:val="TAL"/>
              <w:rPr>
                <w:lang w:eastAsia="zh-CN"/>
              </w:rPr>
            </w:pPr>
          </w:p>
        </w:tc>
        <w:tc>
          <w:tcPr>
            <w:tcW w:w="1277" w:type="dxa"/>
            <w:shd w:val="clear" w:color="auto" w:fill="auto"/>
          </w:tcPr>
          <w:p w14:paraId="4B510414" w14:textId="77777777" w:rsidR="001A544A" w:rsidRPr="00040E29" w:rsidRDefault="001A544A" w:rsidP="00C826D8">
            <w:pPr>
              <w:pStyle w:val="TAL"/>
            </w:pPr>
          </w:p>
        </w:tc>
        <w:tc>
          <w:tcPr>
            <w:tcW w:w="1130" w:type="dxa"/>
            <w:shd w:val="clear" w:color="auto" w:fill="auto"/>
          </w:tcPr>
          <w:p w14:paraId="7E165C29" w14:textId="77777777" w:rsidR="001A544A" w:rsidRPr="00040E29" w:rsidRDefault="001A544A" w:rsidP="00C826D8">
            <w:pPr>
              <w:pStyle w:val="TAL"/>
            </w:pPr>
          </w:p>
        </w:tc>
      </w:tr>
    </w:tbl>
    <w:p w14:paraId="6FB22A2B" w14:textId="77777777" w:rsidR="001A544A" w:rsidRPr="00040E29" w:rsidRDefault="001A544A" w:rsidP="009D4432">
      <w:pPr>
        <w:rPr>
          <w:lang w:eastAsia="zh-CN"/>
        </w:rPr>
      </w:pPr>
    </w:p>
    <w:p w14:paraId="2108ADC2" w14:textId="77777777" w:rsidR="001A544A" w:rsidRPr="00040E29" w:rsidRDefault="001A544A" w:rsidP="009D4432">
      <w:pPr>
        <w:pStyle w:val="TH"/>
        <w:rPr>
          <w:lang w:eastAsia="zh-CN"/>
        </w:rPr>
      </w:pPr>
      <w:r w:rsidRPr="00040E29">
        <w:t xml:space="preserve">Table </w:t>
      </w:r>
      <w:r w:rsidRPr="00040E29">
        <w:rPr>
          <w:snapToGrid w:val="0"/>
        </w:rPr>
        <w:t>12.1.3.1.3.3</w:t>
      </w:r>
      <w:r w:rsidRPr="00040E29">
        <w:t>-</w:t>
      </w:r>
      <w:r w:rsidRPr="00040E29">
        <w:rPr>
          <w:lang w:eastAsia="zh-CN"/>
        </w:rPr>
        <w:t>4</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3,</w:t>
      </w:r>
      <w:r w:rsidRPr="00040E29">
        <w:t xml:space="preserve"> </w:t>
      </w:r>
      <w:r w:rsidRPr="00040E29">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3"/>
      </w:tblGrid>
      <w:tr w:rsidR="001A544A" w:rsidRPr="00040E29" w14:paraId="1797C324" w14:textId="77777777" w:rsidTr="001E5530">
        <w:tc>
          <w:tcPr>
            <w:tcW w:w="9603" w:type="dxa"/>
            <w:shd w:val="clear" w:color="auto" w:fill="auto"/>
          </w:tcPr>
          <w:p w14:paraId="64FEA1F3" w14:textId="7342DFB9" w:rsidR="001A544A" w:rsidRPr="00040E29" w:rsidRDefault="00BD0038" w:rsidP="009D4432">
            <w:pPr>
              <w:pStyle w:val="TAL"/>
              <w:rPr>
                <w:lang w:eastAsia="zh-CN"/>
              </w:rPr>
            </w:pPr>
            <w:r w:rsidRPr="00040E29">
              <w:rPr>
                <w:lang w:eastAsia="zh-CN"/>
              </w:rPr>
              <w:t>Derivation path: TS 38.508-1 [4], Table 4.6.1A-4 with condition RX</w:t>
            </w:r>
          </w:p>
        </w:tc>
      </w:tr>
    </w:tbl>
    <w:p w14:paraId="34260A14" w14:textId="77777777" w:rsidR="001A544A" w:rsidRPr="00040E29" w:rsidRDefault="001A544A" w:rsidP="009D4432">
      <w:pPr>
        <w:rPr>
          <w:lang w:eastAsia="zh-CN"/>
        </w:rPr>
      </w:pPr>
    </w:p>
    <w:p w14:paraId="69FC0523" w14:textId="4132A41E" w:rsidR="007F5B8B" w:rsidRPr="00040E29" w:rsidRDefault="007F5B8B" w:rsidP="007F5B8B">
      <w:pPr>
        <w:pStyle w:val="Heading4"/>
      </w:pPr>
      <w:r w:rsidRPr="00040E29">
        <w:t>12.1.3.2</w:t>
      </w:r>
      <w:r w:rsidRPr="00040E29">
        <w:tab/>
        <w:t>PC5-only operation / Measurement configuration and reporting via PC5 RRC / PSBCH-RSRP measurement reporting / Event S1 and S2</w:t>
      </w:r>
    </w:p>
    <w:p w14:paraId="045E0C8D" w14:textId="77777777" w:rsidR="007F5B8B" w:rsidRPr="00040E29" w:rsidRDefault="007F5B8B" w:rsidP="007F5B8B">
      <w:pPr>
        <w:pStyle w:val="H6"/>
      </w:pPr>
      <w:r w:rsidRPr="00040E29">
        <w:rPr>
          <w:lang w:eastAsia="zh-CN"/>
        </w:rPr>
        <w:t>12.1.3.2</w:t>
      </w:r>
      <w:r w:rsidRPr="00040E29">
        <w:t>.1</w:t>
      </w:r>
      <w:r w:rsidRPr="00040E29">
        <w:tab/>
        <w:t>Test Purpose (TP)</w:t>
      </w:r>
    </w:p>
    <w:p w14:paraId="271421DD" w14:textId="77777777" w:rsidR="007F5B8B" w:rsidRPr="00040E29" w:rsidRDefault="007F5B8B" w:rsidP="007F5B8B">
      <w:pPr>
        <w:pStyle w:val="H6"/>
        <w:rPr>
          <w:color w:val="000000"/>
        </w:rPr>
      </w:pPr>
      <w:r w:rsidRPr="00040E29">
        <w:rPr>
          <w:color w:val="000000"/>
        </w:rPr>
        <w:t>(1)</w:t>
      </w:r>
    </w:p>
    <w:p w14:paraId="21DE70E2" w14:textId="77777777" w:rsidR="00C03C8B" w:rsidRPr="00040E29" w:rsidRDefault="007F5B8B" w:rsidP="007F5B8B">
      <w:pPr>
        <w:pStyle w:val="PL"/>
        <w:rPr>
          <w:noProof w:val="0"/>
          <w:color w:val="000000"/>
        </w:rPr>
      </w:pPr>
      <w:r w:rsidRPr="00040E29">
        <w:rPr>
          <w:b/>
          <w:bCs/>
          <w:noProof w:val="0"/>
          <w:color w:val="000000"/>
        </w:rPr>
        <w:t>with</w:t>
      </w:r>
      <w:r w:rsidRPr="00040E29">
        <w:rPr>
          <w:noProof w:val="0"/>
          <w:color w:val="000000"/>
        </w:rPr>
        <w:t xml:space="preserve"> {</w:t>
      </w:r>
      <w:r w:rsidRPr="00040E29">
        <w:rPr>
          <w:noProof w:val="0"/>
          <w:color w:val="000000"/>
          <w:sz w:val="20"/>
        </w:rPr>
        <w:t xml:space="preserve"> </w:t>
      </w:r>
      <w:r w:rsidRPr="00040E29">
        <w:rPr>
          <w:noProof w:val="0"/>
          <w:color w:val="000000"/>
        </w:rPr>
        <w:t xml:space="preserve">UE configured to </w:t>
      </w:r>
      <w:proofErr w:type="spellStart"/>
      <w:r w:rsidRPr="00040E29">
        <w:rPr>
          <w:noProof w:val="0"/>
          <w:color w:val="000000"/>
        </w:rPr>
        <w:t>per</w:t>
      </w:r>
      <w:r w:rsidR="00C03C8B" w:rsidRPr="00040E29">
        <w:rPr>
          <w:noProof w:val="0"/>
          <w:color w:val="000000"/>
        </w:rPr>
        <w:t>fv</w:t>
      </w:r>
      <w:proofErr w:type="spellEnd"/>
    </w:p>
    <w:p w14:paraId="4A63EE4E" w14:textId="09FF4A9F" w:rsidR="007F5B8B" w:rsidRPr="00040E29" w:rsidRDefault="007F5B8B" w:rsidP="007F5B8B">
      <w:pPr>
        <w:pStyle w:val="PL"/>
        <w:rPr>
          <w:noProof w:val="0"/>
          <w:color w:val="000000"/>
        </w:rPr>
      </w:pPr>
      <w:r w:rsidRPr="00040E29">
        <w:rPr>
          <w:noProof w:val="0"/>
          <w:color w:val="000000"/>
        </w:rPr>
        <w:t>form event S1 PSBCH-RSRP measurement on SL-SSB via PC5 RRC }</w:t>
      </w:r>
    </w:p>
    <w:p w14:paraId="76BA0A10" w14:textId="77777777" w:rsidR="007F5B8B" w:rsidRPr="00040E29" w:rsidRDefault="007F5B8B" w:rsidP="007F5B8B">
      <w:pPr>
        <w:pStyle w:val="PL"/>
        <w:rPr>
          <w:noProof w:val="0"/>
          <w:color w:val="000000"/>
        </w:rPr>
      </w:pPr>
      <w:r w:rsidRPr="00040E29">
        <w:rPr>
          <w:b/>
          <w:bCs/>
          <w:noProof w:val="0"/>
          <w:color w:val="000000"/>
        </w:rPr>
        <w:t>ensure that</w:t>
      </w:r>
      <w:r w:rsidRPr="00040E29">
        <w:rPr>
          <w:noProof w:val="0"/>
          <w:color w:val="000000"/>
        </w:rPr>
        <w:t xml:space="preserve"> {</w:t>
      </w:r>
    </w:p>
    <w:p w14:paraId="5A20FEF2"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when</w:t>
      </w:r>
      <w:r w:rsidRPr="00040E29">
        <w:rPr>
          <w:noProof w:val="0"/>
          <w:color w:val="000000"/>
        </w:rPr>
        <w:t xml:space="preserve"> { PSBCH-RSRP measurement results of SL SSB are below threshold</w:t>
      </w:r>
      <w:r w:rsidRPr="00040E29">
        <w:rPr>
          <w:noProof w:val="0"/>
          <w:color w:val="000000"/>
          <w:lang w:eastAsia="zh-CN"/>
        </w:rPr>
        <w:t xml:space="preserve"> </w:t>
      </w:r>
      <w:r w:rsidRPr="00040E29">
        <w:rPr>
          <w:noProof w:val="0"/>
          <w:color w:val="000000"/>
        </w:rPr>
        <w:t>}</w:t>
      </w:r>
    </w:p>
    <w:p w14:paraId="3EE182EC"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then</w:t>
      </w:r>
      <w:r w:rsidRPr="00040E29">
        <w:rPr>
          <w:noProof w:val="0"/>
          <w:color w:val="000000"/>
        </w:rPr>
        <w:t xml:space="preserve"> { UE does not trigger PSBCH-RSRP measurement reporting }</w:t>
      </w:r>
    </w:p>
    <w:p w14:paraId="6C687EFC" w14:textId="77777777" w:rsidR="007F5B8B" w:rsidRPr="00040E29" w:rsidRDefault="007F5B8B" w:rsidP="007F5B8B">
      <w:pPr>
        <w:pStyle w:val="PL"/>
        <w:rPr>
          <w:noProof w:val="0"/>
          <w:color w:val="000000"/>
        </w:rPr>
      </w:pPr>
      <w:r w:rsidRPr="00040E29">
        <w:rPr>
          <w:noProof w:val="0"/>
          <w:color w:val="000000"/>
        </w:rPr>
        <w:t xml:space="preserve">         }</w:t>
      </w:r>
    </w:p>
    <w:p w14:paraId="7FDC6EEC" w14:textId="77777777" w:rsidR="007F5B8B" w:rsidRPr="00040E29" w:rsidRDefault="007F5B8B" w:rsidP="007F5B8B">
      <w:pPr>
        <w:pStyle w:val="PL"/>
        <w:rPr>
          <w:noProof w:val="0"/>
          <w:color w:val="000000"/>
        </w:rPr>
      </w:pPr>
    </w:p>
    <w:p w14:paraId="46984ACC" w14:textId="77777777" w:rsidR="007F5B8B" w:rsidRPr="00040E29" w:rsidRDefault="007F5B8B" w:rsidP="007F5B8B">
      <w:pPr>
        <w:pStyle w:val="H6"/>
        <w:rPr>
          <w:color w:val="000000"/>
        </w:rPr>
      </w:pPr>
      <w:r w:rsidRPr="00040E29">
        <w:rPr>
          <w:color w:val="000000"/>
        </w:rPr>
        <w:t>(2)</w:t>
      </w:r>
    </w:p>
    <w:p w14:paraId="5B7A3FB6" w14:textId="77777777" w:rsidR="007F5B8B" w:rsidRPr="00040E29" w:rsidRDefault="007F5B8B" w:rsidP="007F5B8B">
      <w:pPr>
        <w:pStyle w:val="PL"/>
        <w:rPr>
          <w:noProof w:val="0"/>
          <w:color w:val="000000"/>
        </w:rPr>
      </w:pPr>
      <w:r w:rsidRPr="00040E29">
        <w:rPr>
          <w:b/>
          <w:bCs/>
          <w:noProof w:val="0"/>
          <w:color w:val="000000"/>
        </w:rPr>
        <w:t>with</w:t>
      </w:r>
      <w:r w:rsidRPr="00040E29">
        <w:rPr>
          <w:noProof w:val="0"/>
          <w:color w:val="000000"/>
        </w:rPr>
        <w:t xml:space="preserve"> {</w:t>
      </w:r>
      <w:r w:rsidRPr="00040E29">
        <w:rPr>
          <w:noProof w:val="0"/>
          <w:color w:val="000000"/>
          <w:sz w:val="20"/>
        </w:rPr>
        <w:t xml:space="preserve"> </w:t>
      </w:r>
      <w:r w:rsidRPr="00040E29">
        <w:rPr>
          <w:noProof w:val="0"/>
          <w:color w:val="000000"/>
        </w:rPr>
        <w:t>UE configured to perform event S1 PSBCH-RSRP measurement on SL-SSB via PC5 RRC }</w:t>
      </w:r>
    </w:p>
    <w:p w14:paraId="7BEB0D85" w14:textId="77777777" w:rsidR="007F5B8B" w:rsidRPr="00040E29" w:rsidRDefault="007F5B8B" w:rsidP="007F5B8B">
      <w:pPr>
        <w:pStyle w:val="PL"/>
        <w:rPr>
          <w:noProof w:val="0"/>
          <w:color w:val="000000"/>
        </w:rPr>
      </w:pPr>
      <w:r w:rsidRPr="00040E29">
        <w:rPr>
          <w:b/>
          <w:bCs/>
          <w:noProof w:val="0"/>
          <w:color w:val="000000"/>
        </w:rPr>
        <w:t>ensure that</w:t>
      </w:r>
      <w:r w:rsidRPr="00040E29">
        <w:rPr>
          <w:noProof w:val="0"/>
          <w:color w:val="000000"/>
        </w:rPr>
        <w:t xml:space="preserve"> {</w:t>
      </w:r>
    </w:p>
    <w:p w14:paraId="03729072"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when</w:t>
      </w:r>
      <w:r w:rsidRPr="00040E29">
        <w:rPr>
          <w:noProof w:val="0"/>
          <w:color w:val="000000"/>
        </w:rPr>
        <w:t xml:space="preserve"> { PSBCH-RSRP measurement results of SL SSB are above threshold }</w:t>
      </w:r>
    </w:p>
    <w:p w14:paraId="5D1C12E5"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then</w:t>
      </w:r>
      <w:r w:rsidRPr="00040E29">
        <w:rPr>
          <w:noProof w:val="0"/>
          <w:color w:val="000000"/>
        </w:rPr>
        <w:t xml:space="preserve"> { UE triggers PSBCH-RSRP measurement reporting }</w:t>
      </w:r>
    </w:p>
    <w:p w14:paraId="190DBED9" w14:textId="77777777" w:rsidR="007F5B8B" w:rsidRPr="00040E29" w:rsidRDefault="007F5B8B" w:rsidP="007F5B8B">
      <w:pPr>
        <w:pStyle w:val="PL"/>
        <w:rPr>
          <w:noProof w:val="0"/>
          <w:color w:val="000000"/>
        </w:rPr>
      </w:pPr>
      <w:r w:rsidRPr="00040E29">
        <w:rPr>
          <w:noProof w:val="0"/>
          <w:color w:val="000000"/>
        </w:rPr>
        <w:t xml:space="preserve">         }</w:t>
      </w:r>
    </w:p>
    <w:p w14:paraId="3F5F54A3" w14:textId="77777777" w:rsidR="007F5B8B" w:rsidRPr="00040E29" w:rsidRDefault="007F5B8B" w:rsidP="007F5B8B">
      <w:pPr>
        <w:pStyle w:val="PL"/>
        <w:rPr>
          <w:noProof w:val="0"/>
          <w:color w:val="000000"/>
        </w:rPr>
      </w:pPr>
    </w:p>
    <w:p w14:paraId="473EC7D5" w14:textId="77777777" w:rsidR="007F5B8B" w:rsidRPr="00040E29" w:rsidRDefault="007F5B8B" w:rsidP="007F5B8B">
      <w:pPr>
        <w:pStyle w:val="H6"/>
        <w:rPr>
          <w:color w:val="000000"/>
        </w:rPr>
      </w:pPr>
      <w:r w:rsidRPr="00040E29">
        <w:rPr>
          <w:color w:val="000000"/>
        </w:rPr>
        <w:t>(3)</w:t>
      </w:r>
    </w:p>
    <w:p w14:paraId="4E850F51" w14:textId="77777777" w:rsidR="007F5B8B" w:rsidRPr="00040E29" w:rsidRDefault="007F5B8B" w:rsidP="007F5B8B">
      <w:pPr>
        <w:pStyle w:val="PL"/>
        <w:rPr>
          <w:noProof w:val="0"/>
          <w:color w:val="000000"/>
        </w:rPr>
      </w:pPr>
      <w:r w:rsidRPr="00040E29">
        <w:rPr>
          <w:b/>
          <w:bCs/>
          <w:noProof w:val="0"/>
          <w:color w:val="000000"/>
        </w:rPr>
        <w:t>with</w:t>
      </w:r>
      <w:r w:rsidRPr="00040E29">
        <w:rPr>
          <w:noProof w:val="0"/>
          <w:color w:val="000000"/>
        </w:rPr>
        <w:t xml:space="preserve"> {</w:t>
      </w:r>
      <w:r w:rsidRPr="00040E29">
        <w:rPr>
          <w:noProof w:val="0"/>
          <w:color w:val="000000"/>
          <w:sz w:val="20"/>
        </w:rPr>
        <w:t xml:space="preserve"> </w:t>
      </w:r>
      <w:r w:rsidRPr="00040E29">
        <w:rPr>
          <w:noProof w:val="0"/>
          <w:color w:val="000000"/>
        </w:rPr>
        <w:t>UE configured to perform event S2 PSBCH-RSRP measurement on SL-SSB via PC5 RRC }</w:t>
      </w:r>
    </w:p>
    <w:p w14:paraId="61A98791" w14:textId="77777777" w:rsidR="007F5B8B" w:rsidRPr="00040E29" w:rsidRDefault="007F5B8B" w:rsidP="007F5B8B">
      <w:pPr>
        <w:pStyle w:val="PL"/>
        <w:rPr>
          <w:noProof w:val="0"/>
          <w:color w:val="000000"/>
        </w:rPr>
      </w:pPr>
      <w:r w:rsidRPr="00040E29">
        <w:rPr>
          <w:b/>
          <w:bCs/>
          <w:noProof w:val="0"/>
          <w:color w:val="000000"/>
        </w:rPr>
        <w:t>ensure that</w:t>
      </w:r>
      <w:r w:rsidRPr="00040E29">
        <w:rPr>
          <w:noProof w:val="0"/>
          <w:color w:val="000000"/>
        </w:rPr>
        <w:t xml:space="preserve"> {</w:t>
      </w:r>
    </w:p>
    <w:p w14:paraId="3FC2AA28"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when</w:t>
      </w:r>
      <w:r w:rsidRPr="00040E29">
        <w:rPr>
          <w:noProof w:val="0"/>
          <w:color w:val="000000"/>
        </w:rPr>
        <w:t xml:space="preserve"> { PSBCH-RSRP measurement results of SL SSB are above threshold }</w:t>
      </w:r>
    </w:p>
    <w:p w14:paraId="2A068A43"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then</w:t>
      </w:r>
      <w:r w:rsidRPr="00040E29">
        <w:rPr>
          <w:noProof w:val="0"/>
          <w:color w:val="000000"/>
        </w:rPr>
        <w:t xml:space="preserve"> { UE does not trigger PSBCH-RSRP measurement reporting }</w:t>
      </w:r>
    </w:p>
    <w:p w14:paraId="57F2FBFD" w14:textId="77777777" w:rsidR="007F5B8B" w:rsidRPr="00040E29" w:rsidRDefault="007F5B8B" w:rsidP="007F5B8B">
      <w:pPr>
        <w:pStyle w:val="PL"/>
        <w:rPr>
          <w:noProof w:val="0"/>
          <w:color w:val="000000"/>
        </w:rPr>
      </w:pPr>
      <w:r w:rsidRPr="00040E29">
        <w:rPr>
          <w:noProof w:val="0"/>
          <w:color w:val="000000"/>
        </w:rPr>
        <w:t xml:space="preserve">         }</w:t>
      </w:r>
    </w:p>
    <w:p w14:paraId="1FB9F5F9" w14:textId="77777777" w:rsidR="007F5B8B" w:rsidRPr="00040E29" w:rsidRDefault="007F5B8B" w:rsidP="007F5B8B">
      <w:pPr>
        <w:pStyle w:val="PL"/>
        <w:rPr>
          <w:noProof w:val="0"/>
          <w:color w:val="000000"/>
          <w:lang w:eastAsia="zh-CN"/>
        </w:rPr>
      </w:pPr>
    </w:p>
    <w:p w14:paraId="3C1E1BDD" w14:textId="77777777" w:rsidR="007F5B8B" w:rsidRPr="00040E29" w:rsidRDefault="007F5B8B" w:rsidP="007F5B8B">
      <w:pPr>
        <w:pStyle w:val="H6"/>
        <w:rPr>
          <w:color w:val="000000"/>
          <w:lang w:eastAsia="en-US"/>
        </w:rPr>
      </w:pPr>
      <w:r w:rsidRPr="00040E29">
        <w:rPr>
          <w:color w:val="000000"/>
        </w:rPr>
        <w:t>(</w:t>
      </w:r>
      <w:r w:rsidRPr="00040E29">
        <w:rPr>
          <w:color w:val="000000"/>
          <w:lang w:eastAsia="zh-CN"/>
        </w:rPr>
        <w:t>4</w:t>
      </w:r>
      <w:r w:rsidRPr="00040E29">
        <w:rPr>
          <w:color w:val="000000"/>
        </w:rPr>
        <w:t>)</w:t>
      </w:r>
    </w:p>
    <w:p w14:paraId="6A1FAEEC" w14:textId="77777777" w:rsidR="007F5B8B" w:rsidRPr="00040E29" w:rsidRDefault="007F5B8B" w:rsidP="007F5B8B">
      <w:pPr>
        <w:pStyle w:val="PL"/>
        <w:rPr>
          <w:noProof w:val="0"/>
          <w:color w:val="000000"/>
        </w:rPr>
      </w:pPr>
      <w:r w:rsidRPr="00040E29">
        <w:rPr>
          <w:b/>
          <w:bCs/>
          <w:noProof w:val="0"/>
          <w:color w:val="000000"/>
        </w:rPr>
        <w:t>with</w:t>
      </w:r>
      <w:r w:rsidRPr="00040E29">
        <w:rPr>
          <w:noProof w:val="0"/>
          <w:color w:val="000000"/>
        </w:rPr>
        <w:t xml:space="preserve"> {</w:t>
      </w:r>
      <w:r w:rsidRPr="00040E29">
        <w:rPr>
          <w:noProof w:val="0"/>
          <w:color w:val="000000"/>
          <w:sz w:val="20"/>
        </w:rPr>
        <w:t xml:space="preserve"> </w:t>
      </w:r>
      <w:r w:rsidRPr="00040E29">
        <w:rPr>
          <w:noProof w:val="0"/>
          <w:color w:val="000000"/>
        </w:rPr>
        <w:t>UE configured to perform event S2 PSBCH-RSRP measurement on SL-SSB via PC5 RRC }</w:t>
      </w:r>
    </w:p>
    <w:p w14:paraId="5C867211" w14:textId="77777777" w:rsidR="007F5B8B" w:rsidRPr="00040E29" w:rsidRDefault="007F5B8B" w:rsidP="007F5B8B">
      <w:pPr>
        <w:pStyle w:val="PL"/>
        <w:rPr>
          <w:noProof w:val="0"/>
          <w:color w:val="000000"/>
        </w:rPr>
      </w:pPr>
      <w:r w:rsidRPr="00040E29">
        <w:rPr>
          <w:b/>
          <w:bCs/>
          <w:noProof w:val="0"/>
          <w:color w:val="000000"/>
        </w:rPr>
        <w:t>ensure that</w:t>
      </w:r>
      <w:r w:rsidRPr="00040E29">
        <w:rPr>
          <w:noProof w:val="0"/>
          <w:color w:val="000000"/>
        </w:rPr>
        <w:t xml:space="preserve"> {</w:t>
      </w:r>
    </w:p>
    <w:p w14:paraId="2CD2EA51"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when</w:t>
      </w:r>
      <w:r w:rsidRPr="00040E29">
        <w:rPr>
          <w:noProof w:val="0"/>
          <w:color w:val="000000"/>
        </w:rPr>
        <w:t xml:space="preserve"> { PSBCH-RSRP measurement results of SL SSB are below threshold }</w:t>
      </w:r>
    </w:p>
    <w:p w14:paraId="3273EDBC" w14:textId="77777777" w:rsidR="007F5B8B" w:rsidRPr="00040E29" w:rsidRDefault="007F5B8B" w:rsidP="007F5B8B">
      <w:pPr>
        <w:pStyle w:val="PL"/>
        <w:rPr>
          <w:noProof w:val="0"/>
          <w:color w:val="000000"/>
        </w:rPr>
      </w:pPr>
      <w:r w:rsidRPr="00040E29">
        <w:rPr>
          <w:noProof w:val="0"/>
          <w:color w:val="000000"/>
        </w:rPr>
        <w:t xml:space="preserve">    </w:t>
      </w:r>
      <w:r w:rsidRPr="00040E29">
        <w:rPr>
          <w:b/>
          <w:bCs/>
          <w:noProof w:val="0"/>
          <w:color w:val="000000"/>
        </w:rPr>
        <w:t>then</w:t>
      </w:r>
      <w:r w:rsidRPr="00040E29">
        <w:rPr>
          <w:noProof w:val="0"/>
          <w:color w:val="000000"/>
        </w:rPr>
        <w:t xml:space="preserve"> { UE triggers PSBCH-RSRP measurement reporting }</w:t>
      </w:r>
    </w:p>
    <w:p w14:paraId="247403A4" w14:textId="77777777" w:rsidR="007F5B8B" w:rsidRPr="00040E29" w:rsidRDefault="007F5B8B" w:rsidP="007F5B8B">
      <w:pPr>
        <w:pStyle w:val="PL"/>
        <w:rPr>
          <w:noProof w:val="0"/>
        </w:rPr>
      </w:pPr>
      <w:r w:rsidRPr="00040E29">
        <w:rPr>
          <w:noProof w:val="0"/>
        </w:rPr>
        <w:t xml:space="preserve">         }</w:t>
      </w:r>
    </w:p>
    <w:p w14:paraId="11BC62DA" w14:textId="77777777" w:rsidR="007F5B8B" w:rsidRPr="00040E29" w:rsidRDefault="007F5B8B" w:rsidP="007F5B8B">
      <w:pPr>
        <w:pStyle w:val="PL"/>
        <w:rPr>
          <w:noProof w:val="0"/>
          <w:lang w:eastAsia="zh-CN"/>
        </w:rPr>
      </w:pPr>
    </w:p>
    <w:p w14:paraId="0329087C" w14:textId="77777777" w:rsidR="007F5B8B" w:rsidRPr="00040E29" w:rsidRDefault="007F5B8B" w:rsidP="007F5B8B">
      <w:pPr>
        <w:pStyle w:val="H6"/>
        <w:rPr>
          <w:lang w:eastAsia="en-US"/>
        </w:rPr>
      </w:pPr>
      <w:r w:rsidRPr="00040E29">
        <w:lastRenderedPageBreak/>
        <w:t>12.1.3.2.2</w:t>
      </w:r>
      <w:r w:rsidRPr="00040E29">
        <w:tab/>
        <w:t>Conformance requirements</w:t>
      </w:r>
    </w:p>
    <w:p w14:paraId="583734DE" w14:textId="77777777" w:rsidR="007F5B8B" w:rsidRPr="00040E29" w:rsidRDefault="007F5B8B" w:rsidP="009D4432">
      <w:r w:rsidRPr="00040E29">
        <w:t>References: The conformance requirements covered in the present TC are specified in: TS 38.331 [22], subclause 5.8.</w:t>
      </w:r>
      <w:r w:rsidRPr="00040E29">
        <w:rPr>
          <w:lang w:eastAsia="zh-CN"/>
        </w:rPr>
        <w:t>9</w:t>
      </w:r>
      <w:r w:rsidRPr="00040E29">
        <w:t>.</w:t>
      </w:r>
      <w:r w:rsidRPr="00040E29">
        <w:rPr>
          <w:lang w:eastAsia="zh-CN"/>
        </w:rPr>
        <w:t>1.3</w:t>
      </w:r>
      <w:r w:rsidRPr="00040E29">
        <w:t>,</w:t>
      </w:r>
      <w:r w:rsidRPr="00040E29">
        <w:rPr>
          <w:lang w:eastAsia="zh-CN"/>
        </w:rPr>
        <w:t xml:space="preserve"> </w:t>
      </w:r>
      <w:r w:rsidRPr="00040E29">
        <w:t>5.8.10.2</w:t>
      </w:r>
      <w:r w:rsidRPr="00040E29">
        <w:rPr>
          <w:lang w:eastAsia="zh-CN"/>
        </w:rPr>
        <w:t>.1</w:t>
      </w:r>
      <w:r w:rsidRPr="00040E29">
        <w:t>,</w:t>
      </w:r>
      <w:r w:rsidRPr="00040E29">
        <w:rPr>
          <w:lang w:eastAsia="zh-CN"/>
        </w:rPr>
        <w:t xml:space="preserve"> </w:t>
      </w:r>
      <w:r w:rsidRPr="00040E29">
        <w:t>5.8.10.2</w:t>
      </w:r>
      <w:r w:rsidRPr="00040E29">
        <w:rPr>
          <w:lang w:eastAsia="zh-CN"/>
        </w:rPr>
        <w:t>.5</w:t>
      </w:r>
      <w:r w:rsidRPr="00040E29">
        <w:t>,</w:t>
      </w:r>
      <w:r w:rsidRPr="00040E29">
        <w:rPr>
          <w:lang w:eastAsia="zh-CN"/>
        </w:rPr>
        <w:t xml:space="preserve"> </w:t>
      </w:r>
      <w:r w:rsidRPr="00040E29">
        <w:t>5.8.10.2</w:t>
      </w:r>
      <w:r w:rsidRPr="00040E29">
        <w:rPr>
          <w:lang w:eastAsia="zh-CN"/>
        </w:rPr>
        <w:t>.7</w:t>
      </w:r>
      <w:r w:rsidRPr="00040E29">
        <w:t>, 5.8.10.3</w:t>
      </w:r>
      <w:r w:rsidRPr="00040E29">
        <w:rPr>
          <w:lang w:eastAsia="zh-CN"/>
        </w:rPr>
        <w:t>.1</w:t>
      </w:r>
      <w:r w:rsidRPr="00040E29">
        <w:t>, 5.8.10.4</w:t>
      </w:r>
      <w:r w:rsidRPr="00040E29">
        <w:rPr>
          <w:lang w:eastAsia="zh-CN"/>
        </w:rPr>
        <w:t>.2</w:t>
      </w:r>
      <w:r w:rsidRPr="00040E29">
        <w:t>, 5.8.10.4</w:t>
      </w:r>
      <w:r w:rsidRPr="00040E29">
        <w:rPr>
          <w:lang w:eastAsia="zh-CN"/>
        </w:rPr>
        <w:t>.3 and</w:t>
      </w:r>
      <w:r w:rsidRPr="00040E29">
        <w:t xml:space="preserve"> 5.8.10.5</w:t>
      </w:r>
      <w:r w:rsidRPr="00040E29">
        <w:rPr>
          <w:lang w:eastAsia="zh-CN"/>
        </w:rPr>
        <w:t>.1</w:t>
      </w:r>
      <w:r w:rsidRPr="00040E29">
        <w:t>. Unless otherwise stated these are Rel-16 requirements.</w:t>
      </w:r>
    </w:p>
    <w:p w14:paraId="58F40EDA" w14:textId="77777777" w:rsidR="007F5B8B" w:rsidRPr="00040E29" w:rsidRDefault="007F5B8B" w:rsidP="009D4432">
      <w:pPr>
        <w:rPr>
          <w:lang w:eastAsia="zh-CN"/>
        </w:rPr>
      </w:pPr>
      <w:r w:rsidRPr="00040E29">
        <w:t>[TS 38.331, subclause 5.8.</w:t>
      </w:r>
      <w:r w:rsidRPr="00040E29">
        <w:rPr>
          <w:lang w:eastAsia="zh-CN"/>
        </w:rPr>
        <w:t>9</w:t>
      </w:r>
      <w:r w:rsidRPr="00040E29">
        <w:t>.</w:t>
      </w:r>
      <w:r w:rsidRPr="00040E29">
        <w:rPr>
          <w:lang w:eastAsia="zh-CN"/>
        </w:rPr>
        <w:t>1.3</w:t>
      </w:r>
      <w:r w:rsidRPr="00040E29">
        <w:t>]</w:t>
      </w:r>
    </w:p>
    <w:p w14:paraId="25EAA8C0" w14:textId="77777777" w:rsidR="007F5B8B" w:rsidRPr="00040E29" w:rsidRDefault="007F5B8B" w:rsidP="009D4432">
      <w:pPr>
        <w:rPr>
          <w:lang w:eastAsia="zh-CN"/>
        </w:rPr>
      </w:pPr>
      <w:r w:rsidRPr="00040E29">
        <w:t xml:space="preserve">The UE shall perform the following actions upon reception of the </w:t>
      </w:r>
      <w:proofErr w:type="spellStart"/>
      <w:r w:rsidRPr="00040E29">
        <w:rPr>
          <w:i/>
        </w:rPr>
        <w:t>RRCReconfigurationSidelink</w:t>
      </w:r>
      <w:proofErr w:type="spellEnd"/>
      <w:r w:rsidRPr="00040E29">
        <w:t>:</w:t>
      </w:r>
    </w:p>
    <w:p w14:paraId="36588247" w14:textId="77777777" w:rsidR="007F5B8B" w:rsidRPr="00040E29" w:rsidRDefault="007F5B8B" w:rsidP="009D4432">
      <w:pPr>
        <w:rPr>
          <w:lang w:eastAsia="zh-CN"/>
        </w:rPr>
      </w:pPr>
      <w:r w:rsidRPr="00040E29">
        <w:rPr>
          <w:lang w:eastAsia="zh-CN"/>
        </w:rPr>
        <w:t>…</w:t>
      </w:r>
    </w:p>
    <w:p w14:paraId="7C8A9DEE" w14:textId="77777777" w:rsidR="007F5B8B" w:rsidRPr="00040E29" w:rsidRDefault="007F5B8B" w:rsidP="009D4432">
      <w:pPr>
        <w:rPr>
          <w:rFonts w:eastAsia="DotumChe"/>
        </w:rPr>
      </w:pPr>
      <w:r w:rsidRPr="00040E29">
        <w:t>1&gt;</w:t>
      </w:r>
      <w:r w:rsidRPr="00040E29">
        <w:tab/>
        <w:t xml:space="preserve">if the </w:t>
      </w:r>
      <w:proofErr w:type="spellStart"/>
      <w:r w:rsidRPr="00040E29">
        <w:rPr>
          <w:lang w:eastAsia="x-none"/>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6CD99FE1" w14:textId="77777777" w:rsidR="007F5B8B" w:rsidRPr="00040E29" w:rsidRDefault="007F5B8B"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measurement configuration procedure as specified in 5.8.10;</w:t>
      </w:r>
    </w:p>
    <w:p w14:paraId="73D774A5" w14:textId="77777777" w:rsidR="007F5B8B" w:rsidRPr="00040E29" w:rsidRDefault="007F5B8B" w:rsidP="009D4432">
      <w:pPr>
        <w:rPr>
          <w:lang w:eastAsia="zh-CN"/>
        </w:rPr>
      </w:pPr>
      <w:r w:rsidRPr="00040E29">
        <w:rPr>
          <w:lang w:eastAsia="zh-CN"/>
        </w:rPr>
        <w:t>…</w:t>
      </w:r>
    </w:p>
    <w:p w14:paraId="2BA2CC2A" w14:textId="77777777" w:rsidR="007F5B8B" w:rsidRPr="00040E29" w:rsidRDefault="007F5B8B" w:rsidP="009D4432">
      <w:pPr>
        <w:rPr>
          <w:rFonts w:eastAsia="Batang"/>
        </w:rPr>
      </w:pPr>
      <w:r w:rsidRPr="00040E29">
        <w:rPr>
          <w:rFonts w:eastAsia="Batang"/>
        </w:rPr>
        <w:t>1&gt;</w:t>
      </w:r>
      <w:r w:rsidRPr="00040E29">
        <w:rPr>
          <w:rFonts w:eastAsia="Batang"/>
        </w:rPr>
        <w:tab/>
        <w:t>else:</w:t>
      </w:r>
    </w:p>
    <w:p w14:paraId="1F7F223B" w14:textId="77777777" w:rsidR="007F5B8B" w:rsidRPr="00040E29" w:rsidRDefault="007F5B8B"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rFonts w:eastAsia="Batang"/>
          <w:i/>
          <w:lang w:eastAsia="ko-KR"/>
        </w:rPr>
        <w:t>RRCReconfigurationCompleteSidelink</w:t>
      </w:r>
      <w:proofErr w:type="spellEnd"/>
      <w:r w:rsidRPr="00040E29">
        <w:rPr>
          <w:rFonts w:eastAsia="Batang"/>
        </w:rPr>
        <w:t xml:space="preserve"> message;</w:t>
      </w:r>
    </w:p>
    <w:p w14:paraId="6B50E309" w14:textId="77777777" w:rsidR="007F5B8B" w:rsidRPr="00040E29" w:rsidRDefault="007F5B8B" w:rsidP="009D4432">
      <w:pPr>
        <w:rPr>
          <w:rFonts w:eastAsia="Batang"/>
        </w:rPr>
      </w:pPr>
      <w:r w:rsidRPr="00040E29">
        <w:rPr>
          <w:rFonts w:eastAsia="Batang"/>
        </w:rPr>
        <w:t>3&gt;</w:t>
      </w:r>
      <w:r w:rsidRPr="00040E29">
        <w:rPr>
          <w:rFonts w:eastAsia="Batang"/>
        </w:rPr>
        <w:tab/>
        <w:t xml:space="preserve">submit the </w:t>
      </w:r>
      <w:proofErr w:type="spellStart"/>
      <w:r w:rsidRPr="00040E29">
        <w:rPr>
          <w:rFonts w:eastAsia="Batang"/>
          <w:i/>
          <w:lang w:eastAsia="ko-KR"/>
        </w:rPr>
        <w:t>RRCReconfigurationCompleteSidelink</w:t>
      </w:r>
      <w:proofErr w:type="spellEnd"/>
      <w:r w:rsidRPr="00040E29">
        <w:rPr>
          <w:rFonts w:eastAsia="Batang"/>
        </w:rPr>
        <w:t xml:space="preserve"> message to lower layers for transmission;</w:t>
      </w:r>
    </w:p>
    <w:p w14:paraId="1922B38D" w14:textId="77777777" w:rsidR="007F5B8B" w:rsidRPr="00040E29" w:rsidRDefault="007F5B8B" w:rsidP="009D4432">
      <w:pPr>
        <w:rPr>
          <w:rFonts w:eastAsia="Batang"/>
        </w:rPr>
      </w:pPr>
      <w:r w:rsidRPr="00040E29">
        <w:rPr>
          <w:rFonts w:eastAsia="Batang"/>
        </w:rPr>
        <w:t>NOTE 1:</w:t>
      </w:r>
      <w:r w:rsidRPr="00040E29">
        <w:rPr>
          <w:rFonts w:eastAsia="Batang"/>
        </w:rPr>
        <w:tab/>
        <w:t xml:space="preserve">When the same logical channel is configured with different RLC mode by another UE, the UE handles the case as </w:t>
      </w:r>
      <w:proofErr w:type="spellStart"/>
      <w:r w:rsidRPr="00040E29">
        <w:rPr>
          <w:rFonts w:eastAsia="MS Mincho"/>
        </w:rPr>
        <w:t>s</w:t>
      </w:r>
      <w:r w:rsidRPr="00040E29">
        <w:rPr>
          <w:rFonts w:eastAsia="Batang"/>
        </w:rPr>
        <w:t>idelink</w:t>
      </w:r>
      <w:proofErr w:type="spellEnd"/>
      <w:r w:rsidRPr="00040E29">
        <w:rPr>
          <w:rFonts w:eastAsia="Batang"/>
        </w:rPr>
        <w:t xml:space="preserve"> RRC reconfiguration failure.</w:t>
      </w:r>
    </w:p>
    <w:p w14:paraId="634EF59F" w14:textId="6F32381C" w:rsidR="007F5B8B" w:rsidRPr="00040E29" w:rsidRDefault="007F5B8B" w:rsidP="009D4432">
      <w:pPr>
        <w:rPr>
          <w:lang w:eastAsia="zh-CN"/>
        </w:rPr>
      </w:pPr>
      <w:r w:rsidRPr="00040E29">
        <w:t>[TS 38.331, subclause 5.8.10.</w:t>
      </w:r>
      <w:r w:rsidRPr="00040E29">
        <w:rPr>
          <w:lang w:eastAsia="zh-CN"/>
        </w:rPr>
        <w:t>2.1</w:t>
      </w:r>
      <w:r w:rsidRPr="00040E29">
        <w:t>]</w:t>
      </w:r>
    </w:p>
    <w:p w14:paraId="6731C6F3" w14:textId="77777777" w:rsidR="007F5B8B" w:rsidRPr="00040E29" w:rsidRDefault="007F5B8B" w:rsidP="009D4432">
      <w:pPr>
        <w:rPr>
          <w:lang w:eastAsia="zh-CN"/>
        </w:rPr>
      </w:pPr>
      <w:r w:rsidRPr="00040E29">
        <w:rPr>
          <w:lang w:eastAsia="zh-CN"/>
        </w:rPr>
        <w:t>The UE shall:</w:t>
      </w:r>
    </w:p>
    <w:p w14:paraId="7BAA5195" w14:textId="77777777" w:rsidR="007F5B8B" w:rsidRPr="00040E29" w:rsidRDefault="007F5B8B" w:rsidP="009D4432">
      <w:pPr>
        <w:rPr>
          <w:lang w:eastAsia="zh-CN"/>
        </w:rPr>
      </w:pPr>
      <w:r w:rsidRPr="00040E29">
        <w:rPr>
          <w:lang w:eastAsia="zh-CN"/>
        </w:rPr>
        <w:t>…</w:t>
      </w:r>
    </w:p>
    <w:p w14:paraId="5008C441" w14:textId="77777777" w:rsidR="007F5B8B" w:rsidRPr="00040E29" w:rsidRDefault="007F5B8B" w:rsidP="009D4432">
      <w:pPr>
        <w:rPr>
          <w:rFonts w:eastAsia="Batang"/>
        </w:rPr>
      </w:pPr>
      <w:r w:rsidRPr="00040E29">
        <w:rPr>
          <w:rFonts w:eastAsia="Batang"/>
        </w:rPr>
        <w:t>1&gt;</w:t>
      </w:r>
      <w:r w:rsidRPr="00040E29">
        <w:rPr>
          <w:rFonts w:eastAsia="Batang"/>
        </w:rPr>
        <w:tab/>
        <w:t xml:space="preserve">if the received </w:t>
      </w:r>
      <w:proofErr w:type="spellStart"/>
      <w:r w:rsidRPr="00040E29">
        <w:rPr>
          <w:rFonts w:eastAsia="Batang"/>
        </w:rPr>
        <w:t>sl-MeasConfig</w:t>
      </w:r>
      <w:proofErr w:type="spellEnd"/>
      <w:r w:rsidRPr="00040E29">
        <w:rPr>
          <w:rFonts w:eastAsia="Batang"/>
        </w:rPr>
        <w:t xml:space="preserve"> includes the </w:t>
      </w:r>
      <w:proofErr w:type="spellStart"/>
      <w:r w:rsidRPr="00040E29">
        <w:rPr>
          <w:rFonts w:eastAsia="Batang"/>
        </w:rPr>
        <w:t>sl-MeasObjectToAddModList</w:t>
      </w:r>
      <w:proofErr w:type="spellEnd"/>
      <w:r w:rsidRPr="00040E29">
        <w:rPr>
          <w:rFonts w:eastAsia="Batang"/>
        </w:rPr>
        <w:t xml:space="preserve"> in the </w:t>
      </w:r>
      <w:proofErr w:type="spellStart"/>
      <w:r w:rsidRPr="00040E29">
        <w:rPr>
          <w:rFonts w:eastAsia="Batang"/>
        </w:rPr>
        <w:t>RRCReconfigurationSidelink</w:t>
      </w:r>
      <w:proofErr w:type="spellEnd"/>
      <w:r w:rsidRPr="00040E29">
        <w:rPr>
          <w:rFonts w:eastAsia="Batang"/>
        </w:rPr>
        <w:t>:</w:t>
      </w:r>
    </w:p>
    <w:p w14:paraId="7B5DC6A7" w14:textId="77777777" w:rsidR="007F5B8B" w:rsidRPr="00040E29" w:rsidRDefault="007F5B8B"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measurement object addition/modification procedure as specified in 5.8.10.2.5;</w:t>
      </w:r>
    </w:p>
    <w:p w14:paraId="579AFB17" w14:textId="77777777" w:rsidR="007F5B8B" w:rsidRPr="00040E29" w:rsidRDefault="007F5B8B" w:rsidP="009D4432">
      <w:pPr>
        <w:rPr>
          <w:lang w:eastAsia="zh-CN"/>
        </w:rPr>
      </w:pPr>
      <w:r w:rsidRPr="00040E29">
        <w:rPr>
          <w:lang w:eastAsia="zh-CN"/>
        </w:rPr>
        <w:t>…</w:t>
      </w:r>
    </w:p>
    <w:p w14:paraId="6F9F7619" w14:textId="77777777" w:rsidR="007F5B8B" w:rsidRPr="00040E29" w:rsidRDefault="007F5B8B" w:rsidP="009D4432">
      <w:pPr>
        <w:rPr>
          <w:rFonts w:eastAsia="Batang"/>
        </w:rPr>
      </w:pPr>
      <w:r w:rsidRPr="00040E29">
        <w:rPr>
          <w:rFonts w:eastAsia="Batang"/>
        </w:rPr>
        <w:t>1&gt;</w:t>
      </w:r>
      <w:r w:rsidRPr="00040E29">
        <w:rPr>
          <w:rFonts w:eastAsia="Batang"/>
        </w:rPr>
        <w:tab/>
        <w:t xml:space="preserve">if the received </w:t>
      </w:r>
      <w:proofErr w:type="spellStart"/>
      <w:r w:rsidRPr="00040E29">
        <w:rPr>
          <w:rFonts w:eastAsia="Batang"/>
        </w:rPr>
        <w:t>sl-MeasConfig</w:t>
      </w:r>
      <w:proofErr w:type="spellEnd"/>
      <w:r w:rsidRPr="00040E29">
        <w:rPr>
          <w:rFonts w:eastAsia="Batang"/>
        </w:rPr>
        <w:t xml:space="preserve"> includes the </w:t>
      </w:r>
      <w:proofErr w:type="spellStart"/>
      <w:r w:rsidRPr="00040E29">
        <w:rPr>
          <w:rFonts w:eastAsia="Batang"/>
        </w:rPr>
        <w:t>sl-ReportConfigToAddModList</w:t>
      </w:r>
      <w:proofErr w:type="spellEnd"/>
      <w:r w:rsidRPr="00040E29">
        <w:rPr>
          <w:rFonts w:eastAsia="Batang"/>
        </w:rPr>
        <w:t xml:space="preserve"> in the </w:t>
      </w:r>
      <w:proofErr w:type="spellStart"/>
      <w:r w:rsidRPr="00040E29">
        <w:rPr>
          <w:rFonts w:eastAsia="Batang"/>
        </w:rPr>
        <w:t>RRCReconfigurationSidelink</w:t>
      </w:r>
      <w:proofErr w:type="spellEnd"/>
      <w:r w:rsidRPr="00040E29">
        <w:rPr>
          <w:rFonts w:eastAsia="Batang"/>
        </w:rPr>
        <w:t>:</w:t>
      </w:r>
    </w:p>
    <w:p w14:paraId="538287A1" w14:textId="77777777" w:rsidR="007F5B8B" w:rsidRPr="00040E29" w:rsidRDefault="007F5B8B"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reporting configuration addition/modification procedure as specified in 5.8.10.2.7;</w:t>
      </w:r>
    </w:p>
    <w:p w14:paraId="519A10B7" w14:textId="77777777" w:rsidR="007F5B8B" w:rsidRPr="00040E29" w:rsidRDefault="007F5B8B" w:rsidP="009D4432">
      <w:pPr>
        <w:rPr>
          <w:rFonts w:eastAsia="Batang"/>
        </w:rPr>
      </w:pPr>
      <w:r w:rsidRPr="00040E29">
        <w:rPr>
          <w:rFonts w:eastAsia="Batang"/>
        </w:rPr>
        <w:t>1&gt;</w:t>
      </w:r>
      <w:r w:rsidRPr="00040E29">
        <w:rPr>
          <w:rFonts w:eastAsia="Batang"/>
        </w:rPr>
        <w:tab/>
        <w:t xml:space="preserve">if the received </w:t>
      </w:r>
      <w:proofErr w:type="spellStart"/>
      <w:r w:rsidRPr="00040E29">
        <w:rPr>
          <w:rFonts w:eastAsia="Batang"/>
        </w:rPr>
        <w:t>sl-MeasConfig</w:t>
      </w:r>
      <w:proofErr w:type="spellEnd"/>
      <w:r w:rsidRPr="00040E29">
        <w:rPr>
          <w:rFonts w:eastAsia="Batang"/>
        </w:rPr>
        <w:t xml:space="preserve"> includes the </w:t>
      </w:r>
      <w:proofErr w:type="spellStart"/>
      <w:r w:rsidRPr="00040E29">
        <w:rPr>
          <w:rFonts w:eastAsia="Batang"/>
        </w:rPr>
        <w:t>sl-QuantityConfig</w:t>
      </w:r>
      <w:proofErr w:type="spellEnd"/>
      <w:r w:rsidRPr="00040E29">
        <w:rPr>
          <w:rFonts w:eastAsia="Batang"/>
        </w:rPr>
        <w:t xml:space="preserve"> in the </w:t>
      </w:r>
      <w:proofErr w:type="spellStart"/>
      <w:r w:rsidRPr="00040E29">
        <w:rPr>
          <w:rFonts w:eastAsia="Batang"/>
        </w:rPr>
        <w:t>RRCReconfigurationSidelink</w:t>
      </w:r>
      <w:proofErr w:type="spellEnd"/>
      <w:r w:rsidRPr="00040E29">
        <w:rPr>
          <w:rFonts w:eastAsia="Batang"/>
        </w:rPr>
        <w:t>:</w:t>
      </w:r>
    </w:p>
    <w:p w14:paraId="1E802588" w14:textId="77777777" w:rsidR="007F5B8B" w:rsidRPr="00040E29" w:rsidRDefault="007F5B8B"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quantity configuration procedure as specified in 5.8.10.2.8;</w:t>
      </w:r>
    </w:p>
    <w:p w14:paraId="352C9F35" w14:textId="77777777" w:rsidR="007F5B8B" w:rsidRPr="00040E29" w:rsidRDefault="007F5B8B" w:rsidP="009D4432">
      <w:pPr>
        <w:rPr>
          <w:lang w:eastAsia="zh-CN"/>
        </w:rPr>
      </w:pPr>
      <w:r w:rsidRPr="00040E29">
        <w:rPr>
          <w:lang w:eastAsia="zh-CN"/>
        </w:rPr>
        <w:t>…</w:t>
      </w:r>
    </w:p>
    <w:p w14:paraId="0BE49511" w14:textId="77777777" w:rsidR="007F5B8B" w:rsidRPr="00040E29" w:rsidRDefault="007F5B8B" w:rsidP="009D4432">
      <w:pPr>
        <w:rPr>
          <w:rFonts w:eastAsia="Batang"/>
        </w:rPr>
      </w:pPr>
      <w:r w:rsidRPr="00040E29">
        <w:rPr>
          <w:rFonts w:eastAsia="Batang"/>
        </w:rPr>
        <w:t>1&gt;</w:t>
      </w:r>
      <w:r w:rsidRPr="00040E29">
        <w:rPr>
          <w:rFonts w:eastAsia="Batang"/>
        </w:rPr>
        <w:tab/>
        <w:t xml:space="preserve">if the received </w:t>
      </w:r>
      <w:proofErr w:type="spellStart"/>
      <w:r w:rsidRPr="00040E29">
        <w:rPr>
          <w:rFonts w:eastAsia="Batang"/>
        </w:rPr>
        <w:t>sl-MeasConfig</w:t>
      </w:r>
      <w:proofErr w:type="spellEnd"/>
      <w:r w:rsidRPr="00040E29">
        <w:rPr>
          <w:rFonts w:eastAsia="Batang"/>
        </w:rPr>
        <w:t xml:space="preserve"> includes the </w:t>
      </w:r>
      <w:proofErr w:type="spellStart"/>
      <w:r w:rsidRPr="00040E29">
        <w:rPr>
          <w:rFonts w:eastAsia="Batang"/>
        </w:rPr>
        <w:t>sl-MeasIdToAddModList</w:t>
      </w:r>
      <w:proofErr w:type="spellEnd"/>
      <w:r w:rsidRPr="00040E29">
        <w:rPr>
          <w:rFonts w:eastAsia="Batang"/>
        </w:rPr>
        <w:t xml:space="preserve"> in the </w:t>
      </w:r>
      <w:proofErr w:type="spellStart"/>
      <w:r w:rsidRPr="00040E29">
        <w:rPr>
          <w:rFonts w:eastAsia="Batang"/>
        </w:rPr>
        <w:t>RRCReconfigurationSidelink</w:t>
      </w:r>
      <w:proofErr w:type="spellEnd"/>
      <w:r w:rsidRPr="00040E29">
        <w:rPr>
          <w:rFonts w:eastAsia="Batang"/>
        </w:rPr>
        <w:t>:</w:t>
      </w:r>
    </w:p>
    <w:p w14:paraId="5B37545D" w14:textId="77777777" w:rsidR="007F5B8B" w:rsidRPr="00040E29" w:rsidRDefault="007F5B8B"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measurement identity addition/modification procedure as specified in 5.8.10.2.3;</w:t>
      </w:r>
    </w:p>
    <w:p w14:paraId="74AC4D8C" w14:textId="77777777" w:rsidR="007F5B8B" w:rsidRPr="00040E29" w:rsidRDefault="007F5B8B" w:rsidP="009D4432">
      <w:pPr>
        <w:rPr>
          <w:lang w:eastAsia="zh-CN"/>
        </w:rPr>
      </w:pPr>
      <w:r w:rsidRPr="00040E29">
        <w:t>[TS 38.331, subclause 5.8.10.</w:t>
      </w:r>
      <w:r w:rsidRPr="00040E29">
        <w:rPr>
          <w:lang w:eastAsia="zh-CN"/>
        </w:rPr>
        <w:t>2.5</w:t>
      </w:r>
      <w:r w:rsidRPr="00040E29">
        <w:t>]</w:t>
      </w:r>
    </w:p>
    <w:p w14:paraId="1127E4EE" w14:textId="77777777" w:rsidR="007F5B8B" w:rsidRPr="00040E29" w:rsidRDefault="007F5B8B" w:rsidP="009D4432">
      <w:r w:rsidRPr="00040E29">
        <w:t>The UE shall:</w:t>
      </w:r>
    </w:p>
    <w:p w14:paraId="428635AF" w14:textId="77777777" w:rsidR="007F5B8B" w:rsidRPr="00040E29" w:rsidRDefault="007F5B8B" w:rsidP="009D4432">
      <w:pPr>
        <w:rPr>
          <w:rFonts w:eastAsia="Batang"/>
        </w:rPr>
      </w:pPr>
      <w:r w:rsidRPr="00040E29">
        <w:rPr>
          <w:rFonts w:eastAsia="Batang"/>
        </w:rPr>
        <w:t>1&gt;</w:t>
      </w:r>
      <w:r w:rsidRPr="00040E29">
        <w:rPr>
          <w:rFonts w:eastAsia="Batang"/>
        </w:rPr>
        <w:tab/>
        <w:t xml:space="preserve">for each </w:t>
      </w:r>
      <w:proofErr w:type="spellStart"/>
      <w:r w:rsidRPr="00040E29">
        <w:rPr>
          <w:rFonts w:eastAsia="Batang"/>
        </w:rPr>
        <w:t>sl-MeasObjectId</w:t>
      </w:r>
      <w:proofErr w:type="spellEnd"/>
      <w:r w:rsidRPr="00040E29">
        <w:rPr>
          <w:rFonts w:eastAsia="Batang"/>
        </w:rPr>
        <w:t xml:space="preserve"> included in the received </w:t>
      </w:r>
      <w:proofErr w:type="spellStart"/>
      <w:r w:rsidRPr="00040E29">
        <w:rPr>
          <w:rFonts w:eastAsia="Batang"/>
        </w:rPr>
        <w:t>sl-MeasObjectToAddModList</w:t>
      </w:r>
      <w:proofErr w:type="spellEnd"/>
      <w:r w:rsidRPr="00040E29">
        <w:rPr>
          <w:rFonts w:eastAsia="Batang"/>
        </w:rPr>
        <w:t>:</w:t>
      </w:r>
    </w:p>
    <w:p w14:paraId="31C64F65" w14:textId="77777777" w:rsidR="007F5B8B" w:rsidRPr="00040E29" w:rsidRDefault="007F5B8B" w:rsidP="009D4432">
      <w:pPr>
        <w:rPr>
          <w:rFonts w:eastAsia="Batang"/>
        </w:rPr>
      </w:pPr>
      <w:r w:rsidRPr="00040E29">
        <w:rPr>
          <w:rFonts w:eastAsia="Batang"/>
        </w:rPr>
        <w:t>2&gt;</w:t>
      </w:r>
      <w:r w:rsidRPr="00040E29">
        <w:rPr>
          <w:rFonts w:eastAsia="Batang"/>
        </w:rPr>
        <w:tab/>
        <w:t xml:space="preserve">if an entry with the matching </w:t>
      </w:r>
      <w:proofErr w:type="spellStart"/>
      <w:r w:rsidRPr="00040E29">
        <w:rPr>
          <w:rFonts w:eastAsia="Batang"/>
          <w:i/>
        </w:rPr>
        <w:t>sl-MeasObjectId</w:t>
      </w:r>
      <w:proofErr w:type="spellEnd"/>
      <w:r w:rsidRPr="00040E29">
        <w:rPr>
          <w:rFonts w:eastAsia="Batang"/>
        </w:rPr>
        <w:t xml:space="preserve"> exists in the </w:t>
      </w:r>
      <w:proofErr w:type="spellStart"/>
      <w:r w:rsidRPr="00040E29">
        <w:rPr>
          <w:rFonts w:eastAsia="Batang"/>
          <w:i/>
        </w:rPr>
        <w:t>sl-MeasObjectList</w:t>
      </w:r>
      <w:proofErr w:type="spellEnd"/>
      <w:r w:rsidRPr="00040E29">
        <w:rPr>
          <w:rFonts w:eastAsia="Batang"/>
        </w:rPr>
        <w:t xml:space="preserve"> within the </w:t>
      </w:r>
      <w:proofErr w:type="spellStart"/>
      <w:r w:rsidRPr="00040E29">
        <w:rPr>
          <w:rFonts w:eastAsia="Batang"/>
          <w:i/>
        </w:rPr>
        <w:t>VarMeasConfigSL</w:t>
      </w:r>
      <w:proofErr w:type="spellEnd"/>
      <w:r w:rsidRPr="00040E29">
        <w:rPr>
          <w:rFonts w:eastAsia="Batang"/>
        </w:rPr>
        <w:t>, for this entry:</w:t>
      </w:r>
    </w:p>
    <w:p w14:paraId="1FE0A0D9" w14:textId="77777777" w:rsidR="007F5B8B" w:rsidRPr="00040E29" w:rsidRDefault="007F5B8B" w:rsidP="009D4432">
      <w:pPr>
        <w:rPr>
          <w:rFonts w:eastAsia="Batang"/>
        </w:rPr>
      </w:pPr>
      <w:r w:rsidRPr="00040E29">
        <w:rPr>
          <w:rFonts w:eastAsia="Batang"/>
        </w:rPr>
        <w:t>3&gt;</w:t>
      </w:r>
      <w:r w:rsidRPr="00040E29">
        <w:rPr>
          <w:rFonts w:eastAsia="Batang"/>
        </w:rPr>
        <w:tab/>
        <w:t xml:space="preserve">for each </w:t>
      </w:r>
      <w:proofErr w:type="spellStart"/>
      <w:r w:rsidRPr="00040E29">
        <w:rPr>
          <w:rFonts w:eastAsia="Batang"/>
          <w:i/>
          <w:iCs/>
        </w:rPr>
        <w:t>sl-MeasId</w:t>
      </w:r>
      <w:proofErr w:type="spellEnd"/>
      <w:r w:rsidRPr="00040E29">
        <w:rPr>
          <w:rFonts w:eastAsia="Batang"/>
        </w:rPr>
        <w:t xml:space="preserve"> associated with this </w:t>
      </w:r>
      <w:proofErr w:type="spellStart"/>
      <w:r w:rsidRPr="00040E29">
        <w:rPr>
          <w:rFonts w:eastAsia="Batang"/>
          <w:i/>
          <w:iCs/>
        </w:rPr>
        <w:t>sl-MeasObjectId</w:t>
      </w:r>
      <w:proofErr w:type="spellEnd"/>
      <w:r w:rsidRPr="00040E29">
        <w:rPr>
          <w:rFonts w:eastAsia="Batang"/>
        </w:rPr>
        <w:t xml:space="preserve"> included in the </w:t>
      </w:r>
      <w:proofErr w:type="spellStart"/>
      <w:r w:rsidRPr="00040E29">
        <w:rPr>
          <w:rFonts w:eastAsia="Batang"/>
          <w:i/>
          <w:iCs/>
        </w:rPr>
        <w:t>sl-MeasIdList</w:t>
      </w:r>
      <w:proofErr w:type="spellEnd"/>
      <w:r w:rsidRPr="00040E29">
        <w:rPr>
          <w:rFonts w:eastAsia="Batang"/>
        </w:rPr>
        <w:t xml:space="preserve"> within the </w:t>
      </w:r>
      <w:proofErr w:type="spellStart"/>
      <w:r w:rsidRPr="00040E29">
        <w:rPr>
          <w:rFonts w:eastAsia="Batang"/>
          <w:i/>
          <w:iCs/>
        </w:rPr>
        <w:t>VarMeasConfigSL</w:t>
      </w:r>
      <w:proofErr w:type="spellEnd"/>
      <w:r w:rsidRPr="00040E29">
        <w:rPr>
          <w:rFonts w:eastAsia="Batang"/>
        </w:rPr>
        <w:t>, if any:</w:t>
      </w:r>
    </w:p>
    <w:p w14:paraId="07875F6E" w14:textId="77777777" w:rsidR="007F5B8B" w:rsidRPr="00040E29" w:rsidRDefault="007F5B8B" w:rsidP="009D4432">
      <w:pPr>
        <w:rPr>
          <w:rFonts w:eastAsia="Batang"/>
        </w:rPr>
      </w:pPr>
      <w:r w:rsidRPr="00040E29">
        <w:rPr>
          <w:rFonts w:eastAsia="Batang"/>
        </w:rPr>
        <w:t>4&gt;</w:t>
      </w:r>
      <w:r w:rsidRPr="00040E29">
        <w:rPr>
          <w:rFonts w:eastAsia="Batang"/>
        </w:rPr>
        <w:tab/>
        <w:t xml:space="preserve">remove the measurement reporting entry for this </w:t>
      </w:r>
      <w:proofErr w:type="spellStart"/>
      <w:r w:rsidRPr="00040E29">
        <w:rPr>
          <w:rFonts w:eastAsia="Batang"/>
          <w:i/>
          <w:iCs/>
        </w:rPr>
        <w:t>sl-MeasId</w:t>
      </w:r>
      <w:proofErr w:type="spellEnd"/>
      <w:r w:rsidRPr="00040E29">
        <w:rPr>
          <w:rFonts w:eastAsia="Batang"/>
        </w:rPr>
        <w:t xml:space="preserve"> from the </w:t>
      </w:r>
      <w:proofErr w:type="spellStart"/>
      <w:r w:rsidRPr="00040E29">
        <w:rPr>
          <w:rFonts w:eastAsia="Batang"/>
          <w:i/>
          <w:iCs/>
        </w:rPr>
        <w:t>VarMeasReportListSL</w:t>
      </w:r>
      <w:proofErr w:type="spellEnd"/>
      <w:r w:rsidRPr="00040E29">
        <w:rPr>
          <w:rFonts w:eastAsia="Batang"/>
        </w:rPr>
        <w:t>, if included;</w:t>
      </w:r>
    </w:p>
    <w:p w14:paraId="6F64B415" w14:textId="77777777" w:rsidR="007F5B8B" w:rsidRPr="00040E29" w:rsidRDefault="007F5B8B" w:rsidP="009D4432">
      <w:pPr>
        <w:rPr>
          <w:rFonts w:eastAsia="Batang"/>
        </w:rPr>
      </w:pPr>
      <w:r w:rsidRPr="00040E29">
        <w:rPr>
          <w:rFonts w:eastAsia="Batang"/>
        </w:rPr>
        <w:t>4&gt;</w:t>
      </w:r>
      <w:r w:rsidRPr="00040E29">
        <w:rPr>
          <w:rFonts w:eastAsia="Batang"/>
        </w:rPr>
        <w:tab/>
        <w:t xml:space="preserve">stop the periodical reporting timer and reset the associated information (e.g. </w:t>
      </w:r>
      <w:proofErr w:type="spellStart"/>
      <w:r w:rsidRPr="00040E29">
        <w:rPr>
          <w:rFonts w:eastAsia="Batang"/>
          <w:i/>
          <w:iCs/>
        </w:rPr>
        <w:t>sl-TimeToTrigger</w:t>
      </w:r>
      <w:proofErr w:type="spellEnd"/>
      <w:r w:rsidRPr="00040E29">
        <w:rPr>
          <w:rFonts w:eastAsia="Batang"/>
        </w:rPr>
        <w:t xml:space="preserve">) for this </w:t>
      </w:r>
      <w:proofErr w:type="spellStart"/>
      <w:r w:rsidRPr="00040E29">
        <w:rPr>
          <w:rFonts w:eastAsia="Batang"/>
          <w:i/>
          <w:iCs/>
        </w:rPr>
        <w:t>sl-MeasId</w:t>
      </w:r>
      <w:proofErr w:type="spellEnd"/>
      <w:r w:rsidRPr="00040E29">
        <w:rPr>
          <w:rFonts w:eastAsia="Batang"/>
        </w:rPr>
        <w:t>;</w:t>
      </w:r>
    </w:p>
    <w:p w14:paraId="055D8185" w14:textId="77777777" w:rsidR="007F5B8B" w:rsidRPr="00040E29" w:rsidRDefault="007F5B8B" w:rsidP="009D4432">
      <w:pPr>
        <w:rPr>
          <w:rFonts w:eastAsia="Batang"/>
        </w:rPr>
      </w:pPr>
      <w:r w:rsidRPr="00040E29">
        <w:rPr>
          <w:rFonts w:eastAsia="Batang"/>
        </w:rPr>
        <w:lastRenderedPageBreak/>
        <w:t>3&gt;</w:t>
      </w:r>
      <w:r w:rsidRPr="00040E29">
        <w:rPr>
          <w:rFonts w:eastAsia="Batang"/>
        </w:rPr>
        <w:tab/>
        <w:t xml:space="preserve">reconfigure the entry with the value received for this </w:t>
      </w:r>
      <w:proofErr w:type="spellStart"/>
      <w:r w:rsidRPr="00040E29">
        <w:rPr>
          <w:rFonts w:eastAsia="Batang"/>
          <w:i/>
        </w:rPr>
        <w:t>sl-MeasObject</w:t>
      </w:r>
      <w:proofErr w:type="spellEnd"/>
      <w:r w:rsidRPr="00040E29">
        <w:rPr>
          <w:rFonts w:eastAsia="Batang"/>
        </w:rPr>
        <w:t>;</w:t>
      </w:r>
    </w:p>
    <w:p w14:paraId="6F3E7067" w14:textId="77777777" w:rsidR="007F5B8B" w:rsidRPr="00040E29" w:rsidRDefault="007F5B8B" w:rsidP="009D4432">
      <w:pPr>
        <w:rPr>
          <w:rFonts w:eastAsia="Batang"/>
        </w:rPr>
      </w:pPr>
      <w:r w:rsidRPr="00040E29">
        <w:rPr>
          <w:rFonts w:eastAsia="Batang"/>
        </w:rPr>
        <w:t>2&gt;</w:t>
      </w:r>
      <w:r w:rsidRPr="00040E29">
        <w:rPr>
          <w:rFonts w:eastAsia="Batang"/>
        </w:rPr>
        <w:tab/>
        <w:t>else:</w:t>
      </w:r>
    </w:p>
    <w:p w14:paraId="496B1C40" w14:textId="77777777" w:rsidR="007F5B8B" w:rsidRPr="00040E29" w:rsidRDefault="007F5B8B" w:rsidP="009D4432">
      <w:pPr>
        <w:rPr>
          <w:rFonts w:eastAsia="Batang"/>
        </w:rPr>
      </w:pPr>
      <w:r w:rsidRPr="00040E29">
        <w:rPr>
          <w:rFonts w:eastAsia="Batang"/>
        </w:rPr>
        <w:t>3&gt;</w:t>
      </w:r>
      <w:r w:rsidRPr="00040E29">
        <w:rPr>
          <w:rFonts w:eastAsia="Batang"/>
        </w:rPr>
        <w:tab/>
        <w:t xml:space="preserve">add a new entry for the received </w:t>
      </w:r>
      <w:proofErr w:type="spellStart"/>
      <w:r w:rsidRPr="00040E29">
        <w:rPr>
          <w:rFonts w:eastAsia="Batang"/>
          <w:i/>
        </w:rPr>
        <w:t>sl-MeasObject</w:t>
      </w:r>
      <w:proofErr w:type="spellEnd"/>
      <w:r w:rsidRPr="00040E29">
        <w:rPr>
          <w:rFonts w:eastAsia="Batang"/>
        </w:rPr>
        <w:t xml:space="preserve"> to the </w:t>
      </w:r>
      <w:proofErr w:type="spellStart"/>
      <w:r w:rsidRPr="00040E29">
        <w:rPr>
          <w:rFonts w:eastAsia="Batang"/>
          <w:i/>
        </w:rPr>
        <w:t>sl-MeasObjectList</w:t>
      </w:r>
      <w:proofErr w:type="spellEnd"/>
      <w:r w:rsidRPr="00040E29">
        <w:rPr>
          <w:rFonts w:eastAsia="Batang"/>
        </w:rPr>
        <w:t xml:space="preserve"> within </w:t>
      </w:r>
      <w:proofErr w:type="spellStart"/>
      <w:r w:rsidRPr="00040E29">
        <w:rPr>
          <w:rFonts w:eastAsia="Batang"/>
          <w:i/>
        </w:rPr>
        <w:t>VarMeasConfigSL</w:t>
      </w:r>
      <w:proofErr w:type="spellEnd"/>
      <w:r w:rsidRPr="00040E29">
        <w:rPr>
          <w:rFonts w:eastAsia="Batang"/>
        </w:rPr>
        <w:t>.</w:t>
      </w:r>
    </w:p>
    <w:p w14:paraId="2D278E68" w14:textId="77777777" w:rsidR="007F5B8B" w:rsidRPr="00040E29" w:rsidRDefault="007F5B8B" w:rsidP="009D4432">
      <w:pPr>
        <w:rPr>
          <w:lang w:eastAsia="zh-CN"/>
        </w:rPr>
      </w:pPr>
      <w:r w:rsidRPr="00040E29">
        <w:t>[TS 38.331, subclause 5.8.10.</w:t>
      </w:r>
      <w:r w:rsidRPr="00040E29">
        <w:rPr>
          <w:lang w:eastAsia="zh-CN"/>
        </w:rPr>
        <w:t>2.7</w:t>
      </w:r>
      <w:r w:rsidRPr="00040E29">
        <w:t>]</w:t>
      </w:r>
    </w:p>
    <w:p w14:paraId="618EE660" w14:textId="77777777" w:rsidR="007F5B8B" w:rsidRPr="00040E29" w:rsidRDefault="007F5B8B" w:rsidP="009D4432">
      <w:r w:rsidRPr="00040E29">
        <w:t>The UE shall:</w:t>
      </w:r>
    </w:p>
    <w:p w14:paraId="4228CC5D" w14:textId="77777777" w:rsidR="007F5B8B" w:rsidRPr="00040E29" w:rsidRDefault="007F5B8B" w:rsidP="009D4432">
      <w:pPr>
        <w:rPr>
          <w:rFonts w:eastAsia="Batang"/>
        </w:rPr>
      </w:pPr>
      <w:r w:rsidRPr="00040E29">
        <w:rPr>
          <w:rFonts w:eastAsia="Batang"/>
        </w:rPr>
        <w:t>1&gt;</w:t>
      </w:r>
      <w:r w:rsidRPr="00040E29">
        <w:rPr>
          <w:rFonts w:eastAsia="Batang"/>
        </w:rPr>
        <w:tab/>
        <w:t xml:space="preserve">for each </w:t>
      </w:r>
      <w:proofErr w:type="spellStart"/>
      <w:r w:rsidRPr="00040E29">
        <w:rPr>
          <w:rFonts w:eastAsia="Batang"/>
        </w:rPr>
        <w:t>sl-ReportConfigId</w:t>
      </w:r>
      <w:proofErr w:type="spellEnd"/>
      <w:r w:rsidRPr="00040E29">
        <w:rPr>
          <w:rFonts w:eastAsia="Batang"/>
        </w:rPr>
        <w:t xml:space="preserve"> included in the received </w:t>
      </w:r>
      <w:proofErr w:type="spellStart"/>
      <w:r w:rsidRPr="00040E29">
        <w:rPr>
          <w:rFonts w:eastAsia="Batang"/>
        </w:rPr>
        <w:t>sl-ReportConfigToAddModList</w:t>
      </w:r>
      <w:proofErr w:type="spellEnd"/>
      <w:r w:rsidRPr="00040E29">
        <w:rPr>
          <w:rFonts w:eastAsia="Batang"/>
        </w:rPr>
        <w:t>:</w:t>
      </w:r>
    </w:p>
    <w:p w14:paraId="3234DD4F" w14:textId="77777777" w:rsidR="007F5B8B" w:rsidRPr="00040E29" w:rsidRDefault="007F5B8B" w:rsidP="009D4432">
      <w:pPr>
        <w:rPr>
          <w:rFonts w:eastAsia="Batang"/>
        </w:rPr>
      </w:pPr>
      <w:r w:rsidRPr="00040E29">
        <w:rPr>
          <w:rFonts w:eastAsia="Batang"/>
        </w:rPr>
        <w:t>2&gt;</w:t>
      </w:r>
      <w:r w:rsidRPr="00040E29">
        <w:rPr>
          <w:rFonts w:eastAsia="Batang"/>
        </w:rPr>
        <w:tab/>
        <w:t xml:space="preserve">if an entry with the matching </w:t>
      </w:r>
      <w:proofErr w:type="spellStart"/>
      <w:r w:rsidRPr="00040E29">
        <w:rPr>
          <w:rFonts w:eastAsia="Batang"/>
          <w:i/>
        </w:rPr>
        <w:t>sl-ReportConfigId</w:t>
      </w:r>
      <w:proofErr w:type="spellEnd"/>
      <w:r w:rsidRPr="00040E29">
        <w:rPr>
          <w:rFonts w:eastAsia="Batang"/>
        </w:rPr>
        <w:t xml:space="preserve"> exists in the </w:t>
      </w:r>
      <w:proofErr w:type="spellStart"/>
      <w:r w:rsidRPr="00040E29">
        <w:rPr>
          <w:rFonts w:eastAsia="Batang"/>
          <w:i/>
        </w:rPr>
        <w:t>sl-ReportConfigList</w:t>
      </w:r>
      <w:proofErr w:type="spellEnd"/>
      <w:r w:rsidRPr="00040E29">
        <w:rPr>
          <w:rFonts w:eastAsia="Batang"/>
        </w:rPr>
        <w:t xml:space="preserve"> within the </w:t>
      </w:r>
      <w:proofErr w:type="spellStart"/>
      <w:r w:rsidRPr="00040E29">
        <w:rPr>
          <w:rFonts w:eastAsia="Batang"/>
          <w:i/>
        </w:rPr>
        <w:t>VarMeasConfigSL</w:t>
      </w:r>
      <w:proofErr w:type="spellEnd"/>
      <w:r w:rsidRPr="00040E29">
        <w:rPr>
          <w:rFonts w:eastAsia="Batang"/>
        </w:rPr>
        <w:t>, for this entry:</w:t>
      </w:r>
    </w:p>
    <w:p w14:paraId="311AEB27" w14:textId="77777777" w:rsidR="007F5B8B" w:rsidRPr="00040E29" w:rsidRDefault="007F5B8B" w:rsidP="009D4432">
      <w:pPr>
        <w:rPr>
          <w:rFonts w:eastAsia="Batang"/>
        </w:rPr>
      </w:pPr>
      <w:r w:rsidRPr="00040E29">
        <w:rPr>
          <w:rFonts w:eastAsia="Batang"/>
        </w:rPr>
        <w:t>3&gt;</w:t>
      </w:r>
      <w:r w:rsidRPr="00040E29">
        <w:rPr>
          <w:rFonts w:eastAsia="Batang"/>
        </w:rPr>
        <w:tab/>
        <w:t xml:space="preserve">reconfigure the entry with the value received for this </w:t>
      </w:r>
      <w:proofErr w:type="spellStart"/>
      <w:r w:rsidRPr="00040E29">
        <w:rPr>
          <w:rFonts w:eastAsia="Batang"/>
          <w:i/>
        </w:rPr>
        <w:t>sl-ReportConfig</w:t>
      </w:r>
      <w:proofErr w:type="spellEnd"/>
      <w:r w:rsidRPr="00040E29">
        <w:rPr>
          <w:rFonts w:eastAsia="Batang"/>
        </w:rPr>
        <w:t>;</w:t>
      </w:r>
    </w:p>
    <w:p w14:paraId="70BC0DA2" w14:textId="77777777" w:rsidR="007F5B8B" w:rsidRPr="00040E29" w:rsidRDefault="007F5B8B" w:rsidP="009D4432">
      <w:pPr>
        <w:rPr>
          <w:rFonts w:eastAsia="Batang"/>
        </w:rPr>
      </w:pPr>
      <w:r w:rsidRPr="00040E29">
        <w:rPr>
          <w:rFonts w:eastAsia="Batang"/>
        </w:rPr>
        <w:t>3&gt;</w:t>
      </w:r>
      <w:r w:rsidRPr="00040E29">
        <w:rPr>
          <w:rFonts w:eastAsia="Batang"/>
        </w:rPr>
        <w:tab/>
        <w:t xml:space="preserve">for each </w:t>
      </w:r>
      <w:proofErr w:type="spellStart"/>
      <w:r w:rsidRPr="00040E29">
        <w:rPr>
          <w:rFonts w:eastAsia="Batang"/>
          <w:i/>
        </w:rPr>
        <w:t>sl-MeasId</w:t>
      </w:r>
      <w:proofErr w:type="spellEnd"/>
      <w:r w:rsidRPr="00040E29">
        <w:rPr>
          <w:rFonts w:eastAsia="Batang"/>
        </w:rPr>
        <w:t xml:space="preserve"> associated with this </w:t>
      </w:r>
      <w:proofErr w:type="spellStart"/>
      <w:r w:rsidRPr="00040E29">
        <w:rPr>
          <w:rFonts w:eastAsia="Batang"/>
          <w:i/>
        </w:rPr>
        <w:t>sl-ReportConfigId</w:t>
      </w:r>
      <w:proofErr w:type="spellEnd"/>
      <w:r w:rsidRPr="00040E29">
        <w:rPr>
          <w:rFonts w:eastAsia="Batang"/>
        </w:rPr>
        <w:t xml:space="preserve"> included in the </w:t>
      </w:r>
      <w:proofErr w:type="spellStart"/>
      <w:r w:rsidRPr="00040E29">
        <w:rPr>
          <w:rFonts w:eastAsia="Batang"/>
          <w:i/>
        </w:rPr>
        <w:t>sl-MeasIdList</w:t>
      </w:r>
      <w:proofErr w:type="spellEnd"/>
      <w:r w:rsidRPr="00040E29">
        <w:rPr>
          <w:rFonts w:eastAsia="Batang"/>
        </w:rPr>
        <w:t xml:space="preserve"> within the </w:t>
      </w:r>
      <w:proofErr w:type="spellStart"/>
      <w:r w:rsidRPr="00040E29">
        <w:rPr>
          <w:rFonts w:eastAsia="Batang"/>
          <w:i/>
        </w:rPr>
        <w:t>VarMeasConfigSL</w:t>
      </w:r>
      <w:proofErr w:type="spellEnd"/>
      <w:r w:rsidRPr="00040E29">
        <w:rPr>
          <w:rFonts w:eastAsia="Batang"/>
        </w:rPr>
        <w:t>, if any:</w:t>
      </w:r>
    </w:p>
    <w:p w14:paraId="7963F137" w14:textId="77777777" w:rsidR="007F5B8B" w:rsidRPr="00040E29" w:rsidRDefault="007F5B8B" w:rsidP="009D4432">
      <w:pPr>
        <w:rPr>
          <w:rFonts w:eastAsia="Batang"/>
        </w:rPr>
      </w:pPr>
      <w:r w:rsidRPr="00040E29">
        <w:rPr>
          <w:rFonts w:eastAsia="Batang"/>
        </w:rPr>
        <w:t>4&gt;</w:t>
      </w:r>
      <w:r w:rsidRPr="00040E29">
        <w:rPr>
          <w:rFonts w:eastAsia="Batang"/>
        </w:rPr>
        <w:tab/>
        <w:t xml:space="preserve">remove the measurement reporting entry for this </w:t>
      </w:r>
      <w:proofErr w:type="spellStart"/>
      <w:r w:rsidRPr="00040E29">
        <w:rPr>
          <w:rFonts w:eastAsia="Batang"/>
          <w:i/>
        </w:rPr>
        <w:t>sl-MeasId</w:t>
      </w:r>
      <w:proofErr w:type="spellEnd"/>
      <w:r w:rsidRPr="00040E29">
        <w:rPr>
          <w:rFonts w:eastAsia="Batang"/>
        </w:rPr>
        <w:t xml:space="preserve"> from the </w:t>
      </w:r>
      <w:proofErr w:type="spellStart"/>
      <w:r w:rsidRPr="00040E29">
        <w:rPr>
          <w:rFonts w:eastAsia="Batang"/>
          <w:i/>
        </w:rPr>
        <w:t>VarMeasReportListSL</w:t>
      </w:r>
      <w:proofErr w:type="spellEnd"/>
      <w:r w:rsidRPr="00040E29">
        <w:rPr>
          <w:rFonts w:eastAsia="Batang"/>
        </w:rPr>
        <w:t>, if included;</w:t>
      </w:r>
    </w:p>
    <w:p w14:paraId="0A29C471" w14:textId="77777777" w:rsidR="007F5B8B" w:rsidRPr="00040E29" w:rsidRDefault="007F5B8B" w:rsidP="009D4432">
      <w:pPr>
        <w:rPr>
          <w:rFonts w:eastAsia="Batang"/>
        </w:rPr>
      </w:pPr>
      <w:r w:rsidRPr="00040E29">
        <w:rPr>
          <w:rFonts w:eastAsia="Batang"/>
        </w:rPr>
        <w:t>4&gt;</w:t>
      </w:r>
      <w:r w:rsidRPr="00040E29">
        <w:rPr>
          <w:rFonts w:eastAsia="Batang"/>
        </w:rPr>
        <w:tab/>
        <w:t xml:space="preserve">stop the periodical reporting timer and reset the associated information (e.g. </w:t>
      </w:r>
      <w:proofErr w:type="spellStart"/>
      <w:r w:rsidRPr="00040E29">
        <w:rPr>
          <w:rFonts w:eastAsia="Batang"/>
          <w:i/>
        </w:rPr>
        <w:t>sl-TimeToTrigger</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w:t>
      </w:r>
    </w:p>
    <w:p w14:paraId="7F61E775" w14:textId="77777777" w:rsidR="007F5B8B" w:rsidRPr="00040E29" w:rsidRDefault="007F5B8B" w:rsidP="009D4432">
      <w:pPr>
        <w:rPr>
          <w:rFonts w:eastAsia="Batang"/>
        </w:rPr>
      </w:pPr>
      <w:r w:rsidRPr="00040E29">
        <w:rPr>
          <w:rFonts w:eastAsia="Batang"/>
        </w:rPr>
        <w:t>2&gt;</w:t>
      </w:r>
      <w:r w:rsidRPr="00040E29">
        <w:rPr>
          <w:rFonts w:eastAsia="Batang"/>
        </w:rPr>
        <w:tab/>
        <w:t>else:</w:t>
      </w:r>
    </w:p>
    <w:p w14:paraId="69F96D7C" w14:textId="77777777" w:rsidR="007F5B8B" w:rsidRPr="00040E29" w:rsidRDefault="007F5B8B" w:rsidP="009D4432">
      <w:pPr>
        <w:rPr>
          <w:lang w:eastAsia="zh-CN"/>
        </w:rPr>
      </w:pPr>
      <w:r w:rsidRPr="00040E29">
        <w:rPr>
          <w:rFonts w:eastAsia="Batang"/>
        </w:rPr>
        <w:t>3&gt;</w:t>
      </w:r>
      <w:r w:rsidRPr="00040E29">
        <w:rPr>
          <w:rFonts w:eastAsia="Batang"/>
        </w:rPr>
        <w:tab/>
        <w:t xml:space="preserve">add a new entry for the received </w:t>
      </w:r>
      <w:proofErr w:type="spellStart"/>
      <w:r w:rsidRPr="00040E29">
        <w:rPr>
          <w:rFonts w:eastAsia="Batang"/>
          <w:i/>
        </w:rPr>
        <w:t>sl-ReportConfig</w:t>
      </w:r>
      <w:proofErr w:type="spellEnd"/>
      <w:r w:rsidRPr="00040E29">
        <w:rPr>
          <w:rFonts w:eastAsia="Batang"/>
        </w:rPr>
        <w:t xml:space="preserve"> to the </w:t>
      </w:r>
      <w:proofErr w:type="spellStart"/>
      <w:r w:rsidRPr="00040E29">
        <w:rPr>
          <w:rFonts w:eastAsia="Batang"/>
          <w:i/>
        </w:rPr>
        <w:t>sl-ReportConfigList</w:t>
      </w:r>
      <w:proofErr w:type="spellEnd"/>
      <w:r w:rsidRPr="00040E29">
        <w:rPr>
          <w:rFonts w:eastAsia="Batang"/>
        </w:rPr>
        <w:t xml:space="preserve"> within the </w:t>
      </w:r>
      <w:proofErr w:type="spellStart"/>
      <w:r w:rsidRPr="00040E29">
        <w:rPr>
          <w:rFonts w:eastAsia="Batang"/>
          <w:i/>
        </w:rPr>
        <w:t>VarMeasConfigSL</w:t>
      </w:r>
      <w:proofErr w:type="spellEnd"/>
      <w:r w:rsidRPr="00040E29">
        <w:rPr>
          <w:rFonts w:eastAsia="Batang"/>
        </w:rPr>
        <w:t>.</w:t>
      </w:r>
    </w:p>
    <w:p w14:paraId="20EA2329" w14:textId="77777777" w:rsidR="007F5B8B" w:rsidRPr="00040E29" w:rsidRDefault="007F5B8B" w:rsidP="009D4432">
      <w:pPr>
        <w:rPr>
          <w:lang w:eastAsia="zh-CN"/>
        </w:rPr>
      </w:pPr>
      <w:r w:rsidRPr="00040E29">
        <w:t>[TS 38.331, subclause 5.8.10.3</w:t>
      </w:r>
      <w:r w:rsidRPr="00040E29">
        <w:rPr>
          <w:lang w:eastAsia="zh-CN"/>
        </w:rPr>
        <w:t>.1</w:t>
      </w:r>
      <w:r w:rsidRPr="00040E29">
        <w:t>]</w:t>
      </w:r>
    </w:p>
    <w:p w14:paraId="5153B210" w14:textId="77777777" w:rsidR="007F5B8B" w:rsidRPr="00040E29" w:rsidRDefault="007F5B8B" w:rsidP="009D4432">
      <w:r w:rsidRPr="00040E29">
        <w:t xml:space="preserve">A UE shall derive NR </w:t>
      </w:r>
      <w:proofErr w:type="spellStart"/>
      <w:r w:rsidRPr="00040E29">
        <w:t>sidelink</w:t>
      </w:r>
      <w:proofErr w:type="spellEnd"/>
      <w:r w:rsidRPr="00040E29">
        <w:t xml:space="preserve"> measurement results by measuring one or multiple DMRS associated </w:t>
      </w:r>
      <w:r w:rsidRPr="00040E29">
        <w:rPr>
          <w:lang w:eastAsia="zh-CN"/>
        </w:rPr>
        <w:t xml:space="preserve">per PC5-RRC connection </w:t>
      </w:r>
      <w:r w:rsidRPr="00040E29">
        <w:t xml:space="preserve">as configured by the peer UE associated, as described in 5.8.10.3.2. For all NR </w:t>
      </w:r>
      <w:proofErr w:type="spellStart"/>
      <w:r w:rsidRPr="00040E29">
        <w:t>sidelink</w:t>
      </w:r>
      <w:proofErr w:type="spellEnd"/>
      <w:r w:rsidRPr="00040E29">
        <w:t xml:space="preserve"> measurement results the UE applies the layer 3 filtering as specified in sub-clause 5.5.3.2, before using the measured results for evaluation of reporting criteria and measurement reporting. In this release, only NR </w:t>
      </w:r>
      <w:proofErr w:type="spellStart"/>
      <w:r w:rsidRPr="00040E29">
        <w:t>sidelink</w:t>
      </w:r>
      <w:proofErr w:type="spellEnd"/>
      <w:r w:rsidRPr="00040E29">
        <w:t xml:space="preserve"> RSRP can be configured as trigger quantity and reporting quantity.</w:t>
      </w:r>
    </w:p>
    <w:p w14:paraId="12E2E54F" w14:textId="77777777" w:rsidR="007F5B8B" w:rsidRPr="00040E29" w:rsidRDefault="007F5B8B" w:rsidP="009D4432">
      <w:pPr>
        <w:rPr>
          <w:lang w:eastAsia="zh-CN"/>
        </w:rPr>
      </w:pPr>
      <w:r w:rsidRPr="00040E29">
        <w:rPr>
          <w:lang w:eastAsia="zh-CN"/>
        </w:rPr>
        <w:t>The UE shall:</w:t>
      </w:r>
    </w:p>
    <w:p w14:paraId="2583C4D8" w14:textId="77777777" w:rsidR="007F5B8B" w:rsidRPr="00040E29" w:rsidRDefault="007F5B8B" w:rsidP="009D4432">
      <w:pPr>
        <w:rPr>
          <w:rFonts w:eastAsia="Batang"/>
        </w:rPr>
      </w:pPr>
      <w:r w:rsidRPr="00040E29">
        <w:rPr>
          <w:rFonts w:eastAsia="Batang"/>
        </w:rPr>
        <w:t>1&gt;</w:t>
      </w:r>
      <w:r w:rsidRPr="00040E29">
        <w:rPr>
          <w:rFonts w:eastAsia="Batang"/>
        </w:rPr>
        <w:tab/>
        <w:t xml:space="preserve">for each </w:t>
      </w:r>
      <w:proofErr w:type="spellStart"/>
      <w:r w:rsidRPr="00040E29">
        <w:rPr>
          <w:rFonts w:eastAsia="Batang"/>
          <w:i/>
        </w:rPr>
        <w:t>sl-MeasId</w:t>
      </w:r>
      <w:proofErr w:type="spellEnd"/>
      <w:r w:rsidRPr="00040E29">
        <w:rPr>
          <w:rFonts w:eastAsia="Batang"/>
        </w:rPr>
        <w:t xml:space="preserve"> included in the </w:t>
      </w:r>
      <w:proofErr w:type="spellStart"/>
      <w:r w:rsidRPr="00040E29">
        <w:rPr>
          <w:rFonts w:eastAsia="Batang"/>
          <w:i/>
        </w:rPr>
        <w:t>sl-MeasIdList</w:t>
      </w:r>
      <w:proofErr w:type="spellEnd"/>
      <w:r w:rsidRPr="00040E29">
        <w:rPr>
          <w:rFonts w:eastAsia="Batang"/>
        </w:rPr>
        <w:t xml:space="preserve"> within </w:t>
      </w:r>
      <w:proofErr w:type="spellStart"/>
      <w:r w:rsidRPr="00040E29">
        <w:rPr>
          <w:rFonts w:eastAsia="Batang"/>
          <w:i/>
        </w:rPr>
        <w:t>VarMeasConfigSL</w:t>
      </w:r>
      <w:proofErr w:type="spellEnd"/>
      <w:r w:rsidRPr="00040E29">
        <w:rPr>
          <w:rFonts w:eastAsia="Batang"/>
        </w:rPr>
        <w:t>:</w:t>
      </w:r>
    </w:p>
    <w:p w14:paraId="4B234E56" w14:textId="77777777" w:rsidR="007F5B8B" w:rsidRPr="00040E29" w:rsidRDefault="007F5B8B" w:rsidP="009D4432">
      <w:pPr>
        <w:rPr>
          <w:rFonts w:eastAsia="Batang"/>
        </w:rPr>
      </w:pPr>
      <w:r w:rsidRPr="00040E29">
        <w:rPr>
          <w:rFonts w:eastAsia="Batang"/>
        </w:rPr>
        <w:t>2&gt;</w:t>
      </w:r>
      <w:r w:rsidRPr="00040E29">
        <w:rPr>
          <w:rFonts w:eastAsia="Batang"/>
        </w:rPr>
        <w:tab/>
        <w:t xml:space="preserve">if the </w:t>
      </w:r>
      <w:proofErr w:type="spellStart"/>
      <w:r w:rsidRPr="00040E29">
        <w:rPr>
          <w:rFonts w:eastAsia="Batang"/>
          <w:i/>
        </w:rPr>
        <w:t>sl-MeasObject</w:t>
      </w:r>
      <w:proofErr w:type="spellEnd"/>
      <w:r w:rsidRPr="00040E29">
        <w:rPr>
          <w:rFonts w:eastAsia="Batang"/>
        </w:rPr>
        <w:t xml:space="preserve"> is associated to NR </w:t>
      </w:r>
      <w:proofErr w:type="spellStart"/>
      <w:r w:rsidRPr="00040E29">
        <w:rPr>
          <w:rFonts w:eastAsia="Batang"/>
        </w:rPr>
        <w:t>sidelink</w:t>
      </w:r>
      <w:proofErr w:type="spellEnd"/>
      <w:r w:rsidRPr="00040E29">
        <w:rPr>
          <w:rFonts w:eastAsia="Batang"/>
        </w:rPr>
        <w:t xml:space="preserve"> and the </w:t>
      </w:r>
      <w:proofErr w:type="spellStart"/>
      <w:r w:rsidRPr="00040E29">
        <w:rPr>
          <w:rFonts w:eastAsia="Batang"/>
          <w:i/>
        </w:rPr>
        <w:t>sl</w:t>
      </w:r>
      <w:proofErr w:type="spellEnd"/>
      <w:r w:rsidRPr="00040E29">
        <w:rPr>
          <w:rFonts w:eastAsia="Batang"/>
          <w:i/>
        </w:rPr>
        <w:t>-RS-Type</w:t>
      </w:r>
      <w:r w:rsidRPr="00040E29">
        <w:rPr>
          <w:rFonts w:eastAsia="Batang"/>
        </w:rPr>
        <w:t xml:space="preserve"> is set to </w:t>
      </w:r>
      <w:proofErr w:type="spellStart"/>
      <w:r w:rsidRPr="00040E29">
        <w:rPr>
          <w:rFonts w:eastAsia="Batang"/>
          <w:i/>
        </w:rPr>
        <w:t>dmrs</w:t>
      </w:r>
      <w:proofErr w:type="spellEnd"/>
      <w:r w:rsidRPr="00040E29">
        <w:rPr>
          <w:rFonts w:eastAsia="Batang"/>
        </w:rPr>
        <w:t>:</w:t>
      </w:r>
    </w:p>
    <w:p w14:paraId="2481181A" w14:textId="77777777" w:rsidR="007F5B8B" w:rsidRPr="00040E29" w:rsidRDefault="007F5B8B" w:rsidP="009D4432">
      <w:pPr>
        <w:rPr>
          <w:rFonts w:eastAsia="Batang"/>
        </w:rPr>
      </w:pPr>
      <w:r w:rsidRPr="00040E29">
        <w:rPr>
          <w:rFonts w:eastAsia="Batang"/>
        </w:rPr>
        <w:t>3&gt;</w:t>
      </w:r>
      <w:r w:rsidRPr="00040E29">
        <w:rPr>
          <w:rFonts w:eastAsia="Batang"/>
        </w:rPr>
        <w:tab/>
        <w:t xml:space="preserve">derive the layer 3 filtered NR </w:t>
      </w:r>
      <w:proofErr w:type="spellStart"/>
      <w:r w:rsidRPr="00040E29">
        <w:rPr>
          <w:rFonts w:eastAsia="Batang"/>
        </w:rPr>
        <w:t>sidelink</w:t>
      </w:r>
      <w:proofErr w:type="spellEnd"/>
      <w:r w:rsidRPr="00040E29">
        <w:rPr>
          <w:rFonts w:eastAsia="Batang"/>
        </w:rPr>
        <w:t xml:space="preserve"> measurement result based on DMRS for the trigger quantity and each measurement quantity indicated in </w:t>
      </w:r>
      <w:proofErr w:type="spellStart"/>
      <w:r w:rsidRPr="00040E29">
        <w:rPr>
          <w:rFonts w:eastAsia="Batang"/>
          <w:i/>
        </w:rPr>
        <w:t>sl-ReportQuantity</w:t>
      </w:r>
      <w:proofErr w:type="spellEnd"/>
      <w:r w:rsidRPr="00040E29">
        <w:rPr>
          <w:rFonts w:eastAsia="Batang"/>
        </w:rPr>
        <w:t xml:space="preserve"> using parameters from the associated </w:t>
      </w:r>
      <w:proofErr w:type="spellStart"/>
      <w:r w:rsidRPr="00040E29">
        <w:rPr>
          <w:rFonts w:eastAsia="Batang"/>
          <w:i/>
        </w:rPr>
        <w:t>sl-MeasObject</w:t>
      </w:r>
      <w:proofErr w:type="spellEnd"/>
      <w:r w:rsidRPr="00040E29">
        <w:rPr>
          <w:rFonts w:eastAsia="Batang"/>
        </w:rPr>
        <w:t>, as described in 5.8.10.3.2.</w:t>
      </w:r>
    </w:p>
    <w:p w14:paraId="078675A4" w14:textId="77777777" w:rsidR="007F5B8B" w:rsidRPr="00040E29" w:rsidRDefault="007F5B8B" w:rsidP="009D4432">
      <w:pPr>
        <w:rPr>
          <w:lang w:eastAsia="zh-CN"/>
        </w:rPr>
      </w:pPr>
      <w:r w:rsidRPr="00040E29">
        <w:rPr>
          <w:rFonts w:eastAsia="Batang"/>
        </w:rPr>
        <w:t>2&gt;</w:t>
      </w:r>
      <w:r w:rsidRPr="00040E29">
        <w:rPr>
          <w:rFonts w:eastAsia="Batang"/>
        </w:rPr>
        <w:tab/>
        <w:t>perform the evaluation of reporting criteria as specified in 5.8.10.4.</w:t>
      </w:r>
    </w:p>
    <w:p w14:paraId="4C5BC009" w14:textId="797A9850" w:rsidR="007F5B8B" w:rsidRPr="00040E29" w:rsidRDefault="007F5B8B" w:rsidP="009D4432">
      <w:r w:rsidRPr="00040E29">
        <w:t>[TS 38.331, subclause 5.8.</w:t>
      </w:r>
      <w:r w:rsidRPr="00040E29">
        <w:rPr>
          <w:lang w:eastAsia="zh-CN"/>
        </w:rPr>
        <w:t>10</w:t>
      </w:r>
      <w:r w:rsidRPr="00040E29">
        <w:t>.</w:t>
      </w:r>
      <w:r w:rsidRPr="00040E29">
        <w:rPr>
          <w:lang w:eastAsia="zh-CN"/>
        </w:rPr>
        <w:t>4</w:t>
      </w:r>
      <w:r w:rsidRPr="00040E29">
        <w:t>.</w:t>
      </w:r>
      <w:r w:rsidRPr="00040E29">
        <w:rPr>
          <w:lang w:eastAsia="zh-CN"/>
        </w:rPr>
        <w:t>2</w:t>
      </w:r>
      <w:r w:rsidRPr="00040E29">
        <w:t>]</w:t>
      </w:r>
    </w:p>
    <w:p w14:paraId="76E30098" w14:textId="77777777" w:rsidR="007F5B8B" w:rsidRPr="00040E29" w:rsidRDefault="007F5B8B" w:rsidP="009D4432">
      <w:r w:rsidRPr="00040E29">
        <w:t>The UE shall:</w:t>
      </w:r>
    </w:p>
    <w:p w14:paraId="7D9AB390" w14:textId="77777777" w:rsidR="007F5B8B" w:rsidRPr="00040E29" w:rsidRDefault="007F5B8B" w:rsidP="009D4432">
      <w:pPr>
        <w:rPr>
          <w:rFonts w:eastAsia="Batang"/>
        </w:rPr>
      </w:pPr>
      <w:r w:rsidRPr="00040E29">
        <w:rPr>
          <w:rFonts w:eastAsia="Batang"/>
        </w:rPr>
        <w:t>1&gt;</w:t>
      </w:r>
      <w:r w:rsidRPr="00040E29">
        <w:rPr>
          <w:rFonts w:eastAsia="Batang"/>
        </w:rPr>
        <w:tab/>
        <w:t>consider the entering condition for this event to be satisfied when condition S1-1, as specified below, is fulfilled;</w:t>
      </w:r>
    </w:p>
    <w:p w14:paraId="32E78E54" w14:textId="77777777" w:rsidR="007F5B8B" w:rsidRPr="00040E29" w:rsidRDefault="007F5B8B" w:rsidP="009D4432">
      <w:pPr>
        <w:rPr>
          <w:rFonts w:eastAsia="Batang"/>
        </w:rPr>
      </w:pPr>
      <w:r w:rsidRPr="00040E29">
        <w:rPr>
          <w:rFonts w:eastAsia="Batang"/>
        </w:rPr>
        <w:t>1&gt;</w:t>
      </w:r>
      <w:r w:rsidRPr="00040E29">
        <w:rPr>
          <w:rFonts w:eastAsia="Batang"/>
        </w:rPr>
        <w:tab/>
        <w:t>consider the leaving condition for this event to be satisfied when condition S1-2, as specified below, is fulfilled;</w:t>
      </w:r>
    </w:p>
    <w:p w14:paraId="784BFF75" w14:textId="77777777" w:rsidR="007F5B8B" w:rsidRPr="00040E29" w:rsidRDefault="007F5B8B" w:rsidP="009D4432">
      <w:pPr>
        <w:rPr>
          <w:rFonts w:eastAsia="Batang"/>
        </w:rPr>
      </w:pPr>
      <w:r w:rsidRPr="00040E29">
        <w:rPr>
          <w:rFonts w:eastAsia="Batang"/>
        </w:rPr>
        <w:t>1&gt;</w:t>
      </w:r>
      <w:r w:rsidRPr="00040E29">
        <w:rPr>
          <w:rFonts w:eastAsia="Batang"/>
        </w:rPr>
        <w:tab/>
        <w:t xml:space="preserve">for this NR </w:t>
      </w:r>
      <w:proofErr w:type="spellStart"/>
      <w:r w:rsidRPr="00040E29">
        <w:rPr>
          <w:rFonts w:eastAsia="Batang"/>
        </w:rPr>
        <w:t>sidelink</w:t>
      </w:r>
      <w:proofErr w:type="spellEnd"/>
      <w:r w:rsidRPr="00040E29">
        <w:rPr>
          <w:rFonts w:eastAsia="Batang"/>
        </w:rPr>
        <w:t xml:space="preserve"> measurement, consider the NR </w:t>
      </w:r>
      <w:proofErr w:type="spellStart"/>
      <w:r w:rsidRPr="00040E29">
        <w:rPr>
          <w:rFonts w:eastAsia="Batang"/>
        </w:rPr>
        <w:t>sidelink</w:t>
      </w:r>
      <w:proofErr w:type="spellEnd"/>
      <w:r w:rsidRPr="00040E29">
        <w:rPr>
          <w:rFonts w:eastAsia="Batang"/>
        </w:rPr>
        <w:t xml:space="preserve"> frequency corresponding to the associated </w:t>
      </w:r>
      <w:proofErr w:type="spellStart"/>
      <w:r w:rsidRPr="00040E29">
        <w:rPr>
          <w:rFonts w:eastAsia="Batang"/>
          <w:i/>
        </w:rPr>
        <w:t>sl-MeasObject</w:t>
      </w:r>
      <w:proofErr w:type="spellEnd"/>
      <w:r w:rsidRPr="00040E29">
        <w:rPr>
          <w:rFonts w:eastAsia="Batang"/>
        </w:rPr>
        <w:t xml:space="preserve"> associated with this event.</w:t>
      </w:r>
    </w:p>
    <w:p w14:paraId="16942EA2" w14:textId="77777777" w:rsidR="007F5B8B" w:rsidRPr="00040E29" w:rsidRDefault="007F5B8B" w:rsidP="009D4432">
      <w:pPr>
        <w:rPr>
          <w:rFonts w:eastAsia="Batang"/>
        </w:rPr>
      </w:pPr>
      <w:r w:rsidRPr="00040E29">
        <w:rPr>
          <w:rFonts w:eastAsia="Batang"/>
          <w:lang w:eastAsia="ko-KR"/>
        </w:rPr>
        <w:t>Inequality</w:t>
      </w:r>
      <w:r w:rsidRPr="00040E29">
        <w:rPr>
          <w:rFonts w:eastAsia="Batang"/>
        </w:rPr>
        <w:t xml:space="preserve"> S1-1 (Entering condition)</w:t>
      </w:r>
    </w:p>
    <w:p w14:paraId="4DCDAB88" w14:textId="77777777" w:rsidR="007F5B8B" w:rsidRPr="00040E29" w:rsidRDefault="007F5B8B" w:rsidP="009D4432">
      <w:pPr>
        <w:rPr>
          <w:rFonts w:eastAsia="Batang"/>
        </w:rPr>
      </w:pPr>
      <w:r w:rsidRPr="00040E29">
        <w:rPr>
          <w:rFonts w:eastAsia="Batang"/>
        </w:rPr>
        <w:t xml:space="preserve">Ms – </w:t>
      </w:r>
      <w:proofErr w:type="spellStart"/>
      <w:r w:rsidRPr="00040E29">
        <w:rPr>
          <w:rFonts w:eastAsia="Batang"/>
        </w:rPr>
        <w:t>Hys</w:t>
      </w:r>
      <w:proofErr w:type="spellEnd"/>
      <w:r w:rsidRPr="00040E29">
        <w:rPr>
          <w:rFonts w:eastAsia="Batang"/>
        </w:rPr>
        <w:t xml:space="preserve"> &gt; Thresh</w:t>
      </w:r>
    </w:p>
    <w:p w14:paraId="663A6076" w14:textId="77777777" w:rsidR="007F5B8B" w:rsidRPr="00040E29" w:rsidRDefault="007F5B8B" w:rsidP="009D4432">
      <w:pPr>
        <w:rPr>
          <w:rFonts w:eastAsia="Batang"/>
        </w:rPr>
      </w:pPr>
      <w:r w:rsidRPr="00040E29">
        <w:rPr>
          <w:rFonts w:eastAsia="Batang"/>
          <w:lang w:eastAsia="ko-KR"/>
        </w:rPr>
        <w:t>Inequality</w:t>
      </w:r>
      <w:r w:rsidRPr="00040E29">
        <w:rPr>
          <w:rFonts w:eastAsia="Batang"/>
        </w:rPr>
        <w:t xml:space="preserve"> S1-2 (Leaving condition)</w:t>
      </w:r>
    </w:p>
    <w:p w14:paraId="689389D3" w14:textId="77777777" w:rsidR="007F5B8B" w:rsidRPr="00040E29" w:rsidRDefault="007F5B8B" w:rsidP="009D4432">
      <w:pPr>
        <w:rPr>
          <w:rFonts w:eastAsia="Batang"/>
        </w:rPr>
      </w:pPr>
      <w:r w:rsidRPr="00040E29">
        <w:rPr>
          <w:rFonts w:eastAsia="Batang"/>
        </w:rPr>
        <w:t xml:space="preserve">Ms + </w:t>
      </w:r>
      <w:proofErr w:type="spellStart"/>
      <w:r w:rsidRPr="00040E29">
        <w:rPr>
          <w:rFonts w:eastAsia="Batang"/>
        </w:rPr>
        <w:t>Hys</w:t>
      </w:r>
      <w:proofErr w:type="spellEnd"/>
      <w:r w:rsidRPr="00040E29">
        <w:rPr>
          <w:rFonts w:eastAsia="Batang"/>
        </w:rPr>
        <w:t xml:space="preserve"> &lt; Thresh</w:t>
      </w:r>
    </w:p>
    <w:p w14:paraId="7F1B4043" w14:textId="77777777" w:rsidR="007F5B8B" w:rsidRPr="00040E29" w:rsidRDefault="007F5B8B" w:rsidP="009D4432">
      <w:pPr>
        <w:rPr>
          <w:rFonts w:eastAsia="Batang"/>
        </w:rPr>
      </w:pPr>
      <w:r w:rsidRPr="00040E29">
        <w:rPr>
          <w:rFonts w:eastAsia="Batang"/>
        </w:rPr>
        <w:t>The variables in the formula are defined as follows:</w:t>
      </w:r>
    </w:p>
    <w:p w14:paraId="537D37A9" w14:textId="77777777" w:rsidR="007F5B8B" w:rsidRPr="00040E29" w:rsidRDefault="007F5B8B" w:rsidP="009D4432">
      <w:pPr>
        <w:rPr>
          <w:rFonts w:eastAsia="Batang"/>
        </w:rPr>
      </w:pPr>
      <w:r w:rsidRPr="00040E29">
        <w:rPr>
          <w:rFonts w:eastAsia="Batang"/>
          <w:b/>
          <w:i/>
        </w:rPr>
        <w:lastRenderedPageBreak/>
        <w:t xml:space="preserve">Ms </w:t>
      </w:r>
      <w:r w:rsidRPr="00040E29">
        <w:rPr>
          <w:rFonts w:eastAsia="Batang"/>
        </w:rPr>
        <w:t xml:space="preserve">is the NR </w:t>
      </w:r>
      <w:proofErr w:type="spellStart"/>
      <w:r w:rsidRPr="00040E29">
        <w:rPr>
          <w:rFonts w:eastAsia="Batang"/>
        </w:rPr>
        <w:t>sidelink</w:t>
      </w:r>
      <w:proofErr w:type="spellEnd"/>
      <w:r w:rsidRPr="00040E29">
        <w:rPr>
          <w:rFonts w:eastAsia="Batang"/>
        </w:rPr>
        <w:t xml:space="preserve"> measurement result of the NR </w:t>
      </w:r>
      <w:proofErr w:type="spellStart"/>
      <w:r w:rsidRPr="00040E29">
        <w:rPr>
          <w:rFonts w:eastAsia="Batang"/>
        </w:rPr>
        <w:t>sidelink</w:t>
      </w:r>
      <w:proofErr w:type="spellEnd"/>
      <w:r w:rsidRPr="00040E29">
        <w:rPr>
          <w:rFonts w:eastAsia="Batang"/>
        </w:rPr>
        <w:t xml:space="preserve"> frequency, not </w:t>
      </w:r>
      <w:proofErr w:type="gramStart"/>
      <w:r w:rsidRPr="00040E29">
        <w:rPr>
          <w:rFonts w:eastAsia="Batang"/>
        </w:rPr>
        <w:t>taking into account</w:t>
      </w:r>
      <w:proofErr w:type="gramEnd"/>
      <w:r w:rsidRPr="00040E29">
        <w:rPr>
          <w:rFonts w:eastAsia="Batang"/>
        </w:rPr>
        <w:t xml:space="preserve"> any offsets.</w:t>
      </w:r>
    </w:p>
    <w:p w14:paraId="05CD28D6" w14:textId="77777777" w:rsidR="007F5B8B" w:rsidRPr="00040E29" w:rsidRDefault="007F5B8B" w:rsidP="009D4432">
      <w:pPr>
        <w:rPr>
          <w:rFonts w:eastAsia="Batang"/>
        </w:rPr>
      </w:pPr>
      <w:proofErr w:type="spellStart"/>
      <w:r w:rsidRPr="00040E29">
        <w:rPr>
          <w:rFonts w:eastAsia="Batang"/>
          <w:b/>
          <w:i/>
        </w:rPr>
        <w:t>Hys</w:t>
      </w:r>
      <w:proofErr w:type="spellEnd"/>
      <w:r w:rsidRPr="00040E29">
        <w:rPr>
          <w:rFonts w:eastAsia="Batang"/>
        </w:rPr>
        <w:t xml:space="preserve"> is the hysteresis parameter for this event (i.e. </w:t>
      </w:r>
      <w:proofErr w:type="spellStart"/>
      <w:r w:rsidRPr="00040E29">
        <w:rPr>
          <w:rFonts w:eastAsia="Batang"/>
          <w:i/>
        </w:rPr>
        <w:t>sl</w:t>
      </w:r>
      <w:proofErr w:type="spellEnd"/>
      <w:r w:rsidRPr="00040E29">
        <w:rPr>
          <w:rFonts w:eastAsia="Batang"/>
          <w:i/>
        </w:rPr>
        <w:t xml:space="preserve">-Hysteresis </w:t>
      </w:r>
      <w:r w:rsidRPr="00040E29">
        <w:rPr>
          <w:rFonts w:eastAsia="Batang"/>
        </w:rPr>
        <w:t xml:space="preserve">as defined within </w:t>
      </w:r>
      <w:proofErr w:type="spellStart"/>
      <w:r w:rsidRPr="00040E29">
        <w:rPr>
          <w:rFonts w:eastAsia="Batang"/>
          <w:i/>
        </w:rPr>
        <w:t>sl-ReportConfig</w:t>
      </w:r>
      <w:proofErr w:type="spellEnd"/>
      <w:r w:rsidRPr="00040E29">
        <w:rPr>
          <w:rFonts w:eastAsia="Batang"/>
          <w:i/>
        </w:rPr>
        <w:t xml:space="preserve"> </w:t>
      </w:r>
      <w:r w:rsidRPr="00040E29">
        <w:rPr>
          <w:rFonts w:eastAsia="Batang"/>
        </w:rPr>
        <w:t>for this event).</w:t>
      </w:r>
    </w:p>
    <w:p w14:paraId="2AA45670" w14:textId="77777777" w:rsidR="007F5B8B" w:rsidRPr="00040E29" w:rsidRDefault="007F5B8B" w:rsidP="009D4432">
      <w:pPr>
        <w:rPr>
          <w:rFonts w:eastAsia="Batang"/>
        </w:rPr>
      </w:pPr>
      <w:r w:rsidRPr="00040E29">
        <w:rPr>
          <w:rFonts w:eastAsia="Batang"/>
          <w:b/>
          <w:i/>
        </w:rPr>
        <w:t>Thresh</w:t>
      </w:r>
      <w:r w:rsidRPr="00040E29">
        <w:rPr>
          <w:rFonts w:eastAsia="Batang"/>
        </w:rPr>
        <w:t xml:space="preserve"> is the threshold parameter for this event (i.e. </w:t>
      </w:r>
      <w:r w:rsidRPr="00040E29">
        <w:rPr>
          <w:rFonts w:eastAsia="Batang"/>
          <w:i/>
        </w:rPr>
        <w:t xml:space="preserve">s1-Threshold </w:t>
      </w:r>
      <w:r w:rsidRPr="00040E29">
        <w:rPr>
          <w:rFonts w:eastAsia="Batang"/>
        </w:rPr>
        <w:t xml:space="preserve">as defined within </w:t>
      </w:r>
      <w:proofErr w:type="spellStart"/>
      <w:r w:rsidRPr="00040E29">
        <w:rPr>
          <w:rFonts w:eastAsia="Batang"/>
          <w:i/>
        </w:rPr>
        <w:t>sl-ReportConfig</w:t>
      </w:r>
      <w:proofErr w:type="spellEnd"/>
      <w:r w:rsidRPr="00040E29">
        <w:rPr>
          <w:rFonts w:eastAsia="Batang"/>
          <w:i/>
        </w:rPr>
        <w:t xml:space="preserve"> </w:t>
      </w:r>
      <w:r w:rsidRPr="00040E29">
        <w:rPr>
          <w:rFonts w:eastAsia="Batang"/>
        </w:rPr>
        <w:t>for this event).</w:t>
      </w:r>
    </w:p>
    <w:p w14:paraId="7D94BF1B" w14:textId="77777777" w:rsidR="007F5B8B" w:rsidRPr="00040E29" w:rsidRDefault="007F5B8B" w:rsidP="009D4432">
      <w:pPr>
        <w:rPr>
          <w:rFonts w:eastAsia="Batang"/>
        </w:rPr>
      </w:pPr>
      <w:r w:rsidRPr="00040E29">
        <w:rPr>
          <w:rFonts w:eastAsia="Batang"/>
          <w:b/>
          <w:i/>
        </w:rPr>
        <w:t xml:space="preserve">Ms </w:t>
      </w:r>
      <w:r w:rsidRPr="00040E29">
        <w:rPr>
          <w:rFonts w:eastAsia="Batang"/>
        </w:rPr>
        <w:t xml:space="preserve">is expressed in dBm </w:t>
      </w:r>
      <w:r w:rsidRPr="00040E29">
        <w:rPr>
          <w:rFonts w:eastAsia="Batang"/>
          <w:lang w:eastAsia="ko-KR"/>
        </w:rPr>
        <w:t>in case of RSRP</w:t>
      </w:r>
      <w:r w:rsidRPr="00040E29">
        <w:rPr>
          <w:rFonts w:eastAsia="Batang"/>
        </w:rPr>
        <w:t>.</w:t>
      </w:r>
    </w:p>
    <w:p w14:paraId="4E746665" w14:textId="77777777" w:rsidR="007F5B8B" w:rsidRPr="00040E29" w:rsidRDefault="007F5B8B" w:rsidP="009D4432">
      <w:pPr>
        <w:rPr>
          <w:rFonts w:eastAsia="Batang"/>
        </w:rPr>
      </w:pPr>
      <w:proofErr w:type="spellStart"/>
      <w:r w:rsidRPr="00040E29">
        <w:rPr>
          <w:rFonts w:eastAsia="Batang"/>
          <w:b/>
          <w:i/>
        </w:rPr>
        <w:t>Hys</w:t>
      </w:r>
      <w:proofErr w:type="spellEnd"/>
      <w:r w:rsidRPr="00040E29">
        <w:rPr>
          <w:rFonts w:eastAsia="Batang"/>
          <w:b/>
          <w:i/>
        </w:rPr>
        <w:t xml:space="preserve"> </w:t>
      </w:r>
      <w:r w:rsidRPr="00040E29">
        <w:rPr>
          <w:rFonts w:eastAsia="Batang"/>
        </w:rPr>
        <w:t>is expressed in dB.</w:t>
      </w:r>
    </w:p>
    <w:p w14:paraId="628906A2" w14:textId="77777777" w:rsidR="007F5B8B" w:rsidRPr="00040E29" w:rsidRDefault="007F5B8B" w:rsidP="009D4432">
      <w:pPr>
        <w:rPr>
          <w:lang w:eastAsia="zh-CN"/>
        </w:rPr>
      </w:pPr>
      <w:r w:rsidRPr="00040E29">
        <w:rPr>
          <w:rFonts w:eastAsia="Batang"/>
          <w:b/>
          <w:i/>
        </w:rPr>
        <w:t>Thres</w:t>
      </w:r>
      <w:r w:rsidRPr="00040E29">
        <w:rPr>
          <w:rFonts w:eastAsia="Batang"/>
          <w:b/>
          <w:i/>
          <w:lang w:eastAsia="ko-KR"/>
        </w:rPr>
        <w:t xml:space="preserve">h </w:t>
      </w:r>
      <w:r w:rsidRPr="00040E29">
        <w:rPr>
          <w:rFonts w:eastAsia="Batang"/>
          <w:lang w:eastAsia="ko-KR"/>
        </w:rPr>
        <w:t>is</w:t>
      </w:r>
      <w:r w:rsidRPr="00040E29">
        <w:rPr>
          <w:rFonts w:eastAsia="Batang"/>
        </w:rPr>
        <w:t xml:space="preserve"> expressed in the same unit as </w:t>
      </w:r>
      <w:r w:rsidRPr="00040E29">
        <w:rPr>
          <w:rFonts w:eastAsia="Batang"/>
          <w:b/>
          <w:i/>
        </w:rPr>
        <w:t>Ms</w:t>
      </w:r>
      <w:r w:rsidRPr="00040E29">
        <w:rPr>
          <w:rFonts w:eastAsia="Batang"/>
        </w:rPr>
        <w:t>.</w:t>
      </w:r>
    </w:p>
    <w:p w14:paraId="3DD05BCE" w14:textId="77777777" w:rsidR="007F5B8B" w:rsidRPr="00040E29" w:rsidRDefault="007F5B8B" w:rsidP="009D4432">
      <w:r w:rsidRPr="00040E29">
        <w:t>[TS 38.331, subclause 5.8.</w:t>
      </w:r>
      <w:r w:rsidRPr="00040E29">
        <w:rPr>
          <w:lang w:eastAsia="zh-CN"/>
        </w:rPr>
        <w:t>10</w:t>
      </w:r>
      <w:r w:rsidRPr="00040E29">
        <w:t>.</w:t>
      </w:r>
      <w:r w:rsidRPr="00040E29">
        <w:rPr>
          <w:lang w:eastAsia="zh-CN"/>
        </w:rPr>
        <w:t>4</w:t>
      </w:r>
      <w:r w:rsidRPr="00040E29">
        <w:t>.</w:t>
      </w:r>
      <w:r w:rsidRPr="00040E29">
        <w:rPr>
          <w:lang w:eastAsia="zh-CN"/>
        </w:rPr>
        <w:t>3</w:t>
      </w:r>
      <w:r w:rsidRPr="00040E29">
        <w:t>]</w:t>
      </w:r>
    </w:p>
    <w:p w14:paraId="7D5EB756" w14:textId="77777777" w:rsidR="007F5B8B" w:rsidRPr="00040E29" w:rsidRDefault="007F5B8B" w:rsidP="009D4432">
      <w:r w:rsidRPr="00040E29">
        <w:t>The UE shall:</w:t>
      </w:r>
    </w:p>
    <w:p w14:paraId="35AC65B7" w14:textId="77777777" w:rsidR="007F5B8B" w:rsidRPr="00040E29" w:rsidRDefault="007F5B8B" w:rsidP="009D4432">
      <w:pPr>
        <w:pStyle w:val="B1"/>
      </w:pPr>
      <w:r w:rsidRPr="00040E29">
        <w:t>1&gt;</w:t>
      </w:r>
      <w:r w:rsidRPr="00040E29">
        <w:tab/>
        <w:t>consider the entering condition for this event to be satisfied when condition S2-1, as specified below, is fulfilled;</w:t>
      </w:r>
    </w:p>
    <w:p w14:paraId="31C6E08B" w14:textId="77777777" w:rsidR="007F5B8B" w:rsidRPr="00040E29" w:rsidRDefault="007F5B8B" w:rsidP="009D4432">
      <w:pPr>
        <w:pStyle w:val="B1"/>
      </w:pPr>
      <w:r w:rsidRPr="00040E29">
        <w:t>1&gt;</w:t>
      </w:r>
      <w:r w:rsidRPr="00040E29">
        <w:tab/>
        <w:t>consider the leaving condition for this event to be satisfied when condition S2-2, as specified below, is fulfilled;</w:t>
      </w:r>
    </w:p>
    <w:p w14:paraId="35A0FDC7" w14:textId="77777777" w:rsidR="007F5B8B" w:rsidRPr="00040E29" w:rsidRDefault="007F5B8B" w:rsidP="009D4432">
      <w:pPr>
        <w:pStyle w:val="B1"/>
      </w:pPr>
      <w:r w:rsidRPr="00040E29">
        <w:t>1&gt;</w:t>
      </w:r>
      <w:r w:rsidRPr="00040E29">
        <w:tab/>
        <w:t xml:space="preserve">for this NR </w:t>
      </w:r>
      <w:proofErr w:type="spellStart"/>
      <w:r w:rsidRPr="00040E29">
        <w:t>sidelink</w:t>
      </w:r>
      <w:proofErr w:type="spellEnd"/>
      <w:r w:rsidRPr="00040E29">
        <w:t xml:space="preserve"> measurement, consider the NR </w:t>
      </w:r>
      <w:proofErr w:type="spellStart"/>
      <w:r w:rsidRPr="00040E29">
        <w:t>sidelink</w:t>
      </w:r>
      <w:proofErr w:type="spellEnd"/>
      <w:r w:rsidRPr="00040E29">
        <w:t xml:space="preserve"> frequency indicated by the </w:t>
      </w:r>
      <w:proofErr w:type="spellStart"/>
      <w:r w:rsidRPr="00040E29">
        <w:rPr>
          <w:i/>
        </w:rPr>
        <w:t>sl-MeasObject</w:t>
      </w:r>
      <w:proofErr w:type="spellEnd"/>
      <w:r w:rsidRPr="00040E29">
        <w:rPr>
          <w:i/>
        </w:rPr>
        <w:t xml:space="preserve"> </w:t>
      </w:r>
      <w:r w:rsidRPr="00040E29">
        <w:t>associated to this event.</w:t>
      </w:r>
    </w:p>
    <w:p w14:paraId="7C34877E" w14:textId="77777777" w:rsidR="007F5B8B" w:rsidRPr="00040E29" w:rsidRDefault="007F5B8B" w:rsidP="009D4432">
      <w:r w:rsidRPr="00040E29">
        <w:rPr>
          <w:lang w:eastAsia="ko-KR"/>
        </w:rPr>
        <w:t>Inequality</w:t>
      </w:r>
      <w:r w:rsidRPr="00040E29">
        <w:t xml:space="preserve"> S2-1 (Entering condition)</w:t>
      </w:r>
    </w:p>
    <w:p w14:paraId="063EE291" w14:textId="77777777" w:rsidR="007F5B8B" w:rsidRPr="00040E29" w:rsidRDefault="007F5B8B" w:rsidP="009D4432">
      <w:r w:rsidRPr="00040E29">
        <w:t xml:space="preserve">Ms + </w:t>
      </w:r>
      <w:proofErr w:type="spellStart"/>
      <w:r w:rsidRPr="00040E29">
        <w:t>Hys</w:t>
      </w:r>
      <w:proofErr w:type="spellEnd"/>
      <w:r w:rsidRPr="00040E29">
        <w:t xml:space="preserve"> &lt; Thresh</w:t>
      </w:r>
    </w:p>
    <w:p w14:paraId="35867678" w14:textId="77777777" w:rsidR="007F5B8B" w:rsidRPr="00040E29" w:rsidRDefault="007F5B8B" w:rsidP="009D4432">
      <w:r w:rsidRPr="00040E29">
        <w:rPr>
          <w:lang w:eastAsia="ko-KR"/>
        </w:rPr>
        <w:t>Inequality</w:t>
      </w:r>
      <w:r w:rsidRPr="00040E29">
        <w:t xml:space="preserve"> S2-2 (Leaving condition)</w:t>
      </w:r>
    </w:p>
    <w:p w14:paraId="027BB05D" w14:textId="77777777" w:rsidR="007F5B8B" w:rsidRPr="00040E29" w:rsidRDefault="007F5B8B" w:rsidP="009D4432">
      <w:r w:rsidRPr="00040E29">
        <w:t xml:space="preserve">Ms – </w:t>
      </w:r>
      <w:proofErr w:type="spellStart"/>
      <w:r w:rsidRPr="00040E29">
        <w:t>Hys</w:t>
      </w:r>
      <w:proofErr w:type="spellEnd"/>
      <w:r w:rsidRPr="00040E29">
        <w:t xml:space="preserve"> &gt; Thresh</w:t>
      </w:r>
    </w:p>
    <w:p w14:paraId="5E29A04C" w14:textId="77777777" w:rsidR="007F5B8B" w:rsidRPr="00040E29" w:rsidRDefault="007F5B8B" w:rsidP="009D4432">
      <w:r w:rsidRPr="00040E29">
        <w:t>The variables in the formula are defined as follows:</w:t>
      </w:r>
    </w:p>
    <w:p w14:paraId="7DF76C82" w14:textId="77777777" w:rsidR="007F5B8B" w:rsidRPr="00040E29" w:rsidRDefault="007F5B8B" w:rsidP="009D4432">
      <w:pPr>
        <w:pStyle w:val="B1"/>
      </w:pPr>
      <w:r w:rsidRPr="00040E29">
        <w:rPr>
          <w:b/>
          <w:i/>
        </w:rPr>
        <w:t xml:space="preserve">Ms </w:t>
      </w:r>
      <w:r w:rsidRPr="00040E29">
        <w:t xml:space="preserve">is the NR </w:t>
      </w:r>
      <w:proofErr w:type="spellStart"/>
      <w:r w:rsidRPr="00040E29">
        <w:t>sidelink</w:t>
      </w:r>
      <w:proofErr w:type="spellEnd"/>
      <w:r w:rsidRPr="00040E29">
        <w:t xml:space="preserve"> measurement result of the NR </w:t>
      </w:r>
      <w:proofErr w:type="spellStart"/>
      <w:r w:rsidRPr="00040E29">
        <w:t>sidelink</w:t>
      </w:r>
      <w:proofErr w:type="spellEnd"/>
      <w:r w:rsidRPr="00040E29">
        <w:t xml:space="preserve"> frequency, not </w:t>
      </w:r>
      <w:proofErr w:type="gramStart"/>
      <w:r w:rsidRPr="00040E29">
        <w:t>taking into account</w:t>
      </w:r>
      <w:proofErr w:type="gramEnd"/>
      <w:r w:rsidRPr="00040E29">
        <w:t xml:space="preserve"> any offsets.</w:t>
      </w:r>
    </w:p>
    <w:p w14:paraId="180AB376" w14:textId="77777777" w:rsidR="007F5B8B" w:rsidRPr="00040E29" w:rsidRDefault="007F5B8B" w:rsidP="009D4432">
      <w:pPr>
        <w:pStyle w:val="B1"/>
      </w:pPr>
      <w:proofErr w:type="spellStart"/>
      <w:r w:rsidRPr="00040E29">
        <w:rPr>
          <w:b/>
          <w:i/>
        </w:rPr>
        <w:t>Hys</w:t>
      </w:r>
      <w:proofErr w:type="spellEnd"/>
      <w:r w:rsidRPr="00040E29">
        <w:t xml:space="preserve"> is the hysteresis parameter for this event (i.e. </w:t>
      </w:r>
      <w:proofErr w:type="spellStart"/>
      <w:r w:rsidRPr="00040E29">
        <w:rPr>
          <w:i/>
        </w:rPr>
        <w:t>sl</w:t>
      </w:r>
      <w:proofErr w:type="spellEnd"/>
      <w:r w:rsidRPr="00040E29">
        <w:rPr>
          <w:i/>
        </w:rPr>
        <w:t>-Hysteresis</w:t>
      </w:r>
      <w:r w:rsidRPr="00040E29">
        <w:t xml:space="preserve"> as defined within </w:t>
      </w:r>
      <w:proofErr w:type="spellStart"/>
      <w:r w:rsidRPr="00040E29">
        <w:rPr>
          <w:i/>
        </w:rPr>
        <w:t>sl-ReportConfig</w:t>
      </w:r>
      <w:proofErr w:type="spellEnd"/>
      <w:r w:rsidRPr="00040E29">
        <w:rPr>
          <w:i/>
        </w:rPr>
        <w:t xml:space="preserve"> </w:t>
      </w:r>
      <w:r w:rsidRPr="00040E29">
        <w:t>for this event).</w:t>
      </w:r>
    </w:p>
    <w:p w14:paraId="6D936FA2" w14:textId="77777777" w:rsidR="007F5B8B" w:rsidRPr="00040E29" w:rsidRDefault="007F5B8B" w:rsidP="009D4432">
      <w:pPr>
        <w:pStyle w:val="B1"/>
      </w:pPr>
      <w:r w:rsidRPr="00040E29">
        <w:rPr>
          <w:b/>
          <w:i/>
        </w:rPr>
        <w:t>Thresh</w:t>
      </w:r>
      <w:r w:rsidRPr="00040E29">
        <w:t xml:space="preserve"> is the threshold parameter for this event (i.e. </w:t>
      </w:r>
      <w:r w:rsidRPr="00040E29">
        <w:rPr>
          <w:i/>
        </w:rPr>
        <w:t xml:space="preserve">s2-Threshold </w:t>
      </w:r>
      <w:r w:rsidRPr="00040E29">
        <w:t xml:space="preserve">as defined within </w:t>
      </w:r>
      <w:proofErr w:type="spellStart"/>
      <w:r w:rsidRPr="00040E29">
        <w:rPr>
          <w:i/>
        </w:rPr>
        <w:t>sl-ReportConfig</w:t>
      </w:r>
      <w:proofErr w:type="spellEnd"/>
      <w:r w:rsidRPr="00040E29">
        <w:rPr>
          <w:i/>
        </w:rPr>
        <w:t xml:space="preserve"> </w:t>
      </w:r>
      <w:r w:rsidRPr="00040E29">
        <w:t>for this event).</w:t>
      </w:r>
    </w:p>
    <w:p w14:paraId="4C2E9BC7" w14:textId="77777777" w:rsidR="007F5B8B" w:rsidRPr="00040E29" w:rsidRDefault="007F5B8B" w:rsidP="009D4432">
      <w:pPr>
        <w:pStyle w:val="B1"/>
      </w:pPr>
      <w:r w:rsidRPr="00040E29">
        <w:rPr>
          <w:b/>
          <w:i/>
        </w:rPr>
        <w:t xml:space="preserve">Ms </w:t>
      </w:r>
      <w:r w:rsidRPr="00040E29">
        <w:t>is expressed in dBm</w:t>
      </w:r>
      <w:r w:rsidRPr="00040E29">
        <w:rPr>
          <w:lang w:eastAsia="ko-KR"/>
        </w:rPr>
        <w:t xml:space="preserve"> in case of RSRP</w:t>
      </w:r>
      <w:r w:rsidRPr="00040E29">
        <w:t>.</w:t>
      </w:r>
    </w:p>
    <w:p w14:paraId="331AF9EF" w14:textId="77777777" w:rsidR="007F5B8B" w:rsidRPr="00040E29" w:rsidRDefault="007F5B8B" w:rsidP="009D4432">
      <w:pPr>
        <w:pStyle w:val="B1"/>
      </w:pPr>
      <w:proofErr w:type="spellStart"/>
      <w:r w:rsidRPr="00040E29">
        <w:rPr>
          <w:b/>
          <w:i/>
        </w:rPr>
        <w:t>Hys</w:t>
      </w:r>
      <w:proofErr w:type="spellEnd"/>
      <w:r w:rsidRPr="00040E29">
        <w:rPr>
          <w:b/>
          <w:i/>
        </w:rPr>
        <w:t xml:space="preserve"> </w:t>
      </w:r>
      <w:r w:rsidRPr="00040E29">
        <w:t>is expressed in dB.</w:t>
      </w:r>
    </w:p>
    <w:p w14:paraId="2CF31B18" w14:textId="77777777" w:rsidR="007F5B8B" w:rsidRPr="00040E29" w:rsidRDefault="007F5B8B" w:rsidP="009D4432">
      <w:pPr>
        <w:pStyle w:val="B1"/>
        <w:rPr>
          <w:lang w:eastAsia="ko-KR"/>
        </w:rPr>
      </w:pPr>
      <w:r w:rsidRPr="00040E29">
        <w:rPr>
          <w:b/>
          <w:i/>
        </w:rPr>
        <w:t>Thres</w:t>
      </w:r>
      <w:r w:rsidRPr="00040E29">
        <w:rPr>
          <w:b/>
          <w:i/>
          <w:lang w:eastAsia="ko-KR"/>
        </w:rPr>
        <w:t xml:space="preserve">h </w:t>
      </w:r>
      <w:r w:rsidRPr="00040E29">
        <w:rPr>
          <w:lang w:eastAsia="ko-KR"/>
        </w:rPr>
        <w:t>is</w:t>
      </w:r>
      <w:r w:rsidRPr="00040E29">
        <w:t xml:space="preserve"> expressed in the same unit as </w:t>
      </w:r>
      <w:r w:rsidRPr="00040E29">
        <w:rPr>
          <w:b/>
          <w:i/>
        </w:rPr>
        <w:t>Ms</w:t>
      </w:r>
      <w:r w:rsidRPr="00040E29">
        <w:t>.</w:t>
      </w:r>
    </w:p>
    <w:p w14:paraId="05633653" w14:textId="77777777" w:rsidR="007F5B8B" w:rsidRPr="00040E29" w:rsidRDefault="007F5B8B" w:rsidP="009D4432">
      <w:r w:rsidRPr="00040E29">
        <w:t xml:space="preserve"> [TS 38.331, subclause 5.8.</w:t>
      </w:r>
      <w:r w:rsidRPr="00040E29">
        <w:rPr>
          <w:lang w:eastAsia="zh-CN"/>
        </w:rPr>
        <w:t>10</w:t>
      </w:r>
      <w:r w:rsidRPr="00040E29">
        <w:t>.</w:t>
      </w:r>
      <w:r w:rsidRPr="00040E29">
        <w:rPr>
          <w:lang w:eastAsia="zh-CN"/>
        </w:rPr>
        <w:t>5</w:t>
      </w:r>
      <w:r w:rsidRPr="00040E29">
        <w:t>.</w:t>
      </w:r>
      <w:r w:rsidRPr="00040E29">
        <w:rPr>
          <w:lang w:eastAsia="zh-CN"/>
        </w:rPr>
        <w:t>1</w:t>
      </w:r>
      <w:r w:rsidRPr="00040E29">
        <w:t>]</w:t>
      </w:r>
    </w:p>
    <w:p w14:paraId="4A27B005" w14:textId="77777777" w:rsidR="007F5B8B" w:rsidRPr="00040E29" w:rsidRDefault="007F5B8B" w:rsidP="009D4432">
      <w:r w:rsidRPr="00040E29">
        <w:rPr>
          <w:rFonts w:eastAsia="Batang"/>
        </w:rPr>
        <w:object w:dxaOrig="3920" w:dyaOrig="1640" w14:anchorId="536F256F">
          <v:shape id="_x0000_i1029" type="#_x0000_t75" style="width:196pt;height:82pt" o:ole="">
            <v:imagedata r:id="rId15" o:title=""/>
          </v:shape>
          <o:OLEObject Type="Embed" ProgID="Mscgen.Chart" ShapeID="_x0000_i1029" DrawAspect="Content" ObjectID="_1773387589" r:id="rId16"/>
        </w:object>
      </w:r>
    </w:p>
    <w:p w14:paraId="6F988D8D" w14:textId="77777777" w:rsidR="007F5B8B" w:rsidRPr="00040E29" w:rsidRDefault="007F5B8B" w:rsidP="009D4432">
      <w:pPr>
        <w:rPr>
          <w:rFonts w:eastAsia="Batang"/>
        </w:rPr>
      </w:pPr>
      <w:r w:rsidRPr="00040E29">
        <w:rPr>
          <w:rFonts w:eastAsia="Batang"/>
        </w:rPr>
        <w:t xml:space="preserve">Figure 5.8.10.5.1-1: NR </w:t>
      </w:r>
      <w:proofErr w:type="spellStart"/>
      <w:r w:rsidRPr="00040E29">
        <w:rPr>
          <w:rFonts w:eastAsia="Batang"/>
        </w:rPr>
        <w:t>sidelink</w:t>
      </w:r>
      <w:proofErr w:type="spellEnd"/>
      <w:r w:rsidRPr="00040E29">
        <w:rPr>
          <w:rFonts w:eastAsia="Batang"/>
        </w:rPr>
        <w:t xml:space="preserve"> measurement reporting</w:t>
      </w:r>
    </w:p>
    <w:p w14:paraId="4A7B3CFA" w14:textId="77777777" w:rsidR="007F5B8B" w:rsidRPr="00040E29" w:rsidRDefault="007F5B8B" w:rsidP="009D4432">
      <w:pPr>
        <w:rPr>
          <w:rFonts w:eastAsia="Batang"/>
        </w:rPr>
      </w:pPr>
      <w:r w:rsidRPr="00040E29">
        <w:rPr>
          <w:rFonts w:eastAsia="Batang"/>
        </w:rPr>
        <w:t>The purpose of this procedure is to transfer measurement results from the UE to the peer UE associated.</w:t>
      </w:r>
    </w:p>
    <w:p w14:paraId="74DF2C3E" w14:textId="77777777" w:rsidR="007F5B8B" w:rsidRPr="00040E29" w:rsidRDefault="007F5B8B" w:rsidP="009D4432">
      <w:pPr>
        <w:rPr>
          <w:rFonts w:eastAsia="Batang"/>
        </w:rPr>
      </w:pPr>
      <w:r w:rsidRPr="00040E29">
        <w:rPr>
          <w:rFonts w:eastAsia="Batang"/>
        </w:rPr>
        <w:t xml:space="preserve">For the </w:t>
      </w:r>
      <w:proofErr w:type="spellStart"/>
      <w:r w:rsidRPr="00040E29">
        <w:rPr>
          <w:rFonts w:eastAsia="Batang"/>
          <w:i/>
        </w:rPr>
        <w:t>sl-MeasId</w:t>
      </w:r>
      <w:proofErr w:type="spellEnd"/>
      <w:r w:rsidRPr="00040E29">
        <w:rPr>
          <w:rFonts w:eastAsia="Batang"/>
        </w:rPr>
        <w:t xml:space="preserve"> for which the NR </w:t>
      </w:r>
      <w:proofErr w:type="spellStart"/>
      <w:r w:rsidRPr="00040E29">
        <w:rPr>
          <w:rFonts w:eastAsia="Batang"/>
        </w:rPr>
        <w:t>sidelink</w:t>
      </w:r>
      <w:proofErr w:type="spellEnd"/>
      <w:r w:rsidRPr="00040E29">
        <w:rPr>
          <w:rFonts w:eastAsia="Batang"/>
        </w:rPr>
        <w:t xml:space="preserve"> measurement reporting procedure was triggered, the UE shall set the </w:t>
      </w:r>
      <w:proofErr w:type="spellStart"/>
      <w:r w:rsidRPr="00040E29">
        <w:rPr>
          <w:rFonts w:eastAsia="Batang"/>
          <w:i/>
        </w:rPr>
        <w:t>sl-MeasResults</w:t>
      </w:r>
      <w:proofErr w:type="spellEnd"/>
      <w:r w:rsidRPr="00040E29">
        <w:rPr>
          <w:rFonts w:eastAsia="Batang"/>
        </w:rPr>
        <w:t xml:space="preserve"> within the </w:t>
      </w:r>
      <w:proofErr w:type="spellStart"/>
      <w:r w:rsidRPr="00040E29">
        <w:rPr>
          <w:rFonts w:eastAsia="Batang"/>
          <w:i/>
        </w:rPr>
        <w:t>MeasurementReportSidelink</w:t>
      </w:r>
      <w:proofErr w:type="spellEnd"/>
      <w:r w:rsidRPr="00040E29">
        <w:rPr>
          <w:rFonts w:eastAsia="Batang"/>
          <w:i/>
        </w:rPr>
        <w:t xml:space="preserve"> </w:t>
      </w:r>
      <w:r w:rsidRPr="00040E29">
        <w:rPr>
          <w:rFonts w:eastAsia="Batang"/>
        </w:rPr>
        <w:t>message as follows:</w:t>
      </w:r>
    </w:p>
    <w:p w14:paraId="30B1362B" w14:textId="77777777" w:rsidR="007F5B8B" w:rsidRPr="00040E29" w:rsidRDefault="007F5B8B" w:rsidP="009D4432">
      <w:pPr>
        <w:rPr>
          <w:rFonts w:eastAsia="Batang"/>
        </w:rPr>
      </w:pPr>
      <w:r w:rsidRPr="00040E29">
        <w:rPr>
          <w:rFonts w:eastAsia="Batang"/>
        </w:rPr>
        <w:t>1&gt;</w:t>
      </w:r>
      <w:r w:rsidRPr="00040E29">
        <w:rPr>
          <w:rFonts w:eastAsia="Batang"/>
        </w:rPr>
        <w:tab/>
        <w:t xml:space="preserve">set the </w:t>
      </w:r>
      <w:proofErr w:type="spellStart"/>
      <w:r w:rsidRPr="00040E29">
        <w:rPr>
          <w:rFonts w:eastAsia="Batang"/>
          <w:i/>
        </w:rPr>
        <w:t>sl-MeasId</w:t>
      </w:r>
      <w:proofErr w:type="spellEnd"/>
      <w:r w:rsidRPr="00040E29">
        <w:rPr>
          <w:rFonts w:eastAsia="Batang"/>
        </w:rPr>
        <w:t xml:space="preserve"> to the measurement identity that triggered the NR </w:t>
      </w:r>
      <w:proofErr w:type="spellStart"/>
      <w:r w:rsidRPr="00040E29">
        <w:rPr>
          <w:rFonts w:eastAsia="Batang"/>
        </w:rPr>
        <w:t>sidelink</w:t>
      </w:r>
      <w:proofErr w:type="spellEnd"/>
      <w:r w:rsidRPr="00040E29">
        <w:rPr>
          <w:rFonts w:eastAsia="Batang"/>
        </w:rPr>
        <w:t xml:space="preserve"> measurement reporting;</w:t>
      </w:r>
    </w:p>
    <w:p w14:paraId="1977DBFA" w14:textId="77777777" w:rsidR="007F5B8B" w:rsidRPr="00040E29" w:rsidRDefault="007F5B8B" w:rsidP="009D4432">
      <w:pPr>
        <w:rPr>
          <w:rFonts w:eastAsia="MS PGothic"/>
        </w:rPr>
      </w:pPr>
      <w:r w:rsidRPr="00040E29">
        <w:rPr>
          <w:rFonts w:eastAsia="MS PGothic"/>
        </w:rPr>
        <w:t>1&gt;</w:t>
      </w:r>
      <w:r w:rsidRPr="00040E29">
        <w:rPr>
          <w:rFonts w:eastAsia="MS PGothic"/>
        </w:rPr>
        <w:tab/>
        <w:t xml:space="preserve">if the </w:t>
      </w:r>
      <w:proofErr w:type="spellStart"/>
      <w:r w:rsidRPr="00040E29">
        <w:rPr>
          <w:rFonts w:eastAsia="MS PGothic"/>
          <w:i/>
        </w:rPr>
        <w:t>sl-ReportConfig</w:t>
      </w:r>
      <w:proofErr w:type="spellEnd"/>
      <w:r w:rsidRPr="00040E29">
        <w:rPr>
          <w:rFonts w:eastAsia="MS PGothic"/>
        </w:rPr>
        <w:t xml:space="preserve"> associated with the </w:t>
      </w:r>
      <w:proofErr w:type="spellStart"/>
      <w:r w:rsidRPr="00040E29">
        <w:rPr>
          <w:rFonts w:eastAsia="MS PGothic"/>
          <w:i/>
        </w:rPr>
        <w:t>sl-MeasId</w:t>
      </w:r>
      <w:proofErr w:type="spellEnd"/>
      <w:r w:rsidRPr="00040E29">
        <w:rPr>
          <w:rFonts w:eastAsia="MS PGothic"/>
        </w:rPr>
        <w:t xml:space="preserve"> that triggered the NR </w:t>
      </w:r>
      <w:proofErr w:type="spellStart"/>
      <w:r w:rsidRPr="00040E29">
        <w:rPr>
          <w:rFonts w:eastAsia="MS PGothic"/>
        </w:rPr>
        <w:t>sidelink</w:t>
      </w:r>
      <w:proofErr w:type="spellEnd"/>
      <w:r w:rsidRPr="00040E29">
        <w:rPr>
          <w:rFonts w:eastAsia="MS PGothic"/>
        </w:rPr>
        <w:t xml:space="preserve"> measurement reporting is set to </w:t>
      </w:r>
      <w:proofErr w:type="spellStart"/>
      <w:r w:rsidRPr="00040E29">
        <w:rPr>
          <w:rFonts w:eastAsia="MS PGothic"/>
          <w:i/>
        </w:rPr>
        <w:t>sl-EventTriggered</w:t>
      </w:r>
      <w:proofErr w:type="spellEnd"/>
      <w:r w:rsidRPr="00040E29">
        <w:rPr>
          <w:rFonts w:eastAsia="MS PGothic"/>
        </w:rPr>
        <w:t xml:space="preserve"> or </w:t>
      </w:r>
      <w:proofErr w:type="spellStart"/>
      <w:r w:rsidRPr="00040E29">
        <w:rPr>
          <w:rFonts w:eastAsia="Batang"/>
          <w:i/>
        </w:rPr>
        <w:t>sl</w:t>
      </w:r>
      <w:proofErr w:type="spellEnd"/>
      <w:r w:rsidRPr="00040E29">
        <w:rPr>
          <w:rFonts w:eastAsia="Batang"/>
          <w:i/>
        </w:rPr>
        <w:t>-Periodical</w:t>
      </w:r>
      <w:r w:rsidRPr="00040E29">
        <w:rPr>
          <w:rFonts w:eastAsia="MS PGothic"/>
        </w:rPr>
        <w:t>:</w:t>
      </w:r>
    </w:p>
    <w:p w14:paraId="263EBCD2" w14:textId="77777777" w:rsidR="007F5B8B" w:rsidRPr="00040E29" w:rsidRDefault="007F5B8B" w:rsidP="009D4432">
      <w:pPr>
        <w:rPr>
          <w:rFonts w:eastAsia="Batang"/>
        </w:rPr>
      </w:pPr>
      <w:r w:rsidRPr="00040E29">
        <w:rPr>
          <w:rFonts w:eastAsia="Batang"/>
        </w:rPr>
        <w:lastRenderedPageBreak/>
        <w:t>2&gt;</w:t>
      </w:r>
      <w:r w:rsidRPr="00040E29">
        <w:rPr>
          <w:rFonts w:eastAsia="Batang"/>
        </w:rPr>
        <w:tab/>
        <w:t xml:space="preserve">set </w:t>
      </w:r>
      <w:proofErr w:type="spellStart"/>
      <w:r w:rsidRPr="00040E29">
        <w:rPr>
          <w:rFonts w:eastAsia="Batang"/>
          <w:i/>
        </w:rPr>
        <w:t>sl-ResultDMRS</w:t>
      </w:r>
      <w:proofErr w:type="spellEnd"/>
      <w:r w:rsidRPr="00040E29">
        <w:rPr>
          <w:rFonts w:eastAsia="Batang"/>
        </w:rPr>
        <w:t xml:space="preserve"> within </w:t>
      </w:r>
      <w:proofErr w:type="spellStart"/>
      <w:r w:rsidRPr="00040E29">
        <w:rPr>
          <w:rFonts w:eastAsia="Batang"/>
          <w:i/>
        </w:rPr>
        <w:t>sl-MeasResult</w:t>
      </w:r>
      <w:proofErr w:type="spellEnd"/>
      <w:r w:rsidRPr="00040E29">
        <w:rPr>
          <w:rFonts w:eastAsia="Batang"/>
        </w:rPr>
        <w:t xml:space="preserve"> to include the NR </w:t>
      </w:r>
      <w:proofErr w:type="spellStart"/>
      <w:r w:rsidRPr="00040E29">
        <w:rPr>
          <w:rFonts w:eastAsia="Batang"/>
        </w:rPr>
        <w:t>sidelink</w:t>
      </w:r>
      <w:proofErr w:type="spellEnd"/>
      <w:r w:rsidRPr="00040E29">
        <w:rPr>
          <w:rFonts w:eastAsia="Batang"/>
        </w:rPr>
        <w:t xml:space="preserve"> DMRS based quantity indicated in the </w:t>
      </w:r>
      <w:proofErr w:type="spellStart"/>
      <w:r w:rsidRPr="00040E29">
        <w:rPr>
          <w:rFonts w:eastAsia="Batang"/>
          <w:i/>
        </w:rPr>
        <w:t>sl-ReportQuantity</w:t>
      </w:r>
      <w:proofErr w:type="spellEnd"/>
      <w:r w:rsidRPr="00040E29">
        <w:rPr>
          <w:rFonts w:eastAsia="Batang"/>
        </w:rPr>
        <w:t xml:space="preserve"> within the concerned </w:t>
      </w:r>
      <w:proofErr w:type="spellStart"/>
      <w:r w:rsidRPr="00040E29">
        <w:rPr>
          <w:rFonts w:eastAsia="Batang"/>
          <w:i/>
        </w:rPr>
        <w:t>sl-ReportConfig</w:t>
      </w:r>
      <w:proofErr w:type="spellEnd"/>
      <w:r w:rsidRPr="00040E29">
        <w:rPr>
          <w:rFonts w:eastAsia="Batang"/>
        </w:rPr>
        <w:t>;</w:t>
      </w:r>
    </w:p>
    <w:p w14:paraId="4FDE8434" w14:textId="77777777" w:rsidR="007F5B8B" w:rsidRPr="00040E29" w:rsidRDefault="007F5B8B" w:rsidP="009D4432">
      <w:pPr>
        <w:rPr>
          <w:rFonts w:eastAsia="Batang"/>
        </w:rPr>
      </w:pPr>
      <w:r w:rsidRPr="00040E29">
        <w:rPr>
          <w:rFonts w:eastAsia="Batang"/>
        </w:rPr>
        <w:t>1&gt;</w:t>
      </w:r>
      <w:r w:rsidRPr="00040E29">
        <w:rPr>
          <w:rFonts w:eastAsia="Batang"/>
        </w:rPr>
        <w:tab/>
        <w:t xml:space="preserve">increment the </w:t>
      </w:r>
      <w:proofErr w:type="spellStart"/>
      <w:r w:rsidRPr="00040E29">
        <w:rPr>
          <w:rFonts w:eastAsia="Batang"/>
          <w:i/>
        </w:rPr>
        <w:t>sl</w:t>
      </w:r>
      <w:proofErr w:type="spellEnd"/>
      <w:r w:rsidRPr="00040E29">
        <w:rPr>
          <w:rFonts w:eastAsia="Batang"/>
          <w:i/>
        </w:rPr>
        <w:t>-NumberOfReportsSent</w:t>
      </w:r>
      <w:r w:rsidRPr="00040E29">
        <w:rPr>
          <w:rFonts w:eastAsia="Batang"/>
        </w:rPr>
        <w:t xml:space="preserve"> as defined within the </w:t>
      </w:r>
      <w:proofErr w:type="spellStart"/>
      <w:r w:rsidRPr="00040E29">
        <w:rPr>
          <w:rFonts w:eastAsia="Batang"/>
          <w:i/>
        </w:rPr>
        <w:t>VarMeasReportListSSL</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 xml:space="preserve"> by 1;</w:t>
      </w:r>
    </w:p>
    <w:p w14:paraId="26829669" w14:textId="77777777" w:rsidR="007F5B8B" w:rsidRPr="00040E29" w:rsidRDefault="007F5B8B" w:rsidP="009D4432">
      <w:pPr>
        <w:rPr>
          <w:rFonts w:eastAsia="Batang"/>
        </w:rPr>
      </w:pPr>
      <w:r w:rsidRPr="00040E29">
        <w:rPr>
          <w:rFonts w:eastAsia="Batang"/>
        </w:rPr>
        <w:t>1&gt;</w:t>
      </w:r>
      <w:r w:rsidRPr="00040E29">
        <w:rPr>
          <w:rFonts w:eastAsia="Batang"/>
        </w:rPr>
        <w:tab/>
        <w:t>stop the periodical reporting timer, if running;</w:t>
      </w:r>
    </w:p>
    <w:p w14:paraId="7AD0F39C" w14:textId="77777777" w:rsidR="007F5B8B" w:rsidRPr="00040E29" w:rsidRDefault="007F5B8B" w:rsidP="009D4432">
      <w:pPr>
        <w:rPr>
          <w:rFonts w:eastAsia="Batang"/>
        </w:rPr>
      </w:pPr>
      <w:r w:rsidRPr="00040E29">
        <w:rPr>
          <w:rFonts w:eastAsia="Batang"/>
        </w:rPr>
        <w:t>1&gt;</w:t>
      </w:r>
      <w:r w:rsidRPr="00040E29">
        <w:rPr>
          <w:rFonts w:eastAsia="Batang"/>
        </w:rPr>
        <w:tab/>
        <w:t xml:space="preserve">if the </w:t>
      </w:r>
      <w:proofErr w:type="spellStart"/>
      <w:r w:rsidRPr="00040E29">
        <w:rPr>
          <w:rFonts w:eastAsia="Batang"/>
          <w:i/>
        </w:rPr>
        <w:t>sl</w:t>
      </w:r>
      <w:proofErr w:type="spellEnd"/>
      <w:r w:rsidRPr="00040E29">
        <w:rPr>
          <w:rFonts w:eastAsia="Batang"/>
          <w:i/>
        </w:rPr>
        <w:t>-NumberOfReportsSent</w:t>
      </w:r>
      <w:r w:rsidRPr="00040E29">
        <w:rPr>
          <w:rFonts w:eastAsia="Batang"/>
        </w:rPr>
        <w:t xml:space="preserve"> as defined within the </w:t>
      </w:r>
      <w:proofErr w:type="spellStart"/>
      <w:r w:rsidRPr="00040E29">
        <w:rPr>
          <w:rFonts w:eastAsia="Batang"/>
          <w:i/>
        </w:rPr>
        <w:t>VarMeasReportListSL</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 xml:space="preserve"> is less than the </w:t>
      </w:r>
      <w:proofErr w:type="spellStart"/>
      <w:r w:rsidRPr="00040E29">
        <w:rPr>
          <w:rFonts w:eastAsia="Batang"/>
          <w:i/>
        </w:rPr>
        <w:t>sl-ReportAmount</w:t>
      </w:r>
      <w:proofErr w:type="spellEnd"/>
      <w:r w:rsidRPr="00040E29">
        <w:rPr>
          <w:rFonts w:eastAsia="Batang"/>
        </w:rPr>
        <w:t xml:space="preserve"> as defined within the corresponding </w:t>
      </w:r>
      <w:proofErr w:type="spellStart"/>
      <w:r w:rsidRPr="00040E29">
        <w:rPr>
          <w:rFonts w:eastAsia="Batang"/>
          <w:i/>
        </w:rPr>
        <w:t>sl-ReportConfig</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w:t>
      </w:r>
    </w:p>
    <w:p w14:paraId="3D1EB417" w14:textId="77777777" w:rsidR="007F5B8B" w:rsidRPr="00040E29" w:rsidRDefault="007F5B8B" w:rsidP="009D4432">
      <w:pPr>
        <w:rPr>
          <w:rFonts w:eastAsia="Batang"/>
        </w:rPr>
      </w:pPr>
      <w:r w:rsidRPr="00040E29">
        <w:rPr>
          <w:rFonts w:eastAsia="Batang"/>
        </w:rPr>
        <w:t>2&gt;</w:t>
      </w:r>
      <w:r w:rsidRPr="00040E29">
        <w:rPr>
          <w:rFonts w:eastAsia="Batang"/>
        </w:rPr>
        <w:tab/>
        <w:t xml:space="preserve">start the periodical reporting timer with the value of </w:t>
      </w:r>
      <w:proofErr w:type="spellStart"/>
      <w:r w:rsidRPr="00040E29">
        <w:rPr>
          <w:rFonts w:eastAsia="Batang"/>
          <w:i/>
        </w:rPr>
        <w:t>sl-ReportInterval</w:t>
      </w:r>
      <w:proofErr w:type="spellEnd"/>
      <w:r w:rsidRPr="00040E29">
        <w:rPr>
          <w:rFonts w:eastAsia="Batang"/>
        </w:rPr>
        <w:t xml:space="preserve"> as defined within the corresponding </w:t>
      </w:r>
      <w:proofErr w:type="spellStart"/>
      <w:r w:rsidRPr="00040E29">
        <w:rPr>
          <w:rFonts w:eastAsia="Batang"/>
          <w:i/>
        </w:rPr>
        <w:t>sl-ReportConfig</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w:t>
      </w:r>
    </w:p>
    <w:p w14:paraId="5DEF991D" w14:textId="77777777" w:rsidR="007F5B8B" w:rsidRPr="00040E29" w:rsidRDefault="007F5B8B" w:rsidP="009D4432">
      <w:pPr>
        <w:rPr>
          <w:rFonts w:eastAsia="Batang"/>
        </w:rPr>
      </w:pPr>
      <w:r w:rsidRPr="00040E29">
        <w:rPr>
          <w:rFonts w:eastAsia="Batang"/>
        </w:rPr>
        <w:t>1&gt;</w:t>
      </w:r>
      <w:r w:rsidRPr="00040E29">
        <w:rPr>
          <w:rFonts w:eastAsia="Batang"/>
        </w:rPr>
        <w:tab/>
        <w:t>else:</w:t>
      </w:r>
    </w:p>
    <w:p w14:paraId="4BD1E7AB" w14:textId="77777777" w:rsidR="007F5B8B" w:rsidRPr="00040E29" w:rsidRDefault="007F5B8B" w:rsidP="009D4432">
      <w:pPr>
        <w:rPr>
          <w:rFonts w:eastAsia="Batang"/>
        </w:rPr>
      </w:pPr>
      <w:r w:rsidRPr="00040E29">
        <w:rPr>
          <w:rFonts w:eastAsia="Batang"/>
        </w:rPr>
        <w:t>2&gt;</w:t>
      </w:r>
      <w:r w:rsidRPr="00040E29">
        <w:rPr>
          <w:rFonts w:eastAsia="Batang"/>
        </w:rPr>
        <w:tab/>
        <w:t xml:space="preserve">if the </w:t>
      </w:r>
      <w:proofErr w:type="spellStart"/>
      <w:r w:rsidRPr="00040E29">
        <w:rPr>
          <w:rFonts w:eastAsia="Batang"/>
        </w:rPr>
        <w:t>sl-ReportType</w:t>
      </w:r>
      <w:proofErr w:type="spellEnd"/>
      <w:r w:rsidRPr="00040E29">
        <w:rPr>
          <w:rFonts w:eastAsia="Batang"/>
        </w:rPr>
        <w:t xml:space="preserve"> is set to </w:t>
      </w:r>
      <w:proofErr w:type="spellStart"/>
      <w:r w:rsidRPr="00040E29">
        <w:rPr>
          <w:rFonts w:eastAsia="Batang"/>
        </w:rPr>
        <w:t>sl</w:t>
      </w:r>
      <w:proofErr w:type="spellEnd"/>
      <w:r w:rsidRPr="00040E29">
        <w:rPr>
          <w:rFonts w:eastAsia="Batang"/>
        </w:rPr>
        <w:t>-Periodical:</w:t>
      </w:r>
    </w:p>
    <w:p w14:paraId="4EB167CF" w14:textId="77777777" w:rsidR="007F5B8B" w:rsidRPr="00040E29" w:rsidRDefault="007F5B8B" w:rsidP="009D4432">
      <w:pPr>
        <w:rPr>
          <w:rFonts w:eastAsia="Batang"/>
        </w:rPr>
      </w:pPr>
      <w:r w:rsidRPr="00040E29">
        <w:rPr>
          <w:rFonts w:eastAsia="Batang"/>
        </w:rPr>
        <w:t>3&gt;</w:t>
      </w:r>
      <w:r w:rsidRPr="00040E29">
        <w:rPr>
          <w:rFonts w:eastAsia="Batang"/>
        </w:rPr>
        <w:tab/>
        <w:t xml:space="preserve">remove the entry within the </w:t>
      </w:r>
      <w:proofErr w:type="spellStart"/>
      <w:r w:rsidRPr="00040E29">
        <w:rPr>
          <w:rFonts w:eastAsia="Batang"/>
          <w:i/>
        </w:rPr>
        <w:t>VarMeasReportListSL</w:t>
      </w:r>
      <w:proofErr w:type="spellEnd"/>
      <w:r w:rsidRPr="00040E29">
        <w:rPr>
          <w:rFonts w:eastAsia="Batang"/>
        </w:rPr>
        <w:t xml:space="preserve"> for this </w:t>
      </w:r>
      <w:proofErr w:type="spellStart"/>
      <w:r w:rsidRPr="00040E29">
        <w:rPr>
          <w:rFonts w:eastAsia="Batang"/>
          <w:i/>
        </w:rPr>
        <w:t>sl-MeasId</w:t>
      </w:r>
      <w:proofErr w:type="spellEnd"/>
      <w:r w:rsidRPr="00040E29">
        <w:rPr>
          <w:rFonts w:eastAsia="Batang"/>
        </w:rPr>
        <w:t>;</w:t>
      </w:r>
    </w:p>
    <w:p w14:paraId="06E83E21" w14:textId="77777777" w:rsidR="007F5B8B" w:rsidRPr="00040E29" w:rsidRDefault="007F5B8B" w:rsidP="009D4432">
      <w:pPr>
        <w:rPr>
          <w:rFonts w:eastAsia="Batang"/>
        </w:rPr>
      </w:pPr>
      <w:r w:rsidRPr="00040E29">
        <w:rPr>
          <w:rFonts w:eastAsia="Batang"/>
        </w:rPr>
        <w:t>3&gt;</w:t>
      </w:r>
      <w:r w:rsidRPr="00040E29">
        <w:rPr>
          <w:rFonts w:eastAsia="Batang"/>
        </w:rPr>
        <w:tab/>
        <w:t xml:space="preserve">remove this </w:t>
      </w:r>
      <w:proofErr w:type="spellStart"/>
      <w:r w:rsidRPr="00040E29">
        <w:rPr>
          <w:rFonts w:eastAsia="Batang"/>
        </w:rPr>
        <w:t>sl-MeasId</w:t>
      </w:r>
      <w:proofErr w:type="spellEnd"/>
      <w:r w:rsidRPr="00040E29">
        <w:rPr>
          <w:rFonts w:eastAsia="Batang"/>
        </w:rPr>
        <w:t xml:space="preserve"> from the </w:t>
      </w:r>
      <w:proofErr w:type="spellStart"/>
      <w:r w:rsidRPr="00040E29">
        <w:rPr>
          <w:rFonts w:eastAsia="Batang"/>
        </w:rPr>
        <w:t>sl-MeasIdList</w:t>
      </w:r>
      <w:proofErr w:type="spellEnd"/>
      <w:r w:rsidRPr="00040E29">
        <w:rPr>
          <w:rFonts w:eastAsia="Batang"/>
        </w:rPr>
        <w:t xml:space="preserve"> within </w:t>
      </w:r>
      <w:proofErr w:type="spellStart"/>
      <w:r w:rsidRPr="00040E29">
        <w:rPr>
          <w:rFonts w:eastAsia="Batang"/>
        </w:rPr>
        <w:t>VarMeasConfigSL</w:t>
      </w:r>
      <w:proofErr w:type="spellEnd"/>
      <w:r w:rsidRPr="00040E29">
        <w:rPr>
          <w:rFonts w:eastAsia="Batang"/>
        </w:rPr>
        <w:t>;</w:t>
      </w:r>
    </w:p>
    <w:p w14:paraId="16A427DF" w14:textId="77777777" w:rsidR="007F5B8B" w:rsidRPr="00040E29" w:rsidRDefault="007F5B8B" w:rsidP="009D4432">
      <w:pPr>
        <w:rPr>
          <w:rFonts w:eastAsia="Batang"/>
        </w:rPr>
      </w:pPr>
      <w:r w:rsidRPr="00040E29">
        <w:rPr>
          <w:rFonts w:eastAsia="Batang"/>
        </w:rPr>
        <w:t>1&gt;</w:t>
      </w:r>
      <w:r w:rsidRPr="00040E29">
        <w:rPr>
          <w:rFonts w:eastAsia="Batang"/>
        </w:rPr>
        <w:tab/>
        <w:t xml:space="preserve">submit the </w:t>
      </w:r>
      <w:proofErr w:type="spellStart"/>
      <w:r w:rsidRPr="00040E29">
        <w:rPr>
          <w:rFonts w:eastAsia="Batang"/>
          <w:i/>
        </w:rPr>
        <w:t>MeasurementReportSidelink</w:t>
      </w:r>
      <w:proofErr w:type="spellEnd"/>
      <w:r w:rsidRPr="00040E29">
        <w:rPr>
          <w:rFonts w:eastAsia="Batang"/>
        </w:rPr>
        <w:t xml:space="preserve"> message to lower layers for transmission, upon which the procedure ends.</w:t>
      </w:r>
    </w:p>
    <w:p w14:paraId="329A4C1C" w14:textId="77777777" w:rsidR="007F5B8B" w:rsidRPr="00040E29" w:rsidRDefault="007F5B8B" w:rsidP="007F5B8B">
      <w:pPr>
        <w:pStyle w:val="H6"/>
        <w:rPr>
          <w:lang w:eastAsia="en-US"/>
        </w:rPr>
      </w:pPr>
      <w:r w:rsidRPr="00040E29">
        <w:rPr>
          <w:lang w:eastAsia="zh-CN"/>
        </w:rPr>
        <w:t>12.1.3.2</w:t>
      </w:r>
      <w:r w:rsidRPr="00040E29">
        <w:t>.3</w:t>
      </w:r>
      <w:r w:rsidRPr="00040E29">
        <w:tab/>
        <w:t>Test description</w:t>
      </w:r>
    </w:p>
    <w:p w14:paraId="6466AD8E" w14:textId="77777777" w:rsidR="007F5B8B" w:rsidRPr="00040E29" w:rsidRDefault="007F5B8B" w:rsidP="007F5B8B">
      <w:pPr>
        <w:pStyle w:val="H6"/>
        <w:rPr>
          <w:lang w:eastAsia="zh-CN"/>
        </w:rPr>
      </w:pPr>
      <w:r w:rsidRPr="00040E29">
        <w:rPr>
          <w:lang w:eastAsia="zh-CN"/>
        </w:rPr>
        <w:t>12.1.3.2.3</w:t>
      </w:r>
      <w:r w:rsidRPr="00040E29">
        <w:t>.1</w:t>
      </w:r>
      <w:r w:rsidRPr="00040E29">
        <w:tab/>
        <w:t>Pre-test conditions</w:t>
      </w:r>
    </w:p>
    <w:p w14:paraId="521D0331" w14:textId="77777777" w:rsidR="007F5B8B" w:rsidRPr="00040E29" w:rsidRDefault="007F5B8B" w:rsidP="007F5B8B">
      <w:pPr>
        <w:pStyle w:val="H6"/>
        <w:rPr>
          <w:lang w:eastAsia="en-US"/>
        </w:rPr>
      </w:pPr>
      <w:r w:rsidRPr="00040E29">
        <w:t>System Simulator:</w:t>
      </w:r>
    </w:p>
    <w:p w14:paraId="3E104A24" w14:textId="77777777" w:rsidR="007F5B8B" w:rsidRPr="00040E29" w:rsidRDefault="007F5B8B" w:rsidP="009D4432">
      <w:pPr>
        <w:pStyle w:val="B1"/>
        <w:rPr>
          <w:lang w:eastAsia="zh-CN"/>
        </w:rPr>
      </w:pPr>
      <w:r w:rsidRPr="00040E29">
        <w:rPr>
          <w:lang w:eastAsia="zh-CN"/>
        </w:rPr>
        <w:t>-</w:t>
      </w:r>
      <w:r w:rsidRPr="00040E29">
        <w:rPr>
          <w:lang w:eastAsia="zh-CN"/>
        </w:rPr>
        <w:tab/>
        <w:t>NR-SS-UE</w:t>
      </w:r>
    </w:p>
    <w:p w14:paraId="11F90AAB" w14:textId="2D0A87E5" w:rsidR="007F5B8B" w:rsidRPr="00040E29" w:rsidRDefault="007F5B8B" w:rsidP="009D4432">
      <w:pPr>
        <w:pStyle w:val="B2"/>
        <w:rPr>
          <w:lang w:eastAsia="zh-CN"/>
        </w:rPr>
      </w:pPr>
      <w:r w:rsidRPr="00040E29">
        <w:rPr>
          <w:lang w:eastAsia="zh-CN"/>
        </w:rPr>
        <w:t>-</w:t>
      </w:r>
      <w:r w:rsidRPr="00040E29">
        <w:rPr>
          <w:lang w:eastAsia="zh-CN"/>
        </w:rPr>
        <w:tab/>
      </w:r>
      <w:r w:rsidRPr="00040E29">
        <w:t xml:space="preserve">NR-SS-UE1 </w:t>
      </w:r>
      <w:r w:rsidRPr="00040E29">
        <w:rPr>
          <w:lang w:eastAsia="zh-CN"/>
        </w:rPr>
        <w:t xml:space="preserve">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49A083EF" w14:textId="0518661F" w:rsidR="00187E70" w:rsidRPr="00040E29" w:rsidRDefault="00187E70" w:rsidP="009D4432">
      <w:pPr>
        <w:pStyle w:val="B2"/>
        <w:rPr>
          <w:lang w:eastAsia="zh-CN"/>
        </w:rPr>
      </w:pPr>
      <w:r w:rsidRPr="00040E29">
        <w:rPr>
          <w:lang w:eastAsia="zh-CN"/>
        </w:rPr>
        <w:t>-</w:t>
      </w:r>
      <w:r w:rsidRPr="00040E29">
        <w:rPr>
          <w:lang w:eastAsia="zh-CN"/>
        </w:rPr>
        <w:tab/>
        <w:t>NR-SS-UE1 uses GNSS as the synchronization reference source.</w:t>
      </w:r>
    </w:p>
    <w:p w14:paraId="1A1AEF75" w14:textId="77777777" w:rsidR="007F5B8B" w:rsidRPr="00040E29" w:rsidRDefault="007F5B8B" w:rsidP="009D4432">
      <w:pPr>
        <w:pStyle w:val="B1"/>
        <w:rPr>
          <w:lang w:eastAsia="zh-CN"/>
        </w:rPr>
      </w:pPr>
      <w:r w:rsidRPr="00040E29">
        <w:rPr>
          <w:lang w:eastAsia="zh-CN"/>
        </w:rPr>
        <w:t>-</w:t>
      </w:r>
      <w:r w:rsidRPr="00040E29">
        <w:rPr>
          <w:lang w:eastAsia="zh-CN"/>
        </w:rPr>
        <w:tab/>
        <w:t>GNSS simulator</w:t>
      </w:r>
    </w:p>
    <w:p w14:paraId="16610ADD" w14:textId="44C5F5FC" w:rsidR="007F5B8B" w:rsidRPr="00040E29" w:rsidRDefault="007F5B8B"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23EA6BF8" w14:textId="77777777" w:rsidR="007F5B8B" w:rsidRPr="00040E29" w:rsidRDefault="007F5B8B" w:rsidP="007F5B8B">
      <w:pPr>
        <w:pStyle w:val="H6"/>
        <w:rPr>
          <w:lang w:eastAsia="en-US"/>
        </w:rPr>
      </w:pPr>
      <w:r w:rsidRPr="00040E29">
        <w:t>UE:</w:t>
      </w:r>
    </w:p>
    <w:p w14:paraId="733CDEF5" w14:textId="321747C0" w:rsidR="007F5B8B" w:rsidRPr="00040E29" w:rsidRDefault="007F5B8B"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42286F16" w14:textId="66173136" w:rsidR="00187E70" w:rsidRPr="00040E29" w:rsidRDefault="00187E70" w:rsidP="009D4432">
      <w:pPr>
        <w:pStyle w:val="B1"/>
        <w:rPr>
          <w:lang w:eastAsia="zh-CN"/>
        </w:rPr>
      </w:pPr>
      <w:r w:rsidRPr="00040E29">
        <w:rPr>
          <w:lang w:eastAsia="zh-CN"/>
        </w:rPr>
        <w:t>-</w:t>
      </w:r>
      <w:r w:rsidRPr="00040E29">
        <w:rPr>
          <w:lang w:eastAsia="zh-CN"/>
        </w:rPr>
        <w:tab/>
        <w:t>The UE uses GNSS as the synchronization reference source.</w:t>
      </w:r>
    </w:p>
    <w:p w14:paraId="38F1132C" w14:textId="77777777" w:rsidR="00BF5AE7" w:rsidRPr="00040E29" w:rsidRDefault="007F5B8B" w:rsidP="00BF5AE7">
      <w:pPr>
        <w:pStyle w:val="B1"/>
        <w:overflowPunct/>
        <w:autoSpaceDE/>
        <w:adjustRightInd/>
        <w:ind w:left="284" w:firstLine="0"/>
        <w:rPr>
          <w:lang w:eastAsia="zh-CN"/>
        </w:rPr>
      </w:pPr>
      <w:r w:rsidRPr="00040E29">
        <w:t>-</w:t>
      </w:r>
      <w:r w:rsidRPr="00040E29">
        <w:tab/>
        <w:t>The UE is equipped with a</w:t>
      </w:r>
      <w:r w:rsidR="00B563B6" w:rsidRPr="00040E29">
        <w:rPr>
          <w:lang w:eastAsia="zh-CN"/>
        </w:rPr>
        <w:t xml:space="preserve"> below information in UE or in</w:t>
      </w:r>
      <w:r w:rsidRPr="00040E29">
        <w:t xml:space="preserve">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137942DF" w14:textId="77777777" w:rsidR="00BF5AE7" w:rsidRPr="00040E29" w:rsidRDefault="00BF5AE7" w:rsidP="00BF5AE7">
      <w:pPr>
        <w:pStyle w:val="TH"/>
      </w:pPr>
      <w:r w:rsidRPr="00040E29">
        <w:t>Tabl</w:t>
      </w:r>
      <w:r w:rsidRPr="00040E29">
        <w:rPr>
          <w:lang w:eastAsia="zh-CN"/>
        </w:rPr>
        <w:t xml:space="preserve">e 12.1.3.2.3.1-1: UE/ </w:t>
      </w:r>
      <w:r w:rsidRPr="00040E29">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F5AE7" w:rsidRPr="00040E29" w14:paraId="174D90C3" w14:textId="77777777" w:rsidTr="00BF5AE7">
        <w:trPr>
          <w:jc w:val="center"/>
        </w:trPr>
        <w:tc>
          <w:tcPr>
            <w:tcW w:w="1818" w:type="dxa"/>
            <w:tcBorders>
              <w:top w:val="single" w:sz="4" w:space="0" w:color="auto"/>
              <w:left w:val="single" w:sz="4" w:space="0" w:color="auto"/>
              <w:bottom w:val="single" w:sz="4" w:space="0" w:color="auto"/>
              <w:right w:val="single" w:sz="4" w:space="0" w:color="auto"/>
            </w:tcBorders>
            <w:hideMark/>
          </w:tcPr>
          <w:p w14:paraId="2E072E38" w14:textId="77777777" w:rsidR="00BF5AE7" w:rsidRPr="00040E29" w:rsidRDefault="00BF5AE7" w:rsidP="00BF5AE7">
            <w:pPr>
              <w:pStyle w:val="TAH"/>
              <w:rPr>
                <w:lang w:eastAsia="zh-CN"/>
              </w:rPr>
            </w:pPr>
            <w:r w:rsidRPr="00040E29">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484DF93" w14:textId="77777777" w:rsidR="00BF5AE7" w:rsidRPr="00040E29" w:rsidRDefault="00BF5AE7" w:rsidP="00BF5AE7">
            <w:pPr>
              <w:pStyle w:val="TAH"/>
              <w:rPr>
                <w:lang w:eastAsia="zh-CN"/>
              </w:rPr>
            </w:pPr>
            <w:r w:rsidRPr="00040E29">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5882044F" w14:textId="77777777" w:rsidR="00BF5AE7" w:rsidRPr="00040E29" w:rsidRDefault="00BF5AE7" w:rsidP="00BF5AE7">
            <w:pPr>
              <w:pStyle w:val="TAH"/>
              <w:rPr>
                <w:lang w:eastAsia="zh-CN"/>
              </w:rPr>
            </w:pPr>
            <w:r w:rsidRPr="00040E29">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EEC38D9" w14:textId="77777777" w:rsidR="00BF5AE7" w:rsidRPr="00040E29" w:rsidRDefault="00BF5AE7" w:rsidP="00BF5AE7">
            <w:pPr>
              <w:pStyle w:val="TAH"/>
              <w:rPr>
                <w:lang w:eastAsia="zh-CN"/>
              </w:rPr>
            </w:pPr>
            <w:r w:rsidRPr="00040E29">
              <w:rPr>
                <w:lang w:eastAsia="zh-CN"/>
              </w:rPr>
              <w:t>Access Technology Identifier</w:t>
            </w:r>
          </w:p>
        </w:tc>
      </w:tr>
      <w:tr w:rsidR="00BF5AE7" w:rsidRPr="00040E29" w14:paraId="3D3C2395"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5B73799" w14:textId="77777777" w:rsidR="00BF5AE7" w:rsidRPr="00040E29" w:rsidRDefault="00BF5AE7" w:rsidP="00BF5AE7">
            <w:pPr>
              <w:pStyle w:val="TAL"/>
              <w:rPr>
                <w:lang w:eastAsia="zh-CN"/>
              </w:rPr>
            </w:pPr>
            <w:r w:rsidRPr="00040E29">
              <w:rPr>
                <w:lang w:eastAsia="zh-CN"/>
              </w:rPr>
              <w:t>EF</w:t>
            </w:r>
            <w:r w:rsidRPr="00040E29">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30DCA93F" w14:textId="77777777" w:rsidR="00BF5AE7" w:rsidRPr="00040E29"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C55A65D" w14:textId="77777777" w:rsidR="00BF5AE7" w:rsidRPr="00040E29" w:rsidRDefault="00BF5AE7" w:rsidP="00BF5AE7">
            <w:pPr>
              <w:pStyle w:val="TAL"/>
              <w:rPr>
                <w:b/>
                <w:bCs/>
                <w:iCs/>
                <w:szCs w:val="18"/>
                <w:lang w:eastAsia="zh-CN"/>
              </w:rPr>
            </w:pPr>
            <w:r w:rsidRPr="00040E29">
              <w:rPr>
                <w:lang w:eastAsia="zh-CN"/>
              </w:rPr>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CDBF469" w14:textId="77777777" w:rsidR="00BF5AE7" w:rsidRPr="00040E29" w:rsidRDefault="00BF5AE7" w:rsidP="00BF5AE7">
            <w:pPr>
              <w:pStyle w:val="TAL"/>
              <w:rPr>
                <w:lang w:eastAsia="zh-CN"/>
              </w:rPr>
            </w:pPr>
          </w:p>
        </w:tc>
      </w:tr>
      <w:tr w:rsidR="00BF5AE7" w:rsidRPr="00040E29" w14:paraId="1E8A8E47"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72DD0E3" w14:textId="77777777" w:rsidR="00BF5AE7" w:rsidRPr="00040E29" w:rsidRDefault="00BF5AE7" w:rsidP="00BF5AE7">
            <w:pPr>
              <w:pStyle w:val="TAL"/>
              <w:rPr>
                <w:lang w:eastAsia="zh-CN"/>
              </w:rPr>
            </w:pPr>
            <w:r w:rsidRPr="00040E29">
              <w:rPr>
                <w:lang w:eastAsia="zh-CN"/>
              </w:rPr>
              <w:t>EF</w:t>
            </w:r>
            <w:r w:rsidRPr="00040E29">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43B3726D" w14:textId="77777777" w:rsidR="00BF5AE7" w:rsidRPr="00040E29"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63990E5" w14:textId="77777777" w:rsidR="00BF5AE7" w:rsidRPr="00040E29" w:rsidRDefault="00BF5AE7" w:rsidP="00BF5AE7">
            <w:pPr>
              <w:pStyle w:val="TAL"/>
              <w:rPr>
                <w:b/>
                <w:bCs/>
                <w:iCs/>
                <w:szCs w:val="18"/>
                <w:lang w:eastAsia="zh-CN"/>
              </w:rPr>
            </w:pPr>
            <w:r w:rsidRPr="00040E29">
              <w:rPr>
                <w:lang w:eastAsia="zh-CN"/>
              </w:rPr>
              <w:t>As per TS 38.508-1 [4] clause 4.8.3.3.3</w:t>
            </w:r>
          </w:p>
        </w:tc>
        <w:tc>
          <w:tcPr>
            <w:tcW w:w="3075" w:type="dxa"/>
            <w:tcBorders>
              <w:top w:val="single" w:sz="4" w:space="0" w:color="auto"/>
              <w:left w:val="single" w:sz="4" w:space="0" w:color="auto"/>
              <w:bottom w:val="single" w:sz="4" w:space="0" w:color="auto"/>
              <w:right w:val="single" w:sz="4" w:space="0" w:color="auto"/>
            </w:tcBorders>
          </w:tcPr>
          <w:p w14:paraId="79787E19" w14:textId="77777777" w:rsidR="00BF5AE7" w:rsidRPr="00040E29" w:rsidRDefault="00BF5AE7" w:rsidP="00BF5AE7">
            <w:pPr>
              <w:pStyle w:val="TAL"/>
              <w:rPr>
                <w:lang w:eastAsia="zh-CN"/>
              </w:rPr>
            </w:pPr>
          </w:p>
        </w:tc>
      </w:tr>
      <w:tr w:rsidR="00BF5AE7" w:rsidRPr="00040E29" w14:paraId="74A929BA"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48103BF" w14:textId="77777777" w:rsidR="00BF5AE7" w:rsidRPr="00040E29" w:rsidRDefault="00BF5AE7" w:rsidP="00BF5AE7">
            <w:pPr>
              <w:pStyle w:val="TAL"/>
              <w:rPr>
                <w:lang w:eastAsia="zh-CN"/>
              </w:rPr>
            </w:pPr>
            <w:r w:rsidRPr="00040E29">
              <w:rPr>
                <w:lang w:eastAsia="zh-CN"/>
              </w:rPr>
              <w:t>EF</w:t>
            </w:r>
            <w:r w:rsidRPr="00040E29">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4799AF1" w14:textId="77777777" w:rsidR="00BF5AE7" w:rsidRPr="00040E29"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839E03F" w14:textId="77777777" w:rsidR="00BF5AE7" w:rsidRPr="00040E29" w:rsidRDefault="00BF5AE7" w:rsidP="00BF5AE7">
            <w:pPr>
              <w:pStyle w:val="TAL"/>
              <w:rPr>
                <w:lang w:eastAsia="zh-CN"/>
              </w:rPr>
            </w:pPr>
            <w:r w:rsidRPr="00040E29">
              <w:rPr>
                <w:bCs/>
                <w:i/>
                <w:iCs/>
                <w:szCs w:val="18"/>
                <w:lang w:eastAsia="zh-CN"/>
              </w:rPr>
              <w:t>SL-</w:t>
            </w:r>
            <w:proofErr w:type="spellStart"/>
            <w:r w:rsidRPr="00040E29">
              <w:rPr>
                <w:i/>
                <w:lang w:eastAsia="zh-CN"/>
              </w:rPr>
              <w:t>PreconfigurationNR</w:t>
            </w:r>
            <w:proofErr w:type="spellEnd"/>
            <w:r w:rsidRPr="00040E29">
              <w:rPr>
                <w:szCs w:val="18"/>
                <w:lang w:eastAsia="zh-CN"/>
              </w:rPr>
              <w:t xml:space="preserve"> field as defined in </w:t>
            </w:r>
            <w:r w:rsidRPr="00040E29">
              <w:rPr>
                <w:lang w:eastAsia="zh-CN"/>
              </w:rPr>
              <w:t>TS 38.508-1 [4]</w:t>
            </w:r>
            <w:r w:rsidRPr="00040E29">
              <w:rPr>
                <w:szCs w:val="18"/>
                <w:lang w:eastAsia="zh-CN"/>
              </w:rPr>
              <w:t>, table 4.10.1-1, e</w:t>
            </w:r>
            <w:r w:rsidRPr="00040E29">
              <w:rPr>
                <w:lang w:eastAsia="zh-CN"/>
              </w:rPr>
              <w:t xml:space="preserve">xcept </w:t>
            </w:r>
            <w:r w:rsidRPr="00040E29">
              <w:rPr>
                <w:i/>
                <w:lang w:eastAsia="zh-CN"/>
              </w:rPr>
              <w:t>SL-SyncConfig-r16</w:t>
            </w:r>
            <w:r w:rsidRPr="00040E29">
              <w:rPr>
                <w:lang w:eastAsia="zh-CN"/>
              </w:rPr>
              <w:t xml:space="preserve"> field as defined in table 12.1.3.2.3.3-0</w:t>
            </w:r>
          </w:p>
        </w:tc>
        <w:tc>
          <w:tcPr>
            <w:tcW w:w="3075" w:type="dxa"/>
            <w:tcBorders>
              <w:top w:val="single" w:sz="4" w:space="0" w:color="auto"/>
              <w:left w:val="single" w:sz="4" w:space="0" w:color="auto"/>
              <w:bottom w:val="single" w:sz="4" w:space="0" w:color="auto"/>
              <w:right w:val="single" w:sz="4" w:space="0" w:color="auto"/>
            </w:tcBorders>
          </w:tcPr>
          <w:p w14:paraId="0F5CC2C8" w14:textId="77777777" w:rsidR="00BF5AE7" w:rsidRPr="00040E29" w:rsidRDefault="00BF5AE7" w:rsidP="00BF5AE7">
            <w:pPr>
              <w:pStyle w:val="TAL"/>
              <w:rPr>
                <w:lang w:eastAsia="zh-CN"/>
              </w:rPr>
            </w:pPr>
          </w:p>
        </w:tc>
      </w:tr>
    </w:tbl>
    <w:p w14:paraId="0142635B" w14:textId="3BB7B5A2" w:rsidR="007F5B8B" w:rsidRPr="00040E29" w:rsidRDefault="007F5B8B" w:rsidP="00BF5AE7">
      <w:pPr>
        <w:rPr>
          <w:lang w:eastAsia="zh-CN"/>
        </w:rPr>
      </w:pPr>
    </w:p>
    <w:p w14:paraId="6AEA4165" w14:textId="77777777" w:rsidR="007F5B8B" w:rsidRPr="00040E29" w:rsidRDefault="007F5B8B" w:rsidP="007F5B8B">
      <w:pPr>
        <w:pStyle w:val="H6"/>
        <w:rPr>
          <w:lang w:eastAsia="en-US"/>
        </w:rPr>
      </w:pPr>
      <w:r w:rsidRPr="00040E29">
        <w:lastRenderedPageBreak/>
        <w:t>Preamble:</w:t>
      </w:r>
    </w:p>
    <w:p w14:paraId="37DBA765" w14:textId="56374D2A" w:rsidR="007F5B8B" w:rsidRPr="00040E29" w:rsidRDefault="007F5B8B" w:rsidP="009D4432">
      <w:pPr>
        <w:pStyle w:val="B1"/>
        <w:rPr>
          <w:rFonts w:eastAsia="Arial"/>
        </w:rPr>
      </w:pPr>
      <w:r w:rsidRPr="00040E29">
        <w:t>-</w:t>
      </w:r>
      <w:r w:rsidRPr="00040E29">
        <w:tab/>
        <w:t xml:space="preserve">The UE is in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w:t>
      </w:r>
      <w:r w:rsidR="00187E70" w:rsidRPr="00040E29">
        <w:t xml:space="preserve"> </w:t>
      </w:r>
      <w:r w:rsidR="00187E70" w:rsidRPr="00040E29">
        <w:rPr>
          <w:color w:val="000000"/>
          <w:lang w:eastAsia="ja-JP"/>
        </w:rPr>
        <w:t xml:space="preserve">using NR-SS-UE initiated unicast mode NR </w:t>
      </w:r>
      <w:proofErr w:type="spellStart"/>
      <w:r w:rsidR="00187E70" w:rsidRPr="00040E29">
        <w:rPr>
          <w:color w:val="000000"/>
          <w:lang w:eastAsia="ja-JP"/>
        </w:rPr>
        <w:t>sidelink</w:t>
      </w:r>
      <w:proofErr w:type="spellEnd"/>
      <w:r w:rsidR="00187E70" w:rsidRPr="00040E29">
        <w:rPr>
          <w:color w:val="000000"/>
          <w:lang w:eastAsia="ja-JP"/>
        </w:rPr>
        <w:t xml:space="preserve"> communication procedure in subclause 4.9.23</w:t>
      </w:r>
      <w:r w:rsidRPr="00040E29">
        <w:t>.</w:t>
      </w:r>
    </w:p>
    <w:p w14:paraId="00B19BB2" w14:textId="77777777" w:rsidR="007F5B8B" w:rsidRPr="00040E29" w:rsidRDefault="007F5B8B" w:rsidP="007F5B8B">
      <w:pPr>
        <w:pStyle w:val="H6"/>
        <w:rPr>
          <w:lang w:eastAsia="zh-CN"/>
        </w:rPr>
      </w:pPr>
      <w:r w:rsidRPr="00040E29">
        <w:rPr>
          <w:lang w:eastAsia="zh-CN"/>
        </w:rPr>
        <w:t>12.1.3.2</w:t>
      </w:r>
      <w:r w:rsidRPr="00040E29">
        <w:t>.3.2</w:t>
      </w:r>
      <w:r w:rsidRPr="00040E29">
        <w:tab/>
        <w:t>Test procedure sequence</w:t>
      </w:r>
    </w:p>
    <w:p w14:paraId="38AEB283" w14:textId="77777777" w:rsidR="007F5B8B" w:rsidRPr="00040E29" w:rsidRDefault="007F5B8B" w:rsidP="009D4432">
      <w:r w:rsidRPr="00040E29">
        <w:t xml:space="preserve">Table </w:t>
      </w:r>
      <w:r w:rsidRPr="00040E29">
        <w:rPr>
          <w:lang w:eastAsia="zh-CN"/>
        </w:rPr>
        <w:t xml:space="preserve">12.1.3.2.3.2-1 </w:t>
      </w:r>
      <w:r w:rsidRPr="00040E29">
        <w:t>illustrates the downlink power levels and other, if any, changing parameters to be applied for the NR-SS-UE at various time instants of the test execution. Row marked "T0" denotes the initial conditions after preamble, while columns marked "T1"</w:t>
      </w:r>
      <w:r w:rsidRPr="00040E29">
        <w:rPr>
          <w:lang w:eastAsia="zh-CN"/>
        </w:rPr>
        <w:t xml:space="preserve"> is</w:t>
      </w:r>
      <w:r w:rsidRPr="00040E29">
        <w:t xml:space="preserve"> to be applied subsequently. The exact instants on which these values shall be applied are described elsewhere in the present clause.</w:t>
      </w:r>
    </w:p>
    <w:p w14:paraId="210323EF" w14:textId="77777777" w:rsidR="007F5B8B" w:rsidRPr="00040E29" w:rsidRDefault="007F5B8B" w:rsidP="00C826D8">
      <w:pPr>
        <w:pStyle w:val="TH"/>
      </w:pPr>
      <w:r w:rsidRPr="00040E29">
        <w:t xml:space="preserve">Table </w:t>
      </w:r>
      <w:r w:rsidRPr="00040E29">
        <w:rPr>
          <w:lang w:eastAsia="zh-CN"/>
        </w:rPr>
        <w:t>12.1.3.2.3.2-1</w:t>
      </w:r>
      <w:r w:rsidRPr="00040E29">
        <w:t xml:space="preserve">: Time instances of simulated </w:t>
      </w:r>
      <w:r w:rsidRPr="00040E29">
        <w:rPr>
          <w:lang w:eastAsia="zh-CN"/>
        </w:rPr>
        <w:t>NR-</w:t>
      </w:r>
      <w:r w:rsidRPr="00040E29">
        <w:t>SS-UE power level and parameter changes</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4"/>
        <w:gridCol w:w="1194"/>
        <w:gridCol w:w="1266"/>
        <w:gridCol w:w="3966"/>
      </w:tblGrid>
      <w:tr w:rsidR="007F5B8B" w:rsidRPr="00040E29" w14:paraId="35300996" w14:textId="77777777" w:rsidTr="007F5B8B">
        <w:trPr>
          <w:trHeight w:val="148"/>
          <w:jc w:val="center"/>
        </w:trPr>
        <w:tc>
          <w:tcPr>
            <w:tcW w:w="534" w:type="dxa"/>
            <w:tcBorders>
              <w:top w:val="single" w:sz="4" w:space="0" w:color="auto"/>
              <w:left w:val="single" w:sz="4" w:space="0" w:color="auto"/>
              <w:bottom w:val="single" w:sz="4" w:space="0" w:color="auto"/>
              <w:right w:val="single" w:sz="4" w:space="0" w:color="auto"/>
            </w:tcBorders>
          </w:tcPr>
          <w:p w14:paraId="10864CB0" w14:textId="77777777" w:rsidR="007F5B8B" w:rsidRPr="00040E29" w:rsidRDefault="007F5B8B" w:rsidP="00C826D8">
            <w:pPr>
              <w:pStyle w:val="TAH"/>
              <w:rPr>
                <w:lang w:eastAsia="sv-SE"/>
              </w:rPr>
            </w:pPr>
          </w:p>
        </w:tc>
        <w:tc>
          <w:tcPr>
            <w:tcW w:w="1245" w:type="dxa"/>
            <w:tcBorders>
              <w:top w:val="single" w:sz="4" w:space="0" w:color="auto"/>
              <w:left w:val="single" w:sz="4" w:space="0" w:color="auto"/>
              <w:bottom w:val="single" w:sz="4" w:space="0" w:color="auto"/>
              <w:right w:val="single" w:sz="4" w:space="0" w:color="auto"/>
            </w:tcBorders>
            <w:hideMark/>
          </w:tcPr>
          <w:p w14:paraId="0B38ACA5" w14:textId="77777777" w:rsidR="007F5B8B" w:rsidRPr="00040E29" w:rsidRDefault="007F5B8B" w:rsidP="00C826D8">
            <w:pPr>
              <w:pStyle w:val="TAH"/>
              <w:rPr>
                <w:lang w:eastAsia="sv-SE"/>
              </w:rPr>
            </w:pPr>
            <w:r w:rsidRPr="00040E29">
              <w:rPr>
                <w:lang w:eastAsia="sv-SE"/>
              </w:rPr>
              <w:t>Parameter</w:t>
            </w:r>
          </w:p>
        </w:tc>
        <w:tc>
          <w:tcPr>
            <w:tcW w:w="1195" w:type="dxa"/>
            <w:tcBorders>
              <w:top w:val="single" w:sz="4" w:space="0" w:color="auto"/>
              <w:left w:val="single" w:sz="4" w:space="0" w:color="auto"/>
              <w:bottom w:val="single" w:sz="4" w:space="0" w:color="auto"/>
              <w:right w:val="single" w:sz="4" w:space="0" w:color="auto"/>
            </w:tcBorders>
            <w:hideMark/>
          </w:tcPr>
          <w:p w14:paraId="1843EBF8" w14:textId="77777777" w:rsidR="007F5B8B" w:rsidRPr="00040E29" w:rsidRDefault="007F5B8B" w:rsidP="00C826D8">
            <w:pPr>
              <w:pStyle w:val="TAH"/>
              <w:rPr>
                <w:lang w:eastAsia="sv-SE"/>
              </w:rPr>
            </w:pPr>
            <w:r w:rsidRPr="00040E29">
              <w:rPr>
                <w:lang w:eastAsia="sv-SE"/>
              </w:rPr>
              <w:t>Unit</w:t>
            </w:r>
          </w:p>
        </w:tc>
        <w:tc>
          <w:tcPr>
            <w:tcW w:w="1267" w:type="dxa"/>
            <w:tcBorders>
              <w:top w:val="single" w:sz="4" w:space="0" w:color="auto"/>
              <w:left w:val="single" w:sz="4" w:space="0" w:color="auto"/>
              <w:bottom w:val="single" w:sz="4" w:space="0" w:color="auto"/>
              <w:right w:val="single" w:sz="4" w:space="0" w:color="auto"/>
            </w:tcBorders>
            <w:hideMark/>
          </w:tcPr>
          <w:p w14:paraId="00C03B26" w14:textId="77777777" w:rsidR="007F5B8B" w:rsidRPr="00040E29" w:rsidRDefault="007F5B8B" w:rsidP="00C826D8">
            <w:pPr>
              <w:pStyle w:val="TAH"/>
              <w:rPr>
                <w:lang w:eastAsia="zh-CN"/>
              </w:rPr>
            </w:pPr>
            <w:r w:rsidRPr="00040E29">
              <w:rPr>
                <w:lang w:eastAsia="zh-CN"/>
              </w:rPr>
              <w:t>NR-</w:t>
            </w:r>
            <w:r w:rsidRPr="00040E29">
              <w:rPr>
                <w:lang w:eastAsia="sv-SE"/>
              </w:rPr>
              <w:t>SS-UE</w:t>
            </w:r>
            <w:r w:rsidRPr="00040E29">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A9E12A" w14:textId="77777777" w:rsidR="007F5B8B" w:rsidRPr="00040E29" w:rsidRDefault="007F5B8B" w:rsidP="00C826D8">
            <w:pPr>
              <w:pStyle w:val="TAH"/>
              <w:rPr>
                <w:lang w:eastAsia="zh-CN"/>
              </w:rPr>
            </w:pPr>
            <w:r w:rsidRPr="00040E29">
              <w:rPr>
                <w:lang w:eastAsia="zh-CN"/>
              </w:rPr>
              <w:t>Comment</w:t>
            </w:r>
          </w:p>
        </w:tc>
      </w:tr>
      <w:tr w:rsidR="007F5B8B" w:rsidRPr="00040E29" w14:paraId="4D07064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EEC9211" w14:textId="77777777" w:rsidR="007F5B8B" w:rsidRPr="00040E29" w:rsidRDefault="007F5B8B" w:rsidP="00C826D8">
            <w:pPr>
              <w:pStyle w:val="TAL"/>
              <w:rPr>
                <w:lang w:eastAsia="zh-CN"/>
              </w:rPr>
            </w:pPr>
            <w:r w:rsidRPr="00040E29">
              <w:rPr>
                <w:lang w:eastAsia="sv-SE"/>
              </w:rPr>
              <w:t>T</w:t>
            </w:r>
            <w:r w:rsidRPr="00040E29">
              <w:rPr>
                <w:lang w:eastAsia="zh-CN"/>
              </w:rPr>
              <w:t>0</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4AC5019" w14:textId="77777777" w:rsidR="007F5B8B" w:rsidRPr="00040E29" w:rsidRDefault="007F5B8B" w:rsidP="00C826D8">
            <w:pPr>
              <w:pStyle w:val="TAL"/>
              <w:rPr>
                <w:lang w:eastAsia="sv-SE"/>
              </w:rPr>
            </w:pPr>
            <w:r w:rsidRPr="00040E29">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01899239" w14:textId="77777777" w:rsidR="007F5B8B" w:rsidRPr="00040E29" w:rsidRDefault="007F5B8B" w:rsidP="00C826D8">
            <w:pPr>
              <w:pStyle w:val="TAL"/>
              <w:rPr>
                <w:lang w:eastAsia="zh-CN"/>
              </w:rPr>
            </w:pPr>
            <w:r w:rsidRPr="00040E29">
              <w:rPr>
                <w:lang w:eastAsia="sv-SE"/>
              </w:rPr>
              <w:t>dBm/</w:t>
            </w:r>
            <w:r w:rsidRPr="00040E29">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5BB3E98" w14:textId="77777777" w:rsidR="007F5B8B" w:rsidRPr="00040E29" w:rsidRDefault="007F5B8B" w:rsidP="00C826D8">
            <w:pPr>
              <w:pStyle w:val="TAL"/>
              <w:rPr>
                <w:lang w:eastAsia="zh-CN"/>
              </w:rPr>
            </w:pPr>
            <w:r w:rsidRPr="00040E29">
              <w:rPr>
                <w:lang w:eastAsia="zh-CN"/>
              </w:rPr>
              <w:t>-98</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B5D154D" w14:textId="77777777" w:rsidR="007F5B8B" w:rsidRPr="00040E29" w:rsidRDefault="007F5B8B" w:rsidP="00C826D8">
            <w:pPr>
              <w:pStyle w:val="TAL"/>
              <w:rPr>
                <w:lang w:eastAsia="zh-CN"/>
              </w:rPr>
            </w:pPr>
            <w:r w:rsidRPr="00040E29">
              <w:rPr>
                <w:lang w:eastAsia="sv-SE"/>
              </w:rPr>
              <w:t xml:space="preserve">Power level is such that entering condition for event </w:t>
            </w:r>
            <w:r w:rsidRPr="00040E29">
              <w:rPr>
                <w:lang w:eastAsia="zh-CN"/>
              </w:rPr>
              <w:t xml:space="preserve">S1 </w:t>
            </w:r>
            <w:r w:rsidRPr="00040E29">
              <w:rPr>
                <w:i/>
                <w:lang w:eastAsia="zh-CN"/>
              </w:rPr>
              <w:t xml:space="preserve">Ms – </w:t>
            </w:r>
            <w:proofErr w:type="spellStart"/>
            <w:r w:rsidRPr="00040E29">
              <w:rPr>
                <w:i/>
                <w:lang w:eastAsia="zh-CN"/>
              </w:rPr>
              <w:t>Hys</w:t>
            </w:r>
            <w:proofErr w:type="spellEnd"/>
            <w:r w:rsidRPr="00040E29">
              <w:rPr>
                <w:i/>
                <w:lang w:eastAsia="zh-CN"/>
              </w:rPr>
              <w:t xml:space="preserve"> &gt; Thresh </w:t>
            </w:r>
            <w:r w:rsidRPr="00040E29">
              <w:rPr>
                <w:lang w:eastAsia="zh-CN"/>
              </w:rPr>
              <w:t xml:space="preserve">is not satisfied </w:t>
            </w:r>
            <w:r w:rsidRPr="00040E29">
              <w:rPr>
                <w:lang w:eastAsia="sv-SE"/>
              </w:rPr>
              <w:t>and entering condition for event S2</w:t>
            </w:r>
            <w:r w:rsidRPr="00040E29">
              <w:t xml:space="preserve"> </w:t>
            </w:r>
            <w:r w:rsidRPr="00040E29">
              <w:rPr>
                <w:i/>
                <w:lang w:eastAsia="sv-SE"/>
              </w:rPr>
              <w:t xml:space="preserve">Ms + </w:t>
            </w:r>
            <w:proofErr w:type="spellStart"/>
            <w:r w:rsidRPr="00040E29">
              <w:rPr>
                <w:i/>
                <w:lang w:eastAsia="sv-SE"/>
              </w:rPr>
              <w:t>Hys</w:t>
            </w:r>
            <w:proofErr w:type="spellEnd"/>
            <w:r w:rsidRPr="00040E29">
              <w:rPr>
                <w:i/>
                <w:lang w:eastAsia="sv-SE"/>
              </w:rPr>
              <w:t xml:space="preserve"> &lt; Thresh</w:t>
            </w:r>
            <w:r w:rsidRPr="00040E29">
              <w:rPr>
                <w:lang w:eastAsia="sv-SE"/>
              </w:rPr>
              <w:t xml:space="preserve"> is satisfied.</w:t>
            </w:r>
          </w:p>
        </w:tc>
      </w:tr>
      <w:tr w:rsidR="007F5B8B" w:rsidRPr="00040E29" w14:paraId="29C3450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1887EC1" w14:textId="77777777" w:rsidR="007F5B8B" w:rsidRPr="00040E29" w:rsidRDefault="007F5B8B" w:rsidP="00C826D8">
            <w:pPr>
              <w:pStyle w:val="TAL"/>
              <w:rPr>
                <w:lang w:eastAsia="zh-CN"/>
              </w:rPr>
            </w:pPr>
            <w:r w:rsidRPr="00040E29">
              <w:rPr>
                <w:lang w:eastAsia="sv-SE"/>
              </w:rPr>
              <w:t>T</w:t>
            </w:r>
            <w:r w:rsidRPr="00040E29">
              <w:rPr>
                <w:lang w:eastAsia="zh-CN"/>
              </w:rPr>
              <w:t>1</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364FE" w14:textId="77777777" w:rsidR="007F5B8B" w:rsidRPr="00040E29" w:rsidRDefault="007F5B8B" w:rsidP="00C826D8">
            <w:pPr>
              <w:pStyle w:val="TAL"/>
              <w:rPr>
                <w:lang w:eastAsia="sv-SE"/>
              </w:rPr>
            </w:pPr>
            <w:r w:rsidRPr="00040E29">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41F62490" w14:textId="77777777" w:rsidR="007F5B8B" w:rsidRPr="00040E29" w:rsidRDefault="007F5B8B" w:rsidP="00C826D8">
            <w:pPr>
              <w:pStyle w:val="TAL"/>
              <w:rPr>
                <w:lang w:eastAsia="zh-CN"/>
              </w:rPr>
            </w:pPr>
            <w:r w:rsidRPr="00040E29">
              <w:rPr>
                <w:lang w:eastAsia="sv-SE"/>
              </w:rPr>
              <w:t>dBm/</w:t>
            </w:r>
            <w:r w:rsidRPr="00040E29">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AE57C4F" w14:textId="77777777" w:rsidR="007F5B8B" w:rsidRPr="00040E29" w:rsidRDefault="007F5B8B" w:rsidP="00C826D8">
            <w:pPr>
              <w:pStyle w:val="TAL"/>
              <w:rPr>
                <w:rFonts w:eastAsia="PMingLiU"/>
                <w:lang w:eastAsia="zh-TW"/>
              </w:rPr>
            </w:pPr>
            <w:r w:rsidRPr="00040E29">
              <w:rPr>
                <w:lang w:eastAsia="sv-SE"/>
              </w:rPr>
              <w:t>-</w:t>
            </w:r>
            <w:r w:rsidRPr="00040E29">
              <w:rPr>
                <w:rFonts w:eastAsia="PMingLiU"/>
                <w:lang w:eastAsia="zh-TW"/>
              </w:rPr>
              <w:t>7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0DEADED" w14:textId="77777777" w:rsidR="007F5B8B" w:rsidRPr="00040E29" w:rsidRDefault="007F5B8B" w:rsidP="00C826D8">
            <w:pPr>
              <w:pStyle w:val="TAL"/>
              <w:rPr>
                <w:lang w:eastAsia="zh-CN"/>
              </w:rPr>
            </w:pPr>
            <w:r w:rsidRPr="00040E29">
              <w:rPr>
                <w:lang w:eastAsia="sv-SE"/>
              </w:rPr>
              <w:t xml:space="preserve">Power level is such that entering condition for event </w:t>
            </w:r>
            <w:r w:rsidRPr="00040E29">
              <w:rPr>
                <w:lang w:eastAsia="zh-CN"/>
              </w:rPr>
              <w:t xml:space="preserve">S1 </w:t>
            </w:r>
            <w:r w:rsidRPr="00040E29">
              <w:rPr>
                <w:i/>
                <w:lang w:eastAsia="zh-CN"/>
              </w:rPr>
              <w:t xml:space="preserve">Ms – </w:t>
            </w:r>
            <w:proofErr w:type="spellStart"/>
            <w:r w:rsidRPr="00040E29">
              <w:rPr>
                <w:i/>
                <w:lang w:eastAsia="zh-CN"/>
              </w:rPr>
              <w:t>Hys</w:t>
            </w:r>
            <w:proofErr w:type="spellEnd"/>
            <w:r w:rsidRPr="00040E29">
              <w:rPr>
                <w:i/>
                <w:lang w:eastAsia="zh-CN"/>
              </w:rPr>
              <w:t xml:space="preserve"> &gt; Thresh </w:t>
            </w:r>
            <w:r w:rsidRPr="00040E29">
              <w:rPr>
                <w:lang w:eastAsia="zh-CN"/>
              </w:rPr>
              <w:t xml:space="preserve">is satisfied </w:t>
            </w:r>
            <w:r w:rsidRPr="00040E29">
              <w:rPr>
                <w:lang w:eastAsia="sv-SE"/>
              </w:rPr>
              <w:t>and entering condition for event S2</w:t>
            </w:r>
            <w:r w:rsidRPr="00040E29">
              <w:t xml:space="preserve"> </w:t>
            </w:r>
            <w:r w:rsidRPr="00040E29">
              <w:rPr>
                <w:i/>
                <w:lang w:eastAsia="sv-SE"/>
              </w:rPr>
              <w:t xml:space="preserve">Ms + </w:t>
            </w:r>
            <w:proofErr w:type="spellStart"/>
            <w:r w:rsidRPr="00040E29">
              <w:rPr>
                <w:i/>
                <w:lang w:eastAsia="sv-SE"/>
              </w:rPr>
              <w:t>Hys</w:t>
            </w:r>
            <w:proofErr w:type="spellEnd"/>
            <w:r w:rsidRPr="00040E29">
              <w:rPr>
                <w:i/>
                <w:lang w:eastAsia="sv-SE"/>
              </w:rPr>
              <w:t xml:space="preserve"> &lt; Thresh</w:t>
            </w:r>
            <w:r w:rsidRPr="00040E29">
              <w:rPr>
                <w:lang w:eastAsia="sv-SE"/>
              </w:rPr>
              <w:t xml:space="preserve"> is not satisfied.</w:t>
            </w:r>
          </w:p>
        </w:tc>
      </w:tr>
    </w:tbl>
    <w:p w14:paraId="433BCE9F" w14:textId="77777777" w:rsidR="007F5B8B" w:rsidRPr="00040E29" w:rsidRDefault="007F5B8B" w:rsidP="009D4432">
      <w:pPr>
        <w:rPr>
          <w:lang w:eastAsia="zh-CN"/>
        </w:rPr>
      </w:pPr>
    </w:p>
    <w:p w14:paraId="687282A0" w14:textId="77777777" w:rsidR="007F5B8B" w:rsidRPr="00040E29" w:rsidRDefault="007F5B8B" w:rsidP="009D4432">
      <w:pPr>
        <w:pStyle w:val="TH"/>
      </w:pPr>
      <w:r w:rsidRPr="00040E29">
        <w:t xml:space="preserve">Table </w:t>
      </w:r>
      <w:r w:rsidRPr="00040E29">
        <w:rPr>
          <w:lang w:eastAsia="zh-CN"/>
        </w:rPr>
        <w:t>12.1.3.2.3.2-2</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040E29" w14:paraId="2F29AA2B" w14:textId="77777777" w:rsidTr="00C826D8">
        <w:tc>
          <w:tcPr>
            <w:tcW w:w="533" w:type="dxa"/>
            <w:vMerge w:val="restart"/>
            <w:tcBorders>
              <w:top w:val="single" w:sz="4" w:space="0" w:color="auto"/>
              <w:left w:val="single" w:sz="4" w:space="0" w:color="auto"/>
              <w:bottom w:val="single" w:sz="4" w:space="0" w:color="auto"/>
              <w:right w:val="single" w:sz="4" w:space="0" w:color="auto"/>
            </w:tcBorders>
            <w:hideMark/>
          </w:tcPr>
          <w:p w14:paraId="0C0A1E4D" w14:textId="77777777" w:rsidR="007F5B8B" w:rsidRPr="00040E29" w:rsidRDefault="007F5B8B" w:rsidP="009D4432">
            <w:pPr>
              <w:pStyle w:val="TAH"/>
              <w:rPr>
                <w:lang w:eastAsia="zh-CN"/>
              </w:rPr>
            </w:pPr>
            <w:r w:rsidRPr="00040E29">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7B393235" w14:textId="77777777" w:rsidR="007F5B8B" w:rsidRPr="00040E29" w:rsidRDefault="007F5B8B" w:rsidP="009D4432">
            <w:pPr>
              <w:pStyle w:val="TAH"/>
              <w:rPr>
                <w:lang w:eastAsia="zh-CN"/>
              </w:rPr>
            </w:pPr>
            <w:r w:rsidRPr="00040E29">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480AF8" w14:textId="77777777" w:rsidR="007F5B8B" w:rsidRPr="00040E29" w:rsidRDefault="007F5B8B" w:rsidP="009D4432">
            <w:pPr>
              <w:pStyle w:val="TAH"/>
            </w:pPr>
            <w:r w:rsidRPr="00040E29">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52D9C5B4" w14:textId="77777777" w:rsidR="007F5B8B" w:rsidRPr="00040E29" w:rsidRDefault="007F5B8B" w:rsidP="009D4432">
            <w:pPr>
              <w:pStyle w:val="TAH"/>
              <w:rPr>
                <w:lang w:eastAsia="zh-CN"/>
              </w:rPr>
            </w:pPr>
            <w:r w:rsidRPr="00040E29">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7825CAA" w14:textId="77777777" w:rsidR="007F5B8B" w:rsidRPr="00040E29" w:rsidRDefault="007F5B8B" w:rsidP="009D4432">
            <w:pPr>
              <w:pStyle w:val="TAH"/>
              <w:rPr>
                <w:lang w:eastAsia="zh-CN"/>
              </w:rPr>
            </w:pPr>
            <w:r w:rsidRPr="00040E29">
              <w:t>Verdict</w:t>
            </w:r>
          </w:p>
        </w:tc>
      </w:tr>
      <w:tr w:rsidR="007F5B8B" w:rsidRPr="00040E29" w14:paraId="16671386" w14:textId="77777777" w:rsidTr="00C826D8">
        <w:tc>
          <w:tcPr>
            <w:tcW w:w="533" w:type="dxa"/>
            <w:vMerge/>
            <w:tcBorders>
              <w:top w:val="single" w:sz="4" w:space="0" w:color="auto"/>
              <w:left w:val="single" w:sz="4" w:space="0" w:color="auto"/>
              <w:bottom w:val="single" w:sz="4" w:space="0" w:color="auto"/>
              <w:right w:val="single" w:sz="4" w:space="0" w:color="auto"/>
            </w:tcBorders>
            <w:vAlign w:val="center"/>
            <w:hideMark/>
          </w:tcPr>
          <w:p w14:paraId="6C72073D" w14:textId="77777777" w:rsidR="007F5B8B" w:rsidRPr="00040E29"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6D8CA445" w14:textId="77777777" w:rsidR="007F5B8B" w:rsidRPr="00040E29"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86E7AC" w14:textId="77777777" w:rsidR="007F5B8B" w:rsidRPr="00040E29" w:rsidRDefault="007F5B8B"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D728E06" w14:textId="77777777" w:rsidR="007F5B8B" w:rsidRPr="00040E29" w:rsidRDefault="007F5B8B" w:rsidP="009D4432">
            <w:pPr>
              <w:pStyle w:val="TAH"/>
            </w:pPr>
            <w:r w:rsidRPr="00040E29">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EBF3C2B" w14:textId="77777777" w:rsidR="007F5B8B" w:rsidRPr="00040E29"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741C1C" w14:textId="77777777" w:rsidR="007F5B8B" w:rsidRPr="00040E29" w:rsidRDefault="007F5B8B" w:rsidP="009D4432">
            <w:pPr>
              <w:rPr>
                <w:lang w:eastAsia="zh-CN"/>
              </w:rPr>
            </w:pPr>
          </w:p>
        </w:tc>
      </w:tr>
      <w:tr w:rsidR="007520C6" w:rsidRPr="00040E29" w14:paraId="18A2B9B4" w14:textId="77777777" w:rsidTr="00C826D8">
        <w:tc>
          <w:tcPr>
            <w:tcW w:w="533" w:type="dxa"/>
            <w:tcBorders>
              <w:top w:val="single" w:sz="4" w:space="0" w:color="auto"/>
              <w:left w:val="single" w:sz="4" w:space="0" w:color="auto"/>
              <w:bottom w:val="single" w:sz="4" w:space="0" w:color="auto"/>
              <w:right w:val="single" w:sz="4" w:space="0" w:color="auto"/>
            </w:tcBorders>
          </w:tcPr>
          <w:p w14:paraId="77F9684C" w14:textId="6BBEE5C1" w:rsidR="007520C6" w:rsidRPr="00040E29" w:rsidRDefault="007520C6" w:rsidP="00C826D8">
            <w:pPr>
              <w:pStyle w:val="TAC"/>
              <w:rPr>
                <w:lang w:eastAsia="zh-CN"/>
              </w:rPr>
            </w:pPr>
            <w:r w:rsidRPr="00040E29">
              <w:rPr>
                <w:lang w:eastAsia="zh-CN"/>
              </w:rPr>
              <w:lastRenderedPageBreak/>
              <w:t>0</w:t>
            </w:r>
          </w:p>
        </w:tc>
        <w:tc>
          <w:tcPr>
            <w:tcW w:w="3966" w:type="dxa"/>
            <w:tcBorders>
              <w:top w:val="single" w:sz="4" w:space="0" w:color="auto"/>
              <w:left w:val="single" w:sz="4" w:space="0" w:color="auto"/>
              <w:bottom w:val="single" w:sz="4" w:space="0" w:color="auto"/>
              <w:right w:val="single" w:sz="4" w:space="0" w:color="auto"/>
            </w:tcBorders>
          </w:tcPr>
          <w:p w14:paraId="362318C8" w14:textId="15811800" w:rsidR="007520C6" w:rsidRPr="00040E29" w:rsidRDefault="007520C6" w:rsidP="00C826D8">
            <w:pPr>
              <w:pStyle w:val="TAL"/>
              <w:rPr>
                <w:lang w:eastAsia="zh-CN"/>
              </w:rPr>
            </w:pPr>
            <w:r w:rsidRPr="00040E29">
              <w:rPr>
                <w:lang w:eastAsia="sv-SE"/>
              </w:rPr>
              <w:t xml:space="preserve">The NR-SS-UE1 transmits </w:t>
            </w:r>
            <w:r w:rsidRPr="00040E29">
              <w:rPr>
                <w:iCs/>
              </w:rPr>
              <w:t>SLSS &amp;</w:t>
            </w:r>
            <w:r w:rsidRPr="00040E29">
              <w:t xml:space="preserve"> </w:t>
            </w:r>
            <w:proofErr w:type="spellStart"/>
            <w:r w:rsidRPr="00040E29">
              <w:rPr>
                <w:i/>
              </w:rPr>
              <w:t>MasterInformationBlockSidelink</w:t>
            </w:r>
            <w:proofErr w:type="spellEnd"/>
            <w:r w:rsidRPr="00040E29">
              <w:rPr>
                <w:i/>
              </w:rPr>
              <w:t xml:space="preserve"> </w:t>
            </w:r>
            <w:r w:rsidRPr="00040E29">
              <w:rPr>
                <w:iCs/>
              </w:rPr>
              <w:t>(Note 1).</w:t>
            </w:r>
          </w:p>
        </w:tc>
        <w:tc>
          <w:tcPr>
            <w:tcW w:w="709" w:type="dxa"/>
            <w:tcBorders>
              <w:top w:val="single" w:sz="4" w:space="0" w:color="auto"/>
              <w:left w:val="single" w:sz="4" w:space="0" w:color="auto"/>
              <w:bottom w:val="single" w:sz="4" w:space="0" w:color="auto"/>
              <w:right w:val="single" w:sz="4" w:space="0" w:color="auto"/>
            </w:tcBorders>
          </w:tcPr>
          <w:p w14:paraId="7B7A7D28" w14:textId="14826748" w:rsidR="007520C6" w:rsidRPr="00040E29" w:rsidRDefault="007520C6" w:rsidP="00C826D8">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52052D5" w14:textId="69C1003B" w:rsidR="007520C6" w:rsidRPr="00040E29" w:rsidRDefault="007520C6" w:rsidP="00C826D8">
            <w:pPr>
              <w:pStyle w:val="TAL"/>
            </w:pPr>
            <w:r w:rsidRPr="00040E29">
              <w:rPr>
                <w:iCs/>
              </w:rPr>
              <w:t>PC5 RRC:</w:t>
            </w:r>
            <w:r w:rsidRPr="00040E29">
              <w:t xml:space="preserve"> SLSS &amp; </w:t>
            </w:r>
            <w:proofErr w:type="spellStart"/>
            <w:r w:rsidRPr="00040E29">
              <w:t>MasterInformationBlockSidelink</w:t>
            </w:r>
            <w:proofErr w:type="spellEnd"/>
          </w:p>
        </w:tc>
        <w:tc>
          <w:tcPr>
            <w:tcW w:w="567" w:type="dxa"/>
            <w:tcBorders>
              <w:top w:val="single" w:sz="4" w:space="0" w:color="auto"/>
              <w:left w:val="single" w:sz="4" w:space="0" w:color="auto"/>
              <w:bottom w:val="single" w:sz="4" w:space="0" w:color="auto"/>
              <w:right w:val="single" w:sz="4" w:space="0" w:color="auto"/>
            </w:tcBorders>
          </w:tcPr>
          <w:p w14:paraId="64166D0C" w14:textId="2C32D7CA" w:rsidR="007520C6" w:rsidRPr="00040E29" w:rsidRDefault="007520C6" w:rsidP="00C826D8">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4B6263FD" w14:textId="358D19A1" w:rsidR="007520C6" w:rsidRPr="00040E29" w:rsidRDefault="007520C6" w:rsidP="00C826D8">
            <w:pPr>
              <w:pStyle w:val="TAC"/>
              <w:rPr>
                <w:lang w:eastAsia="zh-CN"/>
              </w:rPr>
            </w:pPr>
            <w:r w:rsidRPr="00040E29">
              <w:t>-</w:t>
            </w:r>
          </w:p>
        </w:tc>
      </w:tr>
      <w:tr w:rsidR="007520C6" w:rsidRPr="00040E29" w14:paraId="3C5EBD1A"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B64BBBF" w14:textId="77777777" w:rsidR="007520C6" w:rsidRPr="00040E29" w:rsidRDefault="007520C6" w:rsidP="007520C6">
            <w:pPr>
              <w:pStyle w:val="TAC"/>
            </w:pPr>
            <w:r w:rsidRPr="00040E29">
              <w:t>1</w:t>
            </w:r>
          </w:p>
        </w:tc>
        <w:tc>
          <w:tcPr>
            <w:tcW w:w="3966" w:type="dxa"/>
            <w:tcBorders>
              <w:top w:val="single" w:sz="4" w:space="0" w:color="auto"/>
              <w:left w:val="single" w:sz="4" w:space="0" w:color="auto"/>
              <w:bottom w:val="single" w:sz="4" w:space="0" w:color="auto"/>
              <w:right w:val="single" w:sz="4" w:space="0" w:color="auto"/>
            </w:tcBorders>
            <w:hideMark/>
          </w:tcPr>
          <w:p w14:paraId="32834D7A" w14:textId="77777777" w:rsidR="007520C6" w:rsidRPr="00040E29" w:rsidRDefault="007520C6" w:rsidP="007520C6">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n </w:t>
            </w:r>
            <w:proofErr w:type="spellStart"/>
            <w:r w:rsidRPr="00040E29">
              <w:rPr>
                <w:rFonts w:eastAsia="DengXian"/>
                <w:i/>
                <w:lang w:eastAsia="zh-CN"/>
              </w:rPr>
              <w:t>RRCReconfigurationSidelink</w:t>
            </w:r>
            <w:proofErr w:type="spellEnd"/>
            <w:r w:rsidRPr="00040E29">
              <w:rPr>
                <w:rFonts w:eastAsia="DengXian"/>
                <w:lang w:eastAsia="zh-CN"/>
              </w:rPr>
              <w:t xml:space="preserve"> message</w:t>
            </w:r>
            <w:r w:rsidRPr="00040E29">
              <w:rPr>
                <w:lang w:eastAsia="sv-SE"/>
              </w:rPr>
              <w:t xml:space="preserve"> </w:t>
            </w:r>
            <w:r w:rsidRPr="00040E29">
              <w:t xml:space="preserve">including </w:t>
            </w:r>
            <w:proofErr w:type="spellStart"/>
            <w:r w:rsidRPr="00040E29">
              <w:rPr>
                <w:lang w:eastAsia="zh-CN"/>
              </w:rPr>
              <w:t>sl-</w:t>
            </w:r>
            <w:r w:rsidRPr="00040E29">
              <w:rPr>
                <w:i/>
                <w:lang w:eastAsia="zh-CN"/>
              </w:rPr>
              <w:t>M</w:t>
            </w:r>
            <w:r w:rsidRPr="00040E29">
              <w:rPr>
                <w:i/>
              </w:rPr>
              <w:t>easConfig</w:t>
            </w:r>
            <w:proofErr w:type="spellEnd"/>
            <w:r w:rsidRPr="00040E29">
              <w:t xml:space="preserve"> to setup event </w:t>
            </w:r>
            <w:r w:rsidRPr="00040E29">
              <w:rPr>
                <w:lang w:eastAsia="zh-CN"/>
              </w:rPr>
              <w:t>S</w:t>
            </w:r>
            <w:r w:rsidRPr="00040E29">
              <w:t>1</w:t>
            </w:r>
            <w:r w:rsidRPr="00040E29">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724018E9" w14:textId="77777777" w:rsidR="007520C6" w:rsidRPr="00040E29" w:rsidRDefault="007520C6" w:rsidP="007520C6">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0088973" w14:textId="77777777" w:rsidR="007520C6" w:rsidRPr="00040E29" w:rsidRDefault="007520C6" w:rsidP="007520C6">
            <w:pPr>
              <w:pStyle w:val="TAL"/>
            </w:pPr>
            <w:r w:rsidRPr="00040E29">
              <w:t xml:space="preserve">PC5 RRC: </w:t>
            </w:r>
            <w:proofErr w:type="spellStart"/>
            <w:r w:rsidRPr="00040E29">
              <w:t>RRCReconfiguration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28DBC59"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27F6552" w14:textId="77777777" w:rsidR="007520C6" w:rsidRPr="00040E29" w:rsidRDefault="007520C6" w:rsidP="007520C6">
            <w:pPr>
              <w:pStyle w:val="TAC"/>
            </w:pPr>
            <w:r w:rsidRPr="00040E29">
              <w:t>-</w:t>
            </w:r>
          </w:p>
        </w:tc>
      </w:tr>
      <w:tr w:rsidR="007520C6" w:rsidRPr="00040E29" w14:paraId="337DA3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8975C6" w14:textId="77777777" w:rsidR="007520C6" w:rsidRPr="00040E29" w:rsidRDefault="007520C6" w:rsidP="007520C6">
            <w:pPr>
              <w:pStyle w:val="TAC"/>
            </w:pPr>
            <w:r w:rsidRPr="00040E29">
              <w:t>2</w:t>
            </w:r>
          </w:p>
        </w:tc>
        <w:tc>
          <w:tcPr>
            <w:tcW w:w="3966" w:type="dxa"/>
            <w:tcBorders>
              <w:top w:val="single" w:sz="4" w:space="0" w:color="auto"/>
              <w:left w:val="single" w:sz="4" w:space="0" w:color="auto"/>
              <w:bottom w:val="single" w:sz="4" w:space="0" w:color="auto"/>
              <w:right w:val="single" w:sz="4" w:space="0" w:color="auto"/>
            </w:tcBorders>
            <w:hideMark/>
          </w:tcPr>
          <w:p w14:paraId="4977F2EA" w14:textId="3136F6BB" w:rsidR="007520C6" w:rsidRPr="00040E29" w:rsidRDefault="007520C6" w:rsidP="007520C6">
            <w:pPr>
              <w:pStyle w:val="TAL"/>
              <w:rPr>
                <w:lang w:eastAsia="sv-SE"/>
              </w:rPr>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an </w:t>
            </w:r>
            <w:proofErr w:type="spellStart"/>
            <w:r w:rsidRPr="00040E29">
              <w:rPr>
                <w:rFonts w:eastAsia="DengXian"/>
                <w:i/>
                <w:lang w:eastAsia="zh-CN"/>
              </w:rPr>
              <w:t>RRCReconfigurationCompleteSidelink</w:t>
            </w:r>
            <w:proofErr w:type="spellEnd"/>
            <w:r w:rsidRPr="00040E29">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9AEC783" w14:textId="77777777" w:rsidR="007520C6" w:rsidRPr="00040E29" w:rsidRDefault="007520C6" w:rsidP="007520C6">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128B186" w14:textId="24A430F6" w:rsidR="007520C6" w:rsidRPr="00040E29" w:rsidRDefault="007520C6" w:rsidP="007520C6">
            <w:pPr>
              <w:pStyle w:val="TAL"/>
            </w:pPr>
            <w:r w:rsidRPr="00040E29">
              <w:t xml:space="preserve">PC5 RRC: </w:t>
            </w:r>
            <w:proofErr w:type="spellStart"/>
            <w:r w:rsidRPr="00040E29">
              <w:rPr>
                <w:rFonts w:eastAsia="DengXian"/>
                <w:i/>
                <w:lang w:eastAsia="zh-CN"/>
              </w:rPr>
              <w:t>RRCReconfigurationComplete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12F3FB6"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3CAC27BF" w14:textId="77777777" w:rsidR="007520C6" w:rsidRPr="00040E29" w:rsidRDefault="007520C6" w:rsidP="007520C6">
            <w:pPr>
              <w:pStyle w:val="TAC"/>
            </w:pPr>
            <w:r w:rsidRPr="00040E29">
              <w:t>-</w:t>
            </w:r>
          </w:p>
        </w:tc>
      </w:tr>
      <w:tr w:rsidR="007520C6" w:rsidRPr="00040E29" w14:paraId="41D428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EF984B" w14:textId="77777777" w:rsidR="007520C6" w:rsidRPr="00040E29" w:rsidRDefault="007520C6" w:rsidP="007520C6">
            <w:pPr>
              <w:pStyle w:val="TAC"/>
            </w:pPr>
            <w:r w:rsidRPr="00040E29">
              <w:t>3</w:t>
            </w:r>
          </w:p>
        </w:tc>
        <w:tc>
          <w:tcPr>
            <w:tcW w:w="3966" w:type="dxa"/>
            <w:tcBorders>
              <w:top w:val="single" w:sz="4" w:space="0" w:color="auto"/>
              <w:left w:val="single" w:sz="4" w:space="0" w:color="auto"/>
              <w:bottom w:val="single" w:sz="4" w:space="0" w:color="auto"/>
              <w:right w:val="single" w:sz="4" w:space="0" w:color="auto"/>
            </w:tcBorders>
            <w:hideMark/>
          </w:tcPr>
          <w:p w14:paraId="03B259BB" w14:textId="77777777" w:rsidR="007520C6" w:rsidRPr="00040E29" w:rsidRDefault="007520C6" w:rsidP="007520C6">
            <w:pPr>
              <w:pStyle w:val="TAL"/>
            </w:pPr>
            <w:r w:rsidRPr="00040E29">
              <w:t xml:space="preserve">Check: Does the UE transmit a </w:t>
            </w:r>
            <w:proofErr w:type="spellStart"/>
            <w:r w:rsidRPr="00040E29">
              <w:rPr>
                <w:i/>
              </w:rPr>
              <w:t>MeasurementReportSidelink</w:t>
            </w:r>
            <w:proofErr w:type="spellEnd"/>
            <w:r w:rsidRPr="00040E29">
              <w:t xml:space="preserve"> message to report event </w:t>
            </w:r>
            <w:r w:rsidRPr="00040E29">
              <w:rPr>
                <w:lang w:eastAsia="zh-CN"/>
              </w:rPr>
              <w:t xml:space="preserve">S1 </w:t>
            </w:r>
            <w:r w:rsidRPr="00040E29">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6C28FE5F" w14:textId="77777777" w:rsidR="007520C6" w:rsidRPr="00040E29" w:rsidRDefault="007520C6" w:rsidP="007520C6">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BB37F7D" w14:textId="77777777" w:rsidR="007520C6" w:rsidRPr="00040E29" w:rsidRDefault="007520C6" w:rsidP="007520C6">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302EDDB7" w14:textId="77777777" w:rsidR="007520C6" w:rsidRPr="00040E29" w:rsidRDefault="007520C6" w:rsidP="007520C6">
            <w:pPr>
              <w:pStyle w:val="TAC"/>
              <w:rPr>
                <w:lang w:eastAsia="zh-CN"/>
              </w:rPr>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FC8056" w14:textId="77777777" w:rsidR="007520C6" w:rsidRPr="00040E29" w:rsidRDefault="007520C6" w:rsidP="007520C6">
            <w:pPr>
              <w:pStyle w:val="TAC"/>
              <w:rPr>
                <w:lang w:eastAsia="zh-CN"/>
              </w:rPr>
            </w:pPr>
            <w:r w:rsidRPr="00040E29">
              <w:rPr>
                <w:lang w:eastAsia="zh-CN"/>
              </w:rPr>
              <w:t>F</w:t>
            </w:r>
          </w:p>
        </w:tc>
      </w:tr>
      <w:tr w:rsidR="007520C6" w:rsidRPr="00040E29" w14:paraId="6340BDA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31BE421" w14:textId="77777777" w:rsidR="007520C6" w:rsidRPr="00040E29" w:rsidRDefault="007520C6" w:rsidP="007520C6">
            <w:pPr>
              <w:pStyle w:val="TAC"/>
            </w:pPr>
            <w:r w:rsidRPr="00040E29">
              <w:t>4</w:t>
            </w:r>
          </w:p>
        </w:tc>
        <w:tc>
          <w:tcPr>
            <w:tcW w:w="3966" w:type="dxa"/>
            <w:tcBorders>
              <w:top w:val="single" w:sz="4" w:space="0" w:color="auto"/>
              <w:left w:val="single" w:sz="4" w:space="0" w:color="auto"/>
              <w:bottom w:val="single" w:sz="4" w:space="0" w:color="auto"/>
              <w:right w:val="single" w:sz="4" w:space="0" w:color="auto"/>
            </w:tcBorders>
            <w:hideMark/>
          </w:tcPr>
          <w:p w14:paraId="600B6FA6" w14:textId="77777777" w:rsidR="007520C6" w:rsidRPr="00040E29" w:rsidRDefault="007520C6" w:rsidP="007520C6">
            <w:pPr>
              <w:pStyle w:val="TAL"/>
            </w:pPr>
            <w:r w:rsidRPr="00040E29">
              <w:rPr>
                <w:lang w:eastAsia="zh-CN"/>
              </w:rPr>
              <w:t>The NR-SS-UE1</w:t>
            </w:r>
            <w:r w:rsidRPr="00040E29">
              <w:t xml:space="preserve"> re-adjusts the </w:t>
            </w:r>
            <w:r w:rsidRPr="00040E29">
              <w:rPr>
                <w:lang w:eastAsia="sv-SE"/>
              </w:rPr>
              <w:t>power</w:t>
            </w:r>
            <w:r w:rsidRPr="00040E29">
              <w:t xml:space="preserve"> level according to row "T</w:t>
            </w:r>
            <w:r w:rsidRPr="00040E29">
              <w:rPr>
                <w:lang w:eastAsia="zh-CN"/>
              </w:rPr>
              <w:t>1</w:t>
            </w:r>
            <w:r w:rsidRPr="00040E29">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31C70CD9" w14:textId="77777777" w:rsidR="007520C6" w:rsidRPr="00040E29" w:rsidRDefault="007520C6" w:rsidP="007520C6">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C44ADA2" w14:textId="77777777" w:rsidR="007520C6" w:rsidRPr="00040E29" w:rsidRDefault="007520C6" w:rsidP="007520C6">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31C600A9"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41420F3" w14:textId="77777777" w:rsidR="007520C6" w:rsidRPr="00040E29" w:rsidRDefault="007520C6" w:rsidP="007520C6">
            <w:pPr>
              <w:pStyle w:val="TAC"/>
            </w:pPr>
            <w:r w:rsidRPr="00040E29">
              <w:t>-</w:t>
            </w:r>
          </w:p>
        </w:tc>
      </w:tr>
      <w:tr w:rsidR="007520C6" w:rsidRPr="00040E29" w14:paraId="7A8AF097"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45B986EA" w14:textId="77777777" w:rsidR="007520C6" w:rsidRPr="00040E29" w:rsidRDefault="007520C6" w:rsidP="007520C6">
            <w:pPr>
              <w:pStyle w:val="TAC"/>
            </w:pPr>
            <w:r w:rsidRPr="00040E29">
              <w:t>-</w:t>
            </w:r>
          </w:p>
        </w:tc>
        <w:tc>
          <w:tcPr>
            <w:tcW w:w="3966" w:type="dxa"/>
            <w:tcBorders>
              <w:top w:val="single" w:sz="4" w:space="0" w:color="auto"/>
              <w:left w:val="single" w:sz="4" w:space="0" w:color="auto"/>
              <w:bottom w:val="single" w:sz="4" w:space="0" w:color="auto"/>
              <w:right w:val="single" w:sz="4" w:space="0" w:color="auto"/>
            </w:tcBorders>
            <w:hideMark/>
          </w:tcPr>
          <w:p w14:paraId="79799C84" w14:textId="77777777" w:rsidR="007520C6" w:rsidRPr="00040E29" w:rsidRDefault="007520C6" w:rsidP="007520C6">
            <w:pPr>
              <w:pStyle w:val="TAL"/>
              <w:rPr>
                <w:lang w:eastAsia="zh-CN"/>
              </w:rPr>
            </w:pPr>
            <w:r w:rsidRPr="00040E29">
              <w:t xml:space="preserve">EXCEPTION: Step </w:t>
            </w:r>
            <w:r w:rsidRPr="00040E29">
              <w:rPr>
                <w:lang w:eastAsia="zh-CN"/>
              </w:rPr>
              <w:t>5</w:t>
            </w:r>
            <w:r w:rsidRPr="00040E29">
              <w:t xml:space="preserve"> below is repeated until </w:t>
            </w:r>
            <w:r w:rsidRPr="00040E29">
              <w:rPr>
                <w:lang w:eastAsia="zh-CN"/>
              </w:rPr>
              <w:t>2</w:t>
            </w:r>
            <w:r w:rsidRPr="00040E29">
              <w:t xml:space="preserve"> </w:t>
            </w:r>
            <w:proofErr w:type="spellStart"/>
            <w:r w:rsidRPr="00040E29">
              <w:rPr>
                <w:i/>
              </w:rPr>
              <w:t>MeasurementReportSidelink</w:t>
            </w:r>
            <w:proofErr w:type="spellEnd"/>
            <w:r w:rsidRPr="00040E29">
              <w:t xml:space="preserve"> messages are received from the UE</w:t>
            </w:r>
            <w:r w:rsidRPr="00040E29">
              <w:rPr>
                <w:i/>
              </w:rPr>
              <w:t>.</w:t>
            </w:r>
          </w:p>
        </w:tc>
        <w:tc>
          <w:tcPr>
            <w:tcW w:w="709" w:type="dxa"/>
            <w:tcBorders>
              <w:top w:val="single" w:sz="4" w:space="0" w:color="auto"/>
              <w:left w:val="single" w:sz="4" w:space="0" w:color="auto"/>
              <w:bottom w:val="single" w:sz="4" w:space="0" w:color="auto"/>
              <w:right w:val="single" w:sz="4" w:space="0" w:color="auto"/>
            </w:tcBorders>
            <w:hideMark/>
          </w:tcPr>
          <w:p w14:paraId="4976682B" w14:textId="77777777" w:rsidR="007520C6" w:rsidRPr="00040E29" w:rsidRDefault="007520C6" w:rsidP="007520C6">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E8708F8" w14:textId="77777777" w:rsidR="007520C6" w:rsidRPr="00040E29" w:rsidRDefault="007520C6" w:rsidP="007520C6">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7D6FF9A4"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BC909D4" w14:textId="77777777" w:rsidR="007520C6" w:rsidRPr="00040E29" w:rsidRDefault="007520C6" w:rsidP="007520C6">
            <w:pPr>
              <w:pStyle w:val="TAC"/>
            </w:pPr>
            <w:r w:rsidRPr="00040E29">
              <w:t>-</w:t>
            </w:r>
          </w:p>
        </w:tc>
      </w:tr>
      <w:tr w:rsidR="007520C6" w:rsidRPr="00040E29" w14:paraId="0AD4B23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3F3CC43F" w14:textId="77777777" w:rsidR="007520C6" w:rsidRPr="00040E29" w:rsidRDefault="007520C6" w:rsidP="007520C6">
            <w:pPr>
              <w:pStyle w:val="TAC"/>
              <w:rPr>
                <w:lang w:eastAsia="zh-CN"/>
              </w:rPr>
            </w:pPr>
            <w:r w:rsidRPr="00040E29">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1941743D" w14:textId="77777777" w:rsidR="007520C6" w:rsidRPr="00040E29" w:rsidRDefault="007520C6" w:rsidP="007520C6">
            <w:pPr>
              <w:pStyle w:val="TAL"/>
            </w:pPr>
            <w:r w:rsidRPr="00040E29">
              <w:t xml:space="preserve">Check: Does the UE transmit a </w:t>
            </w:r>
            <w:proofErr w:type="spellStart"/>
            <w:r w:rsidRPr="00040E29">
              <w:rPr>
                <w:i/>
              </w:rPr>
              <w:t>MeasurementReportSidelink</w:t>
            </w:r>
            <w:proofErr w:type="spellEnd"/>
            <w:r w:rsidRPr="00040E29">
              <w:t xml:space="preserve"> message to report event </w:t>
            </w:r>
            <w:r w:rsidRPr="00040E29">
              <w:rPr>
                <w:lang w:eastAsia="zh-CN"/>
              </w:rPr>
              <w:t>S1</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7F150958" w14:textId="77777777" w:rsidR="007520C6" w:rsidRPr="00040E29" w:rsidRDefault="007520C6" w:rsidP="007520C6">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5147638" w14:textId="77777777" w:rsidR="007520C6" w:rsidRPr="00040E29" w:rsidRDefault="007520C6" w:rsidP="007520C6">
            <w:pPr>
              <w:pStyle w:val="TAL"/>
            </w:pPr>
            <w:r w:rsidRPr="00040E29">
              <w:t xml:space="preserve">PC5 RRC: </w:t>
            </w:r>
            <w:proofErr w:type="spellStart"/>
            <w:r w:rsidRPr="00040E29">
              <w:rPr>
                <w:i/>
                <w:iCs/>
              </w:rPr>
              <w:t>MeasurementReport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D0828EB" w14:textId="77777777" w:rsidR="007520C6" w:rsidRPr="00040E29" w:rsidRDefault="007520C6" w:rsidP="007520C6">
            <w:pPr>
              <w:pStyle w:val="TAC"/>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D16B2C3" w14:textId="77777777" w:rsidR="007520C6" w:rsidRPr="00040E29" w:rsidRDefault="007520C6" w:rsidP="007520C6">
            <w:pPr>
              <w:pStyle w:val="TAC"/>
            </w:pPr>
            <w:r w:rsidRPr="00040E29">
              <w:rPr>
                <w:lang w:eastAsia="zh-CN"/>
              </w:rPr>
              <w:t>P</w:t>
            </w:r>
          </w:p>
        </w:tc>
      </w:tr>
      <w:tr w:rsidR="007520C6" w:rsidRPr="00040E29" w14:paraId="0C0AC88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CC4C2FE" w14:textId="77777777" w:rsidR="007520C6" w:rsidRPr="00040E29" w:rsidRDefault="007520C6" w:rsidP="007520C6">
            <w:pPr>
              <w:pStyle w:val="TAC"/>
              <w:rPr>
                <w:lang w:eastAsia="zh-CN"/>
              </w:rPr>
            </w:pPr>
            <w:r w:rsidRPr="00040E29">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43793ECC" w14:textId="77777777" w:rsidR="007520C6" w:rsidRPr="00040E29" w:rsidRDefault="007520C6" w:rsidP="007520C6">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n </w:t>
            </w:r>
            <w:proofErr w:type="spellStart"/>
            <w:r w:rsidRPr="00040E29">
              <w:rPr>
                <w:rFonts w:eastAsia="DengXian"/>
                <w:i/>
                <w:lang w:eastAsia="zh-CN"/>
              </w:rPr>
              <w:t>RRCReconfigurationSidelink</w:t>
            </w:r>
            <w:proofErr w:type="spellEnd"/>
            <w:r w:rsidRPr="00040E29">
              <w:rPr>
                <w:rFonts w:eastAsia="DengXian"/>
                <w:lang w:eastAsia="zh-CN"/>
              </w:rPr>
              <w:t xml:space="preserve"> message</w:t>
            </w:r>
            <w:r w:rsidRPr="00040E29">
              <w:rPr>
                <w:lang w:eastAsia="sv-SE"/>
              </w:rPr>
              <w:t xml:space="preserve"> </w:t>
            </w:r>
            <w:r w:rsidRPr="00040E29">
              <w:t xml:space="preserve">including </w:t>
            </w:r>
            <w:proofErr w:type="spellStart"/>
            <w:r w:rsidRPr="00040E29">
              <w:rPr>
                <w:lang w:eastAsia="zh-CN"/>
              </w:rPr>
              <w:t>sl-</w:t>
            </w:r>
            <w:r w:rsidRPr="00040E29">
              <w:rPr>
                <w:i/>
                <w:lang w:eastAsia="zh-CN"/>
              </w:rPr>
              <w:t>M</w:t>
            </w:r>
            <w:r w:rsidRPr="00040E29">
              <w:rPr>
                <w:i/>
              </w:rPr>
              <w:t>easConfig</w:t>
            </w:r>
            <w:proofErr w:type="spellEnd"/>
            <w:r w:rsidRPr="00040E29">
              <w:t xml:space="preserve"> to setup event </w:t>
            </w:r>
            <w:r w:rsidRPr="00040E29">
              <w:rPr>
                <w:lang w:eastAsia="zh-CN"/>
              </w:rPr>
              <w:t>S2</w:t>
            </w:r>
            <w:r w:rsidRPr="00040E29">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1D6AFE9D" w14:textId="77777777" w:rsidR="007520C6" w:rsidRPr="00040E29" w:rsidRDefault="007520C6" w:rsidP="007520C6">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CB69318" w14:textId="77777777" w:rsidR="007520C6" w:rsidRPr="00040E29" w:rsidRDefault="007520C6" w:rsidP="007520C6">
            <w:pPr>
              <w:pStyle w:val="TAL"/>
            </w:pPr>
            <w:r w:rsidRPr="00040E29">
              <w:t xml:space="preserve">PC5 RRC: </w:t>
            </w:r>
            <w:proofErr w:type="spellStart"/>
            <w:r w:rsidRPr="00040E29">
              <w:rPr>
                <w:i/>
                <w:iCs/>
              </w:rPr>
              <w:t>RRCReconfiguration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335D330"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72F3BF9C" w14:textId="77777777" w:rsidR="007520C6" w:rsidRPr="00040E29" w:rsidRDefault="007520C6" w:rsidP="007520C6">
            <w:pPr>
              <w:pStyle w:val="TAC"/>
            </w:pPr>
            <w:r w:rsidRPr="00040E29">
              <w:t>-</w:t>
            </w:r>
          </w:p>
        </w:tc>
      </w:tr>
      <w:tr w:rsidR="007520C6" w:rsidRPr="00040E29" w14:paraId="2571507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4BB721B" w14:textId="77777777" w:rsidR="007520C6" w:rsidRPr="00040E29" w:rsidRDefault="007520C6" w:rsidP="007520C6">
            <w:pPr>
              <w:pStyle w:val="TAC"/>
              <w:rPr>
                <w:lang w:eastAsia="zh-CN"/>
              </w:rPr>
            </w:pPr>
            <w:r w:rsidRPr="00040E29">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76153CD6" w14:textId="49F71CB7" w:rsidR="007520C6" w:rsidRPr="00040E29" w:rsidRDefault="007520C6" w:rsidP="007520C6">
            <w:pPr>
              <w:pStyle w:val="TAL"/>
              <w:rPr>
                <w:lang w:eastAsia="sv-SE"/>
              </w:rPr>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w:t>
            </w:r>
            <w:proofErr w:type="gramStart"/>
            <w:r w:rsidRPr="00040E29">
              <w:rPr>
                <w:rFonts w:eastAsia="DengXian"/>
                <w:lang w:eastAsia="zh-CN"/>
              </w:rPr>
              <w:t>an</w:t>
            </w:r>
            <w:proofErr w:type="gramEnd"/>
            <w:r w:rsidRPr="00040E29">
              <w:rPr>
                <w:rFonts w:eastAsia="DengXian"/>
                <w:lang w:eastAsia="zh-CN"/>
              </w:rPr>
              <w:t xml:space="preserve"> </w:t>
            </w:r>
            <w:r w:rsidRPr="00040E29">
              <w:t xml:space="preserve">Table </w:t>
            </w:r>
            <w:r w:rsidRPr="00040E29">
              <w:rPr>
                <w:lang w:eastAsia="zh-CN"/>
              </w:rPr>
              <w:t>12.1.3.2.3.2-2</w:t>
            </w:r>
            <w:r w:rsidRPr="00040E29">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CBE570" w14:textId="77777777" w:rsidR="007520C6" w:rsidRPr="00040E29" w:rsidRDefault="007520C6" w:rsidP="007520C6">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42DD1BA" w14:textId="28158008" w:rsidR="007520C6" w:rsidRPr="00040E29" w:rsidRDefault="007520C6" w:rsidP="007520C6">
            <w:pPr>
              <w:pStyle w:val="TAL"/>
            </w:pPr>
            <w:r w:rsidRPr="00040E29">
              <w:t xml:space="preserve">PC5 RRC: Table </w:t>
            </w:r>
            <w:r w:rsidRPr="00040E29">
              <w:rPr>
                <w:lang w:eastAsia="zh-CN"/>
              </w:rPr>
              <w:t>12.1.3.2.3.2-2</w:t>
            </w:r>
          </w:p>
        </w:tc>
        <w:tc>
          <w:tcPr>
            <w:tcW w:w="567" w:type="dxa"/>
            <w:tcBorders>
              <w:top w:val="single" w:sz="4" w:space="0" w:color="auto"/>
              <w:left w:val="single" w:sz="4" w:space="0" w:color="auto"/>
              <w:bottom w:val="single" w:sz="4" w:space="0" w:color="auto"/>
              <w:right w:val="single" w:sz="4" w:space="0" w:color="auto"/>
            </w:tcBorders>
            <w:hideMark/>
          </w:tcPr>
          <w:p w14:paraId="7CD3B6D1"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1195F7E" w14:textId="77777777" w:rsidR="007520C6" w:rsidRPr="00040E29" w:rsidRDefault="007520C6" w:rsidP="007520C6">
            <w:pPr>
              <w:pStyle w:val="TAC"/>
            </w:pPr>
            <w:r w:rsidRPr="00040E29">
              <w:t>-</w:t>
            </w:r>
          </w:p>
        </w:tc>
      </w:tr>
      <w:tr w:rsidR="007520C6" w:rsidRPr="00040E29" w14:paraId="1A9F87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727FFEE" w14:textId="77777777" w:rsidR="007520C6" w:rsidRPr="00040E29" w:rsidRDefault="007520C6" w:rsidP="007520C6">
            <w:pPr>
              <w:pStyle w:val="TAC"/>
              <w:rPr>
                <w:lang w:eastAsia="zh-CN"/>
              </w:rPr>
            </w:pPr>
            <w:r w:rsidRPr="00040E29">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24921120" w14:textId="77777777" w:rsidR="007520C6" w:rsidRPr="00040E29" w:rsidRDefault="007520C6" w:rsidP="007520C6">
            <w:pPr>
              <w:pStyle w:val="TAL"/>
              <w:rPr>
                <w:lang w:eastAsia="sv-SE"/>
              </w:rPr>
            </w:pPr>
            <w:r w:rsidRPr="00040E29">
              <w:t xml:space="preserve">Check: Does the UE transmit a </w:t>
            </w:r>
            <w:proofErr w:type="spellStart"/>
            <w:r w:rsidRPr="00040E29">
              <w:rPr>
                <w:i/>
              </w:rPr>
              <w:t>MeasurementReportSidelink</w:t>
            </w:r>
            <w:proofErr w:type="spellEnd"/>
            <w:r w:rsidRPr="00040E29">
              <w:t xml:space="preserve"> message to report event </w:t>
            </w:r>
            <w:r w:rsidRPr="00040E29">
              <w:rPr>
                <w:lang w:eastAsia="zh-CN"/>
              </w:rPr>
              <w:t xml:space="preserve">S2 </w:t>
            </w:r>
            <w:r w:rsidRPr="00040E29">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12A7ACEE" w14:textId="77777777" w:rsidR="007520C6" w:rsidRPr="00040E29" w:rsidRDefault="007520C6" w:rsidP="007520C6">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5A1D1B2" w14:textId="77777777" w:rsidR="007520C6" w:rsidRPr="00040E29" w:rsidRDefault="007520C6" w:rsidP="007520C6">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6BF66C15" w14:textId="77777777" w:rsidR="007520C6" w:rsidRPr="00040E29" w:rsidRDefault="007520C6" w:rsidP="007520C6">
            <w:pPr>
              <w:pStyle w:val="TAC"/>
            </w:pPr>
            <w:r w:rsidRPr="00040E29">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79D5A56" w14:textId="77777777" w:rsidR="007520C6" w:rsidRPr="00040E29" w:rsidRDefault="007520C6" w:rsidP="007520C6">
            <w:pPr>
              <w:pStyle w:val="TAC"/>
            </w:pPr>
            <w:r w:rsidRPr="00040E29">
              <w:rPr>
                <w:lang w:eastAsia="zh-CN"/>
              </w:rPr>
              <w:t>F</w:t>
            </w:r>
          </w:p>
        </w:tc>
      </w:tr>
      <w:tr w:rsidR="007520C6" w:rsidRPr="00040E29" w14:paraId="7E04C3E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D20EA" w14:textId="77777777" w:rsidR="007520C6" w:rsidRPr="00040E29" w:rsidRDefault="007520C6" w:rsidP="007520C6">
            <w:pPr>
              <w:pStyle w:val="TAC"/>
              <w:rPr>
                <w:lang w:eastAsia="zh-CN"/>
              </w:rPr>
            </w:pPr>
            <w:r w:rsidRPr="00040E29">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13B4A261" w14:textId="77777777" w:rsidR="007520C6" w:rsidRPr="00040E29" w:rsidRDefault="007520C6" w:rsidP="007520C6">
            <w:pPr>
              <w:pStyle w:val="TAL"/>
              <w:rPr>
                <w:lang w:eastAsia="sv-SE"/>
              </w:rPr>
            </w:pPr>
            <w:r w:rsidRPr="00040E29">
              <w:rPr>
                <w:lang w:eastAsia="zh-CN"/>
              </w:rPr>
              <w:t>The NR-SS-UE1</w:t>
            </w:r>
            <w:r w:rsidRPr="00040E29">
              <w:t xml:space="preserve"> re-adjusts the </w:t>
            </w:r>
            <w:r w:rsidRPr="00040E29">
              <w:rPr>
                <w:lang w:eastAsia="sv-SE"/>
              </w:rPr>
              <w:t>power</w:t>
            </w:r>
            <w:r w:rsidRPr="00040E29">
              <w:t xml:space="preserve"> level according to row "T</w:t>
            </w:r>
            <w:r w:rsidRPr="00040E29">
              <w:rPr>
                <w:lang w:eastAsia="zh-CN"/>
              </w:rPr>
              <w:t>0</w:t>
            </w:r>
            <w:r w:rsidRPr="00040E29">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13C60FF9" w14:textId="77777777" w:rsidR="007520C6" w:rsidRPr="00040E29" w:rsidRDefault="007520C6" w:rsidP="007520C6">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05F87CB" w14:textId="77777777" w:rsidR="007520C6" w:rsidRPr="00040E29" w:rsidRDefault="007520C6" w:rsidP="007520C6">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5BE94365"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ECB72ED" w14:textId="77777777" w:rsidR="007520C6" w:rsidRPr="00040E29" w:rsidRDefault="007520C6" w:rsidP="007520C6">
            <w:pPr>
              <w:pStyle w:val="TAC"/>
            </w:pPr>
            <w:r w:rsidRPr="00040E29">
              <w:t>-</w:t>
            </w:r>
          </w:p>
        </w:tc>
      </w:tr>
      <w:tr w:rsidR="007520C6" w:rsidRPr="00040E29" w14:paraId="3CB92A3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7DBDAD9" w14:textId="77777777" w:rsidR="007520C6" w:rsidRPr="00040E29" w:rsidRDefault="007520C6" w:rsidP="007520C6">
            <w:pPr>
              <w:pStyle w:val="TAC"/>
              <w:rPr>
                <w:lang w:eastAsia="zh-CN"/>
              </w:rPr>
            </w:pPr>
            <w:r w:rsidRPr="00040E29">
              <w:t>-</w:t>
            </w:r>
          </w:p>
        </w:tc>
        <w:tc>
          <w:tcPr>
            <w:tcW w:w="3966" w:type="dxa"/>
            <w:tcBorders>
              <w:top w:val="single" w:sz="4" w:space="0" w:color="auto"/>
              <w:left w:val="single" w:sz="4" w:space="0" w:color="auto"/>
              <w:bottom w:val="single" w:sz="4" w:space="0" w:color="auto"/>
              <w:right w:val="single" w:sz="4" w:space="0" w:color="auto"/>
            </w:tcBorders>
            <w:hideMark/>
          </w:tcPr>
          <w:p w14:paraId="68676237" w14:textId="77777777" w:rsidR="007520C6" w:rsidRPr="00040E29" w:rsidRDefault="007520C6" w:rsidP="007520C6">
            <w:pPr>
              <w:pStyle w:val="TAL"/>
              <w:rPr>
                <w:lang w:eastAsia="zh-CN"/>
              </w:rPr>
            </w:pPr>
            <w:r w:rsidRPr="00040E29">
              <w:t xml:space="preserve">EXCEPTION: Step </w:t>
            </w:r>
            <w:r w:rsidRPr="00040E29">
              <w:rPr>
                <w:lang w:eastAsia="zh-CN"/>
              </w:rPr>
              <w:t>10</w:t>
            </w:r>
            <w:r w:rsidRPr="00040E29">
              <w:t xml:space="preserve"> below is repeated until </w:t>
            </w:r>
            <w:r w:rsidRPr="00040E29">
              <w:rPr>
                <w:lang w:eastAsia="zh-CN"/>
              </w:rPr>
              <w:t>2</w:t>
            </w:r>
            <w:r w:rsidRPr="00040E29">
              <w:t xml:space="preserve"> </w:t>
            </w:r>
            <w:proofErr w:type="spellStart"/>
            <w:r w:rsidRPr="00040E29">
              <w:rPr>
                <w:i/>
              </w:rPr>
              <w:t>MeasurementReportSidelink</w:t>
            </w:r>
            <w:proofErr w:type="spellEnd"/>
            <w:r w:rsidRPr="00040E29">
              <w:t xml:space="preserve"> messages are received from the UE</w:t>
            </w:r>
            <w:r w:rsidRPr="00040E29">
              <w:rPr>
                <w:i/>
              </w:rPr>
              <w:t>.</w:t>
            </w:r>
          </w:p>
        </w:tc>
        <w:tc>
          <w:tcPr>
            <w:tcW w:w="709" w:type="dxa"/>
            <w:tcBorders>
              <w:top w:val="single" w:sz="4" w:space="0" w:color="auto"/>
              <w:left w:val="single" w:sz="4" w:space="0" w:color="auto"/>
              <w:bottom w:val="single" w:sz="4" w:space="0" w:color="auto"/>
              <w:right w:val="single" w:sz="4" w:space="0" w:color="auto"/>
            </w:tcBorders>
            <w:hideMark/>
          </w:tcPr>
          <w:p w14:paraId="612FB856" w14:textId="77777777" w:rsidR="007520C6" w:rsidRPr="00040E29" w:rsidRDefault="007520C6" w:rsidP="007520C6">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EBFABB5" w14:textId="77777777" w:rsidR="007520C6" w:rsidRPr="00040E29" w:rsidRDefault="007520C6" w:rsidP="007520C6">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1A2B313F" w14:textId="77777777" w:rsidR="007520C6" w:rsidRPr="00040E29" w:rsidRDefault="007520C6" w:rsidP="007520C6">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60D0659" w14:textId="77777777" w:rsidR="007520C6" w:rsidRPr="00040E29" w:rsidRDefault="007520C6" w:rsidP="007520C6">
            <w:pPr>
              <w:pStyle w:val="TAC"/>
            </w:pPr>
            <w:r w:rsidRPr="00040E29">
              <w:t>-</w:t>
            </w:r>
          </w:p>
        </w:tc>
      </w:tr>
      <w:tr w:rsidR="007520C6" w:rsidRPr="00040E29" w14:paraId="7D11AF8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26968948" w14:textId="77777777" w:rsidR="007520C6" w:rsidRPr="00040E29" w:rsidRDefault="007520C6" w:rsidP="007520C6">
            <w:pPr>
              <w:pStyle w:val="TAC"/>
              <w:rPr>
                <w:lang w:eastAsia="zh-CN"/>
              </w:rPr>
            </w:pPr>
            <w:r w:rsidRPr="00040E29">
              <w:rPr>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781D5330" w14:textId="77777777" w:rsidR="007520C6" w:rsidRPr="00040E29" w:rsidRDefault="007520C6" w:rsidP="007520C6">
            <w:pPr>
              <w:pStyle w:val="TAL"/>
              <w:rPr>
                <w:lang w:eastAsia="sv-SE"/>
              </w:rPr>
            </w:pPr>
            <w:r w:rsidRPr="00040E29">
              <w:t xml:space="preserve">Check: Does the UE transmit a </w:t>
            </w:r>
            <w:proofErr w:type="spellStart"/>
            <w:r w:rsidRPr="00040E29">
              <w:rPr>
                <w:i/>
              </w:rPr>
              <w:t>MeasurementReportSidelink</w:t>
            </w:r>
            <w:proofErr w:type="spellEnd"/>
            <w:r w:rsidRPr="00040E29">
              <w:t xml:space="preserve"> message to report event </w:t>
            </w:r>
            <w:r w:rsidRPr="00040E29">
              <w:rPr>
                <w:lang w:eastAsia="zh-CN"/>
              </w:rPr>
              <w:t>S2</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180D55F2" w14:textId="77777777" w:rsidR="007520C6" w:rsidRPr="00040E29" w:rsidRDefault="007520C6" w:rsidP="007520C6">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2A6E1FB" w14:textId="77777777" w:rsidR="007520C6" w:rsidRPr="00040E29" w:rsidRDefault="007520C6" w:rsidP="007520C6">
            <w:pPr>
              <w:pStyle w:val="TAL"/>
            </w:pPr>
            <w:r w:rsidRPr="00040E29">
              <w:t xml:space="preserve">PC5 RRC: </w:t>
            </w:r>
            <w:proofErr w:type="spellStart"/>
            <w:r w:rsidRPr="00040E29">
              <w:rPr>
                <w:i/>
                <w:iCs/>
              </w:rPr>
              <w:t>MeasurementReport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7383572" w14:textId="77777777" w:rsidR="007520C6" w:rsidRPr="00040E29" w:rsidRDefault="007520C6" w:rsidP="007520C6">
            <w:pPr>
              <w:pStyle w:val="TAC"/>
            </w:pPr>
            <w:r w:rsidRPr="00040E29">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72673964" w14:textId="77777777" w:rsidR="007520C6" w:rsidRPr="00040E29" w:rsidRDefault="007520C6" w:rsidP="007520C6">
            <w:pPr>
              <w:pStyle w:val="TAC"/>
            </w:pPr>
            <w:r w:rsidRPr="00040E29">
              <w:rPr>
                <w:lang w:eastAsia="zh-CN"/>
              </w:rPr>
              <w:t>P</w:t>
            </w:r>
          </w:p>
        </w:tc>
      </w:tr>
      <w:tr w:rsidR="007520C6" w:rsidRPr="00040E29" w14:paraId="5EEA0BBA" w14:textId="77777777" w:rsidTr="00C826D8">
        <w:tc>
          <w:tcPr>
            <w:tcW w:w="9600" w:type="dxa"/>
            <w:gridSpan w:val="6"/>
            <w:tcBorders>
              <w:top w:val="single" w:sz="4" w:space="0" w:color="auto"/>
              <w:left w:val="single" w:sz="4" w:space="0" w:color="auto"/>
              <w:bottom w:val="single" w:sz="4" w:space="0" w:color="auto"/>
              <w:right w:val="single" w:sz="4" w:space="0" w:color="auto"/>
            </w:tcBorders>
          </w:tcPr>
          <w:p w14:paraId="6E521B31" w14:textId="711353ED" w:rsidR="007520C6" w:rsidRPr="00040E29" w:rsidRDefault="007520C6" w:rsidP="00C826D8">
            <w:pPr>
              <w:pStyle w:val="TAN"/>
              <w:rPr>
                <w:lang w:eastAsia="zh-CN"/>
              </w:rPr>
            </w:pPr>
            <w:r w:rsidRPr="00040E29">
              <w:t>Note 1:</w:t>
            </w:r>
            <w:r w:rsidRPr="00040E29">
              <w:rPr>
                <w:lang w:eastAsia="zh-CN"/>
              </w:rPr>
              <w:t xml:space="preserve"> </w:t>
            </w:r>
            <w:r w:rsidRPr="00040E29">
              <w:t xml:space="preserve">UE is using </w:t>
            </w:r>
            <w:r w:rsidRPr="00040E29">
              <w:rPr>
                <w:szCs w:val="22"/>
              </w:rPr>
              <w:t xml:space="preserve">TS 38.508-1 [4] </w:t>
            </w:r>
            <w:r w:rsidRPr="00040E29">
              <w:t xml:space="preserve">Table 4.6.6-31: </w:t>
            </w:r>
            <w:r w:rsidRPr="00040E29">
              <w:rPr>
                <w:i/>
              </w:rPr>
              <w:t>SL-</w:t>
            </w:r>
            <w:proofErr w:type="spellStart"/>
            <w:r w:rsidRPr="00040E29">
              <w:rPr>
                <w:i/>
              </w:rPr>
              <w:t>SyncConfig</w:t>
            </w:r>
            <w:proofErr w:type="spellEnd"/>
            <w:r w:rsidRPr="00040E29">
              <w:t xml:space="preserve"> parameters to transmit SLSS.</w:t>
            </w:r>
          </w:p>
        </w:tc>
      </w:tr>
    </w:tbl>
    <w:p w14:paraId="2A86E392" w14:textId="77777777" w:rsidR="007F5B8B" w:rsidRPr="00040E29" w:rsidRDefault="007F5B8B" w:rsidP="009D4432"/>
    <w:p w14:paraId="13D52DAF" w14:textId="77777777" w:rsidR="007F5B8B" w:rsidRPr="00040E29" w:rsidRDefault="007F5B8B" w:rsidP="007F5B8B">
      <w:pPr>
        <w:pStyle w:val="H6"/>
        <w:rPr>
          <w:lang w:eastAsia="zh-CN"/>
        </w:rPr>
      </w:pPr>
      <w:bookmarkStart w:id="16" w:name="_Hlk115000412"/>
      <w:r w:rsidRPr="00040E29">
        <w:rPr>
          <w:lang w:eastAsia="zh-CN"/>
        </w:rPr>
        <w:t>12.1.3.2.3.3</w:t>
      </w:r>
      <w:bookmarkEnd w:id="16"/>
      <w:r w:rsidRPr="00040E29">
        <w:rPr>
          <w:lang w:eastAsia="zh-CN"/>
        </w:rPr>
        <w:tab/>
        <w:t>Specific message contents</w:t>
      </w:r>
    </w:p>
    <w:p w14:paraId="772C42BD" w14:textId="77777777" w:rsidR="007520C6" w:rsidRPr="00040E29" w:rsidRDefault="007520C6" w:rsidP="007520C6">
      <w:pPr>
        <w:pStyle w:val="TH"/>
      </w:pPr>
      <w:r w:rsidRPr="00040E29">
        <w:t xml:space="preserve">Table 12.1.3.2.3.3-0: </w:t>
      </w:r>
      <w:r w:rsidRPr="00040E29">
        <w:rPr>
          <w:i/>
          <w:iCs/>
        </w:rPr>
        <w:t>SL-</w:t>
      </w:r>
      <w:proofErr w:type="spellStart"/>
      <w:r w:rsidRPr="00040E29">
        <w:rPr>
          <w:i/>
          <w:iCs/>
        </w:rPr>
        <w:t>SyncConfig</w:t>
      </w:r>
      <w:proofErr w:type="spellEnd"/>
      <w:r w:rsidRPr="00040E29">
        <w:rPr>
          <w:i/>
          <w:iCs/>
        </w:rPr>
        <w:t xml:space="preserve"> </w:t>
      </w:r>
      <w:r w:rsidRPr="00040E29">
        <w:t>(step 0, Table 12.1.3.2.3.2-2)</w:t>
      </w:r>
    </w:p>
    <w:tbl>
      <w:tblPr>
        <w:tblW w:w="964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52"/>
        <w:gridCol w:w="2693"/>
        <w:gridCol w:w="1701"/>
        <w:gridCol w:w="1701"/>
      </w:tblGrid>
      <w:tr w:rsidR="007520C6" w:rsidRPr="00040E29" w14:paraId="18CAE0F8" w14:textId="77777777" w:rsidTr="000B755D">
        <w:tc>
          <w:tcPr>
            <w:tcW w:w="9647" w:type="dxa"/>
            <w:gridSpan w:val="4"/>
            <w:tcBorders>
              <w:top w:val="single" w:sz="4" w:space="0" w:color="auto"/>
              <w:left w:val="single" w:sz="4" w:space="0" w:color="auto"/>
              <w:bottom w:val="single" w:sz="4" w:space="0" w:color="auto"/>
              <w:right w:val="single" w:sz="4" w:space="0" w:color="auto"/>
            </w:tcBorders>
            <w:hideMark/>
          </w:tcPr>
          <w:p w14:paraId="7809533A" w14:textId="77777777" w:rsidR="007520C6" w:rsidRPr="00040E29" w:rsidRDefault="007520C6" w:rsidP="000B755D">
            <w:pPr>
              <w:pStyle w:val="TAL"/>
              <w:rPr>
                <w:lang w:eastAsia="ja-JP"/>
              </w:rPr>
            </w:pPr>
            <w:r w:rsidRPr="00040E29">
              <w:t xml:space="preserve">Derivation Path: </w:t>
            </w:r>
            <w:r w:rsidRPr="00040E29">
              <w:rPr>
                <w:szCs w:val="22"/>
              </w:rPr>
              <w:t>TS 38.508-1 [4]</w:t>
            </w:r>
            <w:r w:rsidRPr="00040E29">
              <w:t xml:space="preserve">, Table </w:t>
            </w:r>
            <w:r w:rsidRPr="00040E29">
              <w:rPr>
                <w:iCs/>
              </w:rPr>
              <w:t>4.6.6-31</w:t>
            </w:r>
          </w:p>
        </w:tc>
      </w:tr>
      <w:tr w:rsidR="007520C6" w:rsidRPr="00040E29" w14:paraId="6284BE5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5382D" w14:textId="77777777" w:rsidR="007520C6" w:rsidRPr="00040E29" w:rsidRDefault="007520C6" w:rsidP="000B755D">
            <w:pPr>
              <w:pStyle w:val="TAH"/>
              <w:rPr>
                <w:lang w:eastAsia="ja-JP"/>
              </w:rPr>
            </w:pPr>
            <w:r w:rsidRPr="00040E29">
              <w:t>Information Elemen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8E506" w14:textId="77777777" w:rsidR="007520C6" w:rsidRPr="00040E29" w:rsidRDefault="007520C6" w:rsidP="000B755D">
            <w:pPr>
              <w:pStyle w:val="TAH"/>
              <w:rPr>
                <w:lang w:eastAsia="ja-JP"/>
              </w:rPr>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6E661" w14:textId="77777777" w:rsidR="007520C6" w:rsidRPr="00040E29" w:rsidRDefault="007520C6" w:rsidP="000B755D">
            <w:pPr>
              <w:pStyle w:val="TAH"/>
              <w:rPr>
                <w:lang w:eastAsia="ja-JP"/>
              </w:rPr>
            </w:pPr>
            <w:r w:rsidRPr="00040E29">
              <w:t>Com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0F0DA" w14:textId="77777777" w:rsidR="007520C6" w:rsidRPr="00040E29" w:rsidRDefault="007520C6" w:rsidP="000B755D">
            <w:pPr>
              <w:pStyle w:val="TAH"/>
              <w:rPr>
                <w:lang w:eastAsia="ja-JP"/>
              </w:rPr>
            </w:pPr>
            <w:r w:rsidRPr="00040E29">
              <w:t>Condition</w:t>
            </w:r>
          </w:p>
        </w:tc>
      </w:tr>
      <w:tr w:rsidR="007520C6" w:rsidRPr="00040E29" w14:paraId="6DD092BC"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5BE8" w14:textId="77777777" w:rsidR="007520C6" w:rsidRPr="00040E29" w:rsidRDefault="007520C6" w:rsidP="000B755D">
            <w:pPr>
              <w:pStyle w:val="TAL"/>
              <w:rPr>
                <w:snapToGrid w:val="0"/>
                <w:lang w:eastAsia="ja-JP"/>
              </w:rPr>
            </w:pPr>
            <w:r w:rsidRPr="00040E29">
              <w:t>SL-SyncConfig-r16 ::= SEQUENCE {</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0A062" w14:textId="77777777" w:rsidR="007520C6" w:rsidRPr="00040E29"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5A5EC" w14:textId="77777777" w:rsidR="007520C6" w:rsidRPr="00040E29"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B0BCE" w14:textId="77777777" w:rsidR="007520C6" w:rsidRPr="00040E29" w:rsidRDefault="007520C6" w:rsidP="000B755D">
            <w:pPr>
              <w:pStyle w:val="TAL"/>
              <w:rPr>
                <w:snapToGrid w:val="0"/>
                <w:lang w:eastAsia="ja-JP"/>
              </w:rPr>
            </w:pPr>
          </w:p>
        </w:tc>
      </w:tr>
      <w:tr w:rsidR="007520C6" w:rsidRPr="00040E29" w14:paraId="17B2ED6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A1946" w14:textId="77777777" w:rsidR="007520C6" w:rsidRPr="00040E29" w:rsidRDefault="007520C6" w:rsidP="000B755D">
            <w:pPr>
              <w:pStyle w:val="TAL"/>
              <w:rPr>
                <w:snapToGrid w:val="0"/>
                <w:lang w:eastAsia="zh-CN"/>
              </w:rPr>
            </w:pPr>
            <w:r w:rsidRPr="00040E29">
              <w:rPr>
                <w:snapToGrid w:val="0"/>
                <w:lang w:eastAsia="zh-CN"/>
              </w:rPr>
              <w:t xml:space="preserve">  </w:t>
            </w:r>
            <w:r w:rsidRPr="00040E29">
              <w:t>gnss-Sync-r16</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890AF" w14:textId="77777777" w:rsidR="007520C6" w:rsidRPr="00040E29" w:rsidRDefault="007520C6" w:rsidP="000B755D">
            <w:pPr>
              <w:pStyle w:val="TAL"/>
              <w:rPr>
                <w:snapToGrid w:val="0"/>
                <w:lang w:eastAsia="zh-CN"/>
              </w:rPr>
            </w:pPr>
            <w:r w:rsidRPr="00040E29">
              <w:rPr>
                <w:snapToGrid w:val="0"/>
                <w:lang w:eastAsia="zh-CN"/>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65F6" w14:textId="77777777" w:rsidR="007520C6" w:rsidRPr="00040E29"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66C8" w14:textId="77777777" w:rsidR="007520C6" w:rsidRPr="00040E29" w:rsidRDefault="007520C6" w:rsidP="000B755D">
            <w:pPr>
              <w:pStyle w:val="TAL"/>
              <w:rPr>
                <w:snapToGrid w:val="0"/>
                <w:lang w:eastAsia="ja-JP"/>
              </w:rPr>
            </w:pPr>
          </w:p>
        </w:tc>
      </w:tr>
      <w:tr w:rsidR="007520C6" w:rsidRPr="00040E29" w14:paraId="2B7AD9DB"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9A3A4" w14:textId="77777777" w:rsidR="007520C6" w:rsidRPr="00040E29" w:rsidRDefault="007520C6" w:rsidP="000B755D">
            <w:pPr>
              <w:pStyle w:val="TAL"/>
              <w:rPr>
                <w:snapToGrid w:val="0"/>
                <w:lang w:eastAsia="zh-CN"/>
              </w:rPr>
            </w:pPr>
            <w:r w:rsidRPr="00040E29">
              <w: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798A8" w14:textId="77777777" w:rsidR="007520C6" w:rsidRPr="00040E29" w:rsidRDefault="007520C6" w:rsidP="000B755D">
            <w:pPr>
              <w:pStyle w:val="TAL"/>
              <w:rPr>
                <w:snapToGrid w:val="0"/>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822D9" w14:textId="77777777" w:rsidR="007520C6" w:rsidRPr="00040E29"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DB30E" w14:textId="77777777" w:rsidR="007520C6" w:rsidRPr="00040E29" w:rsidRDefault="007520C6" w:rsidP="000B755D">
            <w:pPr>
              <w:pStyle w:val="TAL"/>
              <w:rPr>
                <w:snapToGrid w:val="0"/>
                <w:lang w:eastAsia="ja-JP"/>
              </w:rPr>
            </w:pPr>
          </w:p>
        </w:tc>
      </w:tr>
    </w:tbl>
    <w:p w14:paraId="23048220" w14:textId="77777777" w:rsidR="007520C6" w:rsidRPr="00040E29" w:rsidRDefault="007520C6" w:rsidP="007520C6">
      <w:pPr>
        <w:rPr>
          <w:color w:val="000000"/>
        </w:rPr>
      </w:pPr>
    </w:p>
    <w:p w14:paraId="7F00B7C0" w14:textId="77777777" w:rsidR="007520C6" w:rsidRPr="00040E29" w:rsidRDefault="007520C6" w:rsidP="007520C6">
      <w:pPr>
        <w:pStyle w:val="TH"/>
        <w:rPr>
          <w:lang w:eastAsia="ja-JP"/>
        </w:rPr>
      </w:pPr>
      <w:r w:rsidRPr="00040E29">
        <w:t xml:space="preserve">Table 12.1.3.2.3.3-0A: </w:t>
      </w:r>
      <w:proofErr w:type="spellStart"/>
      <w:r w:rsidRPr="00040E29">
        <w:rPr>
          <w:i/>
        </w:rPr>
        <w:t>MasterInformationBlockSidelink</w:t>
      </w:r>
      <w:proofErr w:type="spellEnd"/>
      <w:r w:rsidRPr="00040E29">
        <w:rPr>
          <w:i/>
        </w:rPr>
        <w:t xml:space="preserve"> </w:t>
      </w:r>
      <w:r w:rsidRPr="00040E29">
        <w:t>(step 0, Table 12.1.3.2.3.2-2)</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85"/>
      </w:tblGrid>
      <w:tr w:rsidR="007520C6" w:rsidRPr="00040E29" w14:paraId="7180A241" w14:textId="77777777" w:rsidTr="000B755D">
        <w:tc>
          <w:tcPr>
            <w:tcW w:w="9785" w:type="dxa"/>
            <w:tcBorders>
              <w:top w:val="single" w:sz="4" w:space="0" w:color="auto"/>
              <w:left w:val="single" w:sz="4" w:space="0" w:color="auto"/>
              <w:bottom w:val="single" w:sz="4" w:space="0" w:color="auto"/>
              <w:right w:val="single" w:sz="4" w:space="0" w:color="auto"/>
            </w:tcBorders>
            <w:hideMark/>
          </w:tcPr>
          <w:p w14:paraId="59962E72" w14:textId="77777777" w:rsidR="007520C6" w:rsidRPr="00040E29" w:rsidRDefault="007520C6" w:rsidP="000B755D">
            <w:pPr>
              <w:pStyle w:val="TAL"/>
              <w:rPr>
                <w:lang w:eastAsia="ja-JP"/>
              </w:rPr>
            </w:pPr>
            <w:r w:rsidRPr="00040E29">
              <w:t xml:space="preserve">Derivation Path: </w:t>
            </w:r>
            <w:r w:rsidRPr="00040E29">
              <w:rPr>
                <w:szCs w:val="22"/>
              </w:rPr>
              <w:t>TS 38.508-1 [4]</w:t>
            </w:r>
            <w:r w:rsidRPr="00040E29">
              <w:t xml:space="preserve">, Table 4.6.1A-1 with </w:t>
            </w:r>
            <w:r w:rsidRPr="00040E29">
              <w:rPr>
                <w:lang w:eastAsia="zh-CN"/>
              </w:rPr>
              <w:t>condition</w:t>
            </w:r>
            <w:r w:rsidRPr="00040E29">
              <w:t xml:space="preserve"> </w:t>
            </w:r>
            <w:r w:rsidRPr="00040E29">
              <w:rPr>
                <w:snapToGrid w:val="0"/>
                <w:lang w:eastAsia="zh-CN"/>
              </w:rPr>
              <w:t>RX AND GNSS_SYNC</w:t>
            </w:r>
          </w:p>
        </w:tc>
      </w:tr>
    </w:tbl>
    <w:p w14:paraId="6EDD8575" w14:textId="77777777" w:rsidR="007520C6" w:rsidRPr="00040E29" w:rsidRDefault="007520C6" w:rsidP="008C11AF">
      <w:pPr>
        <w:rPr>
          <w:lang w:eastAsia="zh-CN"/>
        </w:rPr>
      </w:pPr>
    </w:p>
    <w:p w14:paraId="74465DA6" w14:textId="77777777" w:rsidR="007F5B8B" w:rsidRPr="00040E29" w:rsidRDefault="007F5B8B" w:rsidP="000A0152">
      <w:pPr>
        <w:pStyle w:val="TH"/>
      </w:pPr>
      <w:r w:rsidRPr="00040E29">
        <w:t xml:space="preserve">Table 12.1.3.2.3.3-1: </w:t>
      </w:r>
      <w:proofErr w:type="spellStart"/>
      <w:r w:rsidRPr="00040E29">
        <w:rPr>
          <w:bCs/>
          <w:iCs/>
        </w:rPr>
        <w:t>RRCReconfigurationSidelink</w:t>
      </w:r>
      <w:proofErr w:type="spellEnd"/>
      <w:r w:rsidRPr="00040E29">
        <w:rPr>
          <w:bCs/>
          <w:iCs/>
        </w:rPr>
        <w:t xml:space="preserve"> </w:t>
      </w:r>
      <w:r w:rsidRPr="00040E29">
        <w:t>(step 1</w:t>
      </w:r>
      <w:r w:rsidRPr="00040E29">
        <w:rPr>
          <w:lang w:eastAsia="zh-CN"/>
        </w:rPr>
        <w:t>,</w:t>
      </w:r>
      <w:r w:rsidRPr="00040E29">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040E29" w14:paraId="381071B7"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4A83A9A8" w14:textId="5BDD8DCB" w:rsidR="007F5B8B" w:rsidRPr="00040E29" w:rsidRDefault="007F5B8B" w:rsidP="000A0152">
            <w:pPr>
              <w:pStyle w:val="TAL"/>
              <w:rPr>
                <w:rFonts w:eastAsia="SimSun"/>
              </w:rPr>
            </w:pPr>
            <w:r w:rsidRPr="00040E29">
              <w:rPr>
                <w:rFonts w:eastAsia="SimSun"/>
              </w:rPr>
              <w:t xml:space="preserve">Derivation Path: TS 38.508-1 [4], Table </w:t>
            </w:r>
            <w:r w:rsidR="00187E70" w:rsidRPr="00040E29">
              <w:rPr>
                <w:rFonts w:eastAsia="SimSun"/>
              </w:rPr>
              <w:t xml:space="preserve">4.6.1A-3 with condition RX </w:t>
            </w:r>
            <w:r w:rsidR="00187E70" w:rsidRPr="00040E29">
              <w:rPr>
                <w:rFonts w:eastAsia="SimSun"/>
                <w:lang w:eastAsia="zh-CN"/>
              </w:rPr>
              <w:t>and</w:t>
            </w:r>
            <w:r w:rsidR="00187E70" w:rsidRPr="00040E29">
              <w:rPr>
                <w:rFonts w:eastAsia="SimSun"/>
              </w:rPr>
              <w:t xml:space="preserve"> SL_MEAS</w:t>
            </w:r>
          </w:p>
        </w:tc>
      </w:tr>
    </w:tbl>
    <w:p w14:paraId="69E75198" w14:textId="77777777" w:rsidR="007F5B8B" w:rsidRPr="00040E29" w:rsidRDefault="007F5B8B" w:rsidP="009D4432">
      <w:pPr>
        <w:rPr>
          <w:rFonts w:eastAsia="SimSun"/>
          <w:lang w:eastAsia="zh-CN"/>
        </w:rPr>
      </w:pPr>
    </w:p>
    <w:p w14:paraId="6A32256F" w14:textId="77777777" w:rsidR="007F5B8B" w:rsidRPr="00040E29" w:rsidRDefault="007F5B8B" w:rsidP="000A0152">
      <w:pPr>
        <w:pStyle w:val="TH"/>
      </w:pPr>
      <w:r w:rsidRPr="00040E29">
        <w:lastRenderedPageBreak/>
        <w:t>Table 12.1.3.2.3.3-2: SL-</w:t>
      </w:r>
      <w:proofErr w:type="spellStart"/>
      <w:r w:rsidRPr="00040E29">
        <w:t>ReportConfigList</w:t>
      </w:r>
      <w:proofErr w:type="spellEnd"/>
      <w:r w:rsidRPr="00040E29">
        <w:rPr>
          <w:lang w:eastAsia="zh-CN"/>
        </w:rPr>
        <w:t xml:space="preserve"> (69)</w:t>
      </w:r>
      <w:r w:rsidRPr="00040E29">
        <w:t xml:space="preserve"> (Table 12.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040E29" w14:paraId="5984B789"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20D2FEC6" w14:textId="77777777" w:rsidR="007F5B8B" w:rsidRPr="00040E29" w:rsidRDefault="007F5B8B" w:rsidP="000A0152">
            <w:pPr>
              <w:pStyle w:val="TAL"/>
              <w:rPr>
                <w:rFonts w:eastAsia="SimSun"/>
              </w:rPr>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24</w:t>
            </w:r>
            <w:r w:rsidRPr="00040E29">
              <w:rPr>
                <w:rFonts w:eastAsia="SimSun"/>
              </w:rPr>
              <w:t xml:space="preserve"> with condition EVENT_S1</w:t>
            </w:r>
          </w:p>
        </w:tc>
      </w:tr>
    </w:tbl>
    <w:p w14:paraId="5381F928" w14:textId="77777777" w:rsidR="007F5B8B" w:rsidRPr="00040E29" w:rsidRDefault="007F5B8B" w:rsidP="009D4432">
      <w:pPr>
        <w:rPr>
          <w:rFonts w:eastAsia="SimSun"/>
          <w:lang w:eastAsia="zh-CN"/>
        </w:rPr>
      </w:pPr>
    </w:p>
    <w:p w14:paraId="3C404D12" w14:textId="5ADA071E" w:rsidR="007F5B8B" w:rsidRPr="00040E29" w:rsidRDefault="007F5B8B" w:rsidP="000A0152">
      <w:pPr>
        <w:pStyle w:val="TH"/>
      </w:pPr>
      <w:r w:rsidRPr="00040E29">
        <w:t xml:space="preserve">Table 12.1.3.2.3.3-3: </w:t>
      </w:r>
      <w:proofErr w:type="spellStart"/>
      <w:r w:rsidRPr="00040E29">
        <w:t>MeasurementReportSidelink</w:t>
      </w:r>
      <w:proofErr w:type="spellEnd"/>
      <w:r w:rsidRPr="00040E29">
        <w:t xml:space="preserve"> (step </w:t>
      </w:r>
      <w:r w:rsidRPr="00040E29">
        <w:rPr>
          <w:lang w:eastAsia="zh-CN"/>
        </w:rPr>
        <w:t>5, 10,</w:t>
      </w:r>
      <w:r w:rsidRPr="00040E29">
        <w:t xml:space="preserve"> Table 12.1.3.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7E70" w:rsidRPr="00040E29" w14:paraId="3781E55F" w14:textId="77777777" w:rsidTr="009B0618">
        <w:tc>
          <w:tcPr>
            <w:tcW w:w="9747" w:type="dxa"/>
            <w:tcBorders>
              <w:top w:val="single" w:sz="4" w:space="0" w:color="auto"/>
              <w:left w:val="single" w:sz="4" w:space="0" w:color="auto"/>
              <w:bottom w:val="single" w:sz="4" w:space="0" w:color="auto"/>
              <w:right w:val="single" w:sz="4" w:space="0" w:color="auto"/>
            </w:tcBorders>
            <w:hideMark/>
          </w:tcPr>
          <w:p w14:paraId="761C51FA" w14:textId="77777777" w:rsidR="00187E70" w:rsidRPr="00040E29" w:rsidRDefault="00187E70" w:rsidP="009B0618">
            <w:pPr>
              <w:keepNext/>
              <w:keepLines/>
              <w:spacing w:after="0"/>
              <w:rPr>
                <w:rFonts w:ascii="Arial" w:hAnsi="Arial"/>
                <w:sz w:val="18"/>
              </w:rPr>
            </w:pPr>
            <w:r w:rsidRPr="00040E29">
              <w:rPr>
                <w:rFonts w:ascii="Arial" w:hAnsi="Arial"/>
                <w:sz w:val="18"/>
              </w:rPr>
              <w:t>Derivation Path: TS 38.508-1 [4], Table 4.6.1A-2</w:t>
            </w:r>
            <w:r w:rsidRPr="00040E29">
              <w:rPr>
                <w:rFonts w:ascii="Arial" w:eastAsia="SimSun" w:hAnsi="Arial"/>
                <w:sz w:val="18"/>
              </w:rPr>
              <w:t xml:space="preserve"> with condition TX</w:t>
            </w:r>
          </w:p>
        </w:tc>
      </w:tr>
    </w:tbl>
    <w:p w14:paraId="340107A5" w14:textId="77777777" w:rsidR="007F5B8B" w:rsidRPr="00040E29" w:rsidRDefault="007F5B8B" w:rsidP="009D4432">
      <w:pPr>
        <w:rPr>
          <w:rFonts w:eastAsia="SimSun"/>
          <w:lang w:eastAsia="zh-CN"/>
        </w:rPr>
      </w:pPr>
    </w:p>
    <w:p w14:paraId="268F1ABC" w14:textId="77777777" w:rsidR="007F5B8B" w:rsidRPr="00040E29" w:rsidRDefault="007F5B8B" w:rsidP="000A0152">
      <w:pPr>
        <w:pStyle w:val="TH"/>
      </w:pPr>
      <w:r w:rsidRPr="00040E29">
        <w:t>Table 12.1.3.2.3.3-</w:t>
      </w:r>
      <w:r w:rsidRPr="00040E29">
        <w:rPr>
          <w:lang w:eastAsia="zh-CN"/>
        </w:rPr>
        <w:t>4</w:t>
      </w:r>
      <w:r w:rsidRPr="00040E29">
        <w:t xml:space="preserve">: </w:t>
      </w:r>
      <w:proofErr w:type="spellStart"/>
      <w:r w:rsidRPr="00040E29">
        <w:rPr>
          <w:bCs/>
          <w:iCs/>
        </w:rPr>
        <w:t>RRCReconfigurationSidelink</w:t>
      </w:r>
      <w:proofErr w:type="spellEnd"/>
      <w:r w:rsidRPr="00040E29">
        <w:rPr>
          <w:bCs/>
          <w:iCs/>
        </w:rPr>
        <w:t xml:space="preserve"> </w:t>
      </w:r>
      <w:r w:rsidRPr="00040E29">
        <w:t xml:space="preserve">(step </w:t>
      </w:r>
      <w:r w:rsidRPr="00040E29">
        <w:rPr>
          <w:lang w:eastAsia="zh-CN"/>
        </w:rPr>
        <w:t>6,</w:t>
      </w:r>
      <w:r w:rsidRPr="00040E29">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040E29" w14:paraId="624B09C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B01774F" w14:textId="5D958B3F" w:rsidR="007F5B8B" w:rsidRPr="00040E29" w:rsidRDefault="007F5B8B" w:rsidP="000A0152">
            <w:pPr>
              <w:pStyle w:val="TAL"/>
              <w:rPr>
                <w:rFonts w:eastAsia="SimSun"/>
              </w:rPr>
            </w:pPr>
            <w:r w:rsidRPr="00040E29">
              <w:rPr>
                <w:rFonts w:eastAsia="SimSun"/>
              </w:rPr>
              <w:t xml:space="preserve">Derivation Path: TS 38.508-1 [4], Table </w:t>
            </w:r>
            <w:r w:rsidR="00187E70" w:rsidRPr="00040E29">
              <w:rPr>
                <w:rFonts w:eastAsia="SimSun"/>
              </w:rPr>
              <w:t xml:space="preserve">4.6.1A-3 with condition RX </w:t>
            </w:r>
            <w:r w:rsidR="00187E70" w:rsidRPr="00040E29">
              <w:rPr>
                <w:rFonts w:eastAsia="SimSun"/>
                <w:lang w:eastAsia="zh-CN"/>
              </w:rPr>
              <w:t>and</w:t>
            </w:r>
            <w:r w:rsidR="00187E70" w:rsidRPr="00040E29">
              <w:rPr>
                <w:rFonts w:eastAsia="SimSun"/>
              </w:rPr>
              <w:t xml:space="preserve"> SL_MEAS</w:t>
            </w:r>
          </w:p>
        </w:tc>
      </w:tr>
    </w:tbl>
    <w:p w14:paraId="73C42A8E" w14:textId="77777777" w:rsidR="007F5B8B" w:rsidRPr="00040E29" w:rsidRDefault="007F5B8B" w:rsidP="009D4432">
      <w:pPr>
        <w:rPr>
          <w:rFonts w:eastAsia="SimSun"/>
          <w:lang w:eastAsia="zh-CN"/>
        </w:rPr>
      </w:pPr>
    </w:p>
    <w:p w14:paraId="47A17A0E" w14:textId="77777777" w:rsidR="007F5B8B" w:rsidRPr="00040E29" w:rsidRDefault="007F5B8B" w:rsidP="000A0152">
      <w:pPr>
        <w:pStyle w:val="TH"/>
      </w:pPr>
      <w:r w:rsidRPr="00040E29">
        <w:t>Table 12.1.3.2.3.3-</w:t>
      </w:r>
      <w:r w:rsidRPr="00040E29">
        <w:rPr>
          <w:lang w:eastAsia="zh-CN"/>
        </w:rPr>
        <w:t>5</w:t>
      </w:r>
      <w:r w:rsidRPr="00040E29">
        <w:t>: SL-</w:t>
      </w:r>
      <w:proofErr w:type="spellStart"/>
      <w:r w:rsidRPr="00040E29">
        <w:t>ReportConfigList</w:t>
      </w:r>
      <w:proofErr w:type="spellEnd"/>
      <w:r w:rsidRPr="00040E29">
        <w:rPr>
          <w:lang w:eastAsia="zh-CN"/>
        </w:rPr>
        <w:t xml:space="preserve"> (69)</w:t>
      </w:r>
      <w:r w:rsidRPr="00040E29">
        <w:t xml:space="preserve"> (Table 12.1.3.2.3.3-</w:t>
      </w:r>
      <w:r w:rsidRPr="00040E29">
        <w:rPr>
          <w:lang w:eastAsia="zh-CN"/>
        </w:rPr>
        <w:t>4</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040E29" w14:paraId="2059E14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18D4374A" w14:textId="77777777" w:rsidR="007F5B8B" w:rsidRPr="00040E29" w:rsidRDefault="007F5B8B" w:rsidP="000A0152">
            <w:pPr>
              <w:pStyle w:val="TAL"/>
              <w:rPr>
                <w:rFonts w:eastAsia="SimSun"/>
                <w:lang w:eastAsia="zh-CN"/>
              </w:rPr>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24</w:t>
            </w:r>
            <w:r w:rsidRPr="00040E29">
              <w:rPr>
                <w:rFonts w:eastAsia="SimSun"/>
              </w:rPr>
              <w:t xml:space="preserve"> with condition EVENT_S</w:t>
            </w:r>
            <w:r w:rsidRPr="00040E29">
              <w:rPr>
                <w:rFonts w:eastAsia="SimSun"/>
                <w:lang w:eastAsia="zh-CN"/>
              </w:rPr>
              <w:t>2</w:t>
            </w:r>
          </w:p>
        </w:tc>
      </w:tr>
    </w:tbl>
    <w:p w14:paraId="33255BDB" w14:textId="77777777" w:rsidR="007F5B8B" w:rsidRPr="00040E29" w:rsidRDefault="007F5B8B" w:rsidP="009D4432">
      <w:pPr>
        <w:rPr>
          <w:rFonts w:eastAsia="SimSun"/>
          <w:lang w:eastAsia="zh-CN"/>
        </w:rPr>
      </w:pPr>
    </w:p>
    <w:p w14:paraId="1BDE1444" w14:textId="77777777" w:rsidR="004A02EB" w:rsidRPr="00040E29" w:rsidRDefault="004A02EB" w:rsidP="004A02EB">
      <w:pPr>
        <w:pStyle w:val="Heading4"/>
        <w:rPr>
          <w:rFonts w:eastAsia="SimSun"/>
        </w:rPr>
      </w:pPr>
      <w:r w:rsidRPr="00040E29">
        <w:rPr>
          <w:rFonts w:eastAsia="SimSun"/>
        </w:rPr>
        <w:t>12.1.3.3</w:t>
      </w:r>
      <w:r w:rsidRPr="00040E29">
        <w:rPr>
          <w:rFonts w:eastAsia="SimSun"/>
        </w:rPr>
        <w:tab/>
        <w:t>PC5-only operation / Measurement configuration and reporting via PC5 RRC / PSBCH-RSRP measurement reporting / Periodical reporting</w:t>
      </w:r>
    </w:p>
    <w:p w14:paraId="31BC2483" w14:textId="77777777" w:rsidR="004A02EB" w:rsidRPr="00040E29" w:rsidRDefault="004A02EB" w:rsidP="004A02EB">
      <w:pPr>
        <w:pStyle w:val="H6"/>
        <w:rPr>
          <w:rFonts w:eastAsia="SimSun"/>
        </w:rPr>
      </w:pPr>
      <w:r w:rsidRPr="00040E29">
        <w:rPr>
          <w:lang w:eastAsia="zh-CN"/>
        </w:rPr>
        <w:t>12.1.3.3</w:t>
      </w:r>
      <w:r w:rsidRPr="00040E29">
        <w:t>.1</w:t>
      </w:r>
      <w:r w:rsidRPr="00040E29">
        <w:tab/>
        <w:t>Test Purpose (TP)</w:t>
      </w:r>
    </w:p>
    <w:p w14:paraId="19D17BBA" w14:textId="77777777" w:rsidR="004A02EB" w:rsidRPr="00040E29" w:rsidRDefault="004A02EB" w:rsidP="004A02EB">
      <w:pPr>
        <w:pStyle w:val="H6"/>
      </w:pPr>
      <w:r w:rsidRPr="00040E29">
        <w:t>(1)</w:t>
      </w:r>
    </w:p>
    <w:p w14:paraId="148442A6" w14:textId="77777777" w:rsidR="004A02EB" w:rsidRPr="00040E29" w:rsidRDefault="004A02EB" w:rsidP="004A02E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being configured to perform periodical PSBCH-</w:t>
      </w:r>
      <w:bookmarkStart w:id="17" w:name="OLE_LINK238"/>
      <w:r w:rsidRPr="00040E29">
        <w:rPr>
          <w:noProof w:val="0"/>
        </w:rPr>
        <w:t>RSRP</w:t>
      </w:r>
      <w:bookmarkEnd w:id="17"/>
      <w:r w:rsidRPr="00040E29">
        <w:rPr>
          <w:noProof w:val="0"/>
        </w:rPr>
        <w:t xml:space="preserve"> measurement reporting on SL SSB via PC5 RRC }</w:t>
      </w:r>
    </w:p>
    <w:p w14:paraId="30FD96FF" w14:textId="77777777" w:rsidR="004A02EB" w:rsidRPr="00040E29" w:rsidRDefault="004A02EB" w:rsidP="004A02EB">
      <w:pPr>
        <w:pStyle w:val="PL"/>
        <w:rPr>
          <w:noProof w:val="0"/>
        </w:rPr>
      </w:pPr>
      <w:r w:rsidRPr="00040E29">
        <w:rPr>
          <w:b/>
          <w:bCs/>
          <w:noProof w:val="0"/>
        </w:rPr>
        <w:t>ensure that</w:t>
      </w:r>
      <w:r w:rsidRPr="00040E29">
        <w:rPr>
          <w:noProof w:val="0"/>
        </w:rPr>
        <w:t xml:space="preserve"> {</w:t>
      </w:r>
    </w:p>
    <w:p w14:paraId="0B96936D" w14:textId="5EFBB186" w:rsidR="004A02EB" w:rsidRPr="00040E29" w:rsidRDefault="004A02EB" w:rsidP="004A02EB">
      <w:pPr>
        <w:pStyle w:val="PL"/>
        <w:rPr>
          <w:noProof w:val="0"/>
        </w:rPr>
      </w:pPr>
      <w:r w:rsidRPr="00040E29">
        <w:rPr>
          <w:noProof w:val="0"/>
        </w:rPr>
        <w:t xml:space="preserve">  </w:t>
      </w:r>
      <w:r w:rsidRPr="00040E29">
        <w:rPr>
          <w:b/>
          <w:bCs/>
          <w:noProof w:val="0"/>
        </w:rPr>
        <w:t>when</w:t>
      </w:r>
      <w:r w:rsidRPr="00040E29">
        <w:rPr>
          <w:noProof w:val="0"/>
        </w:rPr>
        <w:t xml:space="preserve"> { The first measurement result is avai</w:t>
      </w:r>
      <w:r w:rsidR="0033396C" w:rsidRPr="00040E29">
        <w:rPr>
          <w:noProof w:val="0"/>
        </w:rPr>
        <w:t>la</w:t>
      </w:r>
      <w:r w:rsidRPr="00040E29">
        <w:rPr>
          <w:noProof w:val="0"/>
        </w:rPr>
        <w:t xml:space="preserve">ble and </w:t>
      </w:r>
      <w:bookmarkStart w:id="18" w:name="OLE_LINK233"/>
      <w:r w:rsidRPr="00040E29">
        <w:rPr>
          <w:noProof w:val="0"/>
        </w:rPr>
        <w:t xml:space="preserve">thereafter </w:t>
      </w:r>
      <w:bookmarkEnd w:id="18"/>
      <w:r w:rsidRPr="00040E29">
        <w:rPr>
          <w:noProof w:val="0"/>
        </w:rPr>
        <w:t xml:space="preserve">every time periodical timer expires until </w:t>
      </w:r>
      <w:proofErr w:type="spellStart"/>
      <w:r w:rsidRPr="00040E29">
        <w:rPr>
          <w:i/>
          <w:iCs/>
          <w:noProof w:val="0"/>
        </w:rPr>
        <w:t>sl</w:t>
      </w:r>
      <w:proofErr w:type="spellEnd"/>
      <w:r w:rsidRPr="00040E29">
        <w:rPr>
          <w:i/>
          <w:iCs/>
          <w:noProof w:val="0"/>
        </w:rPr>
        <w:t>-NumberOfReportsSent</w:t>
      </w:r>
      <w:r w:rsidRPr="00040E29">
        <w:rPr>
          <w:noProof w:val="0"/>
        </w:rPr>
        <w:t xml:space="preserve"> is equal to </w:t>
      </w:r>
      <w:proofErr w:type="spellStart"/>
      <w:r w:rsidRPr="00040E29">
        <w:rPr>
          <w:i/>
          <w:iCs/>
          <w:noProof w:val="0"/>
        </w:rPr>
        <w:t>sl-ReportAmount</w:t>
      </w:r>
      <w:proofErr w:type="spellEnd"/>
      <w:r w:rsidRPr="00040E29">
        <w:rPr>
          <w:noProof w:val="0"/>
        </w:rPr>
        <w:t xml:space="preserve"> }</w:t>
      </w:r>
    </w:p>
    <w:p w14:paraId="2AA26775" w14:textId="77777777" w:rsidR="004A02EB" w:rsidRPr="00040E29" w:rsidRDefault="004A02EB" w:rsidP="004A02EB">
      <w:pPr>
        <w:pStyle w:val="PL"/>
        <w:rPr>
          <w:noProof w:val="0"/>
        </w:rPr>
      </w:pPr>
      <w:r w:rsidRPr="00040E29">
        <w:rPr>
          <w:noProof w:val="0"/>
        </w:rPr>
        <w:t xml:space="preserve">    </w:t>
      </w:r>
      <w:r w:rsidRPr="00040E29">
        <w:rPr>
          <w:b/>
          <w:bCs/>
          <w:noProof w:val="0"/>
        </w:rPr>
        <w:t>then</w:t>
      </w:r>
      <w:r w:rsidRPr="00040E29">
        <w:rPr>
          <w:noProof w:val="0"/>
        </w:rPr>
        <w:t xml:space="preserve"> { UE triggers PSBCH-RSRP measurement reporting }</w:t>
      </w:r>
    </w:p>
    <w:p w14:paraId="3367C973" w14:textId="77777777" w:rsidR="004A02EB" w:rsidRPr="00040E29" w:rsidRDefault="004A02EB" w:rsidP="004A02EB">
      <w:pPr>
        <w:pStyle w:val="PL"/>
        <w:rPr>
          <w:noProof w:val="0"/>
        </w:rPr>
      </w:pPr>
      <w:r w:rsidRPr="00040E29">
        <w:rPr>
          <w:noProof w:val="0"/>
        </w:rPr>
        <w:t xml:space="preserve">            }</w:t>
      </w:r>
    </w:p>
    <w:p w14:paraId="2FA8015E" w14:textId="77777777" w:rsidR="004A02EB" w:rsidRPr="00040E29" w:rsidRDefault="004A02EB" w:rsidP="004A02EB">
      <w:pPr>
        <w:pStyle w:val="PL"/>
        <w:rPr>
          <w:noProof w:val="0"/>
        </w:rPr>
      </w:pPr>
    </w:p>
    <w:p w14:paraId="5B493CA7" w14:textId="77777777" w:rsidR="004A02EB" w:rsidRPr="00040E29" w:rsidRDefault="004A02EB" w:rsidP="004A02EB">
      <w:pPr>
        <w:pStyle w:val="H6"/>
      </w:pPr>
      <w:r w:rsidRPr="00040E29">
        <w:t>12.1.3.3.2</w:t>
      </w:r>
      <w:r w:rsidRPr="00040E29">
        <w:tab/>
        <w:t>Conformance requirements</w:t>
      </w:r>
    </w:p>
    <w:p w14:paraId="23A8B3C7" w14:textId="77777777" w:rsidR="004A02EB" w:rsidRPr="00040E29" w:rsidRDefault="004A02EB" w:rsidP="009D4432">
      <w:r w:rsidRPr="00040E29">
        <w:t xml:space="preserve">References: The conformance requirements covered in the present TC are specified in: TS 38.331 [22], subclause </w:t>
      </w:r>
      <w:bookmarkStart w:id="19" w:name="OLE_LINK264"/>
      <w:r w:rsidRPr="00040E29">
        <w:t xml:space="preserve">5.8.10.2.1, </w:t>
      </w:r>
      <w:bookmarkEnd w:id="19"/>
      <w:r w:rsidRPr="00040E29">
        <w:t xml:space="preserve">5.8.10.2.3, 5.8.10.2.5, 5.8.10.2.7, </w:t>
      </w:r>
      <w:bookmarkStart w:id="20" w:name="OLE_LINK265"/>
      <w:r w:rsidRPr="00040E29">
        <w:t>5.8.10.3.1,</w:t>
      </w:r>
      <w:bookmarkEnd w:id="20"/>
      <w:r w:rsidRPr="00040E29">
        <w:t xml:space="preserve"> 5.8.10.3.2, 5.8.10.4.1 and 5.8.10.5.1. Unless otherwise stated these are Rel-16 requirements.</w:t>
      </w:r>
    </w:p>
    <w:p w14:paraId="1A059C5B" w14:textId="77777777" w:rsidR="004A02EB" w:rsidRPr="00040E29" w:rsidRDefault="004A02EB" w:rsidP="009D4432">
      <w:r w:rsidRPr="00040E29">
        <w:t>[TS 38.331, subclause 5.8.10.2.1]</w:t>
      </w:r>
    </w:p>
    <w:p w14:paraId="644C1856" w14:textId="77777777" w:rsidR="004A02EB" w:rsidRPr="00040E29" w:rsidRDefault="004A02EB" w:rsidP="009D4432">
      <w:pPr>
        <w:rPr>
          <w:lang w:eastAsia="zh-CN"/>
        </w:rPr>
      </w:pPr>
      <w:r w:rsidRPr="00040E29">
        <w:rPr>
          <w:lang w:eastAsia="zh-CN"/>
        </w:rPr>
        <w:t>The UE shall:</w:t>
      </w:r>
    </w:p>
    <w:p w14:paraId="564E8DCE" w14:textId="77777777" w:rsidR="004A02EB" w:rsidRPr="00040E29" w:rsidRDefault="004A02EB" w:rsidP="009D4432">
      <w:pPr>
        <w:pStyle w:val="B1"/>
        <w:rPr>
          <w:lang w:eastAsia="zh-CN"/>
        </w:rPr>
      </w:pPr>
      <w:r w:rsidRPr="00040E29">
        <w:t>….</w:t>
      </w:r>
    </w:p>
    <w:p w14:paraId="1EA30DA0" w14:textId="77777777" w:rsidR="004A02EB" w:rsidRPr="00040E29" w:rsidRDefault="004A02EB" w:rsidP="009D4432">
      <w:pPr>
        <w:pStyle w:val="B1"/>
      </w:pPr>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ObjectToAddModList</w:t>
      </w:r>
      <w:proofErr w:type="spellEnd"/>
      <w:r w:rsidRPr="00040E29">
        <w:t xml:space="preserve"> in the </w:t>
      </w:r>
      <w:proofErr w:type="spellStart"/>
      <w:r w:rsidRPr="00040E29">
        <w:t>RRCReconfigurationSidelink</w:t>
      </w:r>
      <w:proofErr w:type="spellEnd"/>
      <w:r w:rsidRPr="00040E29">
        <w:t>:</w:t>
      </w:r>
    </w:p>
    <w:p w14:paraId="704E7B47" w14:textId="77777777" w:rsidR="004A02EB" w:rsidRPr="00040E29" w:rsidRDefault="004A02EB" w:rsidP="009D4432">
      <w:pPr>
        <w:pStyle w:val="B2"/>
      </w:pPr>
      <w:r w:rsidRPr="00040E29">
        <w:t>2&gt;</w:t>
      </w:r>
      <w:r w:rsidRPr="00040E29">
        <w:tab/>
        <w:t xml:space="preserve">perform the </w:t>
      </w:r>
      <w:proofErr w:type="spellStart"/>
      <w:r w:rsidRPr="00040E29">
        <w:t>sidelink</w:t>
      </w:r>
      <w:proofErr w:type="spellEnd"/>
      <w:r w:rsidRPr="00040E29">
        <w:t xml:space="preserve"> measurement object addition/modification procedure as specified in 5.8.10.2.5;</w:t>
      </w:r>
    </w:p>
    <w:p w14:paraId="0DDC4FED" w14:textId="77777777" w:rsidR="004A02EB" w:rsidRPr="00040E29" w:rsidRDefault="004A02EB" w:rsidP="009D4432">
      <w:pPr>
        <w:pStyle w:val="B1"/>
        <w:rPr>
          <w:lang w:eastAsia="zh-CN"/>
        </w:rPr>
      </w:pPr>
      <w:r w:rsidRPr="00040E29">
        <w:t>…</w:t>
      </w:r>
    </w:p>
    <w:p w14:paraId="57F2F7C2" w14:textId="77777777" w:rsidR="004A02EB" w:rsidRPr="00040E29" w:rsidRDefault="004A02EB" w:rsidP="009D4432">
      <w:pPr>
        <w:pStyle w:val="B1"/>
      </w:pPr>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ReportConfigToAddModList</w:t>
      </w:r>
      <w:proofErr w:type="spellEnd"/>
      <w:r w:rsidRPr="00040E29">
        <w:t xml:space="preserve"> in the </w:t>
      </w:r>
      <w:proofErr w:type="spellStart"/>
      <w:r w:rsidRPr="00040E29">
        <w:t>RRCReconfigurationSidelink</w:t>
      </w:r>
      <w:proofErr w:type="spellEnd"/>
      <w:r w:rsidRPr="00040E29">
        <w:t>:</w:t>
      </w:r>
    </w:p>
    <w:p w14:paraId="1F17C451" w14:textId="77777777" w:rsidR="004A02EB" w:rsidRPr="00040E29" w:rsidRDefault="004A02EB" w:rsidP="009D4432">
      <w:pPr>
        <w:pStyle w:val="B2"/>
      </w:pPr>
      <w:r w:rsidRPr="00040E29">
        <w:t>2&gt;</w:t>
      </w:r>
      <w:r w:rsidRPr="00040E29">
        <w:tab/>
        <w:t xml:space="preserve">perform the </w:t>
      </w:r>
      <w:proofErr w:type="spellStart"/>
      <w:r w:rsidRPr="00040E29">
        <w:t>sidelink</w:t>
      </w:r>
      <w:proofErr w:type="spellEnd"/>
      <w:r w:rsidRPr="00040E29">
        <w:t xml:space="preserve"> reporting configuration addition/modification procedure as specified in 5.8.10.2.7;</w:t>
      </w:r>
    </w:p>
    <w:p w14:paraId="6DD30E0C" w14:textId="77777777" w:rsidR="004A02EB" w:rsidRPr="00040E29" w:rsidRDefault="004A02EB" w:rsidP="009D4432">
      <w:pPr>
        <w:pStyle w:val="B1"/>
      </w:pPr>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QuantityConfig</w:t>
      </w:r>
      <w:proofErr w:type="spellEnd"/>
      <w:r w:rsidRPr="00040E29">
        <w:t xml:space="preserve"> in the </w:t>
      </w:r>
      <w:proofErr w:type="spellStart"/>
      <w:r w:rsidRPr="00040E29">
        <w:t>RRCReconfigurationSidelink</w:t>
      </w:r>
      <w:proofErr w:type="spellEnd"/>
      <w:r w:rsidRPr="00040E29">
        <w:t>:</w:t>
      </w:r>
    </w:p>
    <w:p w14:paraId="54CECC28" w14:textId="77777777" w:rsidR="004A02EB" w:rsidRPr="00040E29" w:rsidRDefault="004A02EB" w:rsidP="009D4432">
      <w:pPr>
        <w:pStyle w:val="B2"/>
      </w:pPr>
      <w:r w:rsidRPr="00040E29">
        <w:t>2&gt;</w:t>
      </w:r>
      <w:r w:rsidRPr="00040E29">
        <w:tab/>
        <w:t xml:space="preserve">perform the </w:t>
      </w:r>
      <w:proofErr w:type="spellStart"/>
      <w:r w:rsidRPr="00040E29">
        <w:t>sidelink</w:t>
      </w:r>
      <w:proofErr w:type="spellEnd"/>
      <w:r w:rsidRPr="00040E29">
        <w:t xml:space="preserve"> quantity configuration procedure as specified in 5.8.10.2.8;</w:t>
      </w:r>
    </w:p>
    <w:p w14:paraId="1C7B06A8" w14:textId="77777777" w:rsidR="004A02EB" w:rsidRPr="00040E29" w:rsidRDefault="004A02EB" w:rsidP="009D4432">
      <w:pPr>
        <w:pStyle w:val="B1"/>
      </w:pPr>
      <w:r w:rsidRPr="00040E29">
        <w:t>…</w:t>
      </w:r>
    </w:p>
    <w:p w14:paraId="36BB12A1" w14:textId="77777777" w:rsidR="004A02EB" w:rsidRPr="00040E29" w:rsidRDefault="004A02EB" w:rsidP="009D4432">
      <w:pPr>
        <w:pStyle w:val="B1"/>
      </w:pPr>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IdToAddModList</w:t>
      </w:r>
      <w:proofErr w:type="spellEnd"/>
      <w:r w:rsidRPr="00040E29">
        <w:t xml:space="preserve"> in the </w:t>
      </w:r>
      <w:proofErr w:type="spellStart"/>
      <w:r w:rsidRPr="00040E29">
        <w:t>RRCReconfigurationSidelink</w:t>
      </w:r>
      <w:proofErr w:type="spellEnd"/>
      <w:r w:rsidRPr="00040E29">
        <w:t>:</w:t>
      </w:r>
    </w:p>
    <w:p w14:paraId="41C67BC9" w14:textId="77777777" w:rsidR="004A02EB" w:rsidRPr="00040E29" w:rsidRDefault="004A02EB" w:rsidP="009D4432">
      <w:pPr>
        <w:pStyle w:val="B2"/>
      </w:pPr>
      <w:r w:rsidRPr="00040E29">
        <w:t>2&gt;</w:t>
      </w:r>
      <w:r w:rsidRPr="00040E29">
        <w:tab/>
        <w:t xml:space="preserve">perform the </w:t>
      </w:r>
      <w:proofErr w:type="spellStart"/>
      <w:r w:rsidRPr="00040E29">
        <w:t>sidelink</w:t>
      </w:r>
      <w:proofErr w:type="spellEnd"/>
      <w:r w:rsidRPr="00040E29">
        <w:t xml:space="preserve"> measurement identity addition/modification procedure as specified in 5.8.10.2.3;</w:t>
      </w:r>
    </w:p>
    <w:p w14:paraId="7687AAED" w14:textId="77777777" w:rsidR="004A02EB" w:rsidRPr="00040E29" w:rsidRDefault="004A02EB" w:rsidP="009D4432">
      <w:bookmarkStart w:id="21" w:name="OLE_LINK250"/>
      <w:r w:rsidRPr="00040E29">
        <w:lastRenderedPageBreak/>
        <w:t>[TS 38.331, subclause 5.8.10.2.3]</w:t>
      </w:r>
    </w:p>
    <w:bookmarkEnd w:id="21"/>
    <w:p w14:paraId="4DB54F4A" w14:textId="77777777" w:rsidR="004A02EB" w:rsidRPr="00040E29" w:rsidRDefault="004A02EB" w:rsidP="009D4432">
      <w:r w:rsidRPr="00040E29">
        <w:t>The UE shall:</w:t>
      </w:r>
    </w:p>
    <w:p w14:paraId="3FAFBA33" w14:textId="77777777" w:rsidR="004A02EB" w:rsidRPr="00040E29" w:rsidRDefault="004A02EB" w:rsidP="009D4432">
      <w:pPr>
        <w:pStyle w:val="B1"/>
      </w:pPr>
      <w:r w:rsidRPr="00040E29">
        <w:t>1&gt;</w:t>
      </w:r>
      <w:r w:rsidRPr="00040E29">
        <w:tab/>
        <w:t xml:space="preserve">for each </w:t>
      </w:r>
      <w:proofErr w:type="spellStart"/>
      <w:r w:rsidRPr="00040E29">
        <w:rPr>
          <w:i/>
        </w:rPr>
        <w:t>sl-MeasId</w:t>
      </w:r>
      <w:proofErr w:type="spellEnd"/>
      <w:r w:rsidRPr="00040E29">
        <w:t xml:space="preserve"> included in the received </w:t>
      </w:r>
      <w:proofErr w:type="spellStart"/>
      <w:r w:rsidRPr="00040E29">
        <w:rPr>
          <w:i/>
        </w:rPr>
        <w:t>sl-MeasIdToAddModList</w:t>
      </w:r>
      <w:proofErr w:type="spellEnd"/>
      <w:r w:rsidRPr="00040E29">
        <w:t>:</w:t>
      </w:r>
    </w:p>
    <w:p w14:paraId="53871B15" w14:textId="77777777" w:rsidR="004A02EB" w:rsidRPr="00040E29" w:rsidRDefault="004A02EB" w:rsidP="009D4432">
      <w:pPr>
        <w:pStyle w:val="B2"/>
      </w:pPr>
      <w:r w:rsidRPr="00040E29">
        <w:t>2&gt;</w:t>
      </w:r>
      <w:r w:rsidRPr="00040E29">
        <w:tab/>
        <w:t xml:space="preserve">if an entry with the matching </w:t>
      </w:r>
      <w:proofErr w:type="spellStart"/>
      <w:r w:rsidRPr="00040E29">
        <w:rPr>
          <w:i/>
        </w:rPr>
        <w:t>sl-MeasId</w:t>
      </w:r>
      <w:proofErr w:type="spellEnd"/>
      <w:r w:rsidRPr="00040E29">
        <w:t xml:space="preserve"> exists in the </w:t>
      </w:r>
      <w:proofErr w:type="spellStart"/>
      <w:r w:rsidRPr="00040E29">
        <w:rPr>
          <w:i/>
        </w:rPr>
        <w:t>sl-MeasIdList</w:t>
      </w:r>
      <w:proofErr w:type="spellEnd"/>
      <w:r w:rsidRPr="00040E29">
        <w:t xml:space="preserve"> within the </w:t>
      </w:r>
      <w:proofErr w:type="spellStart"/>
      <w:r w:rsidRPr="00040E29">
        <w:rPr>
          <w:i/>
        </w:rPr>
        <w:t>VarMeasConfigSL</w:t>
      </w:r>
      <w:proofErr w:type="spellEnd"/>
      <w:r w:rsidRPr="00040E29">
        <w:t>:</w:t>
      </w:r>
    </w:p>
    <w:p w14:paraId="0126C555" w14:textId="77777777" w:rsidR="004A02EB" w:rsidRPr="00040E29" w:rsidRDefault="004A02EB" w:rsidP="009D4432">
      <w:pPr>
        <w:pStyle w:val="B3"/>
      </w:pPr>
      <w:r w:rsidRPr="00040E29">
        <w:t>3&gt;</w:t>
      </w:r>
      <w:r w:rsidRPr="00040E29">
        <w:tab/>
        <w:t xml:space="preserve">replace the entry with the value received for this </w:t>
      </w:r>
      <w:proofErr w:type="spellStart"/>
      <w:r w:rsidRPr="00040E29">
        <w:rPr>
          <w:i/>
        </w:rPr>
        <w:t>sl-MeasId</w:t>
      </w:r>
      <w:proofErr w:type="spellEnd"/>
      <w:r w:rsidRPr="00040E29">
        <w:t>;</w:t>
      </w:r>
    </w:p>
    <w:p w14:paraId="476CF30B" w14:textId="77777777" w:rsidR="004A02EB" w:rsidRPr="00040E29" w:rsidRDefault="004A02EB" w:rsidP="009D4432">
      <w:pPr>
        <w:pStyle w:val="B2"/>
      </w:pPr>
      <w:r w:rsidRPr="00040E29">
        <w:t>2&gt;</w:t>
      </w:r>
      <w:r w:rsidRPr="00040E29">
        <w:tab/>
        <w:t>else:</w:t>
      </w:r>
    </w:p>
    <w:p w14:paraId="39B4CA6F" w14:textId="77777777" w:rsidR="004A02EB" w:rsidRPr="00040E29" w:rsidRDefault="004A02EB" w:rsidP="009D4432">
      <w:pPr>
        <w:pStyle w:val="B3"/>
      </w:pPr>
      <w:r w:rsidRPr="00040E29">
        <w:t>3&gt;</w:t>
      </w:r>
      <w:r w:rsidRPr="00040E29">
        <w:tab/>
        <w:t xml:space="preserve">add a new entry for this </w:t>
      </w:r>
      <w:proofErr w:type="spellStart"/>
      <w:r w:rsidRPr="00040E29">
        <w:rPr>
          <w:i/>
        </w:rPr>
        <w:t>sl-MeasId</w:t>
      </w:r>
      <w:proofErr w:type="spellEnd"/>
      <w:r w:rsidRPr="00040E29">
        <w:t xml:space="preserve"> within the </w:t>
      </w:r>
      <w:proofErr w:type="spellStart"/>
      <w:r w:rsidRPr="00040E29">
        <w:rPr>
          <w:i/>
        </w:rPr>
        <w:t>VarMeasConfigSL</w:t>
      </w:r>
      <w:proofErr w:type="spellEnd"/>
      <w:r w:rsidRPr="00040E29">
        <w:t>;</w:t>
      </w:r>
    </w:p>
    <w:p w14:paraId="67C6D6AB" w14:textId="77777777" w:rsidR="004A02EB" w:rsidRPr="00040E29" w:rsidRDefault="004A02EB" w:rsidP="009D4432">
      <w:pPr>
        <w:pStyle w:val="B2"/>
      </w:pPr>
      <w:r w:rsidRPr="00040E29">
        <w:t>2&gt;</w:t>
      </w:r>
      <w:r w:rsidRPr="00040E29">
        <w:tab/>
        <w:t xml:space="preserve">remove the measurement reporting entry for this </w:t>
      </w:r>
      <w:proofErr w:type="spellStart"/>
      <w:r w:rsidRPr="00040E29">
        <w:rPr>
          <w:i/>
        </w:rPr>
        <w:t>sl-MeasId</w:t>
      </w:r>
      <w:proofErr w:type="spellEnd"/>
      <w:r w:rsidRPr="00040E29">
        <w:t xml:space="preserve"> from the </w:t>
      </w:r>
      <w:proofErr w:type="spellStart"/>
      <w:r w:rsidRPr="00040E29">
        <w:rPr>
          <w:i/>
        </w:rPr>
        <w:t>VarMeasReportListSL</w:t>
      </w:r>
      <w:proofErr w:type="spellEnd"/>
      <w:r w:rsidRPr="00040E29">
        <w:t>, if included;</w:t>
      </w:r>
    </w:p>
    <w:p w14:paraId="52264FDD" w14:textId="77777777" w:rsidR="004A02EB" w:rsidRPr="00040E29" w:rsidRDefault="004A02EB" w:rsidP="009D4432">
      <w:pPr>
        <w:pStyle w:val="B2"/>
      </w:pPr>
      <w:r w:rsidRPr="00040E29">
        <w:t>2&gt;</w:t>
      </w:r>
      <w:r w:rsidRPr="00040E29">
        <w:tab/>
        <w:t xml:space="preserve">stop the periodical reporting timer and reset the associated information (e.g. </w:t>
      </w:r>
      <w:proofErr w:type="spellStart"/>
      <w:r w:rsidRPr="00040E29">
        <w:rPr>
          <w:i/>
        </w:rPr>
        <w:t>sl-TimeToTrigger</w:t>
      </w:r>
      <w:proofErr w:type="spellEnd"/>
      <w:r w:rsidRPr="00040E29">
        <w:t xml:space="preserve">) for this </w:t>
      </w:r>
      <w:proofErr w:type="spellStart"/>
      <w:r w:rsidRPr="00040E29">
        <w:rPr>
          <w:i/>
        </w:rPr>
        <w:t>sl-MeasId</w:t>
      </w:r>
      <w:proofErr w:type="spellEnd"/>
      <w:r w:rsidRPr="00040E29">
        <w:t>;</w:t>
      </w:r>
    </w:p>
    <w:p w14:paraId="22D2A0C9" w14:textId="77777777" w:rsidR="004A02EB" w:rsidRPr="00040E29" w:rsidRDefault="004A02EB" w:rsidP="009D4432">
      <w:bookmarkStart w:id="22" w:name="OLE_LINK251"/>
      <w:r w:rsidRPr="00040E29">
        <w:t>[TS 38.331, subclause 5.8.10.2.5]</w:t>
      </w:r>
    </w:p>
    <w:bookmarkEnd w:id="22"/>
    <w:p w14:paraId="056F0E26" w14:textId="77777777" w:rsidR="004A02EB" w:rsidRPr="00040E29" w:rsidRDefault="004A02EB" w:rsidP="009D4432">
      <w:r w:rsidRPr="00040E29">
        <w:t>The UE shall:</w:t>
      </w:r>
    </w:p>
    <w:p w14:paraId="107E7417" w14:textId="77777777" w:rsidR="004A02EB" w:rsidRPr="00040E29" w:rsidRDefault="004A02EB" w:rsidP="009D4432">
      <w:pPr>
        <w:pStyle w:val="B1"/>
      </w:pPr>
      <w:r w:rsidRPr="00040E29">
        <w:t>1&gt;</w:t>
      </w:r>
      <w:r w:rsidRPr="00040E29">
        <w:tab/>
        <w:t xml:space="preserve">for each </w:t>
      </w:r>
      <w:proofErr w:type="spellStart"/>
      <w:r w:rsidRPr="00040E29">
        <w:t>sl-MeasObjectId</w:t>
      </w:r>
      <w:proofErr w:type="spellEnd"/>
      <w:r w:rsidRPr="00040E29">
        <w:t xml:space="preserve"> included in the received </w:t>
      </w:r>
      <w:proofErr w:type="spellStart"/>
      <w:r w:rsidRPr="00040E29">
        <w:t>sl-MeasObjectToAddModList</w:t>
      </w:r>
      <w:proofErr w:type="spellEnd"/>
      <w:r w:rsidRPr="00040E29">
        <w:t>:</w:t>
      </w:r>
    </w:p>
    <w:p w14:paraId="5E38573E" w14:textId="77777777" w:rsidR="004A02EB" w:rsidRPr="00040E29" w:rsidRDefault="004A02EB" w:rsidP="009D4432">
      <w:pPr>
        <w:pStyle w:val="B2"/>
      </w:pPr>
      <w:r w:rsidRPr="00040E29">
        <w:t>2&gt;</w:t>
      </w:r>
      <w:r w:rsidRPr="00040E29">
        <w:tab/>
        <w:t xml:space="preserve">if an entry with the matching </w:t>
      </w:r>
      <w:proofErr w:type="spellStart"/>
      <w:r w:rsidRPr="00040E29">
        <w:rPr>
          <w:i/>
        </w:rPr>
        <w:t>sl-MeasObjectId</w:t>
      </w:r>
      <w:proofErr w:type="spellEnd"/>
      <w:r w:rsidRPr="00040E29">
        <w:t xml:space="preserve"> exists in the </w:t>
      </w:r>
      <w:proofErr w:type="spellStart"/>
      <w:r w:rsidRPr="00040E29">
        <w:rPr>
          <w:i/>
        </w:rPr>
        <w:t>sl-MeasObjectList</w:t>
      </w:r>
      <w:proofErr w:type="spellEnd"/>
      <w:r w:rsidRPr="00040E29">
        <w:t xml:space="preserve"> within the </w:t>
      </w:r>
      <w:proofErr w:type="spellStart"/>
      <w:r w:rsidRPr="00040E29">
        <w:rPr>
          <w:i/>
        </w:rPr>
        <w:t>VarMeasConfigSL</w:t>
      </w:r>
      <w:proofErr w:type="spellEnd"/>
      <w:r w:rsidRPr="00040E29">
        <w:t>, for this entry:</w:t>
      </w:r>
    </w:p>
    <w:p w14:paraId="3277CAE7" w14:textId="77777777" w:rsidR="004A02EB" w:rsidRPr="00040E29" w:rsidRDefault="004A02EB" w:rsidP="009D4432">
      <w:pPr>
        <w:pStyle w:val="B3"/>
      </w:pPr>
      <w:r w:rsidRPr="00040E29">
        <w:t>3&gt;</w:t>
      </w:r>
      <w:r w:rsidRPr="00040E29">
        <w:tab/>
        <w:t xml:space="preserve">for each </w:t>
      </w:r>
      <w:proofErr w:type="spellStart"/>
      <w:r w:rsidRPr="00040E29">
        <w:rPr>
          <w:i/>
          <w:iCs/>
        </w:rPr>
        <w:t>sl-MeasId</w:t>
      </w:r>
      <w:proofErr w:type="spellEnd"/>
      <w:r w:rsidRPr="00040E29">
        <w:t xml:space="preserve"> associated with this </w:t>
      </w:r>
      <w:proofErr w:type="spellStart"/>
      <w:r w:rsidRPr="00040E29">
        <w:rPr>
          <w:i/>
          <w:iCs/>
        </w:rPr>
        <w:t>sl-MeasObjectId</w:t>
      </w:r>
      <w:proofErr w:type="spellEnd"/>
      <w:r w:rsidRPr="00040E29">
        <w:t xml:space="preserve"> included in the </w:t>
      </w:r>
      <w:proofErr w:type="spellStart"/>
      <w:r w:rsidRPr="00040E29">
        <w:rPr>
          <w:i/>
          <w:iCs/>
        </w:rPr>
        <w:t>sl-MeasIdList</w:t>
      </w:r>
      <w:proofErr w:type="spellEnd"/>
      <w:r w:rsidRPr="00040E29">
        <w:t xml:space="preserve"> within the </w:t>
      </w:r>
      <w:proofErr w:type="spellStart"/>
      <w:r w:rsidRPr="00040E29">
        <w:rPr>
          <w:i/>
          <w:iCs/>
        </w:rPr>
        <w:t>VarMeasConfigSL</w:t>
      </w:r>
      <w:proofErr w:type="spellEnd"/>
      <w:r w:rsidRPr="00040E29">
        <w:t>, if any:</w:t>
      </w:r>
    </w:p>
    <w:p w14:paraId="38AFD08B" w14:textId="77777777" w:rsidR="004A02EB" w:rsidRPr="00040E29" w:rsidRDefault="004A02EB" w:rsidP="009D4432">
      <w:pPr>
        <w:pStyle w:val="B4"/>
      </w:pPr>
      <w:r w:rsidRPr="00040E29">
        <w:t>4&gt;</w:t>
      </w:r>
      <w:r w:rsidRPr="00040E29">
        <w:tab/>
        <w:t xml:space="preserve">remove the measurement reporting entry for this </w:t>
      </w:r>
      <w:proofErr w:type="spellStart"/>
      <w:r w:rsidRPr="00040E29">
        <w:rPr>
          <w:i/>
          <w:iCs/>
        </w:rPr>
        <w:t>sl-MeasId</w:t>
      </w:r>
      <w:proofErr w:type="spellEnd"/>
      <w:r w:rsidRPr="00040E29">
        <w:t xml:space="preserve"> from the </w:t>
      </w:r>
      <w:proofErr w:type="spellStart"/>
      <w:r w:rsidRPr="00040E29">
        <w:rPr>
          <w:i/>
          <w:iCs/>
        </w:rPr>
        <w:t>VarMeasReportListSL</w:t>
      </w:r>
      <w:proofErr w:type="spellEnd"/>
      <w:r w:rsidRPr="00040E29">
        <w:t>, if included;</w:t>
      </w:r>
    </w:p>
    <w:p w14:paraId="4BE0290E" w14:textId="77777777" w:rsidR="004A02EB" w:rsidRPr="00040E29" w:rsidRDefault="004A02EB" w:rsidP="009D4432">
      <w:pPr>
        <w:pStyle w:val="B4"/>
      </w:pPr>
      <w:r w:rsidRPr="00040E29">
        <w:t>4&gt;</w:t>
      </w:r>
      <w:r w:rsidRPr="00040E29">
        <w:tab/>
        <w:t xml:space="preserve">stop the periodical reporting timer and reset the associated information (e.g. </w:t>
      </w:r>
      <w:proofErr w:type="spellStart"/>
      <w:r w:rsidRPr="00040E29">
        <w:rPr>
          <w:i/>
          <w:iCs/>
        </w:rPr>
        <w:t>sl-TimeToTrigger</w:t>
      </w:r>
      <w:proofErr w:type="spellEnd"/>
      <w:r w:rsidRPr="00040E29">
        <w:t xml:space="preserve">) for this </w:t>
      </w:r>
      <w:proofErr w:type="spellStart"/>
      <w:r w:rsidRPr="00040E29">
        <w:rPr>
          <w:i/>
          <w:iCs/>
        </w:rPr>
        <w:t>sl-MeasId</w:t>
      </w:r>
      <w:proofErr w:type="spellEnd"/>
      <w:r w:rsidRPr="00040E29">
        <w:t>;</w:t>
      </w:r>
    </w:p>
    <w:p w14:paraId="7193DFA4" w14:textId="77777777" w:rsidR="004A02EB" w:rsidRPr="00040E29" w:rsidRDefault="004A02EB" w:rsidP="009D4432">
      <w:pPr>
        <w:pStyle w:val="B3"/>
      </w:pPr>
      <w:r w:rsidRPr="00040E29">
        <w:t>3&gt;</w:t>
      </w:r>
      <w:r w:rsidRPr="00040E29">
        <w:tab/>
        <w:t xml:space="preserve">reconfigure the entry with the value received for this </w:t>
      </w:r>
      <w:proofErr w:type="spellStart"/>
      <w:r w:rsidRPr="00040E29">
        <w:rPr>
          <w:i/>
        </w:rPr>
        <w:t>sl-MeasObject</w:t>
      </w:r>
      <w:proofErr w:type="spellEnd"/>
      <w:r w:rsidRPr="00040E29">
        <w:t>;</w:t>
      </w:r>
    </w:p>
    <w:p w14:paraId="50F78373" w14:textId="77777777" w:rsidR="004A02EB" w:rsidRPr="00040E29" w:rsidRDefault="004A02EB" w:rsidP="009D4432">
      <w:pPr>
        <w:pStyle w:val="B2"/>
      </w:pPr>
      <w:r w:rsidRPr="00040E29">
        <w:t>2&gt;</w:t>
      </w:r>
      <w:r w:rsidRPr="00040E29">
        <w:tab/>
        <w:t>else:</w:t>
      </w:r>
    </w:p>
    <w:p w14:paraId="427AA9C5" w14:textId="77777777" w:rsidR="004A02EB" w:rsidRPr="00040E29" w:rsidRDefault="004A02EB" w:rsidP="009D4432">
      <w:pPr>
        <w:pStyle w:val="B3"/>
      </w:pPr>
      <w:r w:rsidRPr="00040E29">
        <w:t>3&gt;</w:t>
      </w:r>
      <w:r w:rsidRPr="00040E29">
        <w:tab/>
        <w:t xml:space="preserve">add a new entry for the received </w:t>
      </w:r>
      <w:proofErr w:type="spellStart"/>
      <w:r w:rsidRPr="00040E29">
        <w:rPr>
          <w:i/>
        </w:rPr>
        <w:t>sl-MeasObject</w:t>
      </w:r>
      <w:proofErr w:type="spellEnd"/>
      <w:r w:rsidRPr="00040E29">
        <w:t xml:space="preserve"> to the </w:t>
      </w:r>
      <w:proofErr w:type="spellStart"/>
      <w:r w:rsidRPr="00040E29">
        <w:rPr>
          <w:i/>
        </w:rPr>
        <w:t>sl-MeasObjectList</w:t>
      </w:r>
      <w:proofErr w:type="spellEnd"/>
      <w:r w:rsidRPr="00040E29">
        <w:t xml:space="preserve"> within </w:t>
      </w:r>
      <w:proofErr w:type="spellStart"/>
      <w:r w:rsidRPr="00040E29">
        <w:rPr>
          <w:i/>
        </w:rPr>
        <w:t>VarMeasConfigSL</w:t>
      </w:r>
      <w:proofErr w:type="spellEnd"/>
      <w:r w:rsidRPr="00040E29">
        <w:t>.</w:t>
      </w:r>
    </w:p>
    <w:p w14:paraId="76CFBFFB" w14:textId="77777777" w:rsidR="004A02EB" w:rsidRPr="00040E29" w:rsidRDefault="004A02EB" w:rsidP="009D4432">
      <w:r w:rsidRPr="00040E29">
        <w:t>[TS 38.331, subclause 5.8.10.2.7]</w:t>
      </w:r>
    </w:p>
    <w:p w14:paraId="1B050316" w14:textId="77777777" w:rsidR="004A02EB" w:rsidRPr="00040E29" w:rsidRDefault="004A02EB" w:rsidP="009D4432">
      <w:r w:rsidRPr="00040E29">
        <w:t>The UE shall:</w:t>
      </w:r>
    </w:p>
    <w:p w14:paraId="2A54230F" w14:textId="77777777" w:rsidR="004A02EB" w:rsidRPr="00040E29" w:rsidRDefault="004A02EB" w:rsidP="009D4432">
      <w:pPr>
        <w:pStyle w:val="B1"/>
      </w:pPr>
      <w:r w:rsidRPr="00040E29">
        <w:t>1&gt;</w:t>
      </w:r>
      <w:r w:rsidRPr="00040E29">
        <w:tab/>
        <w:t xml:space="preserve">for each </w:t>
      </w:r>
      <w:proofErr w:type="spellStart"/>
      <w:r w:rsidRPr="00040E29">
        <w:t>sl-ReportConfigId</w:t>
      </w:r>
      <w:proofErr w:type="spellEnd"/>
      <w:r w:rsidRPr="00040E29">
        <w:t xml:space="preserve"> included in the received </w:t>
      </w:r>
      <w:proofErr w:type="spellStart"/>
      <w:r w:rsidRPr="00040E29">
        <w:t>sl-ReportConfigToAddModList</w:t>
      </w:r>
      <w:proofErr w:type="spellEnd"/>
      <w:r w:rsidRPr="00040E29">
        <w:t>:</w:t>
      </w:r>
    </w:p>
    <w:p w14:paraId="78D1B589" w14:textId="77777777" w:rsidR="004A02EB" w:rsidRPr="00040E29" w:rsidRDefault="004A02EB" w:rsidP="009D4432">
      <w:pPr>
        <w:pStyle w:val="B2"/>
      </w:pPr>
      <w:r w:rsidRPr="00040E29">
        <w:t>2&gt;</w:t>
      </w:r>
      <w:r w:rsidRPr="00040E29">
        <w:tab/>
        <w:t xml:space="preserve">if an entry with the matching </w:t>
      </w:r>
      <w:proofErr w:type="spellStart"/>
      <w:r w:rsidRPr="00040E29">
        <w:rPr>
          <w:i/>
        </w:rPr>
        <w:t>sl-ReportConfigId</w:t>
      </w:r>
      <w:proofErr w:type="spellEnd"/>
      <w:r w:rsidRPr="00040E29">
        <w:t xml:space="preserve"> exists in the </w:t>
      </w:r>
      <w:proofErr w:type="spellStart"/>
      <w:r w:rsidRPr="00040E29">
        <w:rPr>
          <w:i/>
        </w:rPr>
        <w:t>sl-ReportConfigList</w:t>
      </w:r>
      <w:proofErr w:type="spellEnd"/>
      <w:r w:rsidRPr="00040E29">
        <w:t xml:space="preserve"> within the </w:t>
      </w:r>
      <w:proofErr w:type="spellStart"/>
      <w:r w:rsidRPr="00040E29">
        <w:rPr>
          <w:i/>
        </w:rPr>
        <w:t>VarMeasConfigSL</w:t>
      </w:r>
      <w:proofErr w:type="spellEnd"/>
      <w:r w:rsidRPr="00040E29">
        <w:t>, for this entry:</w:t>
      </w:r>
    </w:p>
    <w:p w14:paraId="202E46BA" w14:textId="77777777" w:rsidR="004A02EB" w:rsidRPr="00040E29" w:rsidRDefault="004A02EB" w:rsidP="009D4432">
      <w:pPr>
        <w:pStyle w:val="B3"/>
      </w:pPr>
      <w:r w:rsidRPr="00040E29">
        <w:t>3&gt;</w:t>
      </w:r>
      <w:r w:rsidRPr="00040E29">
        <w:tab/>
        <w:t xml:space="preserve">reconfigure the entry with the value received for this </w:t>
      </w:r>
      <w:proofErr w:type="spellStart"/>
      <w:r w:rsidRPr="00040E29">
        <w:rPr>
          <w:i/>
        </w:rPr>
        <w:t>sl-ReportConfig</w:t>
      </w:r>
      <w:proofErr w:type="spellEnd"/>
      <w:r w:rsidRPr="00040E29">
        <w:t>;</w:t>
      </w:r>
    </w:p>
    <w:p w14:paraId="2A5C0E16" w14:textId="77777777" w:rsidR="004A02EB" w:rsidRPr="00040E29" w:rsidRDefault="004A02EB" w:rsidP="009D4432">
      <w:pPr>
        <w:pStyle w:val="B3"/>
      </w:pPr>
      <w:r w:rsidRPr="00040E29">
        <w:t>3&gt;</w:t>
      </w:r>
      <w:r w:rsidRPr="00040E29">
        <w:tab/>
        <w:t xml:space="preserve">for each </w:t>
      </w:r>
      <w:proofErr w:type="spellStart"/>
      <w:r w:rsidRPr="00040E29">
        <w:rPr>
          <w:i/>
        </w:rPr>
        <w:t>sl-MeasId</w:t>
      </w:r>
      <w:proofErr w:type="spellEnd"/>
      <w:r w:rsidRPr="00040E29">
        <w:t xml:space="preserve"> associated with this </w:t>
      </w:r>
      <w:proofErr w:type="spellStart"/>
      <w:r w:rsidRPr="00040E29">
        <w:rPr>
          <w:i/>
        </w:rPr>
        <w:t>sl-ReportConfigId</w:t>
      </w:r>
      <w:proofErr w:type="spellEnd"/>
      <w:r w:rsidRPr="00040E29">
        <w:t xml:space="preserve"> included in the </w:t>
      </w:r>
      <w:proofErr w:type="spellStart"/>
      <w:r w:rsidRPr="00040E29">
        <w:rPr>
          <w:i/>
        </w:rPr>
        <w:t>sl-MeasIdList</w:t>
      </w:r>
      <w:proofErr w:type="spellEnd"/>
      <w:r w:rsidRPr="00040E29">
        <w:t xml:space="preserve"> within the </w:t>
      </w:r>
      <w:proofErr w:type="spellStart"/>
      <w:r w:rsidRPr="00040E29">
        <w:rPr>
          <w:i/>
        </w:rPr>
        <w:t>VarMeasConfigSL</w:t>
      </w:r>
      <w:proofErr w:type="spellEnd"/>
      <w:r w:rsidRPr="00040E29">
        <w:t>, if any:</w:t>
      </w:r>
    </w:p>
    <w:p w14:paraId="28952488" w14:textId="77777777" w:rsidR="004A02EB" w:rsidRPr="00040E29" w:rsidRDefault="004A02EB" w:rsidP="009D4432">
      <w:pPr>
        <w:pStyle w:val="B4"/>
      </w:pPr>
      <w:r w:rsidRPr="00040E29">
        <w:t>4&gt;</w:t>
      </w:r>
      <w:r w:rsidRPr="00040E29">
        <w:tab/>
        <w:t xml:space="preserve">remove the measurement reporting entry for this </w:t>
      </w:r>
      <w:proofErr w:type="spellStart"/>
      <w:r w:rsidRPr="00040E29">
        <w:rPr>
          <w:i/>
        </w:rPr>
        <w:t>sl-MeasId</w:t>
      </w:r>
      <w:proofErr w:type="spellEnd"/>
      <w:r w:rsidRPr="00040E29">
        <w:t xml:space="preserve"> from the </w:t>
      </w:r>
      <w:proofErr w:type="spellStart"/>
      <w:r w:rsidRPr="00040E29">
        <w:rPr>
          <w:i/>
        </w:rPr>
        <w:t>VarMeasReportListSL</w:t>
      </w:r>
      <w:proofErr w:type="spellEnd"/>
      <w:r w:rsidRPr="00040E29">
        <w:t>, if included;</w:t>
      </w:r>
    </w:p>
    <w:p w14:paraId="7CA73445" w14:textId="77777777" w:rsidR="004A02EB" w:rsidRPr="00040E29" w:rsidRDefault="004A02EB" w:rsidP="009D4432">
      <w:pPr>
        <w:pStyle w:val="B4"/>
      </w:pPr>
      <w:r w:rsidRPr="00040E29">
        <w:t>4&gt;</w:t>
      </w:r>
      <w:r w:rsidRPr="00040E29">
        <w:tab/>
        <w:t xml:space="preserve">stop the periodical reporting timer and reset the associated information (e.g. </w:t>
      </w:r>
      <w:proofErr w:type="spellStart"/>
      <w:r w:rsidRPr="00040E29">
        <w:rPr>
          <w:i/>
        </w:rPr>
        <w:t>sl-TimeToTrigger</w:t>
      </w:r>
      <w:proofErr w:type="spellEnd"/>
      <w:r w:rsidRPr="00040E29">
        <w:t xml:space="preserve">) for this </w:t>
      </w:r>
      <w:proofErr w:type="spellStart"/>
      <w:r w:rsidRPr="00040E29">
        <w:rPr>
          <w:i/>
        </w:rPr>
        <w:t>sl-MeasId</w:t>
      </w:r>
      <w:proofErr w:type="spellEnd"/>
      <w:r w:rsidRPr="00040E29">
        <w:t>;</w:t>
      </w:r>
    </w:p>
    <w:p w14:paraId="358D241E" w14:textId="77777777" w:rsidR="004A02EB" w:rsidRPr="00040E29" w:rsidRDefault="004A02EB" w:rsidP="009D4432">
      <w:pPr>
        <w:pStyle w:val="B2"/>
      </w:pPr>
      <w:r w:rsidRPr="00040E29">
        <w:t>2&gt;</w:t>
      </w:r>
      <w:r w:rsidRPr="00040E29">
        <w:tab/>
        <w:t>else:</w:t>
      </w:r>
    </w:p>
    <w:p w14:paraId="02AF5FDB" w14:textId="77777777" w:rsidR="004A02EB" w:rsidRPr="00040E29" w:rsidRDefault="004A02EB" w:rsidP="009D4432">
      <w:pPr>
        <w:pStyle w:val="B3"/>
      </w:pPr>
      <w:r w:rsidRPr="00040E29">
        <w:t>3&gt;</w:t>
      </w:r>
      <w:r w:rsidRPr="00040E29">
        <w:tab/>
        <w:t xml:space="preserve">add a new entry for the received </w:t>
      </w:r>
      <w:proofErr w:type="spellStart"/>
      <w:r w:rsidRPr="00040E29">
        <w:rPr>
          <w:i/>
        </w:rPr>
        <w:t>sl-ReportConfig</w:t>
      </w:r>
      <w:proofErr w:type="spellEnd"/>
      <w:r w:rsidRPr="00040E29">
        <w:t xml:space="preserve"> to the </w:t>
      </w:r>
      <w:proofErr w:type="spellStart"/>
      <w:r w:rsidRPr="00040E29">
        <w:rPr>
          <w:i/>
        </w:rPr>
        <w:t>sl-ReportConfigList</w:t>
      </w:r>
      <w:proofErr w:type="spellEnd"/>
      <w:r w:rsidRPr="00040E29">
        <w:t xml:space="preserve"> within the </w:t>
      </w:r>
      <w:proofErr w:type="spellStart"/>
      <w:r w:rsidRPr="00040E29">
        <w:rPr>
          <w:i/>
        </w:rPr>
        <w:t>VarMeasConfigSL</w:t>
      </w:r>
      <w:proofErr w:type="spellEnd"/>
      <w:r w:rsidRPr="00040E29">
        <w:t>.</w:t>
      </w:r>
    </w:p>
    <w:p w14:paraId="1CFCF694" w14:textId="77777777" w:rsidR="004A02EB" w:rsidRPr="00040E29" w:rsidRDefault="004A02EB" w:rsidP="009D4432">
      <w:r w:rsidRPr="00040E29">
        <w:t>[TS 38.331, subclause 5.8.10.3.1]</w:t>
      </w:r>
    </w:p>
    <w:p w14:paraId="2F8C5114" w14:textId="77777777" w:rsidR="004A02EB" w:rsidRPr="00040E29" w:rsidRDefault="004A02EB" w:rsidP="009D4432">
      <w:r w:rsidRPr="00040E29">
        <w:lastRenderedPageBreak/>
        <w:t xml:space="preserve">A UE shall derive NR </w:t>
      </w:r>
      <w:proofErr w:type="spellStart"/>
      <w:r w:rsidRPr="00040E29">
        <w:t>sidelink</w:t>
      </w:r>
      <w:proofErr w:type="spellEnd"/>
      <w:r w:rsidRPr="00040E29">
        <w:t xml:space="preserve"> measurement results by measuring one or multiple DMRS associated </w:t>
      </w:r>
      <w:r w:rsidRPr="00040E29">
        <w:rPr>
          <w:lang w:eastAsia="zh-CN"/>
        </w:rPr>
        <w:t xml:space="preserve">per PC5-RRC connection </w:t>
      </w:r>
      <w:r w:rsidRPr="00040E29">
        <w:t xml:space="preserve">as configured by the peer UE associated, as described in 5.8.10.3.2. For all NR </w:t>
      </w:r>
      <w:proofErr w:type="spellStart"/>
      <w:r w:rsidRPr="00040E29">
        <w:t>sidelink</w:t>
      </w:r>
      <w:proofErr w:type="spellEnd"/>
      <w:r w:rsidRPr="00040E29">
        <w:t xml:space="preserve"> measurement results the UE applies the layer 3 filtering as specified in sub-clause 5.5.3.2, before using the measured results for evaluation of reporting criteria and measurement reporting. In this release, only NR </w:t>
      </w:r>
      <w:proofErr w:type="spellStart"/>
      <w:r w:rsidRPr="00040E29">
        <w:t>sidelink</w:t>
      </w:r>
      <w:proofErr w:type="spellEnd"/>
      <w:r w:rsidRPr="00040E29">
        <w:t xml:space="preserve"> RSRP can be configured as trigger quantity and reporting quantity.</w:t>
      </w:r>
    </w:p>
    <w:p w14:paraId="350F376B" w14:textId="77777777" w:rsidR="004A02EB" w:rsidRPr="00040E29" w:rsidRDefault="004A02EB" w:rsidP="009D4432">
      <w:pPr>
        <w:rPr>
          <w:lang w:eastAsia="zh-CN"/>
        </w:rPr>
      </w:pPr>
      <w:r w:rsidRPr="00040E29">
        <w:rPr>
          <w:lang w:eastAsia="zh-CN"/>
        </w:rPr>
        <w:t>The UE shall:</w:t>
      </w:r>
    </w:p>
    <w:p w14:paraId="23CDE4D5" w14:textId="77777777" w:rsidR="004A02EB" w:rsidRPr="00040E29" w:rsidRDefault="004A02EB" w:rsidP="009D4432">
      <w:pPr>
        <w:pStyle w:val="B1"/>
      </w:pPr>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2CD07481" w14:textId="77777777" w:rsidR="004A02EB" w:rsidRPr="00040E29" w:rsidRDefault="004A02EB" w:rsidP="009D4432">
      <w:pPr>
        <w:pStyle w:val="B2"/>
      </w:pPr>
      <w:r w:rsidRPr="00040E29">
        <w:t>2&gt;</w:t>
      </w:r>
      <w:r w:rsidRPr="00040E29">
        <w:tab/>
        <w:t xml:space="preserve">if the </w:t>
      </w:r>
      <w:proofErr w:type="spellStart"/>
      <w:r w:rsidRPr="00040E29">
        <w:rPr>
          <w:i/>
        </w:rPr>
        <w:t>sl-MeasObject</w:t>
      </w:r>
      <w:proofErr w:type="spellEnd"/>
      <w:r w:rsidRPr="00040E29">
        <w:t xml:space="preserve"> is associated to NR </w:t>
      </w:r>
      <w:proofErr w:type="spellStart"/>
      <w:r w:rsidRPr="00040E29">
        <w:t>sidelink</w:t>
      </w:r>
      <w:proofErr w:type="spellEnd"/>
      <w:r w:rsidRPr="00040E29">
        <w:t xml:space="preserve"> and the </w:t>
      </w:r>
      <w:proofErr w:type="spellStart"/>
      <w:r w:rsidRPr="00040E29">
        <w:rPr>
          <w:i/>
        </w:rPr>
        <w:t>sl</w:t>
      </w:r>
      <w:proofErr w:type="spellEnd"/>
      <w:r w:rsidRPr="00040E29">
        <w:rPr>
          <w:i/>
        </w:rPr>
        <w:t>-RS-Type</w:t>
      </w:r>
      <w:r w:rsidRPr="00040E29">
        <w:t xml:space="preserve"> is set to </w:t>
      </w:r>
      <w:proofErr w:type="spellStart"/>
      <w:r w:rsidRPr="00040E29">
        <w:rPr>
          <w:i/>
        </w:rPr>
        <w:t>dmrs</w:t>
      </w:r>
      <w:proofErr w:type="spellEnd"/>
      <w:r w:rsidRPr="00040E29">
        <w:t>:</w:t>
      </w:r>
    </w:p>
    <w:p w14:paraId="54124A62" w14:textId="77777777" w:rsidR="004A02EB" w:rsidRPr="00040E29" w:rsidRDefault="004A02EB" w:rsidP="009D4432">
      <w:pPr>
        <w:pStyle w:val="B3"/>
      </w:pPr>
      <w:r w:rsidRPr="00040E29">
        <w:t>3&gt;</w:t>
      </w:r>
      <w:r w:rsidRPr="00040E29">
        <w:tab/>
        <w:t xml:space="preserve">derive the layer 3 filtered NR </w:t>
      </w:r>
      <w:proofErr w:type="spellStart"/>
      <w:r w:rsidRPr="00040E29">
        <w:t>sidelink</w:t>
      </w:r>
      <w:proofErr w:type="spellEnd"/>
      <w:r w:rsidRPr="00040E29">
        <w:t xml:space="preserve"> measurement result based on DMRS for the trigger quantity and each measurement quantity indicated in </w:t>
      </w:r>
      <w:proofErr w:type="spellStart"/>
      <w:r w:rsidRPr="00040E29">
        <w:rPr>
          <w:i/>
        </w:rPr>
        <w:t>sl-ReportQuantity</w:t>
      </w:r>
      <w:proofErr w:type="spellEnd"/>
      <w:r w:rsidRPr="00040E29">
        <w:t xml:space="preserve"> using parameters from the associated </w:t>
      </w:r>
      <w:proofErr w:type="spellStart"/>
      <w:r w:rsidRPr="00040E29">
        <w:rPr>
          <w:i/>
        </w:rPr>
        <w:t>sl-MeasObject</w:t>
      </w:r>
      <w:proofErr w:type="spellEnd"/>
      <w:r w:rsidRPr="00040E29">
        <w:t>, as described in 5.8.10.3.2.</w:t>
      </w:r>
    </w:p>
    <w:p w14:paraId="5CBC836B" w14:textId="77777777" w:rsidR="004A02EB" w:rsidRPr="00040E29" w:rsidRDefault="004A02EB" w:rsidP="009D4432">
      <w:pPr>
        <w:pStyle w:val="B2"/>
      </w:pPr>
      <w:r w:rsidRPr="00040E29">
        <w:t>2&gt;</w:t>
      </w:r>
      <w:r w:rsidRPr="00040E29">
        <w:tab/>
        <w:t>perform the evaluation of reporting criteria as specified in 5.8.10.4.</w:t>
      </w:r>
    </w:p>
    <w:p w14:paraId="470A7657" w14:textId="77777777" w:rsidR="004A02EB" w:rsidRPr="00040E29" w:rsidRDefault="004A02EB" w:rsidP="009D4432">
      <w:r w:rsidRPr="00040E29">
        <w:t>[TS 38.331, subclause 5.8.10.3.2]</w:t>
      </w:r>
    </w:p>
    <w:p w14:paraId="776AB29B" w14:textId="77777777" w:rsidR="004A02EB" w:rsidRPr="00040E29" w:rsidRDefault="004A02EB" w:rsidP="009D4432">
      <w:r w:rsidRPr="00040E29">
        <w:t>The UE may</w:t>
      </w:r>
      <w:bookmarkStart w:id="23" w:name="OLE_LINK200"/>
      <w:r w:rsidRPr="00040E29">
        <w:t xml:space="preserve"> be configured by the peer UE associated to derive NR </w:t>
      </w:r>
      <w:proofErr w:type="spellStart"/>
      <w:r w:rsidRPr="00040E29">
        <w:t>sidelink</w:t>
      </w:r>
      <w:proofErr w:type="spellEnd"/>
      <w:r w:rsidRPr="00040E29">
        <w:t xml:space="preserve"> RSRP measurement results </w:t>
      </w:r>
      <w:r w:rsidRPr="00040E29">
        <w:rPr>
          <w:lang w:eastAsia="zh-CN"/>
        </w:rPr>
        <w:t>per PC5-RRC connection</w:t>
      </w:r>
      <w:r w:rsidRPr="00040E29">
        <w:t xml:space="preserve"> associated to the NR </w:t>
      </w:r>
      <w:proofErr w:type="spellStart"/>
      <w:r w:rsidRPr="00040E29">
        <w:t>sidelink</w:t>
      </w:r>
      <w:proofErr w:type="spellEnd"/>
      <w:r w:rsidRPr="00040E29">
        <w:t xml:space="preserve"> measurement objects based on parameters configured in the </w:t>
      </w:r>
      <w:proofErr w:type="spellStart"/>
      <w:r w:rsidRPr="00040E29">
        <w:rPr>
          <w:i/>
        </w:rPr>
        <w:t>sl-MeasObject</w:t>
      </w:r>
      <w:proofErr w:type="spellEnd"/>
      <w:r w:rsidRPr="00040E29">
        <w:t xml:space="preserve"> and in the </w:t>
      </w:r>
      <w:proofErr w:type="spellStart"/>
      <w:r w:rsidRPr="00040E29">
        <w:rPr>
          <w:i/>
        </w:rPr>
        <w:t>sl-ReportConfig</w:t>
      </w:r>
      <w:proofErr w:type="spellEnd"/>
      <w:r w:rsidRPr="00040E29">
        <w:t>.</w:t>
      </w:r>
    </w:p>
    <w:p w14:paraId="5352DDB1" w14:textId="77777777" w:rsidR="004A02EB" w:rsidRPr="00040E29" w:rsidRDefault="004A02EB" w:rsidP="009D4432">
      <w:r w:rsidRPr="00040E29">
        <w:t>The UE shall:</w:t>
      </w:r>
    </w:p>
    <w:bookmarkEnd w:id="23"/>
    <w:p w14:paraId="2D0FB308" w14:textId="77777777" w:rsidR="004A02EB" w:rsidRPr="00040E29" w:rsidRDefault="004A02EB" w:rsidP="009D4432">
      <w:pPr>
        <w:pStyle w:val="B1"/>
      </w:pPr>
      <w:r w:rsidRPr="00040E29">
        <w:t>1&gt;</w:t>
      </w:r>
      <w:r w:rsidRPr="00040E29">
        <w:tab/>
        <w:t xml:space="preserve">for each NR </w:t>
      </w:r>
      <w:proofErr w:type="spellStart"/>
      <w:r w:rsidRPr="00040E29">
        <w:t>sidelink</w:t>
      </w:r>
      <w:proofErr w:type="spellEnd"/>
      <w:r w:rsidRPr="00040E29">
        <w:t xml:space="preserve"> measurement quantity to be derived based on NR </w:t>
      </w:r>
      <w:proofErr w:type="spellStart"/>
      <w:r w:rsidRPr="00040E29">
        <w:t>sidelink</w:t>
      </w:r>
      <w:proofErr w:type="spellEnd"/>
      <w:r w:rsidRPr="00040E29">
        <w:t xml:space="preserve"> DMRS:</w:t>
      </w:r>
    </w:p>
    <w:p w14:paraId="4E540AAE" w14:textId="77777777" w:rsidR="004A02EB" w:rsidRPr="00040E29" w:rsidRDefault="004A02EB" w:rsidP="009D4432">
      <w:pPr>
        <w:pStyle w:val="B2"/>
      </w:pPr>
      <w:r w:rsidRPr="00040E29">
        <w:t>2&gt;</w:t>
      </w:r>
      <w:r w:rsidRPr="00040E29">
        <w:tab/>
        <w:t xml:space="preserve">derive the corresponding measurement of NR </w:t>
      </w:r>
      <w:proofErr w:type="spellStart"/>
      <w:r w:rsidRPr="00040E29">
        <w:t>sidelink</w:t>
      </w:r>
      <w:proofErr w:type="spellEnd"/>
      <w:r w:rsidRPr="00040E29">
        <w:t xml:space="preserve"> frequency indicated quantity based on DMRS as described in TS 38.215 [9] in the concerned </w:t>
      </w:r>
      <w:proofErr w:type="spellStart"/>
      <w:r w:rsidRPr="00040E29">
        <w:rPr>
          <w:i/>
        </w:rPr>
        <w:t>sl-MeasObject</w:t>
      </w:r>
      <w:proofErr w:type="spellEnd"/>
      <w:r w:rsidRPr="00040E29">
        <w:t>;</w:t>
      </w:r>
    </w:p>
    <w:p w14:paraId="092A87B6" w14:textId="77777777" w:rsidR="004A02EB" w:rsidRPr="00040E29" w:rsidRDefault="004A02EB" w:rsidP="009D4432">
      <w:pPr>
        <w:pStyle w:val="B2"/>
      </w:pPr>
      <w:r w:rsidRPr="00040E29">
        <w:t>2&gt;</w:t>
      </w:r>
      <w:r w:rsidRPr="00040E29">
        <w:tab/>
        <w:t>apply layer 3 filtering as described in 5.5.3.2;</w:t>
      </w:r>
    </w:p>
    <w:p w14:paraId="3FA50412" w14:textId="77777777" w:rsidR="004A02EB" w:rsidRPr="00040E29" w:rsidRDefault="004A02EB" w:rsidP="009D4432">
      <w:r w:rsidRPr="00040E29">
        <w:t>[TS 38.331, subclause 5.8.10.4.1]</w:t>
      </w:r>
    </w:p>
    <w:p w14:paraId="3899EDCC" w14:textId="77777777" w:rsidR="004A02EB" w:rsidRPr="00040E29" w:rsidRDefault="004A02EB" w:rsidP="009D4432">
      <w:pPr>
        <w:rPr>
          <w:lang w:eastAsia="zh-CN"/>
        </w:rPr>
      </w:pPr>
      <w:r w:rsidRPr="00040E29">
        <w:rPr>
          <w:lang w:eastAsia="zh-CN"/>
        </w:rPr>
        <w:t>The UE shall:</w:t>
      </w:r>
    </w:p>
    <w:p w14:paraId="04447AFD" w14:textId="77777777" w:rsidR="004A02EB" w:rsidRPr="00040E29" w:rsidRDefault="004A02EB" w:rsidP="009D4432">
      <w:pPr>
        <w:pStyle w:val="B1"/>
      </w:pPr>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522EE126" w14:textId="77777777" w:rsidR="004A02EB" w:rsidRPr="00040E29" w:rsidRDefault="004A02EB" w:rsidP="009D4432">
      <w:pPr>
        <w:pStyle w:val="B2"/>
      </w:pPr>
      <w:r w:rsidRPr="00040E29">
        <w:t>…</w:t>
      </w:r>
    </w:p>
    <w:p w14:paraId="6B805335" w14:textId="77777777" w:rsidR="004A02EB" w:rsidRPr="00040E29" w:rsidRDefault="004A02EB" w:rsidP="009D4432">
      <w:pPr>
        <w:pStyle w:val="B2"/>
      </w:pPr>
      <w:r w:rsidRPr="00040E29">
        <w:t>2&gt;</w:t>
      </w:r>
      <w:r w:rsidRPr="00040E29">
        <w:tab/>
        <w:t xml:space="preserve">if </w:t>
      </w:r>
      <w:proofErr w:type="spellStart"/>
      <w:r w:rsidRPr="00040E29">
        <w:rPr>
          <w:i/>
        </w:rPr>
        <w:t>sl-ReportType</w:t>
      </w:r>
      <w:proofErr w:type="spellEnd"/>
      <w:r w:rsidRPr="00040E29">
        <w:rPr>
          <w:i/>
        </w:rPr>
        <w:t xml:space="preserve"> </w:t>
      </w:r>
      <w:r w:rsidRPr="00040E29">
        <w:t xml:space="preserve">is set to </w:t>
      </w:r>
      <w:proofErr w:type="spellStart"/>
      <w:r w:rsidRPr="00040E29">
        <w:rPr>
          <w:i/>
        </w:rPr>
        <w:t>sl</w:t>
      </w:r>
      <w:proofErr w:type="spellEnd"/>
      <w:r w:rsidRPr="00040E29">
        <w:rPr>
          <w:i/>
        </w:rPr>
        <w:t xml:space="preserve">-Periodical </w:t>
      </w:r>
      <w:r w:rsidRPr="00040E29">
        <w:t xml:space="preserve">and if a (first) NR </w:t>
      </w:r>
      <w:proofErr w:type="spellStart"/>
      <w:r w:rsidRPr="00040E29">
        <w:t>sidelink</w:t>
      </w:r>
      <w:proofErr w:type="spellEnd"/>
      <w:r w:rsidRPr="00040E29">
        <w:t xml:space="preserve"> measurement result is available:</w:t>
      </w:r>
    </w:p>
    <w:p w14:paraId="35050161" w14:textId="77777777" w:rsidR="004A02EB" w:rsidRPr="00040E29" w:rsidRDefault="004A02EB" w:rsidP="009D4432">
      <w:pPr>
        <w:pStyle w:val="B3"/>
      </w:pPr>
      <w:r w:rsidRPr="00040E29">
        <w:t>3&gt;</w:t>
      </w:r>
      <w:r w:rsidRPr="00040E29">
        <w:tab/>
        <w:t xml:space="preserve">include a NR </w:t>
      </w:r>
      <w:proofErr w:type="spellStart"/>
      <w:r w:rsidRPr="00040E29">
        <w:t>sidelink</w:t>
      </w:r>
      <w:proofErr w:type="spellEnd"/>
      <w:r w:rsidRPr="00040E29">
        <w:t xml:space="preserve"> measurement reporting entry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1C12BA16" w14:textId="77777777" w:rsidR="004A02EB" w:rsidRPr="00040E29" w:rsidRDefault="004A02EB" w:rsidP="009D4432">
      <w:pPr>
        <w:pStyle w:val="B3"/>
      </w:pPr>
      <w:r w:rsidRPr="00040E29">
        <w:t>3&gt;</w:t>
      </w:r>
      <w:r w:rsidRPr="00040E29">
        <w:tab/>
        <w:t xml:space="preserve">set the </w:t>
      </w:r>
      <w:bookmarkStart w:id="24" w:name="OLE_LINK257"/>
      <w:proofErr w:type="spellStart"/>
      <w:r w:rsidRPr="00040E29">
        <w:t>sl</w:t>
      </w:r>
      <w:proofErr w:type="spellEnd"/>
      <w:r w:rsidRPr="00040E29">
        <w:t>-NumberOfReportsSent</w:t>
      </w:r>
      <w:bookmarkEnd w:id="24"/>
      <w:r w:rsidRPr="00040E29">
        <w:t xml:space="preserve"> defined within the </w:t>
      </w:r>
      <w:proofErr w:type="spellStart"/>
      <w:r w:rsidRPr="00040E29">
        <w:t>VarMeasReportListSL</w:t>
      </w:r>
      <w:proofErr w:type="spellEnd"/>
      <w:r w:rsidRPr="00040E29">
        <w:t xml:space="preserve"> for this </w:t>
      </w:r>
      <w:proofErr w:type="spellStart"/>
      <w:r w:rsidRPr="00040E29">
        <w:t>sl-MeasId</w:t>
      </w:r>
      <w:proofErr w:type="spellEnd"/>
      <w:r w:rsidRPr="00040E29">
        <w:t xml:space="preserve"> to 0;</w:t>
      </w:r>
    </w:p>
    <w:p w14:paraId="15799B49" w14:textId="77777777" w:rsidR="004A02EB" w:rsidRPr="00040E29" w:rsidRDefault="004A02EB" w:rsidP="009D4432">
      <w:pPr>
        <w:pStyle w:val="B3"/>
      </w:pPr>
      <w:r w:rsidRPr="00040E29">
        <w:t>3&gt;</w:t>
      </w:r>
      <w:r w:rsidRPr="00040E29">
        <w:tab/>
        <w:t xml:space="preserve">initiate the NR </w:t>
      </w:r>
      <w:proofErr w:type="spellStart"/>
      <w:r w:rsidRPr="00040E29">
        <w:t>sidelink</w:t>
      </w:r>
      <w:proofErr w:type="spellEnd"/>
      <w:r w:rsidRPr="00040E29">
        <w:t xml:space="preserve"> measurement reporting procedure, </w:t>
      </w:r>
      <w:bookmarkStart w:id="25" w:name="OLE_LINK204"/>
      <w:r w:rsidRPr="00040E29">
        <w:t>as specified in 5.8.10.5</w:t>
      </w:r>
      <w:bookmarkEnd w:id="25"/>
      <w:r w:rsidRPr="00040E29">
        <w:t xml:space="preserve">, immediately after the quantity to </w:t>
      </w:r>
      <w:bookmarkStart w:id="26" w:name="OLE_LINK258"/>
      <w:r w:rsidRPr="00040E29">
        <w:t xml:space="preserve">be reported </w:t>
      </w:r>
      <w:bookmarkEnd w:id="26"/>
      <w:r w:rsidRPr="00040E29">
        <w:t xml:space="preserve">becomes available for the NR </w:t>
      </w:r>
      <w:proofErr w:type="spellStart"/>
      <w:r w:rsidRPr="00040E29">
        <w:t>sidelink</w:t>
      </w:r>
      <w:proofErr w:type="spellEnd"/>
      <w:r w:rsidRPr="00040E29">
        <w:t xml:space="preserve"> frequency:</w:t>
      </w:r>
    </w:p>
    <w:p w14:paraId="75470952" w14:textId="77777777" w:rsidR="004A02EB" w:rsidRPr="00040E29" w:rsidRDefault="004A02EB" w:rsidP="009D4432">
      <w:pPr>
        <w:pStyle w:val="B2"/>
      </w:pPr>
      <w:r w:rsidRPr="00040E29">
        <w:t>2&gt;</w:t>
      </w:r>
      <w:r w:rsidRPr="00040E29">
        <w:tab/>
        <w:t xml:space="preserve">upon expiry of the periodical reporting timer for this </w:t>
      </w:r>
      <w:proofErr w:type="spellStart"/>
      <w:r w:rsidRPr="00040E29">
        <w:rPr>
          <w:i/>
        </w:rPr>
        <w:t>sl-MeasId</w:t>
      </w:r>
      <w:proofErr w:type="spellEnd"/>
      <w:r w:rsidRPr="00040E29">
        <w:t>:</w:t>
      </w:r>
    </w:p>
    <w:p w14:paraId="413D8BC5" w14:textId="77777777" w:rsidR="004A02EB" w:rsidRPr="00040E29" w:rsidRDefault="004A02EB" w:rsidP="009D4432">
      <w:pPr>
        <w:pStyle w:val="B3"/>
      </w:pPr>
      <w:r w:rsidRPr="00040E29">
        <w:t>3&gt;</w:t>
      </w:r>
      <w:r w:rsidRPr="00040E29">
        <w:tab/>
        <w:t xml:space="preserve">initiate the NR </w:t>
      </w:r>
      <w:proofErr w:type="spellStart"/>
      <w:r w:rsidRPr="00040E29">
        <w:t>sidelink</w:t>
      </w:r>
      <w:proofErr w:type="spellEnd"/>
      <w:r w:rsidRPr="00040E29">
        <w:t xml:space="preserve"> measurement reporting procedure, as specified in 5.8.10.5.</w:t>
      </w:r>
    </w:p>
    <w:p w14:paraId="7127DD81" w14:textId="77777777" w:rsidR="004A02EB" w:rsidRPr="00040E29" w:rsidRDefault="004A02EB" w:rsidP="009D4432">
      <w:r w:rsidRPr="00040E29">
        <w:t>[TS 38.331, subclause 5.8.10.5.1]</w:t>
      </w:r>
    </w:p>
    <w:p w14:paraId="21698F02" w14:textId="77777777" w:rsidR="004A02EB" w:rsidRPr="00040E29" w:rsidRDefault="004A02EB" w:rsidP="009D4432">
      <w:pPr>
        <w:pStyle w:val="TH"/>
      </w:pPr>
      <w:r w:rsidRPr="00040E29">
        <w:rPr>
          <w:rFonts w:eastAsia="SimSun"/>
        </w:rPr>
        <w:object w:dxaOrig="3920" w:dyaOrig="1640" w14:anchorId="026C9D60">
          <v:shape id="_x0000_i1030" type="#_x0000_t75" style="width:196pt;height:82pt" o:ole="">
            <v:imagedata r:id="rId17" o:title=""/>
          </v:shape>
          <o:OLEObject Type="Embed" ProgID="Mscgen.Chart" ShapeID="_x0000_i1030" DrawAspect="Content" ObjectID="_1773387590" r:id="rId18"/>
        </w:object>
      </w:r>
    </w:p>
    <w:p w14:paraId="699FFDFD" w14:textId="77777777" w:rsidR="004A02EB" w:rsidRPr="00040E29" w:rsidRDefault="004A02EB" w:rsidP="009D4432">
      <w:pPr>
        <w:pStyle w:val="TF"/>
      </w:pPr>
      <w:r w:rsidRPr="00040E29">
        <w:t xml:space="preserve">Figure 5.8.10.5.1-1: NR </w:t>
      </w:r>
      <w:proofErr w:type="spellStart"/>
      <w:r w:rsidRPr="00040E29">
        <w:t>sidelink</w:t>
      </w:r>
      <w:proofErr w:type="spellEnd"/>
      <w:r w:rsidRPr="00040E29">
        <w:t xml:space="preserve"> measurement reporting</w:t>
      </w:r>
    </w:p>
    <w:p w14:paraId="39DFD0F1" w14:textId="77777777" w:rsidR="004A02EB" w:rsidRPr="00040E29" w:rsidRDefault="004A02EB" w:rsidP="009D4432">
      <w:r w:rsidRPr="00040E29">
        <w:lastRenderedPageBreak/>
        <w:t>The purpose of this procedure is to transfer measurement results from the UE to the peer UE associated.</w:t>
      </w:r>
    </w:p>
    <w:p w14:paraId="5A5F74F5" w14:textId="77777777" w:rsidR="004A02EB" w:rsidRPr="00040E29" w:rsidRDefault="004A02EB" w:rsidP="009D4432">
      <w:r w:rsidRPr="00040E29">
        <w:t xml:space="preserve">For the </w:t>
      </w:r>
      <w:proofErr w:type="spellStart"/>
      <w:r w:rsidRPr="00040E29">
        <w:rPr>
          <w:i/>
        </w:rPr>
        <w:t>sl-MeasId</w:t>
      </w:r>
      <w:proofErr w:type="spellEnd"/>
      <w:r w:rsidRPr="00040E29">
        <w:t xml:space="preserve"> for which the NR </w:t>
      </w:r>
      <w:bookmarkStart w:id="27" w:name="OLE_LINK259"/>
      <w:proofErr w:type="spellStart"/>
      <w:r w:rsidRPr="00040E29">
        <w:t>sidelink</w:t>
      </w:r>
      <w:proofErr w:type="spellEnd"/>
      <w:r w:rsidRPr="00040E29">
        <w:t xml:space="preserve"> measurement reporting procedure was triggered, the UE shall set the </w:t>
      </w:r>
      <w:proofErr w:type="spellStart"/>
      <w:r w:rsidRPr="00040E29">
        <w:rPr>
          <w:i/>
        </w:rPr>
        <w:t>sl-MeasResults</w:t>
      </w:r>
      <w:proofErr w:type="spellEnd"/>
      <w:r w:rsidRPr="00040E29">
        <w:t xml:space="preserve"> within the </w:t>
      </w:r>
      <w:bookmarkStart w:id="28" w:name="OLE_LINK260"/>
      <w:proofErr w:type="spellStart"/>
      <w:r w:rsidRPr="00040E29">
        <w:rPr>
          <w:i/>
        </w:rPr>
        <w:t>MeasurementReportSidelink</w:t>
      </w:r>
      <w:bookmarkEnd w:id="28"/>
      <w:proofErr w:type="spellEnd"/>
      <w:r w:rsidRPr="00040E29">
        <w:rPr>
          <w:i/>
        </w:rPr>
        <w:t xml:space="preserve"> </w:t>
      </w:r>
      <w:r w:rsidRPr="00040E29">
        <w:t>message as follows:</w:t>
      </w:r>
    </w:p>
    <w:bookmarkEnd w:id="27"/>
    <w:p w14:paraId="1B16B8D1" w14:textId="77777777" w:rsidR="004A02EB" w:rsidRPr="00040E29" w:rsidRDefault="004A02EB" w:rsidP="009D4432">
      <w:pPr>
        <w:pStyle w:val="B1"/>
      </w:pPr>
      <w:r w:rsidRPr="00040E29">
        <w:t>1&gt;</w:t>
      </w:r>
      <w:r w:rsidRPr="00040E29">
        <w:tab/>
        <w:t xml:space="preserve">set the </w:t>
      </w:r>
      <w:proofErr w:type="spellStart"/>
      <w:r w:rsidRPr="00040E29">
        <w:rPr>
          <w:i/>
        </w:rPr>
        <w:t>sl-MeasId</w:t>
      </w:r>
      <w:proofErr w:type="spellEnd"/>
      <w:r w:rsidRPr="00040E29">
        <w:t xml:space="preserve"> to the measurement identity that triggered the NR </w:t>
      </w:r>
      <w:proofErr w:type="spellStart"/>
      <w:r w:rsidRPr="00040E29">
        <w:t>sidelink</w:t>
      </w:r>
      <w:proofErr w:type="spellEnd"/>
      <w:r w:rsidRPr="00040E29">
        <w:t xml:space="preserve"> measurement reporting;</w:t>
      </w:r>
    </w:p>
    <w:p w14:paraId="51BCED49" w14:textId="77777777" w:rsidR="004A02EB" w:rsidRPr="00040E29" w:rsidRDefault="004A02EB" w:rsidP="009D4432">
      <w:pPr>
        <w:pStyle w:val="B1"/>
        <w:rPr>
          <w:rFonts w:eastAsia="MS PGothic"/>
        </w:rPr>
      </w:pPr>
      <w:r w:rsidRPr="00040E29">
        <w:rPr>
          <w:rFonts w:eastAsia="MS PGothic"/>
        </w:rPr>
        <w:t>1&gt;</w:t>
      </w:r>
      <w:r w:rsidRPr="00040E29">
        <w:rPr>
          <w:rFonts w:eastAsia="MS PGothic"/>
        </w:rPr>
        <w:tab/>
        <w:t xml:space="preserve">if the </w:t>
      </w:r>
      <w:proofErr w:type="spellStart"/>
      <w:r w:rsidRPr="00040E29">
        <w:rPr>
          <w:rFonts w:eastAsia="MS PGothic"/>
          <w:i/>
        </w:rPr>
        <w:t>sl-ReportConfig</w:t>
      </w:r>
      <w:proofErr w:type="spellEnd"/>
      <w:r w:rsidRPr="00040E29">
        <w:rPr>
          <w:rFonts w:eastAsia="MS PGothic"/>
        </w:rPr>
        <w:t xml:space="preserve"> associated with the </w:t>
      </w:r>
      <w:proofErr w:type="spellStart"/>
      <w:r w:rsidRPr="00040E29">
        <w:rPr>
          <w:rFonts w:eastAsia="MS PGothic"/>
          <w:i/>
        </w:rPr>
        <w:t>sl-MeasId</w:t>
      </w:r>
      <w:proofErr w:type="spellEnd"/>
      <w:r w:rsidRPr="00040E29">
        <w:rPr>
          <w:rFonts w:eastAsia="MS PGothic"/>
        </w:rPr>
        <w:t xml:space="preserve"> that triggered the NR </w:t>
      </w:r>
      <w:proofErr w:type="spellStart"/>
      <w:r w:rsidRPr="00040E29">
        <w:rPr>
          <w:rFonts w:eastAsia="MS PGothic"/>
        </w:rPr>
        <w:t>sidelink</w:t>
      </w:r>
      <w:proofErr w:type="spellEnd"/>
      <w:r w:rsidRPr="00040E29">
        <w:rPr>
          <w:rFonts w:eastAsia="MS PGothic"/>
        </w:rPr>
        <w:t xml:space="preserve"> measurement reporting is set to </w:t>
      </w:r>
      <w:proofErr w:type="spellStart"/>
      <w:r w:rsidRPr="00040E29">
        <w:rPr>
          <w:rFonts w:eastAsia="MS PGothic"/>
          <w:i/>
        </w:rPr>
        <w:t>sl-EventTriggered</w:t>
      </w:r>
      <w:proofErr w:type="spellEnd"/>
      <w:r w:rsidRPr="00040E29">
        <w:rPr>
          <w:rFonts w:eastAsia="MS PGothic"/>
        </w:rPr>
        <w:t xml:space="preserve"> or </w:t>
      </w:r>
      <w:proofErr w:type="spellStart"/>
      <w:r w:rsidRPr="00040E29">
        <w:rPr>
          <w:i/>
        </w:rPr>
        <w:t>sl</w:t>
      </w:r>
      <w:proofErr w:type="spellEnd"/>
      <w:r w:rsidRPr="00040E29">
        <w:rPr>
          <w:i/>
        </w:rPr>
        <w:t>-Periodical</w:t>
      </w:r>
      <w:r w:rsidRPr="00040E29">
        <w:rPr>
          <w:rFonts w:eastAsia="MS PGothic"/>
        </w:rPr>
        <w:t>:</w:t>
      </w:r>
    </w:p>
    <w:p w14:paraId="57E7EEAC" w14:textId="77777777" w:rsidR="004A02EB" w:rsidRPr="00040E29" w:rsidRDefault="004A02EB" w:rsidP="009D4432">
      <w:pPr>
        <w:pStyle w:val="B2"/>
        <w:rPr>
          <w:rFonts w:eastAsia="SimSun"/>
        </w:rPr>
      </w:pPr>
      <w:r w:rsidRPr="00040E29">
        <w:t>2&gt;</w:t>
      </w:r>
      <w:r w:rsidRPr="00040E29">
        <w:tab/>
        <w:t xml:space="preserve">set </w:t>
      </w:r>
      <w:proofErr w:type="spellStart"/>
      <w:r w:rsidRPr="00040E29">
        <w:rPr>
          <w:i/>
        </w:rPr>
        <w:t>sl-ResultDMRS</w:t>
      </w:r>
      <w:proofErr w:type="spellEnd"/>
      <w:r w:rsidRPr="00040E29">
        <w:t xml:space="preserve"> within </w:t>
      </w:r>
      <w:proofErr w:type="spellStart"/>
      <w:r w:rsidRPr="00040E29">
        <w:rPr>
          <w:i/>
        </w:rPr>
        <w:t>sl-MeasResult</w:t>
      </w:r>
      <w:proofErr w:type="spellEnd"/>
      <w:r w:rsidRPr="00040E29">
        <w:t xml:space="preserve"> to include the NR </w:t>
      </w:r>
      <w:proofErr w:type="spellStart"/>
      <w:r w:rsidRPr="00040E29">
        <w:t>sidelink</w:t>
      </w:r>
      <w:proofErr w:type="spellEnd"/>
      <w:r w:rsidRPr="00040E29">
        <w:t xml:space="preserve"> DMRS based quantity indicated in the </w:t>
      </w:r>
      <w:proofErr w:type="spellStart"/>
      <w:r w:rsidRPr="00040E29">
        <w:rPr>
          <w:i/>
        </w:rPr>
        <w:t>sl-ReportQuantity</w:t>
      </w:r>
      <w:proofErr w:type="spellEnd"/>
      <w:r w:rsidRPr="00040E29">
        <w:t xml:space="preserve"> within the concerned </w:t>
      </w:r>
      <w:proofErr w:type="spellStart"/>
      <w:r w:rsidRPr="00040E29">
        <w:rPr>
          <w:i/>
        </w:rPr>
        <w:t>sl-ReportConfig</w:t>
      </w:r>
      <w:proofErr w:type="spellEnd"/>
      <w:r w:rsidRPr="00040E29">
        <w:t>;</w:t>
      </w:r>
    </w:p>
    <w:p w14:paraId="77BC1E90" w14:textId="77777777" w:rsidR="004A02EB" w:rsidRPr="00040E29" w:rsidRDefault="004A02EB" w:rsidP="009D4432">
      <w:pPr>
        <w:pStyle w:val="B1"/>
      </w:pPr>
      <w:r w:rsidRPr="00040E29">
        <w:t>1&gt;</w:t>
      </w:r>
      <w:r w:rsidRPr="00040E29">
        <w:tab/>
        <w:t xml:space="preserve">increment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SL</w:t>
      </w:r>
      <w:proofErr w:type="spellEnd"/>
      <w:r w:rsidRPr="00040E29">
        <w:t xml:space="preserve"> for this </w:t>
      </w:r>
      <w:proofErr w:type="spellStart"/>
      <w:r w:rsidRPr="00040E29">
        <w:rPr>
          <w:i/>
        </w:rPr>
        <w:t>sl-MeasId</w:t>
      </w:r>
      <w:proofErr w:type="spellEnd"/>
      <w:r w:rsidRPr="00040E29">
        <w:t xml:space="preserve"> by 1;</w:t>
      </w:r>
    </w:p>
    <w:p w14:paraId="06ED719A" w14:textId="77777777" w:rsidR="004A02EB" w:rsidRPr="00040E29" w:rsidRDefault="004A02EB" w:rsidP="009D4432">
      <w:pPr>
        <w:pStyle w:val="B1"/>
      </w:pPr>
      <w:r w:rsidRPr="00040E29">
        <w:t>1&gt;</w:t>
      </w:r>
      <w:r w:rsidRPr="00040E29">
        <w:tab/>
        <w:t>stop the periodical reporting timer, if running;</w:t>
      </w:r>
    </w:p>
    <w:p w14:paraId="5E2BDB03" w14:textId="77777777" w:rsidR="004A02EB" w:rsidRPr="00040E29" w:rsidRDefault="004A02EB" w:rsidP="009D4432">
      <w:pPr>
        <w:pStyle w:val="B1"/>
      </w:pPr>
      <w:r w:rsidRPr="00040E29">
        <w:t>1&gt;</w:t>
      </w:r>
      <w:r w:rsidRPr="00040E29">
        <w:tab/>
        <w:t>i</w:t>
      </w:r>
      <w:bookmarkStart w:id="29" w:name="OLE_LINK263"/>
      <w:r w:rsidRPr="00040E29">
        <w:t xml:space="preserve">f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 xml:space="preserve"> is less than the </w:t>
      </w:r>
      <w:bookmarkStart w:id="30" w:name="OLE_LINK261"/>
      <w:proofErr w:type="spellStart"/>
      <w:r w:rsidRPr="00040E29">
        <w:rPr>
          <w:i/>
        </w:rPr>
        <w:t>sl-ReportAmount</w:t>
      </w:r>
      <w:bookmarkEnd w:id="30"/>
      <w:proofErr w:type="spellEnd"/>
      <w:r w:rsidRPr="00040E29">
        <w:t xml:space="preserve"> 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bookmarkEnd w:id="29"/>
    <w:p w14:paraId="537DF986" w14:textId="77777777" w:rsidR="004A02EB" w:rsidRPr="00040E29" w:rsidRDefault="004A02EB" w:rsidP="009D4432">
      <w:pPr>
        <w:pStyle w:val="B2"/>
      </w:pPr>
      <w:r w:rsidRPr="00040E29">
        <w:t>2&gt;</w:t>
      </w:r>
      <w:r w:rsidRPr="00040E29">
        <w:tab/>
        <w:t xml:space="preserve">start the periodical reporting timer with the value of </w:t>
      </w:r>
      <w:bookmarkStart w:id="31" w:name="OLE_LINK276"/>
      <w:proofErr w:type="spellStart"/>
      <w:r w:rsidRPr="00040E29">
        <w:rPr>
          <w:i/>
        </w:rPr>
        <w:t>sl-ReportInterval</w:t>
      </w:r>
      <w:proofErr w:type="spellEnd"/>
      <w:r w:rsidRPr="00040E29">
        <w:t xml:space="preserve"> </w:t>
      </w:r>
      <w:bookmarkEnd w:id="31"/>
      <w:r w:rsidRPr="00040E29">
        <w:t xml:space="preserve">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p w14:paraId="22DA780D" w14:textId="77777777" w:rsidR="004A02EB" w:rsidRPr="00040E29" w:rsidRDefault="004A02EB" w:rsidP="009D4432">
      <w:pPr>
        <w:pStyle w:val="B1"/>
      </w:pPr>
      <w:r w:rsidRPr="00040E29">
        <w:t>1&gt;</w:t>
      </w:r>
      <w:r w:rsidRPr="00040E29">
        <w:tab/>
        <w:t>else:</w:t>
      </w:r>
    </w:p>
    <w:p w14:paraId="323C538E" w14:textId="77777777" w:rsidR="004A02EB" w:rsidRPr="00040E29" w:rsidRDefault="004A02EB" w:rsidP="009D4432">
      <w:pPr>
        <w:pStyle w:val="B2"/>
      </w:pPr>
      <w:r w:rsidRPr="00040E29">
        <w:t>2&gt;</w:t>
      </w:r>
      <w:r w:rsidRPr="00040E29">
        <w:tab/>
        <w:t xml:space="preserve">if the </w:t>
      </w:r>
      <w:proofErr w:type="spellStart"/>
      <w:r w:rsidRPr="00040E29">
        <w:t>sl-ReportType</w:t>
      </w:r>
      <w:proofErr w:type="spellEnd"/>
      <w:r w:rsidRPr="00040E29">
        <w:t xml:space="preserve"> is set to </w:t>
      </w:r>
      <w:proofErr w:type="spellStart"/>
      <w:r w:rsidRPr="00040E29">
        <w:t>sl</w:t>
      </w:r>
      <w:proofErr w:type="spellEnd"/>
      <w:r w:rsidRPr="00040E29">
        <w:t>-Periodical:</w:t>
      </w:r>
    </w:p>
    <w:p w14:paraId="4F5E3757" w14:textId="77777777" w:rsidR="004A02EB" w:rsidRPr="00040E29" w:rsidRDefault="004A02EB" w:rsidP="009D4432">
      <w:pPr>
        <w:pStyle w:val="B3"/>
      </w:pPr>
      <w:r w:rsidRPr="00040E29">
        <w:t>3&gt;</w:t>
      </w:r>
      <w:r w:rsidRPr="00040E29">
        <w:tab/>
        <w:t xml:space="preserve">remove the entry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6C7DECC1" w14:textId="77777777" w:rsidR="004A02EB" w:rsidRPr="00040E29" w:rsidRDefault="004A02EB" w:rsidP="009D4432">
      <w:pPr>
        <w:pStyle w:val="B3"/>
      </w:pPr>
      <w:r w:rsidRPr="00040E29">
        <w:t>3&gt;</w:t>
      </w:r>
      <w:r w:rsidRPr="00040E29">
        <w:tab/>
        <w:t xml:space="preserve">remove this </w:t>
      </w:r>
      <w:proofErr w:type="spellStart"/>
      <w:r w:rsidRPr="00040E29">
        <w:t>sl-MeasId</w:t>
      </w:r>
      <w:proofErr w:type="spellEnd"/>
      <w:r w:rsidRPr="00040E29">
        <w:t xml:space="preserve"> from the </w:t>
      </w:r>
      <w:proofErr w:type="spellStart"/>
      <w:r w:rsidRPr="00040E29">
        <w:t>sl-MeasIdList</w:t>
      </w:r>
      <w:proofErr w:type="spellEnd"/>
      <w:r w:rsidRPr="00040E29">
        <w:t xml:space="preserve"> within </w:t>
      </w:r>
      <w:proofErr w:type="spellStart"/>
      <w:r w:rsidRPr="00040E29">
        <w:t>VarMeasConfigSL</w:t>
      </w:r>
      <w:proofErr w:type="spellEnd"/>
      <w:r w:rsidRPr="00040E29">
        <w:t>;</w:t>
      </w:r>
    </w:p>
    <w:p w14:paraId="35F09463" w14:textId="77777777" w:rsidR="004A02EB" w:rsidRPr="00040E29" w:rsidRDefault="004A02EB" w:rsidP="009D4432">
      <w:pPr>
        <w:pStyle w:val="B1"/>
      </w:pPr>
      <w:r w:rsidRPr="00040E29">
        <w:t>1&gt;</w:t>
      </w:r>
      <w:r w:rsidRPr="00040E29">
        <w:tab/>
        <w:t xml:space="preserve">submit the </w:t>
      </w:r>
      <w:proofErr w:type="spellStart"/>
      <w:r w:rsidRPr="00040E29">
        <w:rPr>
          <w:i/>
        </w:rPr>
        <w:t>MeasurementReportSidelink</w:t>
      </w:r>
      <w:proofErr w:type="spellEnd"/>
      <w:r w:rsidRPr="00040E29">
        <w:t xml:space="preserve"> message to lower layers for transmission, upon which the procedure ends.</w:t>
      </w:r>
    </w:p>
    <w:p w14:paraId="69795F92" w14:textId="77777777" w:rsidR="004A02EB" w:rsidRPr="00040E29" w:rsidRDefault="004A02EB" w:rsidP="004A02EB">
      <w:pPr>
        <w:pStyle w:val="H6"/>
      </w:pPr>
      <w:r w:rsidRPr="00040E29">
        <w:rPr>
          <w:lang w:eastAsia="zh-CN"/>
        </w:rPr>
        <w:t>12.1.3.3</w:t>
      </w:r>
      <w:r w:rsidRPr="00040E29">
        <w:t>.3</w:t>
      </w:r>
      <w:r w:rsidRPr="00040E29">
        <w:tab/>
        <w:t>Test description</w:t>
      </w:r>
    </w:p>
    <w:p w14:paraId="70545A6C" w14:textId="77777777" w:rsidR="004A02EB" w:rsidRPr="00040E29" w:rsidRDefault="004A02EB" w:rsidP="004A02EB">
      <w:pPr>
        <w:pStyle w:val="H6"/>
        <w:rPr>
          <w:lang w:eastAsia="zh-CN"/>
        </w:rPr>
      </w:pPr>
      <w:r w:rsidRPr="00040E29">
        <w:rPr>
          <w:lang w:eastAsia="zh-CN"/>
        </w:rPr>
        <w:t>12.1.3.3.3</w:t>
      </w:r>
      <w:r w:rsidRPr="00040E29">
        <w:t>.1</w:t>
      </w:r>
      <w:r w:rsidRPr="00040E29">
        <w:tab/>
        <w:t>Pre-test conditions</w:t>
      </w:r>
    </w:p>
    <w:p w14:paraId="6F1DE122" w14:textId="77777777" w:rsidR="004A02EB" w:rsidRPr="00040E29" w:rsidRDefault="004A02EB" w:rsidP="004A02EB">
      <w:pPr>
        <w:pStyle w:val="H6"/>
        <w:rPr>
          <w:lang w:eastAsia="en-US"/>
        </w:rPr>
      </w:pPr>
      <w:r w:rsidRPr="00040E29">
        <w:t>System Simulator:</w:t>
      </w:r>
    </w:p>
    <w:p w14:paraId="6852D7F3" w14:textId="77777777" w:rsidR="004A02EB" w:rsidRPr="00040E29" w:rsidRDefault="004A02EB" w:rsidP="009D4432">
      <w:pPr>
        <w:pStyle w:val="B1"/>
        <w:rPr>
          <w:lang w:eastAsia="zh-CN"/>
        </w:rPr>
      </w:pPr>
      <w:r w:rsidRPr="00040E29">
        <w:rPr>
          <w:lang w:eastAsia="zh-CN"/>
        </w:rPr>
        <w:t>-</w:t>
      </w:r>
      <w:r w:rsidRPr="00040E29">
        <w:rPr>
          <w:lang w:eastAsia="zh-CN"/>
        </w:rPr>
        <w:tab/>
        <w:t>NR-SS-UE</w:t>
      </w:r>
    </w:p>
    <w:p w14:paraId="568F6FE4" w14:textId="678DB105" w:rsidR="00217FF5" w:rsidRPr="00040E29" w:rsidRDefault="004A02EB" w:rsidP="009D4432">
      <w:pPr>
        <w:pStyle w:val="B2"/>
      </w:pPr>
      <w:r w:rsidRPr="00040E29">
        <w:rPr>
          <w:lang w:eastAsia="zh-CN"/>
        </w:rPr>
        <w:t>-</w:t>
      </w:r>
      <w:bookmarkStart w:id="32" w:name="OLE_LINK218"/>
      <w:r w:rsidRPr="00040E29">
        <w:rPr>
          <w:lang w:eastAsia="zh-CN"/>
        </w:rPr>
        <w:tab/>
      </w:r>
      <w:bookmarkEnd w:id="32"/>
      <w:r w:rsidRPr="00040E29">
        <w:rPr>
          <w:lang w:eastAsia="zh-CN"/>
        </w:rPr>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bookmarkStart w:id="33" w:name="OLE_LINK187"/>
      <w:r w:rsidRPr="00040E29">
        <w:rPr>
          <w:lang w:eastAsia="zh-CN"/>
        </w:rPr>
        <w:t>.</w:t>
      </w:r>
    </w:p>
    <w:p w14:paraId="4D337632" w14:textId="232A63DF" w:rsidR="004A02EB" w:rsidRPr="00040E29" w:rsidRDefault="00217FF5" w:rsidP="009D4432">
      <w:pPr>
        <w:pStyle w:val="B2"/>
        <w:rPr>
          <w:lang w:eastAsia="zh-CN"/>
        </w:rPr>
      </w:pPr>
      <w:r w:rsidRPr="00040E29">
        <w:t>-</w:t>
      </w:r>
      <w:r w:rsidRPr="00040E29">
        <w:tab/>
      </w:r>
      <w:r w:rsidR="004A02EB" w:rsidRPr="00040E29">
        <w:rPr>
          <w:lang w:eastAsia="zh-CN"/>
        </w:rPr>
        <w:t>NR-SS-UE1 uses GNSS as the synchronization reference source.</w:t>
      </w:r>
      <w:bookmarkEnd w:id="33"/>
    </w:p>
    <w:p w14:paraId="4A4A2BBD" w14:textId="77777777" w:rsidR="004A02EB" w:rsidRPr="00040E29" w:rsidRDefault="004A02EB" w:rsidP="009D4432">
      <w:pPr>
        <w:pStyle w:val="B1"/>
        <w:rPr>
          <w:lang w:eastAsia="zh-CN"/>
        </w:rPr>
      </w:pPr>
      <w:r w:rsidRPr="00040E29">
        <w:rPr>
          <w:lang w:eastAsia="zh-CN"/>
        </w:rPr>
        <w:t>-</w:t>
      </w:r>
      <w:r w:rsidRPr="00040E29">
        <w:rPr>
          <w:lang w:eastAsia="zh-CN"/>
        </w:rPr>
        <w:tab/>
        <w:t>GNSS simulator</w:t>
      </w:r>
    </w:p>
    <w:p w14:paraId="1A7CC7C1" w14:textId="77777777" w:rsidR="004A02EB" w:rsidRPr="00040E29" w:rsidRDefault="004A02EB"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400805A3" w14:textId="77777777" w:rsidR="004A02EB" w:rsidRPr="00040E29" w:rsidRDefault="004A02EB" w:rsidP="004A02EB">
      <w:pPr>
        <w:pStyle w:val="H6"/>
        <w:rPr>
          <w:lang w:eastAsia="en-US"/>
        </w:rPr>
      </w:pPr>
      <w:r w:rsidRPr="00040E29">
        <w:t>UE:</w:t>
      </w:r>
    </w:p>
    <w:p w14:paraId="0ECD25D8" w14:textId="5D250C33" w:rsidR="004A02EB" w:rsidRPr="00040E29" w:rsidRDefault="004A02EB"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6F318AF6" w14:textId="46A5BCB9" w:rsidR="004A02EB" w:rsidRPr="00040E29" w:rsidRDefault="004A02EB" w:rsidP="009D4432">
      <w:pPr>
        <w:pStyle w:val="B1"/>
        <w:rPr>
          <w:lang w:eastAsia="zh-CN"/>
        </w:rPr>
      </w:pPr>
      <w:bookmarkStart w:id="34" w:name="OLE_LINK188"/>
      <w:r w:rsidRPr="00040E29">
        <w:t>-</w:t>
      </w:r>
      <w:r w:rsidRPr="00040E29">
        <w:tab/>
        <w:t>The UE</w:t>
      </w:r>
      <w:bookmarkEnd w:id="34"/>
      <w:r w:rsidRPr="00040E29">
        <w:t xml:space="preserve"> is equipped with a USIM </w:t>
      </w:r>
      <w:r w:rsidR="00217FF5" w:rsidRPr="00040E29">
        <w:t>containing default values as per TS 3</w:t>
      </w:r>
      <w:r w:rsidR="00217FF5" w:rsidRPr="00040E29">
        <w:rPr>
          <w:lang w:eastAsia="zh-CN"/>
        </w:rPr>
        <w:t>8</w:t>
      </w:r>
      <w:r w:rsidR="00217FF5" w:rsidRPr="00040E29">
        <w:t>.508</w:t>
      </w:r>
      <w:r w:rsidR="00217FF5" w:rsidRPr="00040E29">
        <w:rPr>
          <w:lang w:eastAsia="zh-CN"/>
        </w:rPr>
        <w:t>-1</w:t>
      </w:r>
      <w:r w:rsidR="00217FF5" w:rsidRPr="00040E29">
        <w:t xml:space="preserve"> [</w:t>
      </w:r>
      <w:r w:rsidR="00217FF5" w:rsidRPr="00040E29">
        <w:rPr>
          <w:lang w:eastAsia="zh-CN"/>
        </w:rPr>
        <w:t>4</w:t>
      </w:r>
      <w:r w:rsidR="00217FF5" w:rsidRPr="00040E29">
        <w:t>] clause 4.8.3.3.3</w:t>
      </w:r>
      <w:r w:rsidRPr="00040E29">
        <w:t>.</w:t>
      </w:r>
    </w:p>
    <w:p w14:paraId="5AACE1BF" w14:textId="6AB8BF79" w:rsidR="004A02EB" w:rsidRPr="00040E29" w:rsidRDefault="004A02EB" w:rsidP="009D4432">
      <w:pPr>
        <w:pStyle w:val="B1"/>
        <w:rPr>
          <w:lang w:eastAsia="zh-CN"/>
        </w:rPr>
      </w:pPr>
      <w:r w:rsidRPr="00040E29">
        <w:rPr>
          <w:lang w:eastAsia="zh-CN"/>
        </w:rPr>
        <w:t>-</w:t>
      </w:r>
      <w:r w:rsidRPr="00040E29">
        <w:rPr>
          <w:lang w:eastAsia="zh-CN"/>
        </w:rPr>
        <w:tab/>
        <w:t>The UE uses GNSS as the synchronization reference source.</w:t>
      </w:r>
    </w:p>
    <w:p w14:paraId="355D4942" w14:textId="77777777" w:rsidR="004A02EB" w:rsidRPr="00040E29" w:rsidRDefault="004A02EB" w:rsidP="004A02EB">
      <w:pPr>
        <w:pStyle w:val="H6"/>
        <w:rPr>
          <w:lang w:eastAsia="en-US"/>
        </w:rPr>
      </w:pPr>
      <w:r w:rsidRPr="00040E29">
        <w:t>Preamble:</w:t>
      </w:r>
    </w:p>
    <w:p w14:paraId="56D03FE4" w14:textId="60C354ED" w:rsidR="004A02EB" w:rsidRPr="00040E29" w:rsidRDefault="004A02EB" w:rsidP="009D4432">
      <w:pPr>
        <w:pStyle w:val="B1"/>
        <w:rPr>
          <w:rFonts w:eastAsia="Arial"/>
        </w:rPr>
      </w:pPr>
      <w:r w:rsidRPr="00040E29">
        <w:t>-</w:t>
      </w:r>
      <w:r w:rsidRPr="00040E29">
        <w:tab/>
        <w:t xml:space="preserve">The UE is in state 4-A as defined in TS 38.508-1 [4] subclause 4.4A using generic procedure defined in TS 38.508-1[4] clause 4.5.7 with parameters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w:t>
      </w:r>
      <w:r w:rsidR="00217FF5" w:rsidRPr="00040E29">
        <w:t xml:space="preserve"> using UE initiated unicast mode NR </w:t>
      </w:r>
      <w:proofErr w:type="spellStart"/>
      <w:r w:rsidR="00217FF5" w:rsidRPr="00040E29">
        <w:t>sidelink</w:t>
      </w:r>
      <w:proofErr w:type="spellEnd"/>
      <w:r w:rsidR="00217FF5" w:rsidRPr="00040E29">
        <w:t xml:space="preserve"> communication procedure in subclause 4.9.22</w:t>
      </w:r>
      <w:r w:rsidRPr="00040E29">
        <w:t>.</w:t>
      </w:r>
    </w:p>
    <w:p w14:paraId="0E3002A5" w14:textId="77777777" w:rsidR="004A02EB" w:rsidRPr="00040E29" w:rsidRDefault="004A02EB" w:rsidP="004A02EB">
      <w:pPr>
        <w:pStyle w:val="H6"/>
        <w:rPr>
          <w:rFonts w:eastAsia="SimSun"/>
        </w:rPr>
      </w:pPr>
      <w:r w:rsidRPr="00040E29">
        <w:rPr>
          <w:lang w:eastAsia="zh-CN"/>
        </w:rPr>
        <w:lastRenderedPageBreak/>
        <w:t>12.1.3.3</w:t>
      </w:r>
      <w:r w:rsidRPr="00040E29">
        <w:t>.3.2</w:t>
      </w:r>
      <w:r w:rsidRPr="00040E29">
        <w:tab/>
        <w:t>Test procedure sequence</w:t>
      </w:r>
    </w:p>
    <w:p w14:paraId="1A1499C7" w14:textId="77777777" w:rsidR="004A02EB" w:rsidRPr="00040E29" w:rsidRDefault="004A02EB" w:rsidP="009D4432">
      <w:pPr>
        <w:pStyle w:val="TH"/>
      </w:pPr>
      <w:r w:rsidRPr="00040E29">
        <w:t xml:space="preserve">Table </w:t>
      </w:r>
      <w:r w:rsidRPr="00040E29">
        <w:rPr>
          <w:lang w:eastAsia="zh-CN"/>
        </w:rPr>
        <w:t>12.1.3.3.3.</w:t>
      </w:r>
      <w:r w:rsidRPr="00040E29">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040E29" w14:paraId="47B9E62F" w14:textId="77777777" w:rsidTr="00217FF5">
        <w:tc>
          <w:tcPr>
            <w:tcW w:w="533" w:type="dxa"/>
            <w:tcBorders>
              <w:top w:val="single" w:sz="4" w:space="0" w:color="auto"/>
              <w:left w:val="single" w:sz="4" w:space="0" w:color="auto"/>
              <w:bottom w:val="nil"/>
              <w:right w:val="single" w:sz="4" w:space="0" w:color="auto"/>
            </w:tcBorders>
            <w:hideMark/>
          </w:tcPr>
          <w:p w14:paraId="235C22F0" w14:textId="77777777" w:rsidR="004A02EB" w:rsidRPr="00040E29" w:rsidRDefault="004A02EB" w:rsidP="009D4432">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20B51B25" w14:textId="77777777" w:rsidR="004A02EB" w:rsidRPr="00040E29" w:rsidRDefault="004A02EB" w:rsidP="009D4432">
            <w:pPr>
              <w:pStyle w:val="TAH"/>
            </w:pPr>
            <w:r w:rsidRPr="00040E29">
              <w:t>Procedure</w:t>
            </w:r>
          </w:p>
        </w:tc>
        <w:tc>
          <w:tcPr>
            <w:tcW w:w="3684" w:type="dxa"/>
            <w:gridSpan w:val="2"/>
            <w:tcBorders>
              <w:top w:val="single" w:sz="4" w:space="0" w:color="auto"/>
              <w:left w:val="single" w:sz="4" w:space="0" w:color="auto"/>
              <w:bottom w:val="nil"/>
              <w:right w:val="single" w:sz="4" w:space="0" w:color="auto"/>
            </w:tcBorders>
            <w:hideMark/>
          </w:tcPr>
          <w:p w14:paraId="5EDF18A1" w14:textId="77777777" w:rsidR="004A02EB" w:rsidRPr="00040E29" w:rsidRDefault="004A02EB"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2FC0CF8D" w14:textId="77777777" w:rsidR="004A02EB" w:rsidRPr="00040E29" w:rsidRDefault="004A02EB"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2E71FC1" w14:textId="77777777" w:rsidR="004A02EB" w:rsidRPr="00040E29" w:rsidRDefault="004A02EB" w:rsidP="009D4432">
            <w:pPr>
              <w:pStyle w:val="TAH"/>
            </w:pPr>
            <w:bookmarkStart w:id="35" w:name="OLE_LINK128"/>
            <w:r w:rsidRPr="00040E29">
              <w:t>Verdict</w:t>
            </w:r>
            <w:bookmarkEnd w:id="35"/>
          </w:p>
        </w:tc>
      </w:tr>
      <w:tr w:rsidR="004A02EB" w:rsidRPr="00040E29" w14:paraId="269288D8" w14:textId="77777777" w:rsidTr="00217FF5">
        <w:tc>
          <w:tcPr>
            <w:tcW w:w="533" w:type="dxa"/>
            <w:tcBorders>
              <w:top w:val="nil"/>
              <w:left w:val="single" w:sz="4" w:space="0" w:color="auto"/>
              <w:bottom w:val="single" w:sz="4" w:space="0" w:color="auto"/>
              <w:right w:val="single" w:sz="4" w:space="0" w:color="auto"/>
            </w:tcBorders>
          </w:tcPr>
          <w:p w14:paraId="41C08652" w14:textId="77777777" w:rsidR="004A02EB" w:rsidRPr="00040E29"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11EDCB30" w14:textId="77777777" w:rsidR="004A02EB" w:rsidRPr="00040E29"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AA48" w14:textId="77777777" w:rsidR="004A02EB" w:rsidRPr="00040E29" w:rsidRDefault="004A02EB"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7DC96EAF" w14:textId="77777777" w:rsidR="004A02EB" w:rsidRPr="00040E29" w:rsidRDefault="004A02EB"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33A82A4F" w14:textId="77777777" w:rsidR="004A02EB" w:rsidRPr="00040E29"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56BE08E" w14:textId="77777777" w:rsidR="004A02EB" w:rsidRPr="00040E29" w:rsidRDefault="004A02EB" w:rsidP="009D4432">
            <w:pPr>
              <w:pStyle w:val="TAH"/>
            </w:pPr>
          </w:p>
        </w:tc>
      </w:tr>
      <w:tr w:rsidR="00217FF5" w:rsidRPr="00040E29" w14:paraId="4BA2113F" w14:textId="77777777" w:rsidTr="00217FF5">
        <w:tc>
          <w:tcPr>
            <w:tcW w:w="533" w:type="dxa"/>
            <w:tcBorders>
              <w:top w:val="nil"/>
              <w:left w:val="single" w:sz="4" w:space="0" w:color="auto"/>
              <w:bottom w:val="single" w:sz="4" w:space="0" w:color="auto"/>
              <w:right w:val="single" w:sz="4" w:space="0" w:color="auto"/>
            </w:tcBorders>
          </w:tcPr>
          <w:p w14:paraId="4B2940FC" w14:textId="287F921A" w:rsidR="00217FF5" w:rsidRPr="00040E29" w:rsidRDefault="00217FF5" w:rsidP="009D4432">
            <w:pPr>
              <w:pStyle w:val="TAH"/>
            </w:pPr>
            <w:r w:rsidRPr="00040E29">
              <w:rPr>
                <w:lang w:eastAsia="zh-CN"/>
              </w:rPr>
              <w:t>0</w:t>
            </w:r>
          </w:p>
        </w:tc>
        <w:tc>
          <w:tcPr>
            <w:tcW w:w="3966" w:type="dxa"/>
            <w:tcBorders>
              <w:top w:val="nil"/>
              <w:left w:val="single" w:sz="4" w:space="0" w:color="auto"/>
              <w:bottom w:val="single" w:sz="4" w:space="0" w:color="auto"/>
              <w:right w:val="single" w:sz="4" w:space="0" w:color="auto"/>
            </w:tcBorders>
          </w:tcPr>
          <w:p w14:paraId="08AEEBED" w14:textId="4114C28B" w:rsidR="00217FF5" w:rsidRPr="00040E29" w:rsidRDefault="00217FF5" w:rsidP="009D4432">
            <w:pPr>
              <w:pStyle w:val="TAL"/>
            </w:pPr>
            <w:r w:rsidRPr="00040E29">
              <w:rPr>
                <w:lang w:eastAsia="sv-SE"/>
              </w:rPr>
              <w:t xml:space="preserve">The NR-SS-UE1 transmits </w:t>
            </w:r>
            <w:r w:rsidRPr="00040E29">
              <w:rPr>
                <w:iCs/>
              </w:rPr>
              <w:t>SLSS &amp;</w:t>
            </w:r>
            <w:r w:rsidRPr="00040E29">
              <w:t xml:space="preserve"> </w:t>
            </w:r>
            <w:proofErr w:type="spellStart"/>
            <w:r w:rsidRPr="00040E29">
              <w:rPr>
                <w:i/>
              </w:rPr>
              <w:t>MasterInformationBlockSidelink</w:t>
            </w:r>
            <w:proofErr w:type="spellEnd"/>
            <w:r w:rsidRPr="00040E29">
              <w:rPr>
                <w:i/>
              </w:rPr>
              <w:t xml:space="preserve"> </w:t>
            </w:r>
            <w:r w:rsidRPr="00040E29">
              <w:rPr>
                <w:iCs/>
              </w:rPr>
              <w:t>(Note 1).</w:t>
            </w:r>
          </w:p>
        </w:tc>
        <w:tc>
          <w:tcPr>
            <w:tcW w:w="709" w:type="dxa"/>
            <w:tcBorders>
              <w:top w:val="single" w:sz="4" w:space="0" w:color="auto"/>
              <w:left w:val="single" w:sz="4" w:space="0" w:color="auto"/>
              <w:bottom w:val="single" w:sz="4" w:space="0" w:color="auto"/>
              <w:right w:val="single" w:sz="4" w:space="0" w:color="auto"/>
            </w:tcBorders>
          </w:tcPr>
          <w:p w14:paraId="399D978C" w14:textId="547812D4" w:rsidR="00217FF5" w:rsidRPr="00040E29" w:rsidRDefault="00217FF5" w:rsidP="009D4432">
            <w:pPr>
              <w:pStyle w:val="TAH"/>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DCBB564" w14:textId="1D774208" w:rsidR="00217FF5" w:rsidRPr="00040E29" w:rsidRDefault="00217FF5" w:rsidP="009D4432">
            <w:pPr>
              <w:pStyle w:val="TAL"/>
            </w:pPr>
            <w:r w:rsidRPr="00040E29">
              <w:rPr>
                <w:iCs/>
              </w:rPr>
              <w:t>PC5 RRC:</w:t>
            </w:r>
            <w:r w:rsidRPr="00040E29">
              <w:t xml:space="preserve"> SLSS &amp; </w:t>
            </w:r>
            <w:proofErr w:type="spellStart"/>
            <w:r w:rsidRPr="00040E29">
              <w:t>MasterInformationBlockSidelink</w:t>
            </w:r>
            <w:proofErr w:type="spellEnd"/>
          </w:p>
        </w:tc>
        <w:tc>
          <w:tcPr>
            <w:tcW w:w="567" w:type="dxa"/>
            <w:tcBorders>
              <w:top w:val="nil"/>
              <w:left w:val="single" w:sz="4" w:space="0" w:color="auto"/>
              <w:bottom w:val="single" w:sz="4" w:space="0" w:color="auto"/>
              <w:right w:val="single" w:sz="4" w:space="0" w:color="auto"/>
            </w:tcBorders>
          </w:tcPr>
          <w:p w14:paraId="3AFAADDF" w14:textId="1034C47C" w:rsidR="00217FF5" w:rsidRPr="00040E29" w:rsidRDefault="00217FF5" w:rsidP="009D4432">
            <w:pPr>
              <w:pStyle w:val="TAH"/>
            </w:pPr>
            <w:r w:rsidRPr="00040E29">
              <w:t>-</w:t>
            </w:r>
          </w:p>
        </w:tc>
        <w:tc>
          <w:tcPr>
            <w:tcW w:w="850" w:type="dxa"/>
            <w:tcBorders>
              <w:top w:val="nil"/>
              <w:left w:val="single" w:sz="4" w:space="0" w:color="auto"/>
              <w:bottom w:val="single" w:sz="4" w:space="0" w:color="auto"/>
              <w:right w:val="single" w:sz="4" w:space="0" w:color="auto"/>
            </w:tcBorders>
          </w:tcPr>
          <w:p w14:paraId="3DED1742" w14:textId="53628FDA" w:rsidR="00217FF5" w:rsidRPr="00040E29" w:rsidRDefault="00217FF5" w:rsidP="009D4432">
            <w:pPr>
              <w:pStyle w:val="TAH"/>
            </w:pPr>
            <w:r w:rsidRPr="00040E29">
              <w:t>-</w:t>
            </w:r>
          </w:p>
        </w:tc>
      </w:tr>
      <w:tr w:rsidR="004A02EB" w:rsidRPr="00040E29" w14:paraId="6B33FFF5"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5E989777" w14:textId="77777777" w:rsidR="004A02EB" w:rsidRPr="00040E29" w:rsidRDefault="004A02EB" w:rsidP="009D4432">
            <w:pPr>
              <w:pStyle w:val="TAC"/>
            </w:pPr>
            <w:bookmarkStart w:id="36" w:name="_Hlk85792413"/>
            <w:r w:rsidRPr="00040E29">
              <w:t>1</w:t>
            </w:r>
          </w:p>
        </w:tc>
        <w:tc>
          <w:tcPr>
            <w:tcW w:w="3966" w:type="dxa"/>
            <w:tcBorders>
              <w:top w:val="single" w:sz="4" w:space="0" w:color="auto"/>
              <w:left w:val="single" w:sz="6" w:space="0" w:color="auto"/>
              <w:bottom w:val="single" w:sz="6" w:space="0" w:color="auto"/>
              <w:right w:val="single" w:sz="6" w:space="0" w:color="auto"/>
            </w:tcBorders>
            <w:hideMark/>
          </w:tcPr>
          <w:p w14:paraId="1B80EECE" w14:textId="44B66C63" w:rsidR="004A02EB" w:rsidRPr="00040E29" w:rsidRDefault="004A02EB" w:rsidP="009D4432">
            <w:pPr>
              <w:pStyle w:val="TAL"/>
              <w:rPr>
                <w:lang w:eastAsia="sv-SE"/>
              </w:rPr>
            </w:pPr>
            <w:bookmarkStart w:id="37" w:name="OLE_LINK132"/>
            <w:r w:rsidRPr="00040E29">
              <w:rPr>
                <w:lang w:eastAsia="sv-SE"/>
              </w:rPr>
              <w:t xml:space="preserve">The NR-SS-UE1 transmits a </w:t>
            </w:r>
            <w:proofErr w:type="spellStart"/>
            <w:r w:rsidRPr="00040E29">
              <w:rPr>
                <w:i/>
                <w:iCs/>
                <w:lang w:eastAsia="sv-SE"/>
              </w:rPr>
              <w:t>RRCReconfigurationSidelink</w:t>
            </w:r>
            <w:proofErr w:type="spellEnd"/>
            <w:r w:rsidRPr="00040E29">
              <w:rPr>
                <w:lang w:eastAsia="sv-SE"/>
              </w:rPr>
              <w:t xml:space="preserve"> message</w:t>
            </w:r>
            <w:bookmarkStart w:id="38" w:name="OLE_LINK272"/>
            <w:r w:rsidRPr="00040E29">
              <w:rPr>
                <w:lang w:eastAsia="sv-SE"/>
              </w:rPr>
              <w:t xml:space="preserve"> on SL-SRB3</w:t>
            </w:r>
            <w:bookmarkEnd w:id="38"/>
            <w:r w:rsidRPr="00040E29">
              <w:rPr>
                <w:lang w:eastAsia="sv-SE"/>
              </w:rPr>
              <w:t>.</w:t>
            </w:r>
            <w:bookmarkEnd w:id="37"/>
          </w:p>
        </w:tc>
        <w:tc>
          <w:tcPr>
            <w:tcW w:w="709" w:type="dxa"/>
            <w:tcBorders>
              <w:top w:val="single" w:sz="4" w:space="0" w:color="auto"/>
              <w:left w:val="single" w:sz="6" w:space="0" w:color="auto"/>
              <w:bottom w:val="single" w:sz="6" w:space="0" w:color="auto"/>
              <w:right w:val="single" w:sz="6" w:space="0" w:color="auto"/>
            </w:tcBorders>
            <w:hideMark/>
          </w:tcPr>
          <w:p w14:paraId="3C561D38" w14:textId="77777777" w:rsidR="004A02EB" w:rsidRPr="00040E29" w:rsidRDefault="004A02EB" w:rsidP="009D4432">
            <w:pPr>
              <w:pStyle w:val="TAC"/>
            </w:pPr>
            <w:bookmarkStart w:id="39" w:name="OLE_LINK133"/>
            <w:r w:rsidRPr="00040E29">
              <w:t>&lt;--</w:t>
            </w:r>
            <w:bookmarkEnd w:id="39"/>
          </w:p>
        </w:tc>
        <w:tc>
          <w:tcPr>
            <w:tcW w:w="2975" w:type="dxa"/>
            <w:tcBorders>
              <w:top w:val="single" w:sz="4" w:space="0" w:color="auto"/>
              <w:left w:val="single" w:sz="6" w:space="0" w:color="auto"/>
              <w:bottom w:val="single" w:sz="6" w:space="0" w:color="auto"/>
              <w:right w:val="single" w:sz="6" w:space="0" w:color="auto"/>
            </w:tcBorders>
            <w:hideMark/>
          </w:tcPr>
          <w:p w14:paraId="4EABB2A7" w14:textId="77777777" w:rsidR="004A02EB" w:rsidRPr="00040E29" w:rsidRDefault="004A02EB" w:rsidP="009D4432">
            <w:pPr>
              <w:pStyle w:val="TAL"/>
            </w:pPr>
            <w:bookmarkStart w:id="40" w:name="OLE_LINK134"/>
            <w:r w:rsidRPr="00040E29">
              <w:t xml:space="preserve">PC5 RRC: </w:t>
            </w:r>
            <w:proofErr w:type="spellStart"/>
            <w:r w:rsidRPr="00040E29">
              <w:t>RRCReconfigurationSidelink</w:t>
            </w:r>
            <w:bookmarkEnd w:id="40"/>
            <w:proofErr w:type="spellEnd"/>
          </w:p>
        </w:tc>
        <w:tc>
          <w:tcPr>
            <w:tcW w:w="567" w:type="dxa"/>
            <w:tcBorders>
              <w:top w:val="single" w:sz="4" w:space="0" w:color="auto"/>
              <w:left w:val="single" w:sz="6" w:space="0" w:color="auto"/>
              <w:bottom w:val="single" w:sz="6" w:space="0" w:color="auto"/>
              <w:right w:val="single" w:sz="6" w:space="0" w:color="auto"/>
            </w:tcBorders>
            <w:hideMark/>
          </w:tcPr>
          <w:p w14:paraId="2BF18B2F" w14:textId="77777777" w:rsidR="004A02EB" w:rsidRPr="00040E29" w:rsidRDefault="004A02E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6C754DBB" w14:textId="77777777" w:rsidR="004A02EB" w:rsidRPr="00040E29" w:rsidRDefault="004A02EB" w:rsidP="009D4432">
            <w:pPr>
              <w:pStyle w:val="TAC"/>
            </w:pPr>
            <w:r w:rsidRPr="00040E29">
              <w:t>-</w:t>
            </w:r>
          </w:p>
        </w:tc>
        <w:bookmarkEnd w:id="36"/>
      </w:tr>
      <w:tr w:rsidR="004A02EB" w:rsidRPr="00040E29" w14:paraId="43F2838A"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4EF521D" w14:textId="77777777" w:rsidR="004A02EB" w:rsidRPr="00040E29" w:rsidRDefault="004A02EB" w:rsidP="009D4432">
            <w:pPr>
              <w:pStyle w:val="TAC"/>
            </w:pPr>
            <w:r w:rsidRPr="00040E29">
              <w:t>2</w:t>
            </w:r>
          </w:p>
        </w:tc>
        <w:tc>
          <w:tcPr>
            <w:tcW w:w="3966" w:type="dxa"/>
            <w:tcBorders>
              <w:top w:val="single" w:sz="4" w:space="0" w:color="auto"/>
              <w:left w:val="single" w:sz="6" w:space="0" w:color="auto"/>
              <w:bottom w:val="single" w:sz="6" w:space="0" w:color="auto"/>
              <w:right w:val="single" w:sz="6" w:space="0" w:color="auto"/>
            </w:tcBorders>
            <w:hideMark/>
          </w:tcPr>
          <w:p w14:paraId="2C2E02F8" w14:textId="77777777" w:rsidR="004A02EB" w:rsidRPr="00040E29" w:rsidRDefault="004A02EB" w:rsidP="009D4432">
            <w:pPr>
              <w:pStyle w:val="TAL"/>
              <w:rPr>
                <w:lang w:eastAsia="sv-SE"/>
              </w:rPr>
            </w:pPr>
            <w:r w:rsidRPr="00040E29">
              <w:t>The UE transmit</w:t>
            </w:r>
            <w:r w:rsidRPr="00040E29">
              <w:rPr>
                <w:lang w:eastAsia="zh-CN"/>
              </w:rPr>
              <w:t>s</w:t>
            </w:r>
            <w:r w:rsidRPr="00040E29">
              <w:t xml:space="preserve"> a </w:t>
            </w:r>
            <w:proofErr w:type="spellStart"/>
            <w:r w:rsidRPr="00040E29">
              <w:rPr>
                <w:i/>
                <w:iCs/>
              </w:rPr>
              <w:t>RRCReconfigurationCompleteSidelink</w:t>
            </w:r>
            <w:proofErr w:type="spellEnd"/>
            <w:r w:rsidRPr="00040E29">
              <w:t xml:space="preserve"> message</w:t>
            </w:r>
            <w:bookmarkStart w:id="41" w:name="OLE_LINK136"/>
            <w:r w:rsidRPr="00040E29">
              <w:rPr>
                <w:lang w:eastAsia="sv-SE"/>
              </w:rPr>
              <w:t xml:space="preserve"> on SL-SRB3</w:t>
            </w:r>
            <w:bookmarkEnd w:id="41"/>
            <w:r w:rsidRPr="00040E29">
              <w:t>.</w:t>
            </w:r>
          </w:p>
        </w:tc>
        <w:tc>
          <w:tcPr>
            <w:tcW w:w="709" w:type="dxa"/>
            <w:tcBorders>
              <w:top w:val="single" w:sz="4" w:space="0" w:color="auto"/>
              <w:left w:val="single" w:sz="6" w:space="0" w:color="auto"/>
              <w:bottom w:val="single" w:sz="6" w:space="0" w:color="auto"/>
              <w:right w:val="single" w:sz="6" w:space="0" w:color="auto"/>
            </w:tcBorders>
            <w:hideMark/>
          </w:tcPr>
          <w:p w14:paraId="7C34B52A" w14:textId="77777777" w:rsidR="004A02EB" w:rsidRPr="00040E29" w:rsidRDefault="004A02EB" w:rsidP="009D4432">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hideMark/>
          </w:tcPr>
          <w:p w14:paraId="0D16FAA1" w14:textId="77777777" w:rsidR="004A02EB" w:rsidRPr="00040E29" w:rsidRDefault="004A02EB" w:rsidP="009D4432">
            <w:pPr>
              <w:pStyle w:val="TAL"/>
            </w:pPr>
            <w:bookmarkStart w:id="42" w:name="OLE_LINK278"/>
            <w:r w:rsidRPr="00040E29">
              <w:t xml:space="preserve">PC5 RRC: </w:t>
            </w:r>
            <w:bookmarkStart w:id="43" w:name="OLE_LINK86"/>
            <w:bookmarkStart w:id="44" w:name="OLE_LINK273"/>
            <w:bookmarkEnd w:id="42"/>
            <w:proofErr w:type="spellStart"/>
            <w:r w:rsidRPr="00040E29">
              <w:t>RRCReconfigurationCompleteSidelink</w:t>
            </w:r>
            <w:bookmarkEnd w:id="43"/>
            <w:bookmarkEnd w:id="44"/>
            <w:proofErr w:type="spellEnd"/>
          </w:p>
        </w:tc>
        <w:tc>
          <w:tcPr>
            <w:tcW w:w="567" w:type="dxa"/>
            <w:tcBorders>
              <w:top w:val="single" w:sz="4" w:space="0" w:color="auto"/>
              <w:left w:val="single" w:sz="6" w:space="0" w:color="auto"/>
              <w:bottom w:val="single" w:sz="6" w:space="0" w:color="auto"/>
              <w:right w:val="single" w:sz="6" w:space="0" w:color="auto"/>
            </w:tcBorders>
            <w:hideMark/>
          </w:tcPr>
          <w:p w14:paraId="4599BB65" w14:textId="77777777" w:rsidR="004A02EB" w:rsidRPr="00040E29" w:rsidRDefault="004A02E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35B6E16B" w14:textId="77777777" w:rsidR="004A02EB" w:rsidRPr="00040E29" w:rsidRDefault="004A02EB" w:rsidP="009D4432">
            <w:pPr>
              <w:pStyle w:val="TAC"/>
            </w:pPr>
            <w:r w:rsidRPr="00040E29">
              <w:t>-</w:t>
            </w:r>
          </w:p>
        </w:tc>
      </w:tr>
      <w:tr w:rsidR="004A02EB" w:rsidRPr="00040E29" w14:paraId="0E1A7641"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9AD0B6A" w14:textId="77777777" w:rsidR="004A02EB" w:rsidRPr="00040E29" w:rsidRDefault="004A02EB" w:rsidP="009D4432">
            <w:pPr>
              <w:pStyle w:val="TAC"/>
              <w:rPr>
                <w:lang w:eastAsia="zh-CN"/>
              </w:rPr>
            </w:pPr>
            <w:bookmarkStart w:id="45" w:name="_Hlk85792524"/>
            <w:r w:rsidRPr="00040E29">
              <w:rPr>
                <w:lang w:eastAsia="zh-CN"/>
              </w:rPr>
              <w:t>3</w:t>
            </w:r>
          </w:p>
        </w:tc>
        <w:tc>
          <w:tcPr>
            <w:tcW w:w="3966" w:type="dxa"/>
            <w:tcBorders>
              <w:top w:val="single" w:sz="4" w:space="0" w:color="auto"/>
              <w:left w:val="single" w:sz="6" w:space="0" w:color="auto"/>
              <w:bottom w:val="single" w:sz="6" w:space="0" w:color="auto"/>
              <w:right w:val="single" w:sz="6" w:space="0" w:color="auto"/>
            </w:tcBorders>
            <w:hideMark/>
          </w:tcPr>
          <w:p w14:paraId="0E9BC9E3" w14:textId="77777777" w:rsidR="004A02EB" w:rsidRPr="00040E29" w:rsidRDefault="004A02EB" w:rsidP="009D4432">
            <w:pPr>
              <w:pStyle w:val="TAL"/>
              <w:rPr>
                <w:lang w:eastAsia="sv-SE"/>
              </w:rPr>
            </w:pPr>
            <w:bookmarkStart w:id="46" w:name="OLE_LINK135"/>
            <w:r w:rsidRPr="00040E29">
              <w:rPr>
                <w:lang w:eastAsia="sv-SE"/>
              </w:rPr>
              <w:t xml:space="preserve">Check: Does the UE transmit a </w:t>
            </w:r>
            <w:bookmarkStart w:id="47" w:name="OLE_LINK280"/>
            <w:proofErr w:type="spellStart"/>
            <w:r w:rsidRPr="00040E29">
              <w:rPr>
                <w:i/>
              </w:rPr>
              <w:t>MeasurementReportSidelink</w:t>
            </w:r>
            <w:bookmarkEnd w:id="47"/>
            <w:proofErr w:type="spellEnd"/>
            <w:r w:rsidRPr="00040E29">
              <w:rPr>
                <w:lang w:eastAsia="sv-SE"/>
              </w:rPr>
              <w:t xml:space="preserve"> message</w:t>
            </w:r>
            <w:bookmarkEnd w:id="46"/>
            <w:r w:rsidRPr="00040E29">
              <w:rPr>
                <w:lang w:eastAsia="sv-SE"/>
              </w:rPr>
              <w:t xml:space="preserve"> to perform periodical reporting?</w:t>
            </w:r>
          </w:p>
        </w:tc>
        <w:tc>
          <w:tcPr>
            <w:tcW w:w="709" w:type="dxa"/>
            <w:tcBorders>
              <w:top w:val="single" w:sz="4" w:space="0" w:color="auto"/>
              <w:left w:val="single" w:sz="6" w:space="0" w:color="auto"/>
              <w:bottom w:val="single" w:sz="6" w:space="0" w:color="auto"/>
              <w:right w:val="single" w:sz="6" w:space="0" w:color="auto"/>
            </w:tcBorders>
            <w:hideMark/>
          </w:tcPr>
          <w:p w14:paraId="099CBDEB" w14:textId="77777777" w:rsidR="004A02EB" w:rsidRPr="00040E29" w:rsidRDefault="004A02EB" w:rsidP="009D4432">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hideMark/>
          </w:tcPr>
          <w:p w14:paraId="5D2E998A" w14:textId="77777777" w:rsidR="004A02EB" w:rsidRPr="00040E29" w:rsidRDefault="004A02EB" w:rsidP="009D4432">
            <w:pPr>
              <w:pStyle w:val="TAL"/>
            </w:pPr>
            <w:bookmarkStart w:id="48" w:name="OLE_LINK138"/>
            <w:r w:rsidRPr="00040E29">
              <w:rPr>
                <w:iCs/>
              </w:rPr>
              <w:t xml:space="preserve">PC5 RRC: </w:t>
            </w:r>
            <w:bookmarkStart w:id="49" w:name="OLE_LINK279"/>
            <w:proofErr w:type="spellStart"/>
            <w:r w:rsidRPr="00040E29">
              <w:t>MeasurementReportSidelink</w:t>
            </w:r>
            <w:bookmarkEnd w:id="48"/>
            <w:bookmarkEnd w:id="49"/>
            <w:proofErr w:type="spellEnd"/>
          </w:p>
        </w:tc>
        <w:tc>
          <w:tcPr>
            <w:tcW w:w="567" w:type="dxa"/>
            <w:tcBorders>
              <w:top w:val="single" w:sz="4" w:space="0" w:color="auto"/>
              <w:left w:val="single" w:sz="6" w:space="0" w:color="auto"/>
              <w:bottom w:val="single" w:sz="6" w:space="0" w:color="auto"/>
              <w:right w:val="single" w:sz="6" w:space="0" w:color="auto"/>
            </w:tcBorders>
            <w:hideMark/>
          </w:tcPr>
          <w:p w14:paraId="5FC533AC" w14:textId="77777777" w:rsidR="004A02EB" w:rsidRPr="00040E29" w:rsidRDefault="004A02EB" w:rsidP="009D4432">
            <w:pPr>
              <w:pStyle w:val="TAC"/>
            </w:pPr>
            <w:r w:rsidRPr="00040E29">
              <w:t>1</w:t>
            </w:r>
          </w:p>
        </w:tc>
        <w:tc>
          <w:tcPr>
            <w:tcW w:w="850" w:type="dxa"/>
            <w:tcBorders>
              <w:top w:val="single" w:sz="4" w:space="0" w:color="auto"/>
              <w:left w:val="single" w:sz="6" w:space="0" w:color="auto"/>
              <w:bottom w:val="single" w:sz="6" w:space="0" w:color="auto"/>
              <w:right w:val="single" w:sz="4" w:space="0" w:color="auto"/>
            </w:tcBorders>
            <w:hideMark/>
          </w:tcPr>
          <w:p w14:paraId="2B5C46F2" w14:textId="77777777" w:rsidR="004A02EB" w:rsidRPr="00040E29" w:rsidRDefault="004A02EB" w:rsidP="009D4432">
            <w:pPr>
              <w:pStyle w:val="TAC"/>
            </w:pPr>
            <w:r w:rsidRPr="00040E29">
              <w:t>P</w:t>
            </w:r>
          </w:p>
        </w:tc>
        <w:bookmarkEnd w:id="45"/>
      </w:tr>
      <w:tr w:rsidR="004A02EB" w:rsidRPr="00040E29" w14:paraId="5977A682"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283741E7" w14:textId="77777777" w:rsidR="004A02EB" w:rsidRPr="00040E29" w:rsidRDefault="004A02EB" w:rsidP="009D4432">
            <w:pPr>
              <w:pStyle w:val="TAC"/>
              <w:rPr>
                <w:lang w:eastAsia="zh-CN"/>
              </w:rPr>
            </w:pPr>
            <w:r w:rsidRPr="00040E29">
              <w:rPr>
                <w:lang w:eastAsia="zh-CN"/>
              </w:rPr>
              <w:t>-</w:t>
            </w:r>
          </w:p>
        </w:tc>
        <w:tc>
          <w:tcPr>
            <w:tcW w:w="3966" w:type="dxa"/>
            <w:tcBorders>
              <w:top w:val="single" w:sz="4" w:space="0" w:color="auto"/>
              <w:left w:val="single" w:sz="6" w:space="0" w:color="auto"/>
              <w:bottom w:val="single" w:sz="6" w:space="0" w:color="auto"/>
              <w:right w:val="single" w:sz="6" w:space="0" w:color="auto"/>
            </w:tcBorders>
            <w:hideMark/>
          </w:tcPr>
          <w:p w14:paraId="6AE80DC9" w14:textId="3199409F" w:rsidR="004A02EB" w:rsidRPr="00040E29" w:rsidRDefault="004A02EB" w:rsidP="009D4432">
            <w:pPr>
              <w:pStyle w:val="TAL"/>
            </w:pPr>
            <w:r w:rsidRPr="00040E29">
              <w:rPr>
                <w:lang w:eastAsia="sv-SE"/>
              </w:rPr>
              <w:t xml:space="preserve">EXCEPTION: After the 1st </w:t>
            </w:r>
            <w:proofErr w:type="spellStart"/>
            <w:r w:rsidRPr="00040E29">
              <w:rPr>
                <w:i/>
              </w:rPr>
              <w:t>MeasurementReportSidelink</w:t>
            </w:r>
            <w:proofErr w:type="spellEnd"/>
            <w:r w:rsidRPr="00040E29">
              <w:rPr>
                <w:lang w:eastAsia="sv-SE"/>
              </w:rPr>
              <w:t xml:space="preserve"> message at step 3 is received, s</w:t>
            </w:r>
            <w:r w:rsidRPr="00040E29">
              <w:t xml:space="preserve">tep 4 below is repeated until 15 </w:t>
            </w:r>
            <w:proofErr w:type="spellStart"/>
            <w:r w:rsidRPr="00040E29">
              <w:rPr>
                <w:i/>
              </w:rPr>
              <w:t>MeasurementReport</w:t>
            </w:r>
            <w:proofErr w:type="spellEnd"/>
            <w:r w:rsidRPr="00040E29">
              <w:t xml:space="preserve"> messages are received from the UE</w:t>
            </w:r>
            <w:r w:rsidR="00217FF5" w:rsidRPr="00040E29">
              <w:t>.</w:t>
            </w:r>
            <w:r w:rsidRPr="00040E29">
              <w:t xml:space="preserve"> </w:t>
            </w:r>
            <w:r w:rsidR="00217FF5" w:rsidRPr="00040E29">
              <w:t xml:space="preserve"> The</w:t>
            </w:r>
            <w:r w:rsidRPr="00040E29">
              <w:t xml:space="preserve"> </w:t>
            </w:r>
            <w:r w:rsidR="00217FF5" w:rsidRPr="00040E29">
              <w:t>i</w:t>
            </w:r>
            <w:r w:rsidRPr="00040E29">
              <w:t xml:space="preserve">nterval between two </w:t>
            </w:r>
            <w:proofErr w:type="spellStart"/>
            <w:r w:rsidRPr="00040E29">
              <w:rPr>
                <w:i/>
              </w:rPr>
              <w:t>MeasurementReportSidelink</w:t>
            </w:r>
            <w:proofErr w:type="spellEnd"/>
            <w:r w:rsidRPr="00040E29">
              <w:rPr>
                <w:i/>
              </w:rPr>
              <w:t xml:space="preserve"> </w:t>
            </w:r>
            <w:r w:rsidR="00217FF5" w:rsidRPr="00040E29">
              <w:t>shall be as specified by</w:t>
            </w:r>
            <w:r w:rsidRPr="00040E29">
              <w:t xml:space="preserve"> the IE </w:t>
            </w:r>
            <w:proofErr w:type="spellStart"/>
            <w:r w:rsidRPr="00040E29">
              <w:rPr>
                <w:i/>
                <w:iCs/>
              </w:rPr>
              <w:t>sl-ReportInterval</w:t>
            </w:r>
            <w:proofErr w:type="spellEnd"/>
          </w:p>
        </w:tc>
        <w:tc>
          <w:tcPr>
            <w:tcW w:w="709" w:type="dxa"/>
            <w:tcBorders>
              <w:top w:val="single" w:sz="4" w:space="0" w:color="auto"/>
              <w:left w:val="single" w:sz="6" w:space="0" w:color="auto"/>
              <w:bottom w:val="single" w:sz="6" w:space="0" w:color="auto"/>
              <w:right w:val="single" w:sz="6" w:space="0" w:color="auto"/>
            </w:tcBorders>
            <w:hideMark/>
          </w:tcPr>
          <w:p w14:paraId="6365D42D" w14:textId="77777777" w:rsidR="004A02EB" w:rsidRPr="00040E29" w:rsidRDefault="004A02EB" w:rsidP="009D4432">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hideMark/>
          </w:tcPr>
          <w:p w14:paraId="54899B70" w14:textId="77777777" w:rsidR="004A02EB" w:rsidRPr="00040E29" w:rsidRDefault="004A02EB" w:rsidP="009D4432">
            <w:pPr>
              <w:pStyle w:val="TAL"/>
            </w:pPr>
            <w:r w:rsidRPr="00040E29">
              <w:t>-</w:t>
            </w:r>
          </w:p>
        </w:tc>
        <w:tc>
          <w:tcPr>
            <w:tcW w:w="567" w:type="dxa"/>
            <w:tcBorders>
              <w:top w:val="single" w:sz="4" w:space="0" w:color="auto"/>
              <w:left w:val="single" w:sz="6" w:space="0" w:color="auto"/>
              <w:bottom w:val="single" w:sz="6" w:space="0" w:color="auto"/>
              <w:right w:val="single" w:sz="6" w:space="0" w:color="auto"/>
            </w:tcBorders>
            <w:hideMark/>
          </w:tcPr>
          <w:p w14:paraId="3E1CF067" w14:textId="77777777" w:rsidR="004A02EB" w:rsidRPr="00040E29" w:rsidRDefault="004A02E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773F7BA7" w14:textId="77777777" w:rsidR="004A02EB" w:rsidRPr="00040E29" w:rsidRDefault="004A02EB" w:rsidP="009D4432">
            <w:pPr>
              <w:pStyle w:val="TAC"/>
            </w:pPr>
            <w:r w:rsidRPr="00040E29">
              <w:t>-</w:t>
            </w:r>
          </w:p>
        </w:tc>
      </w:tr>
      <w:tr w:rsidR="004A02EB" w:rsidRPr="00040E29" w14:paraId="22FDF0C6" w14:textId="77777777" w:rsidTr="00217FF5">
        <w:tc>
          <w:tcPr>
            <w:tcW w:w="533" w:type="dxa"/>
            <w:tcBorders>
              <w:top w:val="single" w:sz="6" w:space="0" w:color="auto"/>
              <w:left w:val="single" w:sz="4" w:space="0" w:color="auto"/>
              <w:bottom w:val="single" w:sz="6" w:space="0" w:color="auto"/>
              <w:right w:val="single" w:sz="6" w:space="0" w:color="auto"/>
            </w:tcBorders>
            <w:hideMark/>
          </w:tcPr>
          <w:p w14:paraId="5E3BB858" w14:textId="77777777" w:rsidR="004A02EB" w:rsidRPr="00040E29" w:rsidRDefault="004A02EB" w:rsidP="009D4432">
            <w:pPr>
              <w:pStyle w:val="TAC"/>
            </w:pPr>
            <w:r w:rsidRPr="00040E29">
              <w:t>4</w:t>
            </w:r>
          </w:p>
        </w:tc>
        <w:tc>
          <w:tcPr>
            <w:tcW w:w="3966" w:type="dxa"/>
            <w:tcBorders>
              <w:top w:val="single" w:sz="6" w:space="0" w:color="auto"/>
              <w:left w:val="single" w:sz="6" w:space="0" w:color="auto"/>
              <w:bottom w:val="single" w:sz="6" w:space="0" w:color="auto"/>
              <w:right w:val="single" w:sz="6" w:space="0" w:color="auto"/>
            </w:tcBorders>
            <w:hideMark/>
          </w:tcPr>
          <w:p w14:paraId="341BF01F" w14:textId="77777777" w:rsidR="004A02EB" w:rsidRPr="00040E29" w:rsidRDefault="004A02EB" w:rsidP="009D4432">
            <w:pPr>
              <w:pStyle w:val="TAL"/>
            </w:pPr>
            <w:r w:rsidRPr="00040E29">
              <w:rPr>
                <w:lang w:eastAsia="sv-SE"/>
              </w:rPr>
              <w:t xml:space="preserve">Check: Does the UE transmit a </w:t>
            </w:r>
            <w:proofErr w:type="spellStart"/>
            <w:r w:rsidRPr="00040E29">
              <w:rPr>
                <w:i/>
              </w:rPr>
              <w:t>MeasurementReportSidelink</w:t>
            </w:r>
            <w:proofErr w:type="spellEnd"/>
            <w:r w:rsidRPr="00040E29">
              <w:rPr>
                <w:lang w:eastAsia="sv-SE"/>
              </w:rPr>
              <w:t xml:space="preserve"> message to perform periodical reporting?</w:t>
            </w:r>
          </w:p>
        </w:tc>
        <w:tc>
          <w:tcPr>
            <w:tcW w:w="709" w:type="dxa"/>
            <w:tcBorders>
              <w:top w:val="single" w:sz="6" w:space="0" w:color="auto"/>
              <w:left w:val="single" w:sz="6" w:space="0" w:color="auto"/>
              <w:bottom w:val="single" w:sz="6" w:space="0" w:color="auto"/>
              <w:right w:val="single" w:sz="6" w:space="0" w:color="auto"/>
            </w:tcBorders>
            <w:hideMark/>
          </w:tcPr>
          <w:p w14:paraId="2ED79B2C" w14:textId="77777777" w:rsidR="004A02EB" w:rsidRPr="00040E29" w:rsidRDefault="004A02EB" w:rsidP="009D4432">
            <w:pPr>
              <w:pStyle w:val="TAC"/>
            </w:pPr>
            <w:r w:rsidRPr="00040E29">
              <w:t>--&gt;</w:t>
            </w:r>
          </w:p>
        </w:tc>
        <w:tc>
          <w:tcPr>
            <w:tcW w:w="2975" w:type="dxa"/>
            <w:tcBorders>
              <w:top w:val="single" w:sz="6" w:space="0" w:color="auto"/>
              <w:left w:val="single" w:sz="6" w:space="0" w:color="auto"/>
              <w:bottom w:val="single" w:sz="6" w:space="0" w:color="auto"/>
              <w:right w:val="single" w:sz="6" w:space="0" w:color="auto"/>
            </w:tcBorders>
            <w:hideMark/>
          </w:tcPr>
          <w:p w14:paraId="2068AC85" w14:textId="77777777" w:rsidR="004A02EB" w:rsidRPr="00040E29" w:rsidRDefault="004A02EB" w:rsidP="009D4432">
            <w:pPr>
              <w:pStyle w:val="TAL"/>
              <w:rPr>
                <w:iCs/>
              </w:rPr>
            </w:pPr>
            <w:r w:rsidRPr="00040E29">
              <w:rPr>
                <w:iCs/>
              </w:rPr>
              <w:t xml:space="preserve">PC5 RRC: </w:t>
            </w:r>
            <w:proofErr w:type="spellStart"/>
            <w:r w:rsidRPr="00040E29">
              <w:t>MeasurementReportSidelink</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6AAF335F" w14:textId="77777777" w:rsidR="004A02EB" w:rsidRPr="00040E29" w:rsidRDefault="004A02EB" w:rsidP="009D4432">
            <w:pPr>
              <w:pStyle w:val="TAC"/>
            </w:pPr>
            <w:r w:rsidRPr="00040E29">
              <w:t>1</w:t>
            </w:r>
          </w:p>
        </w:tc>
        <w:tc>
          <w:tcPr>
            <w:tcW w:w="850" w:type="dxa"/>
            <w:tcBorders>
              <w:top w:val="single" w:sz="6" w:space="0" w:color="auto"/>
              <w:left w:val="single" w:sz="6" w:space="0" w:color="auto"/>
              <w:bottom w:val="single" w:sz="6" w:space="0" w:color="auto"/>
              <w:right w:val="single" w:sz="4" w:space="0" w:color="auto"/>
            </w:tcBorders>
            <w:hideMark/>
          </w:tcPr>
          <w:p w14:paraId="5E52A12C" w14:textId="77777777" w:rsidR="004A02EB" w:rsidRPr="00040E29" w:rsidRDefault="004A02EB" w:rsidP="009D4432">
            <w:pPr>
              <w:pStyle w:val="TAC"/>
            </w:pPr>
            <w:r w:rsidRPr="00040E29">
              <w:t>P</w:t>
            </w:r>
          </w:p>
        </w:tc>
      </w:tr>
      <w:tr w:rsidR="00217FF5" w:rsidRPr="00040E29" w14:paraId="531062BC" w14:textId="77777777" w:rsidTr="005A1E4D">
        <w:tc>
          <w:tcPr>
            <w:tcW w:w="9600" w:type="dxa"/>
            <w:gridSpan w:val="6"/>
            <w:tcBorders>
              <w:top w:val="single" w:sz="6" w:space="0" w:color="auto"/>
              <w:left w:val="single" w:sz="4" w:space="0" w:color="auto"/>
              <w:bottom w:val="single" w:sz="6" w:space="0" w:color="auto"/>
              <w:right w:val="single" w:sz="4" w:space="0" w:color="auto"/>
            </w:tcBorders>
          </w:tcPr>
          <w:p w14:paraId="0CE54839" w14:textId="115E522E" w:rsidR="00217FF5" w:rsidRPr="00040E29" w:rsidRDefault="00217FF5" w:rsidP="009D4432">
            <w:pPr>
              <w:pStyle w:val="TAN"/>
            </w:pPr>
            <w:r w:rsidRPr="00040E29">
              <w:t>Note 1:</w:t>
            </w:r>
            <w:r w:rsidRPr="00040E29">
              <w:tab/>
              <w:t xml:space="preserve">UE is using </w:t>
            </w:r>
            <w:r w:rsidRPr="00040E29">
              <w:rPr>
                <w:szCs w:val="22"/>
              </w:rPr>
              <w:t xml:space="preserve">TS 38.508-1 [4] </w:t>
            </w:r>
            <w:r w:rsidRPr="00040E29">
              <w:t xml:space="preserve">Table 4.6.6-31: </w:t>
            </w:r>
            <w:r w:rsidRPr="00040E29">
              <w:rPr>
                <w:i/>
              </w:rPr>
              <w:t>SL-</w:t>
            </w:r>
            <w:proofErr w:type="spellStart"/>
            <w:r w:rsidRPr="00040E29">
              <w:rPr>
                <w:i/>
              </w:rPr>
              <w:t>SyncConfig</w:t>
            </w:r>
            <w:proofErr w:type="spellEnd"/>
            <w:r w:rsidRPr="00040E29">
              <w:t xml:space="preserve"> parameters to transmit SLSS.</w:t>
            </w:r>
          </w:p>
        </w:tc>
      </w:tr>
    </w:tbl>
    <w:p w14:paraId="030AA2F7" w14:textId="77777777" w:rsidR="004A02EB" w:rsidRPr="00040E29" w:rsidRDefault="004A02EB" w:rsidP="009D4432"/>
    <w:p w14:paraId="4A1A98B3" w14:textId="77777777" w:rsidR="004A02EB" w:rsidRPr="00040E29" w:rsidRDefault="004A02EB" w:rsidP="004A02EB">
      <w:pPr>
        <w:pStyle w:val="H6"/>
        <w:rPr>
          <w:lang w:eastAsia="zh-CN"/>
        </w:rPr>
      </w:pPr>
      <w:r w:rsidRPr="00040E29">
        <w:rPr>
          <w:lang w:eastAsia="zh-CN"/>
        </w:rPr>
        <w:t>12.1.3.3.3.3</w:t>
      </w:r>
      <w:r w:rsidRPr="00040E29">
        <w:rPr>
          <w:lang w:eastAsia="zh-CN"/>
        </w:rPr>
        <w:tab/>
      </w:r>
      <w:bookmarkStart w:id="50" w:name="OLE_LINK252"/>
      <w:r w:rsidRPr="00040E29">
        <w:rPr>
          <w:lang w:eastAsia="zh-CN"/>
        </w:rPr>
        <w:t>Specific message contents</w:t>
      </w:r>
      <w:bookmarkEnd w:id="50"/>
    </w:p>
    <w:p w14:paraId="36CBEAB8" w14:textId="77777777" w:rsidR="00217FF5" w:rsidRPr="00040E29" w:rsidRDefault="00217FF5" w:rsidP="009D4432">
      <w:pPr>
        <w:pStyle w:val="TH"/>
      </w:pPr>
      <w:r w:rsidRPr="00040E29">
        <w:t xml:space="preserve">Table 12.1.3.3.3.3-0: </w:t>
      </w:r>
      <w:r w:rsidRPr="00040E29">
        <w:rPr>
          <w:i/>
          <w:iCs/>
        </w:rPr>
        <w:t>SL-</w:t>
      </w:r>
      <w:proofErr w:type="spellStart"/>
      <w:r w:rsidRPr="00040E29">
        <w:rPr>
          <w:i/>
          <w:iCs/>
        </w:rPr>
        <w:t>SyncConfig</w:t>
      </w:r>
      <w:proofErr w:type="spellEnd"/>
      <w:r w:rsidRPr="00040E29">
        <w:rPr>
          <w:i/>
          <w:iCs/>
        </w:rPr>
        <w:t xml:space="preserve"> </w:t>
      </w:r>
      <w:r w:rsidRPr="00040E29">
        <w:t>(step 0, Table 12.1.3.3.3.2-1)</w:t>
      </w:r>
    </w:p>
    <w:tbl>
      <w:tblPr>
        <w:tblW w:w="975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47"/>
        <w:gridCol w:w="2251"/>
        <w:gridCol w:w="1707"/>
        <w:gridCol w:w="1245"/>
      </w:tblGrid>
      <w:tr w:rsidR="00217FF5" w:rsidRPr="00040E29" w14:paraId="1D9BE533" w14:textId="77777777" w:rsidTr="00217FF5">
        <w:tc>
          <w:tcPr>
            <w:tcW w:w="9748" w:type="dxa"/>
            <w:gridSpan w:val="4"/>
            <w:tcBorders>
              <w:top w:val="single" w:sz="4" w:space="0" w:color="auto"/>
              <w:left w:val="single" w:sz="4" w:space="0" w:color="auto"/>
              <w:bottom w:val="single" w:sz="4" w:space="0" w:color="auto"/>
              <w:right w:val="single" w:sz="4" w:space="0" w:color="auto"/>
            </w:tcBorders>
            <w:hideMark/>
          </w:tcPr>
          <w:p w14:paraId="47F859DA" w14:textId="77777777" w:rsidR="00217FF5" w:rsidRPr="00040E29" w:rsidRDefault="00217FF5" w:rsidP="009D4432">
            <w:pPr>
              <w:pStyle w:val="TAL"/>
            </w:pPr>
            <w:r w:rsidRPr="00040E29">
              <w:t xml:space="preserve">Derivation Path: </w:t>
            </w:r>
            <w:r w:rsidRPr="00040E29">
              <w:rPr>
                <w:szCs w:val="22"/>
              </w:rPr>
              <w:t>TS 38.508-1 [4]</w:t>
            </w:r>
            <w:r w:rsidRPr="00040E29">
              <w:t xml:space="preserve">, Table </w:t>
            </w:r>
            <w:r w:rsidRPr="00040E29">
              <w:rPr>
                <w:iCs/>
              </w:rPr>
              <w:t>4.6.6-31</w:t>
            </w:r>
          </w:p>
        </w:tc>
      </w:tr>
      <w:tr w:rsidR="00217FF5" w:rsidRPr="00040E29" w14:paraId="5B1F9882"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4A9AD" w14:textId="77777777" w:rsidR="00217FF5" w:rsidRPr="00040E29" w:rsidRDefault="00217FF5" w:rsidP="009D4432">
            <w:pPr>
              <w:pStyle w:val="TAH"/>
            </w:pPr>
            <w:r w:rsidRPr="00040E29">
              <w:t>Information Elemen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E04A7" w14:textId="77777777" w:rsidR="00217FF5" w:rsidRPr="00040E29" w:rsidRDefault="00217FF5"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533FD" w14:textId="77777777" w:rsidR="00217FF5" w:rsidRPr="00040E29" w:rsidRDefault="00217FF5"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5486" w14:textId="77777777" w:rsidR="00217FF5" w:rsidRPr="00040E29" w:rsidRDefault="00217FF5" w:rsidP="009D4432">
            <w:pPr>
              <w:pStyle w:val="TAH"/>
            </w:pPr>
            <w:r w:rsidRPr="00040E29">
              <w:t>Condition</w:t>
            </w:r>
          </w:p>
        </w:tc>
      </w:tr>
      <w:tr w:rsidR="00217FF5" w:rsidRPr="00040E29" w14:paraId="5CC0D670"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A8891" w14:textId="77777777" w:rsidR="00217FF5" w:rsidRPr="00040E29" w:rsidRDefault="00217FF5" w:rsidP="009D4432">
            <w:pPr>
              <w:pStyle w:val="TAL"/>
              <w:rPr>
                <w:snapToGrid w:val="0"/>
              </w:rPr>
            </w:pPr>
            <w:r w:rsidRPr="00040E29">
              <w:t>SL-SyncConfig-r16 ::= SEQUENCE {</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61E9C" w14:textId="77777777" w:rsidR="00217FF5" w:rsidRPr="00040E29" w:rsidRDefault="00217FF5" w:rsidP="009D4432">
            <w:pPr>
              <w:pStyle w:val="TAL"/>
              <w:rPr>
                <w:snapToGrid w:val="0"/>
              </w:rPr>
            </w:pP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0AC8" w14:textId="77777777" w:rsidR="00217FF5" w:rsidRPr="00040E29"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778C4" w14:textId="77777777" w:rsidR="00217FF5" w:rsidRPr="00040E29" w:rsidRDefault="00217FF5" w:rsidP="009D4432">
            <w:pPr>
              <w:pStyle w:val="TAL"/>
              <w:rPr>
                <w:snapToGrid w:val="0"/>
              </w:rPr>
            </w:pPr>
          </w:p>
        </w:tc>
      </w:tr>
      <w:tr w:rsidR="00217FF5" w:rsidRPr="00040E29" w14:paraId="00E4CB59"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5B5B" w14:textId="77777777" w:rsidR="00217FF5" w:rsidRPr="00040E29" w:rsidRDefault="00217FF5" w:rsidP="009D4432">
            <w:pPr>
              <w:pStyle w:val="TAL"/>
              <w:rPr>
                <w:snapToGrid w:val="0"/>
                <w:lang w:eastAsia="zh-CN"/>
              </w:rPr>
            </w:pPr>
            <w:r w:rsidRPr="00040E29">
              <w:rPr>
                <w:snapToGrid w:val="0"/>
                <w:lang w:eastAsia="zh-CN"/>
              </w:rPr>
              <w:t xml:space="preserve">  </w:t>
            </w:r>
            <w:r w:rsidRPr="00040E29">
              <w:t>gnss-Sync-r16</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95A4" w14:textId="77777777" w:rsidR="00217FF5" w:rsidRPr="00040E29" w:rsidRDefault="00217FF5" w:rsidP="009D4432">
            <w:pPr>
              <w:pStyle w:val="TAL"/>
              <w:rPr>
                <w:snapToGrid w:val="0"/>
                <w:lang w:eastAsia="zh-CN"/>
              </w:rPr>
            </w:pPr>
            <w:r w:rsidRPr="00040E29">
              <w:rPr>
                <w:snapToGrid w:val="0"/>
                <w:lang w:eastAsia="zh-CN"/>
              </w:rPr>
              <w:t>true</w:t>
            </w: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9777E" w14:textId="77777777" w:rsidR="00217FF5" w:rsidRPr="00040E29"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D81D" w14:textId="77777777" w:rsidR="00217FF5" w:rsidRPr="00040E29" w:rsidRDefault="00217FF5" w:rsidP="009D4432">
            <w:pPr>
              <w:pStyle w:val="TAL"/>
              <w:rPr>
                <w:snapToGrid w:val="0"/>
              </w:rPr>
            </w:pPr>
          </w:p>
        </w:tc>
      </w:tr>
      <w:tr w:rsidR="00217FF5" w:rsidRPr="00040E29" w14:paraId="29E54F5B"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9BDB7" w14:textId="77777777" w:rsidR="00217FF5" w:rsidRPr="00040E29" w:rsidRDefault="00217FF5" w:rsidP="009D4432">
            <w:pPr>
              <w:pStyle w:val="TAL"/>
              <w:rPr>
                <w:snapToGrid w:val="0"/>
                <w:lang w:eastAsia="zh-CN"/>
              </w:rPr>
            </w:pPr>
            <w:r w:rsidRPr="00040E29">
              <w: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1203" w14:textId="77777777" w:rsidR="00217FF5" w:rsidRPr="00040E29" w:rsidRDefault="00217FF5" w:rsidP="009D4432">
            <w:pPr>
              <w:pStyle w:val="TAL"/>
              <w:rPr>
                <w:snapToGrid w:val="0"/>
                <w:lang w:eastAsia="zh-CN"/>
              </w:rPr>
            </w:pP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FDE0D" w14:textId="77777777" w:rsidR="00217FF5" w:rsidRPr="00040E29"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64DD9" w14:textId="77777777" w:rsidR="00217FF5" w:rsidRPr="00040E29" w:rsidRDefault="00217FF5" w:rsidP="009D4432">
            <w:pPr>
              <w:pStyle w:val="TAL"/>
              <w:rPr>
                <w:snapToGrid w:val="0"/>
              </w:rPr>
            </w:pPr>
          </w:p>
        </w:tc>
      </w:tr>
    </w:tbl>
    <w:p w14:paraId="5D222183" w14:textId="77777777" w:rsidR="00217FF5" w:rsidRPr="00040E29" w:rsidRDefault="00217FF5" w:rsidP="009D4432"/>
    <w:p w14:paraId="016C7510" w14:textId="77777777" w:rsidR="00217FF5" w:rsidRPr="00040E29" w:rsidRDefault="00217FF5" w:rsidP="009D4432">
      <w:pPr>
        <w:pStyle w:val="TH"/>
      </w:pPr>
      <w:r w:rsidRPr="00040E29">
        <w:t xml:space="preserve">Table 12.1.3.3.3.3-0A: </w:t>
      </w:r>
      <w:proofErr w:type="spellStart"/>
      <w:r w:rsidRPr="00040E29">
        <w:rPr>
          <w:i/>
        </w:rPr>
        <w:t>MasterInformationBlockSidelink</w:t>
      </w:r>
      <w:proofErr w:type="spellEnd"/>
      <w:r w:rsidRPr="00040E29">
        <w:rPr>
          <w:i/>
        </w:rPr>
        <w:t xml:space="preserve"> </w:t>
      </w:r>
      <w:r w:rsidRPr="00040E29">
        <w:t>(step 0, Table 12.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217FF5" w:rsidRPr="00040E29" w14:paraId="2699B42A" w14:textId="77777777" w:rsidTr="00217FF5">
        <w:tc>
          <w:tcPr>
            <w:tcW w:w="9745" w:type="dxa"/>
            <w:tcBorders>
              <w:top w:val="single" w:sz="4" w:space="0" w:color="auto"/>
              <w:left w:val="single" w:sz="4" w:space="0" w:color="auto"/>
              <w:bottom w:val="single" w:sz="4" w:space="0" w:color="auto"/>
              <w:right w:val="single" w:sz="4" w:space="0" w:color="auto"/>
            </w:tcBorders>
            <w:hideMark/>
          </w:tcPr>
          <w:p w14:paraId="38D38B74" w14:textId="77777777" w:rsidR="00217FF5" w:rsidRPr="00040E29" w:rsidRDefault="00217FF5" w:rsidP="009D4432">
            <w:pPr>
              <w:pStyle w:val="TAL"/>
            </w:pPr>
            <w:r w:rsidRPr="00040E29">
              <w:t xml:space="preserve">Derivation Path: </w:t>
            </w:r>
            <w:r w:rsidRPr="00040E29">
              <w:rPr>
                <w:szCs w:val="22"/>
              </w:rPr>
              <w:t>TS 38.508-1 [4]</w:t>
            </w:r>
            <w:r w:rsidRPr="00040E29">
              <w:t xml:space="preserve">, Table 4.6.1A-1 with </w:t>
            </w:r>
            <w:r w:rsidRPr="00040E29">
              <w:rPr>
                <w:lang w:eastAsia="zh-CN"/>
              </w:rPr>
              <w:t>condition</w:t>
            </w:r>
            <w:r w:rsidRPr="00040E29">
              <w:t xml:space="preserve"> </w:t>
            </w:r>
            <w:r w:rsidRPr="00040E29">
              <w:rPr>
                <w:snapToGrid w:val="0"/>
                <w:lang w:eastAsia="zh-CN"/>
              </w:rPr>
              <w:t>RX AND GNSS_SYNC</w:t>
            </w:r>
          </w:p>
        </w:tc>
      </w:tr>
    </w:tbl>
    <w:p w14:paraId="71A17816" w14:textId="77777777" w:rsidR="00217FF5" w:rsidRPr="00040E29" w:rsidRDefault="00217FF5" w:rsidP="009D4432"/>
    <w:p w14:paraId="7960E2FE" w14:textId="77777777" w:rsidR="004A02EB" w:rsidRPr="00040E29" w:rsidRDefault="004A02EB" w:rsidP="009D4432">
      <w:pPr>
        <w:pStyle w:val="TH"/>
        <w:rPr>
          <w:sz w:val="21"/>
          <w:szCs w:val="22"/>
        </w:rPr>
      </w:pPr>
      <w:r w:rsidRPr="00040E29">
        <w:t xml:space="preserve">Table 12.1.3.3.3.3-1: </w:t>
      </w:r>
      <w:proofErr w:type="spellStart"/>
      <w:r w:rsidRPr="00040E29">
        <w:rPr>
          <w:i/>
        </w:rPr>
        <w:t>RRCReconfigurationSidelink</w:t>
      </w:r>
      <w:proofErr w:type="spellEnd"/>
      <w:r w:rsidRPr="00040E29">
        <w:t xml:space="preserve"> (step 1, Table 12.1.3.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040E29" w14:paraId="02144637"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4F1248F" w14:textId="76847C33" w:rsidR="004A02EB" w:rsidRPr="00040E29" w:rsidRDefault="004A02EB" w:rsidP="009D4432">
            <w:pPr>
              <w:pStyle w:val="TAL"/>
            </w:pPr>
            <w:r w:rsidRPr="00040E29">
              <w:t xml:space="preserve">Derivation Path: </w:t>
            </w:r>
            <w:r w:rsidRPr="00040E29">
              <w:rPr>
                <w:szCs w:val="22"/>
              </w:rPr>
              <w:t>TS 38.508-1 [4]</w:t>
            </w:r>
            <w:r w:rsidRPr="00040E29">
              <w:t xml:space="preserve">, Table 4.6.1A-3 with </w:t>
            </w:r>
            <w:r w:rsidRPr="00040E29">
              <w:rPr>
                <w:lang w:eastAsia="zh-CN"/>
              </w:rPr>
              <w:t>condition</w:t>
            </w:r>
            <w:r w:rsidRPr="00040E29">
              <w:t xml:space="preserve"> </w:t>
            </w:r>
            <w:r w:rsidRPr="00040E29">
              <w:rPr>
                <w:snapToGrid w:val="0"/>
                <w:lang w:eastAsia="zh-CN"/>
              </w:rPr>
              <w:t>SL_MEAS</w:t>
            </w:r>
            <w:r w:rsidR="00217FF5" w:rsidRPr="00040E29">
              <w:rPr>
                <w:snapToGrid w:val="0"/>
                <w:lang w:eastAsia="zh-CN"/>
              </w:rPr>
              <w:t xml:space="preserve"> and RX</w:t>
            </w:r>
          </w:p>
        </w:tc>
      </w:tr>
      <w:tr w:rsidR="004A02EB" w:rsidRPr="00040E29" w14:paraId="364EFE6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ED64B4D" w14:textId="77777777" w:rsidR="004A02EB" w:rsidRPr="00040E29" w:rsidRDefault="004A02EB"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139FF7" w14:textId="77777777" w:rsidR="004A02EB" w:rsidRPr="00040E29" w:rsidRDefault="004A02EB"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1ECB327" w14:textId="77777777" w:rsidR="004A02EB" w:rsidRPr="00040E29" w:rsidRDefault="004A02EB"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0A1B2A3" w14:textId="77777777" w:rsidR="004A02EB" w:rsidRPr="00040E29" w:rsidRDefault="004A02EB" w:rsidP="009D4432">
            <w:pPr>
              <w:pStyle w:val="TAH"/>
            </w:pPr>
            <w:r w:rsidRPr="00040E29">
              <w:t>Condition</w:t>
            </w:r>
          </w:p>
        </w:tc>
      </w:tr>
      <w:tr w:rsidR="004A02EB" w:rsidRPr="00040E29" w14:paraId="5A15EC5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F8220BE" w14:textId="77777777" w:rsidR="004A02EB" w:rsidRPr="00040E29" w:rsidRDefault="004A02EB" w:rsidP="009D4432">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E2EC768"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A4A4F8"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597CCF" w14:textId="77777777" w:rsidR="004A02EB" w:rsidRPr="00040E29" w:rsidRDefault="004A02EB" w:rsidP="009D4432">
            <w:pPr>
              <w:pStyle w:val="TAL"/>
            </w:pPr>
          </w:p>
        </w:tc>
      </w:tr>
      <w:tr w:rsidR="004A02EB" w:rsidRPr="00040E29" w14:paraId="75D856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6178E1C" w14:textId="77777777" w:rsidR="004A02EB" w:rsidRPr="00040E29" w:rsidRDefault="004A02EB" w:rsidP="009D4432">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20B381DE"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89F63F"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B88523" w14:textId="77777777" w:rsidR="004A02EB" w:rsidRPr="00040E29" w:rsidRDefault="004A02EB" w:rsidP="009D4432">
            <w:pPr>
              <w:pStyle w:val="TAL"/>
            </w:pPr>
          </w:p>
        </w:tc>
      </w:tr>
      <w:tr w:rsidR="004A02EB" w:rsidRPr="00040E29" w14:paraId="72ACB97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781DEDA" w14:textId="77777777" w:rsidR="004A02EB" w:rsidRPr="00040E29" w:rsidRDefault="004A02EB" w:rsidP="009D4432">
            <w:pPr>
              <w:pStyle w:val="TAL"/>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1C4F0712"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CF0805"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73706D" w14:textId="77777777" w:rsidR="004A02EB" w:rsidRPr="00040E29" w:rsidRDefault="004A02EB" w:rsidP="009D4432">
            <w:pPr>
              <w:pStyle w:val="TAL"/>
            </w:pPr>
          </w:p>
        </w:tc>
      </w:tr>
      <w:tr w:rsidR="004A02EB" w:rsidRPr="00040E29" w14:paraId="6A689E1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7533EED" w14:textId="77777777" w:rsidR="004A02EB" w:rsidRPr="00040E29" w:rsidRDefault="004A02EB" w:rsidP="009D4432">
            <w:pPr>
              <w:pStyle w:val="TAL"/>
            </w:pPr>
            <w:r w:rsidRPr="00040E29">
              <w:rPr>
                <w:snapToGrid w:val="0"/>
                <w:lang w:eastAsia="zh-CN"/>
              </w:rPr>
              <w:t xml:space="preserve">      </w:t>
            </w:r>
            <w:r w:rsidRPr="00040E29">
              <w:t>sl-MeasConfig-r16 CHOICE {</w:t>
            </w:r>
          </w:p>
        </w:tc>
        <w:tc>
          <w:tcPr>
            <w:tcW w:w="2267" w:type="dxa"/>
            <w:tcBorders>
              <w:top w:val="single" w:sz="4" w:space="0" w:color="auto"/>
              <w:left w:val="single" w:sz="4" w:space="0" w:color="auto"/>
              <w:bottom w:val="single" w:sz="4" w:space="0" w:color="auto"/>
              <w:right w:val="single" w:sz="4" w:space="0" w:color="auto"/>
            </w:tcBorders>
          </w:tcPr>
          <w:p w14:paraId="7FA1F551"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4D21DC"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18AB18" w14:textId="77777777" w:rsidR="004A02EB" w:rsidRPr="00040E29" w:rsidRDefault="004A02EB" w:rsidP="009D4432">
            <w:pPr>
              <w:pStyle w:val="TAL"/>
            </w:pPr>
          </w:p>
        </w:tc>
      </w:tr>
      <w:tr w:rsidR="004A02EB" w:rsidRPr="00040E29" w14:paraId="16DF65C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A850E07" w14:textId="77777777" w:rsidR="004A02EB" w:rsidRPr="00040E29" w:rsidRDefault="004A02EB" w:rsidP="009D4432">
            <w:pPr>
              <w:pStyle w:val="TAL"/>
              <w:rPr>
                <w:snapToGrid w:val="0"/>
              </w:rPr>
            </w:pPr>
            <w:r w:rsidRPr="00040E29">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D77F530"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E0619B1"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145A77" w14:textId="77777777" w:rsidR="004A02EB" w:rsidRPr="00040E29" w:rsidRDefault="004A02EB" w:rsidP="009D4432">
            <w:pPr>
              <w:pStyle w:val="TAL"/>
            </w:pPr>
          </w:p>
        </w:tc>
      </w:tr>
      <w:tr w:rsidR="004A02EB" w:rsidRPr="00040E29" w14:paraId="72D881E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350D911" w14:textId="77777777" w:rsidR="004A02EB" w:rsidRPr="00040E29" w:rsidRDefault="004A02EB" w:rsidP="009D4432">
            <w:pPr>
              <w:pStyle w:val="TAL"/>
            </w:pPr>
            <w:r w:rsidRPr="00040E29">
              <w:rPr>
                <w:snapToGrid w:val="0"/>
                <w:lang w:eastAsia="zh-CN"/>
              </w:rPr>
              <w:t xml:space="preserve">          </w:t>
            </w:r>
            <w:r w:rsidRPr="00040E29">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1FA41D1F" w14:textId="77777777" w:rsidR="004A02EB" w:rsidRPr="00040E29" w:rsidRDefault="004A02EB" w:rsidP="009D4432">
            <w:pPr>
              <w:pStyle w:val="TAL"/>
            </w:pPr>
            <w:r w:rsidRPr="00040E29">
              <w:t>SL-ReportConfigList-r16</w:t>
            </w:r>
          </w:p>
        </w:tc>
        <w:tc>
          <w:tcPr>
            <w:tcW w:w="1700" w:type="dxa"/>
            <w:tcBorders>
              <w:top w:val="single" w:sz="4" w:space="0" w:color="auto"/>
              <w:left w:val="single" w:sz="4" w:space="0" w:color="auto"/>
              <w:bottom w:val="single" w:sz="4" w:space="0" w:color="auto"/>
              <w:right w:val="single" w:sz="4" w:space="0" w:color="auto"/>
            </w:tcBorders>
            <w:hideMark/>
          </w:tcPr>
          <w:p w14:paraId="75FDEDB9" w14:textId="77777777" w:rsidR="004A02EB" w:rsidRPr="00040E29" w:rsidRDefault="004A02EB" w:rsidP="009D4432">
            <w:pPr>
              <w:pStyle w:val="TAL"/>
            </w:pPr>
            <w:r w:rsidRPr="00040E29">
              <w:t>Table 12.1.3.3.3.3-2</w:t>
            </w:r>
          </w:p>
        </w:tc>
        <w:tc>
          <w:tcPr>
            <w:tcW w:w="1245" w:type="dxa"/>
            <w:tcBorders>
              <w:top w:val="single" w:sz="4" w:space="0" w:color="auto"/>
              <w:left w:val="single" w:sz="4" w:space="0" w:color="auto"/>
              <w:bottom w:val="single" w:sz="4" w:space="0" w:color="auto"/>
              <w:right w:val="single" w:sz="4" w:space="0" w:color="auto"/>
            </w:tcBorders>
          </w:tcPr>
          <w:p w14:paraId="2995CCA4" w14:textId="77777777" w:rsidR="004A02EB" w:rsidRPr="00040E29" w:rsidRDefault="004A02EB" w:rsidP="009D4432">
            <w:pPr>
              <w:pStyle w:val="TAL"/>
            </w:pPr>
          </w:p>
        </w:tc>
      </w:tr>
      <w:tr w:rsidR="004A02EB" w:rsidRPr="00040E29" w14:paraId="7364A8B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6FD2C79" w14:textId="77777777" w:rsidR="004A02EB" w:rsidRPr="00040E29" w:rsidRDefault="004A02EB" w:rsidP="009D4432">
            <w:pPr>
              <w:pStyle w:val="TAL"/>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A013F8"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AEE3B"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021ECF" w14:textId="77777777" w:rsidR="004A02EB" w:rsidRPr="00040E29" w:rsidRDefault="004A02EB" w:rsidP="009D4432">
            <w:pPr>
              <w:pStyle w:val="TAL"/>
            </w:pPr>
          </w:p>
        </w:tc>
      </w:tr>
      <w:tr w:rsidR="004A02EB" w:rsidRPr="00040E29" w14:paraId="306D5685"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7A95330" w14:textId="77777777" w:rsidR="004A02EB" w:rsidRPr="00040E29" w:rsidRDefault="004A02EB" w:rsidP="009D4432">
            <w:pPr>
              <w:pStyle w:val="TAL"/>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E9490E"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1A47839"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A51041" w14:textId="77777777" w:rsidR="004A02EB" w:rsidRPr="00040E29" w:rsidRDefault="004A02EB" w:rsidP="009D4432">
            <w:pPr>
              <w:pStyle w:val="TAL"/>
            </w:pPr>
          </w:p>
        </w:tc>
      </w:tr>
      <w:tr w:rsidR="004A02EB" w:rsidRPr="00040E29" w14:paraId="537544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D9CFC0A" w14:textId="77777777" w:rsidR="004A02EB" w:rsidRPr="00040E29" w:rsidRDefault="004A02E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A7DEFAA"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60131E"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CCA2EE1" w14:textId="77777777" w:rsidR="004A02EB" w:rsidRPr="00040E29" w:rsidRDefault="004A02EB" w:rsidP="009D4432">
            <w:pPr>
              <w:pStyle w:val="TAL"/>
            </w:pPr>
          </w:p>
        </w:tc>
      </w:tr>
      <w:tr w:rsidR="004A02EB" w:rsidRPr="00040E29" w14:paraId="1B50EF0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4CF0FDE" w14:textId="77777777" w:rsidR="004A02EB" w:rsidRPr="00040E29" w:rsidRDefault="004A02E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6A0A4AC"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DA18F9"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8FCF506" w14:textId="77777777" w:rsidR="004A02EB" w:rsidRPr="00040E29" w:rsidRDefault="004A02EB" w:rsidP="009D4432">
            <w:pPr>
              <w:pStyle w:val="TAL"/>
            </w:pPr>
          </w:p>
        </w:tc>
      </w:tr>
      <w:tr w:rsidR="004A02EB" w:rsidRPr="00040E29" w14:paraId="172C82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AEE9F29" w14:textId="77777777" w:rsidR="004A02EB" w:rsidRPr="00040E29" w:rsidRDefault="004A02EB"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F5CA389"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FAAF17"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1BC39E" w14:textId="77777777" w:rsidR="004A02EB" w:rsidRPr="00040E29" w:rsidRDefault="004A02EB" w:rsidP="009D4432">
            <w:pPr>
              <w:pStyle w:val="TAL"/>
            </w:pPr>
          </w:p>
        </w:tc>
      </w:tr>
    </w:tbl>
    <w:p w14:paraId="21947D85" w14:textId="77777777" w:rsidR="004A02EB" w:rsidRPr="00040E29" w:rsidRDefault="004A02EB" w:rsidP="009D4432"/>
    <w:p w14:paraId="58A01CB3" w14:textId="77777777" w:rsidR="004A02EB" w:rsidRPr="00040E29" w:rsidRDefault="004A02EB" w:rsidP="009D4432">
      <w:pPr>
        <w:pStyle w:val="TH"/>
        <w:rPr>
          <w:sz w:val="21"/>
          <w:szCs w:val="22"/>
        </w:rPr>
      </w:pPr>
      <w:r w:rsidRPr="00040E29">
        <w:lastRenderedPageBreak/>
        <w:t xml:space="preserve">Table 12.1.3.3.3.3-2: </w:t>
      </w:r>
      <w:r w:rsidRPr="00040E29">
        <w:rPr>
          <w:i/>
        </w:rPr>
        <w:t>SL-ReportConfigList-r16</w:t>
      </w:r>
      <w:r w:rsidRPr="00040E29">
        <w:t xml:space="preserve"> (Table 12.1.3.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040E29" w14:paraId="0BA6C122"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179E083" w14:textId="77777777" w:rsidR="004A02EB" w:rsidRPr="00040E29" w:rsidRDefault="004A02EB" w:rsidP="009D4432">
            <w:pPr>
              <w:pStyle w:val="TAL"/>
            </w:pPr>
            <w:r w:rsidRPr="00040E29">
              <w:t xml:space="preserve">Derivation Path: </w:t>
            </w:r>
            <w:r w:rsidRPr="00040E29">
              <w:rPr>
                <w:szCs w:val="22"/>
              </w:rPr>
              <w:t>TS 38.508-1 [4]</w:t>
            </w:r>
            <w:r w:rsidRPr="00040E29">
              <w:t xml:space="preserve">, Table 4.6.6-24 with </w:t>
            </w:r>
            <w:r w:rsidRPr="00040E29">
              <w:rPr>
                <w:lang w:eastAsia="zh-CN"/>
              </w:rPr>
              <w:t>condition</w:t>
            </w:r>
            <w:r w:rsidRPr="00040E29">
              <w:t xml:space="preserve"> </w:t>
            </w:r>
            <w:r w:rsidRPr="00040E29">
              <w:rPr>
                <w:snapToGrid w:val="0"/>
                <w:lang w:eastAsia="zh-CN"/>
              </w:rPr>
              <w:t>PERIODICAL</w:t>
            </w:r>
          </w:p>
        </w:tc>
      </w:tr>
      <w:tr w:rsidR="004A02EB" w:rsidRPr="00040E29" w14:paraId="7E8825AD"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74BEA07" w14:textId="77777777" w:rsidR="004A02EB" w:rsidRPr="00040E29" w:rsidRDefault="004A02EB"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5DDC9E" w14:textId="77777777" w:rsidR="004A02EB" w:rsidRPr="00040E29" w:rsidRDefault="004A02EB"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9E57D93" w14:textId="77777777" w:rsidR="004A02EB" w:rsidRPr="00040E29" w:rsidRDefault="004A02EB"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40F6AFD" w14:textId="77777777" w:rsidR="004A02EB" w:rsidRPr="00040E29" w:rsidRDefault="004A02EB" w:rsidP="009D4432">
            <w:pPr>
              <w:pStyle w:val="TAH"/>
            </w:pPr>
            <w:r w:rsidRPr="00040E29">
              <w:t>Condition</w:t>
            </w:r>
          </w:p>
        </w:tc>
      </w:tr>
      <w:tr w:rsidR="004A02EB" w:rsidRPr="00040E29" w14:paraId="38DE4C3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81A5FC6" w14:textId="77777777" w:rsidR="004A02EB" w:rsidRPr="00040E29" w:rsidRDefault="004A02EB" w:rsidP="009D4432">
            <w:pPr>
              <w:pStyle w:val="TAL"/>
            </w:pPr>
            <w:r w:rsidRPr="00040E29">
              <w:t>SL-ReportConfigList-r16 ::= SEQUENCE (SIZE (1..maxNrofSL-ReportConfigId-r16)) OF SL-ReportConfigInfo-r16 {</w:t>
            </w:r>
          </w:p>
        </w:tc>
        <w:tc>
          <w:tcPr>
            <w:tcW w:w="2267" w:type="dxa"/>
            <w:tcBorders>
              <w:top w:val="single" w:sz="4" w:space="0" w:color="auto"/>
              <w:left w:val="single" w:sz="4" w:space="0" w:color="auto"/>
              <w:bottom w:val="single" w:sz="4" w:space="0" w:color="auto"/>
              <w:right w:val="single" w:sz="4" w:space="0" w:color="auto"/>
            </w:tcBorders>
            <w:hideMark/>
          </w:tcPr>
          <w:p w14:paraId="36D90792" w14:textId="77777777" w:rsidR="004A02EB" w:rsidRPr="00040E29" w:rsidRDefault="004A02EB" w:rsidP="009D4432">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3F04414F"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4A424D" w14:textId="77777777" w:rsidR="004A02EB" w:rsidRPr="00040E29" w:rsidRDefault="004A02EB" w:rsidP="009D4432">
            <w:pPr>
              <w:pStyle w:val="TAL"/>
            </w:pPr>
          </w:p>
        </w:tc>
      </w:tr>
      <w:tr w:rsidR="004A02EB" w:rsidRPr="00040E29" w14:paraId="6DA1036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31E44A0" w14:textId="77777777" w:rsidR="004A02EB" w:rsidRPr="00040E29" w:rsidRDefault="004A02EB" w:rsidP="009D4432">
            <w:pPr>
              <w:pStyle w:val="TAL"/>
              <w:rPr>
                <w:snapToGrid w:val="0"/>
                <w:lang w:eastAsia="zh-CN"/>
              </w:rPr>
            </w:pPr>
            <w:r w:rsidRPr="00040E29">
              <w:rPr>
                <w:snapToGrid w:val="0"/>
                <w:lang w:eastAsia="zh-CN"/>
              </w:rPr>
              <w:t xml:space="preserve">  </w:t>
            </w:r>
            <w:r w:rsidRPr="00040E29">
              <w:t>SL-ReportConfigInfo-r16</w:t>
            </w:r>
            <w:r w:rsidRPr="00040E29">
              <w:rPr>
                <w:lang w:eastAsia="zh-CN"/>
              </w:rPr>
              <w:t>[1]</w:t>
            </w:r>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3B90E1"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31F103" w14:textId="37211043" w:rsidR="004A02EB" w:rsidRPr="00040E29" w:rsidRDefault="00217FF5" w:rsidP="009D4432">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11F7E1E0" w14:textId="77777777" w:rsidR="004A02EB" w:rsidRPr="00040E29" w:rsidRDefault="004A02EB" w:rsidP="009D4432">
            <w:pPr>
              <w:pStyle w:val="TAL"/>
            </w:pPr>
          </w:p>
        </w:tc>
      </w:tr>
      <w:tr w:rsidR="004A02EB" w:rsidRPr="00040E29" w14:paraId="28A850C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50D3726" w14:textId="77777777" w:rsidR="004A02EB" w:rsidRPr="00040E29" w:rsidRDefault="004A02EB" w:rsidP="009D4432">
            <w:pPr>
              <w:pStyle w:val="TAL"/>
            </w:pPr>
            <w:r w:rsidRPr="00040E29">
              <w:rPr>
                <w:snapToGrid w:val="0"/>
                <w:lang w:eastAsia="zh-CN"/>
              </w:rPr>
              <w:t xml:space="preserve">    </w:t>
            </w:r>
            <w:r w:rsidRPr="00040E29">
              <w:t>sl-ReportConfig-r16 SEQUENCE {</w:t>
            </w:r>
          </w:p>
        </w:tc>
        <w:tc>
          <w:tcPr>
            <w:tcW w:w="2267" w:type="dxa"/>
            <w:tcBorders>
              <w:top w:val="single" w:sz="4" w:space="0" w:color="auto"/>
              <w:left w:val="single" w:sz="4" w:space="0" w:color="auto"/>
              <w:bottom w:val="single" w:sz="4" w:space="0" w:color="auto"/>
              <w:right w:val="single" w:sz="4" w:space="0" w:color="auto"/>
            </w:tcBorders>
          </w:tcPr>
          <w:p w14:paraId="7709A2D0"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B808FD"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3D9C76" w14:textId="77777777" w:rsidR="004A02EB" w:rsidRPr="00040E29" w:rsidRDefault="004A02EB" w:rsidP="009D4432">
            <w:pPr>
              <w:pStyle w:val="TAL"/>
            </w:pPr>
          </w:p>
        </w:tc>
      </w:tr>
      <w:tr w:rsidR="004A02EB" w:rsidRPr="00040E29" w14:paraId="6ADD5D3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C30C514" w14:textId="77777777" w:rsidR="004A02EB" w:rsidRPr="00040E29" w:rsidRDefault="004A02EB" w:rsidP="009D4432">
            <w:pPr>
              <w:pStyle w:val="TAL"/>
            </w:pPr>
            <w:r w:rsidRPr="00040E29">
              <w:rPr>
                <w:snapToGrid w:val="0"/>
                <w:lang w:eastAsia="zh-CN"/>
              </w:rPr>
              <w:t xml:space="preserve">      </w:t>
            </w:r>
            <w:r w:rsidRPr="00040E29">
              <w:t>sl-ReportType-r16 CHOICE {</w:t>
            </w:r>
          </w:p>
        </w:tc>
        <w:tc>
          <w:tcPr>
            <w:tcW w:w="2267" w:type="dxa"/>
            <w:tcBorders>
              <w:top w:val="single" w:sz="4" w:space="0" w:color="auto"/>
              <w:left w:val="single" w:sz="4" w:space="0" w:color="auto"/>
              <w:bottom w:val="single" w:sz="4" w:space="0" w:color="auto"/>
              <w:right w:val="single" w:sz="4" w:space="0" w:color="auto"/>
            </w:tcBorders>
          </w:tcPr>
          <w:p w14:paraId="56056CBA"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28FAF5"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304540" w14:textId="77777777" w:rsidR="004A02EB" w:rsidRPr="00040E29" w:rsidRDefault="004A02EB" w:rsidP="009D4432">
            <w:pPr>
              <w:pStyle w:val="TAL"/>
            </w:pPr>
          </w:p>
        </w:tc>
      </w:tr>
      <w:tr w:rsidR="004A02EB" w:rsidRPr="00040E29" w14:paraId="1CA852D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94E3DA8" w14:textId="77777777" w:rsidR="004A02EB" w:rsidRPr="00040E29" w:rsidRDefault="004A02EB" w:rsidP="009D4432">
            <w:pPr>
              <w:pStyle w:val="TAL"/>
            </w:pPr>
            <w:r w:rsidRPr="00040E29">
              <w:rPr>
                <w:snapToGrid w:val="0"/>
                <w:lang w:eastAsia="zh-CN"/>
              </w:rPr>
              <w:t xml:space="preserve">        </w:t>
            </w:r>
            <w:r w:rsidRPr="00040E29">
              <w:t>sl-Periodical-r16 SEQUENCE {</w:t>
            </w:r>
          </w:p>
        </w:tc>
        <w:tc>
          <w:tcPr>
            <w:tcW w:w="2267" w:type="dxa"/>
            <w:tcBorders>
              <w:top w:val="single" w:sz="4" w:space="0" w:color="auto"/>
              <w:left w:val="single" w:sz="4" w:space="0" w:color="auto"/>
              <w:bottom w:val="single" w:sz="4" w:space="0" w:color="auto"/>
              <w:right w:val="single" w:sz="4" w:space="0" w:color="auto"/>
            </w:tcBorders>
          </w:tcPr>
          <w:p w14:paraId="59A029E0"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735A07"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1AEB7" w14:textId="77777777" w:rsidR="004A02EB" w:rsidRPr="00040E29" w:rsidRDefault="004A02EB" w:rsidP="009D4432">
            <w:pPr>
              <w:pStyle w:val="TAL"/>
            </w:pPr>
          </w:p>
        </w:tc>
      </w:tr>
      <w:tr w:rsidR="004A02EB" w:rsidRPr="00040E29" w14:paraId="46CD26D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07DAF1D" w14:textId="77777777" w:rsidR="004A02EB" w:rsidRPr="00040E29" w:rsidRDefault="004A02EB" w:rsidP="009D4432">
            <w:pPr>
              <w:pStyle w:val="TAL"/>
              <w:rPr>
                <w:snapToGrid w:val="0"/>
              </w:rPr>
            </w:pPr>
            <w:r w:rsidRPr="00040E29">
              <w:rPr>
                <w:snapToGrid w:val="0"/>
                <w:lang w:eastAsia="zh-CN"/>
              </w:rPr>
              <w:t xml:space="preserve">          </w:t>
            </w:r>
            <w:r w:rsidRPr="00040E29">
              <w:t>sl-ReportAmount-r16</w:t>
            </w:r>
          </w:p>
        </w:tc>
        <w:tc>
          <w:tcPr>
            <w:tcW w:w="2267" w:type="dxa"/>
            <w:tcBorders>
              <w:top w:val="single" w:sz="4" w:space="0" w:color="auto"/>
              <w:left w:val="single" w:sz="4" w:space="0" w:color="auto"/>
              <w:bottom w:val="single" w:sz="4" w:space="0" w:color="auto"/>
              <w:right w:val="single" w:sz="4" w:space="0" w:color="auto"/>
            </w:tcBorders>
            <w:hideMark/>
          </w:tcPr>
          <w:p w14:paraId="70B38BD4" w14:textId="77777777" w:rsidR="004A02EB" w:rsidRPr="00040E29" w:rsidRDefault="004A02EB" w:rsidP="009D4432">
            <w:pPr>
              <w:pStyle w:val="TAL"/>
            </w:pPr>
            <w:r w:rsidRPr="00040E29">
              <w:t>r16</w:t>
            </w:r>
          </w:p>
        </w:tc>
        <w:tc>
          <w:tcPr>
            <w:tcW w:w="1700" w:type="dxa"/>
            <w:tcBorders>
              <w:top w:val="single" w:sz="4" w:space="0" w:color="auto"/>
              <w:left w:val="single" w:sz="4" w:space="0" w:color="auto"/>
              <w:bottom w:val="single" w:sz="4" w:space="0" w:color="auto"/>
              <w:right w:val="single" w:sz="4" w:space="0" w:color="auto"/>
            </w:tcBorders>
          </w:tcPr>
          <w:p w14:paraId="330828DF"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4C4C2" w14:textId="77777777" w:rsidR="004A02EB" w:rsidRPr="00040E29" w:rsidRDefault="004A02EB" w:rsidP="009D4432">
            <w:pPr>
              <w:pStyle w:val="TAL"/>
            </w:pPr>
          </w:p>
        </w:tc>
      </w:tr>
      <w:tr w:rsidR="004A02EB" w:rsidRPr="00040E29" w14:paraId="2FCD18D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757A9D9" w14:textId="77777777" w:rsidR="004A02EB" w:rsidRPr="00040E29" w:rsidRDefault="004A02EB" w:rsidP="009D4432">
            <w:pPr>
              <w:pStyle w:val="TAL"/>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1BB5F6"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2066D4"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1578EF" w14:textId="77777777" w:rsidR="004A02EB" w:rsidRPr="00040E29" w:rsidRDefault="004A02EB" w:rsidP="009D4432">
            <w:pPr>
              <w:pStyle w:val="TAL"/>
            </w:pPr>
          </w:p>
        </w:tc>
      </w:tr>
      <w:tr w:rsidR="004A02EB" w:rsidRPr="00040E29" w14:paraId="7762FAA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A3F4D98" w14:textId="77777777" w:rsidR="004A02EB" w:rsidRPr="00040E29" w:rsidRDefault="004A02EB" w:rsidP="009D4432">
            <w:pPr>
              <w:pStyle w:val="TAL"/>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90A2DD"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4C3F6"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9E9FBE" w14:textId="77777777" w:rsidR="004A02EB" w:rsidRPr="00040E29" w:rsidRDefault="004A02EB" w:rsidP="009D4432">
            <w:pPr>
              <w:pStyle w:val="TAL"/>
            </w:pPr>
          </w:p>
        </w:tc>
      </w:tr>
      <w:tr w:rsidR="004A02EB" w:rsidRPr="00040E29" w14:paraId="7BACAF81"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B371FE7" w14:textId="77777777" w:rsidR="004A02EB" w:rsidRPr="00040E29" w:rsidRDefault="004A02E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CCFBA27"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825772F"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05A1A38" w14:textId="77777777" w:rsidR="004A02EB" w:rsidRPr="00040E29" w:rsidRDefault="004A02EB" w:rsidP="009D4432">
            <w:pPr>
              <w:pStyle w:val="TAL"/>
            </w:pPr>
          </w:p>
        </w:tc>
      </w:tr>
      <w:tr w:rsidR="004A02EB" w:rsidRPr="00040E29" w14:paraId="54438AA3"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AD5EDE9" w14:textId="77777777" w:rsidR="004A02EB" w:rsidRPr="00040E29" w:rsidRDefault="004A02E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C14DBD5"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427290"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31E5A3" w14:textId="77777777" w:rsidR="004A02EB" w:rsidRPr="00040E29" w:rsidRDefault="004A02EB" w:rsidP="009D4432">
            <w:pPr>
              <w:pStyle w:val="TAL"/>
            </w:pPr>
          </w:p>
        </w:tc>
      </w:tr>
      <w:tr w:rsidR="004A02EB" w:rsidRPr="00040E29" w14:paraId="369132D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3E2A62AF" w14:textId="77777777" w:rsidR="004A02EB" w:rsidRPr="00040E29" w:rsidRDefault="004A02EB"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B18BABF" w14:textId="77777777" w:rsidR="004A02EB" w:rsidRPr="00040E29"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C13628" w14:textId="77777777" w:rsidR="004A02EB" w:rsidRPr="00040E29"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4797A3" w14:textId="77777777" w:rsidR="004A02EB" w:rsidRPr="00040E29" w:rsidRDefault="004A02EB" w:rsidP="009D4432">
            <w:pPr>
              <w:pStyle w:val="TAL"/>
            </w:pPr>
          </w:p>
        </w:tc>
      </w:tr>
    </w:tbl>
    <w:p w14:paraId="7FFB475F" w14:textId="77777777" w:rsidR="004A02EB" w:rsidRPr="00040E29" w:rsidRDefault="004A02EB" w:rsidP="009D4432"/>
    <w:p w14:paraId="65EE035E" w14:textId="77777777" w:rsidR="004A02EB" w:rsidRPr="00040E29" w:rsidRDefault="004A02EB" w:rsidP="009D4432">
      <w:pPr>
        <w:pStyle w:val="TH"/>
        <w:rPr>
          <w:lang w:eastAsia="zh-CN"/>
        </w:rPr>
      </w:pPr>
      <w:r w:rsidRPr="00040E29">
        <w:t xml:space="preserve">Table 12.1.3.3.3.3-3: </w:t>
      </w:r>
      <w:bookmarkStart w:id="51" w:name="OLE_LINK254"/>
      <w:proofErr w:type="spellStart"/>
      <w:r w:rsidRPr="00040E29">
        <w:rPr>
          <w:snapToGrid w:val="0"/>
        </w:rPr>
        <w:t>RRCReconfigurationCompleteSidelink</w:t>
      </w:r>
      <w:bookmarkEnd w:id="51"/>
      <w:proofErr w:type="spellEnd"/>
      <w:r w:rsidRPr="00040E29">
        <w:rPr>
          <w:snapToGrid w:val="0"/>
          <w:lang w:eastAsia="zh-CN"/>
        </w:rPr>
        <w:t xml:space="preserve"> (step 2,</w:t>
      </w:r>
      <w:r w:rsidRPr="00040E29">
        <w:t xml:space="preserve"> Table </w:t>
      </w:r>
      <w:r w:rsidRPr="00040E29">
        <w:rPr>
          <w:lang w:eastAsia="zh-CN"/>
        </w:rPr>
        <w:t>12.1.3.3.3.</w:t>
      </w:r>
      <w:r w:rsidRPr="00040E29">
        <w:t>2-1</w:t>
      </w:r>
      <w:r w:rsidRPr="00040E29">
        <w:rPr>
          <w:snapToGrid w:val="0"/>
          <w:lang w:eastAsia="zh-CN"/>
        </w:rPr>
        <w:t>)</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040E29" w14:paraId="720298C4" w14:textId="77777777" w:rsidTr="004A02EB">
        <w:tc>
          <w:tcPr>
            <w:tcW w:w="9603" w:type="dxa"/>
            <w:tcBorders>
              <w:top w:val="single" w:sz="4" w:space="0" w:color="auto"/>
              <w:left w:val="single" w:sz="4" w:space="0" w:color="auto"/>
              <w:bottom w:val="single" w:sz="4" w:space="0" w:color="auto"/>
              <w:right w:val="single" w:sz="4" w:space="0" w:color="auto"/>
            </w:tcBorders>
            <w:hideMark/>
          </w:tcPr>
          <w:p w14:paraId="770410BA" w14:textId="2714EEEB" w:rsidR="004A02EB" w:rsidRPr="00040E29" w:rsidRDefault="004A02EB" w:rsidP="009D4432">
            <w:pPr>
              <w:pStyle w:val="TAL"/>
              <w:rPr>
                <w:lang w:eastAsia="zh-CN"/>
              </w:rPr>
            </w:pPr>
            <w:r w:rsidRPr="00040E29">
              <w:t xml:space="preserve">Derivation path: TS 38.508-1 [4], </w:t>
            </w:r>
            <w:bookmarkStart w:id="52" w:name="OLE_LINK236"/>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4</w:t>
            </w:r>
            <w:bookmarkEnd w:id="52"/>
            <w:r w:rsidRPr="00040E29">
              <w:rPr>
                <w:lang w:eastAsia="zh-CN"/>
              </w:rPr>
              <w:t xml:space="preserve"> </w:t>
            </w:r>
            <w:r w:rsidR="00217FF5" w:rsidRPr="00040E29">
              <w:rPr>
                <w:lang w:eastAsia="zh-CN"/>
              </w:rPr>
              <w:t>with condition TX</w:t>
            </w:r>
          </w:p>
        </w:tc>
      </w:tr>
    </w:tbl>
    <w:p w14:paraId="68AB984D" w14:textId="77777777" w:rsidR="004A02EB" w:rsidRPr="00040E29" w:rsidRDefault="004A02EB" w:rsidP="009D4432">
      <w:pPr>
        <w:rPr>
          <w:lang w:eastAsia="zh-CN"/>
        </w:rPr>
      </w:pPr>
    </w:p>
    <w:p w14:paraId="19FEC0FB" w14:textId="77777777" w:rsidR="004A02EB" w:rsidRPr="00040E29" w:rsidRDefault="004A02EB" w:rsidP="009D4432">
      <w:pPr>
        <w:pStyle w:val="TH"/>
        <w:rPr>
          <w:lang w:eastAsia="zh-CN"/>
        </w:rPr>
      </w:pPr>
      <w:r w:rsidRPr="00040E29">
        <w:t>Table 12.1.3.3.3.3-</w:t>
      </w:r>
      <w:r w:rsidRPr="00040E29">
        <w:rPr>
          <w:lang w:eastAsia="zh-CN"/>
        </w:rPr>
        <w:t>4</w:t>
      </w:r>
      <w:r w:rsidRPr="00040E29">
        <w:t xml:space="preserve">: </w:t>
      </w:r>
      <w:proofErr w:type="spellStart"/>
      <w:r w:rsidRPr="00040E29">
        <w:rPr>
          <w:rFonts w:cs="Arial"/>
        </w:rPr>
        <w:t>MeasurementReportSidelink</w:t>
      </w:r>
      <w:proofErr w:type="spellEnd"/>
      <w:r w:rsidRPr="00040E29">
        <w:rPr>
          <w:snapToGrid w:val="0"/>
          <w:lang w:eastAsia="zh-CN"/>
        </w:rPr>
        <w:t xml:space="preserve"> (step 3, step 4,</w:t>
      </w:r>
      <w:r w:rsidRPr="00040E29">
        <w:t xml:space="preserve"> </w:t>
      </w:r>
      <w:r w:rsidRPr="00040E29">
        <w:rPr>
          <w:snapToGrid w:val="0"/>
          <w:lang w:eastAsia="zh-CN"/>
        </w:rPr>
        <w:t>Table 12.2.5.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040E29" w14:paraId="30629CF5" w14:textId="77777777" w:rsidTr="00A23DDB">
        <w:tc>
          <w:tcPr>
            <w:tcW w:w="9603" w:type="dxa"/>
            <w:tcBorders>
              <w:top w:val="single" w:sz="4" w:space="0" w:color="auto"/>
              <w:left w:val="single" w:sz="4" w:space="0" w:color="auto"/>
              <w:bottom w:val="single" w:sz="4" w:space="0" w:color="auto"/>
              <w:right w:val="single" w:sz="4" w:space="0" w:color="auto"/>
            </w:tcBorders>
            <w:hideMark/>
          </w:tcPr>
          <w:p w14:paraId="5D3E0C16" w14:textId="7DBD94D9" w:rsidR="004A02EB" w:rsidRPr="00040E29" w:rsidRDefault="004A02EB" w:rsidP="009D4432">
            <w:pPr>
              <w:pStyle w:val="TAL"/>
              <w:rPr>
                <w:lang w:eastAsia="zh-CN"/>
              </w:rPr>
            </w:pPr>
            <w:r w:rsidRPr="00040E29">
              <w:t xml:space="preserve">Derivation path: TS 38.508-1 [4], </w:t>
            </w:r>
            <w:bookmarkStart w:id="53" w:name="OLE_LINK234"/>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2</w:t>
            </w:r>
            <w:bookmarkEnd w:id="53"/>
            <w:r w:rsidR="00217FF5" w:rsidRPr="00040E29">
              <w:rPr>
                <w:lang w:eastAsia="zh-CN"/>
              </w:rPr>
              <w:t xml:space="preserve"> with condition TX</w:t>
            </w:r>
          </w:p>
        </w:tc>
      </w:tr>
    </w:tbl>
    <w:p w14:paraId="3A76C485" w14:textId="77777777" w:rsidR="004A02EB" w:rsidRPr="00040E29" w:rsidRDefault="004A02EB" w:rsidP="009D4432"/>
    <w:p w14:paraId="666FCF17" w14:textId="77777777" w:rsidR="002D70B1" w:rsidRPr="00040E29" w:rsidRDefault="007F5B8B" w:rsidP="002D70B1">
      <w:pPr>
        <w:pStyle w:val="Heading3"/>
      </w:pPr>
      <w:r w:rsidRPr="00040E29">
        <w:rPr>
          <w:iCs/>
        </w:rPr>
        <w:t>12.1.4</w:t>
      </w:r>
      <w:r w:rsidRPr="00040E29">
        <w:rPr>
          <w:iCs/>
        </w:rPr>
        <w:tab/>
      </w:r>
      <w:r w:rsidR="002D70B1" w:rsidRPr="00040E29">
        <w:t xml:space="preserve">PC5-only operation / </w:t>
      </w:r>
      <w:proofErr w:type="spellStart"/>
      <w:r w:rsidR="002D70B1" w:rsidRPr="00040E29">
        <w:t>Sidelink</w:t>
      </w:r>
      <w:proofErr w:type="spellEnd"/>
      <w:r w:rsidR="002D70B1" w:rsidRPr="00040E29">
        <w:t xml:space="preserve"> Reconfiguration via PC5 RRC</w:t>
      </w:r>
    </w:p>
    <w:p w14:paraId="6A689466" w14:textId="5F50D399" w:rsidR="002D70B1" w:rsidRPr="00040E29" w:rsidRDefault="002D70B1" w:rsidP="00A23DDB">
      <w:pPr>
        <w:pStyle w:val="Heading4"/>
        <w:rPr>
          <w:rFonts w:eastAsia="SimSun"/>
          <w:lang w:eastAsia="en-US"/>
        </w:rPr>
      </w:pPr>
      <w:r w:rsidRPr="00040E29">
        <w:rPr>
          <w:rFonts w:eastAsia="SimSun"/>
        </w:rPr>
        <w:t>12.1.4.1</w:t>
      </w:r>
      <w:r w:rsidRPr="00040E29">
        <w:rPr>
          <w:rFonts w:eastAsia="SimSun"/>
        </w:rPr>
        <w:tab/>
      </w:r>
      <w:r w:rsidRPr="00040E29">
        <w:t xml:space="preserve">PC5-only operation / </w:t>
      </w:r>
      <w:proofErr w:type="spellStart"/>
      <w:r w:rsidRPr="00040E29">
        <w:t>Sidelink</w:t>
      </w:r>
      <w:proofErr w:type="spellEnd"/>
      <w:r w:rsidRPr="00040E29">
        <w:t xml:space="preserve"> Reconfiguration via PC5 RRC / SL-DRB management / initiating UE side</w:t>
      </w:r>
    </w:p>
    <w:p w14:paraId="4911EE3D" w14:textId="77777777" w:rsidR="002D70B1" w:rsidRPr="00040E29" w:rsidRDefault="002D70B1" w:rsidP="002D70B1">
      <w:pPr>
        <w:pStyle w:val="H6"/>
        <w:rPr>
          <w:rFonts w:eastAsia="SimSun"/>
        </w:rPr>
      </w:pPr>
      <w:r w:rsidRPr="00040E29">
        <w:t>12.1.4.1.1</w:t>
      </w:r>
      <w:r w:rsidRPr="00040E29">
        <w:tab/>
        <w:t>Test Purpose (TP)</w:t>
      </w:r>
    </w:p>
    <w:p w14:paraId="4FED6430" w14:textId="77777777" w:rsidR="002D70B1" w:rsidRPr="00040E29" w:rsidRDefault="002D70B1" w:rsidP="002D70B1">
      <w:pPr>
        <w:pStyle w:val="H6"/>
      </w:pPr>
      <w:r w:rsidRPr="00040E29">
        <w:t>(1)</w:t>
      </w:r>
    </w:p>
    <w:p w14:paraId="612970F5" w14:textId="77777777" w:rsidR="002D70B1" w:rsidRPr="00040E29" w:rsidRDefault="002D70B1" w:rsidP="002D70B1">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 }</w:t>
      </w:r>
    </w:p>
    <w:p w14:paraId="0DDF59F3" w14:textId="77777777" w:rsidR="002D70B1" w:rsidRPr="00040E29" w:rsidRDefault="002D70B1" w:rsidP="002D70B1">
      <w:pPr>
        <w:pStyle w:val="PL"/>
        <w:rPr>
          <w:noProof w:val="0"/>
        </w:rPr>
      </w:pPr>
      <w:r w:rsidRPr="00040E29">
        <w:rPr>
          <w:b/>
          <w:bCs/>
          <w:noProof w:val="0"/>
        </w:rPr>
        <w:t>ensure that</w:t>
      </w:r>
      <w:r w:rsidRPr="00040E29">
        <w:rPr>
          <w:noProof w:val="0"/>
        </w:rPr>
        <w:t xml:space="preserve"> {</w:t>
      </w:r>
    </w:p>
    <w:p w14:paraId="4C8A64D1" w14:textId="77777777" w:rsidR="002D70B1" w:rsidRPr="00040E29" w:rsidRDefault="002D70B1" w:rsidP="002D70B1">
      <w:pPr>
        <w:pStyle w:val="PL"/>
        <w:rPr>
          <w:noProof w:val="0"/>
        </w:rPr>
      </w:pPr>
      <w:r w:rsidRPr="00040E29">
        <w:rPr>
          <w:noProof w:val="0"/>
        </w:rPr>
        <w:t xml:space="preserve">  </w:t>
      </w:r>
      <w:r w:rsidRPr="00040E29">
        <w:rPr>
          <w:b/>
          <w:bCs/>
          <w:noProof w:val="0"/>
        </w:rPr>
        <w:t>when</w:t>
      </w:r>
      <w:r w:rsidRPr="00040E29">
        <w:rPr>
          <w:noProof w:val="0"/>
        </w:rPr>
        <w:t xml:space="preserve"> { UE is configured by higher layer to transmit a PC5 RRCReconfiguration message to establish a unicast SL-DRB }</w:t>
      </w:r>
    </w:p>
    <w:p w14:paraId="744A7FD6" w14:textId="77777777" w:rsidR="002D70B1" w:rsidRPr="00040E29" w:rsidRDefault="002D70B1" w:rsidP="002D70B1">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040E29">
        <w:rPr>
          <w:noProof w:val="0"/>
        </w:rPr>
        <w:t>RRCReconfigurationSidelink</w:t>
      </w:r>
      <w:proofErr w:type="spellEnd"/>
      <w:r w:rsidRPr="00040E29">
        <w:rPr>
          <w:noProof w:val="0"/>
        </w:rPr>
        <w:t xml:space="preserve"> message to peer UE }</w:t>
      </w:r>
    </w:p>
    <w:p w14:paraId="691733BE" w14:textId="77777777" w:rsidR="002D70B1" w:rsidRPr="00040E29" w:rsidRDefault="002D70B1" w:rsidP="002D70B1">
      <w:pPr>
        <w:pStyle w:val="PL"/>
        <w:rPr>
          <w:noProof w:val="0"/>
        </w:rPr>
      </w:pPr>
      <w:r w:rsidRPr="00040E29">
        <w:rPr>
          <w:noProof w:val="0"/>
        </w:rPr>
        <w:t xml:space="preserve">         }</w:t>
      </w:r>
    </w:p>
    <w:p w14:paraId="3A28FBBB" w14:textId="77777777" w:rsidR="002D70B1" w:rsidRPr="00040E29" w:rsidRDefault="002D70B1" w:rsidP="002D70B1">
      <w:pPr>
        <w:pStyle w:val="PL"/>
        <w:rPr>
          <w:noProof w:val="0"/>
        </w:rPr>
      </w:pPr>
    </w:p>
    <w:p w14:paraId="514E0A80" w14:textId="77777777" w:rsidR="002D70B1" w:rsidRPr="00040E29" w:rsidRDefault="002D70B1" w:rsidP="002D70B1">
      <w:pPr>
        <w:pStyle w:val="H6"/>
      </w:pPr>
      <w:r w:rsidRPr="00040E29">
        <w:t>(2)</w:t>
      </w:r>
    </w:p>
    <w:p w14:paraId="39F5BAF9" w14:textId="77777777" w:rsidR="002D70B1" w:rsidRPr="00040E29" w:rsidRDefault="002D70B1" w:rsidP="002D70B1">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 }</w:t>
      </w:r>
    </w:p>
    <w:p w14:paraId="2312C092" w14:textId="77777777" w:rsidR="002D70B1" w:rsidRPr="00040E29" w:rsidRDefault="002D70B1" w:rsidP="002D70B1">
      <w:pPr>
        <w:pStyle w:val="PL"/>
        <w:rPr>
          <w:noProof w:val="0"/>
        </w:rPr>
      </w:pPr>
      <w:r w:rsidRPr="00040E29">
        <w:rPr>
          <w:b/>
          <w:bCs/>
          <w:noProof w:val="0"/>
        </w:rPr>
        <w:t>ensure that</w:t>
      </w:r>
      <w:r w:rsidRPr="00040E29">
        <w:rPr>
          <w:noProof w:val="0"/>
        </w:rPr>
        <w:t xml:space="preserve"> {</w:t>
      </w:r>
    </w:p>
    <w:p w14:paraId="217259E9" w14:textId="77777777" w:rsidR="002D70B1" w:rsidRPr="00040E29" w:rsidRDefault="002D70B1" w:rsidP="002D70B1">
      <w:pPr>
        <w:pStyle w:val="PL"/>
        <w:rPr>
          <w:noProof w:val="0"/>
        </w:rPr>
      </w:pPr>
      <w:r w:rsidRPr="00040E29">
        <w:rPr>
          <w:noProof w:val="0"/>
        </w:rPr>
        <w:t xml:space="preserve">  </w:t>
      </w:r>
      <w:r w:rsidRPr="00040E29">
        <w:rPr>
          <w:b/>
          <w:bCs/>
          <w:noProof w:val="0"/>
        </w:rPr>
        <w:t>when</w:t>
      </w:r>
      <w:r w:rsidRPr="00040E29">
        <w:rPr>
          <w:noProof w:val="0"/>
        </w:rPr>
        <w:t xml:space="preserve"> { UE is configured by higher layer to transmit a PC5 RRCReconfiguration message to modify a unicast SL-DRB }</w:t>
      </w:r>
    </w:p>
    <w:p w14:paraId="3AF01450" w14:textId="77777777" w:rsidR="002D70B1" w:rsidRPr="00040E29" w:rsidRDefault="002D70B1" w:rsidP="002D70B1">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040E29">
        <w:rPr>
          <w:noProof w:val="0"/>
        </w:rPr>
        <w:t>RRCReconfigurationSidelink</w:t>
      </w:r>
      <w:proofErr w:type="spellEnd"/>
      <w:r w:rsidRPr="00040E29">
        <w:rPr>
          <w:noProof w:val="0"/>
        </w:rPr>
        <w:t xml:space="preserve"> message to peer UE }</w:t>
      </w:r>
    </w:p>
    <w:p w14:paraId="274824A5" w14:textId="08BA40BA" w:rsidR="002D70B1" w:rsidRPr="00040E29" w:rsidRDefault="002D70B1" w:rsidP="002D70B1">
      <w:pPr>
        <w:pStyle w:val="PL"/>
        <w:rPr>
          <w:noProof w:val="0"/>
        </w:rPr>
      </w:pPr>
      <w:r w:rsidRPr="00040E29">
        <w:rPr>
          <w:noProof w:val="0"/>
        </w:rPr>
        <w:t xml:space="preserve">         }</w:t>
      </w:r>
    </w:p>
    <w:p w14:paraId="6C51C1F6" w14:textId="77777777" w:rsidR="002D70B1" w:rsidRPr="00040E29" w:rsidRDefault="002D70B1" w:rsidP="002D70B1">
      <w:pPr>
        <w:pStyle w:val="PL"/>
        <w:rPr>
          <w:noProof w:val="0"/>
        </w:rPr>
      </w:pPr>
    </w:p>
    <w:p w14:paraId="15B290C8" w14:textId="77777777" w:rsidR="002D70B1" w:rsidRPr="00040E29" w:rsidRDefault="002D70B1" w:rsidP="002D70B1">
      <w:pPr>
        <w:pStyle w:val="H6"/>
      </w:pPr>
      <w:r w:rsidRPr="00040E29">
        <w:t>(3)</w:t>
      </w:r>
    </w:p>
    <w:p w14:paraId="7E68FD07" w14:textId="77777777" w:rsidR="002D70B1" w:rsidRPr="00040E29" w:rsidRDefault="002D70B1" w:rsidP="002D70B1">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 }</w:t>
      </w:r>
    </w:p>
    <w:p w14:paraId="1CBFF479" w14:textId="77777777" w:rsidR="002D70B1" w:rsidRPr="00040E29" w:rsidRDefault="002D70B1" w:rsidP="002D70B1">
      <w:pPr>
        <w:pStyle w:val="PL"/>
        <w:rPr>
          <w:noProof w:val="0"/>
        </w:rPr>
      </w:pPr>
      <w:r w:rsidRPr="00040E29">
        <w:rPr>
          <w:b/>
          <w:bCs/>
          <w:noProof w:val="0"/>
        </w:rPr>
        <w:t>ensure that</w:t>
      </w:r>
      <w:r w:rsidRPr="00040E29">
        <w:rPr>
          <w:noProof w:val="0"/>
        </w:rPr>
        <w:t xml:space="preserve"> {</w:t>
      </w:r>
    </w:p>
    <w:p w14:paraId="0B129469" w14:textId="77777777" w:rsidR="002D70B1" w:rsidRPr="00040E29" w:rsidRDefault="002D70B1" w:rsidP="002D70B1">
      <w:pPr>
        <w:pStyle w:val="PL"/>
        <w:rPr>
          <w:noProof w:val="0"/>
        </w:rPr>
      </w:pPr>
      <w:r w:rsidRPr="00040E29">
        <w:rPr>
          <w:noProof w:val="0"/>
        </w:rPr>
        <w:t xml:space="preserve">  </w:t>
      </w:r>
      <w:r w:rsidRPr="00040E29">
        <w:rPr>
          <w:b/>
          <w:bCs/>
          <w:noProof w:val="0"/>
        </w:rPr>
        <w:t>when</w:t>
      </w:r>
      <w:r w:rsidRPr="00040E29">
        <w:rPr>
          <w:noProof w:val="0"/>
        </w:rPr>
        <w:t xml:space="preserve"> { UE is configured by higher layer to transmit a PC5 RRCReconfiguration message to release a unicast SL-DRB }</w:t>
      </w:r>
    </w:p>
    <w:p w14:paraId="62D43A70" w14:textId="77777777" w:rsidR="002D70B1" w:rsidRPr="00040E29" w:rsidRDefault="002D70B1" w:rsidP="002D70B1">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040E29">
        <w:rPr>
          <w:noProof w:val="0"/>
        </w:rPr>
        <w:t>RRCReconfigurationSidelink</w:t>
      </w:r>
      <w:proofErr w:type="spellEnd"/>
      <w:r w:rsidRPr="00040E29">
        <w:rPr>
          <w:noProof w:val="0"/>
        </w:rPr>
        <w:t xml:space="preserve"> message to peer UE }</w:t>
      </w:r>
    </w:p>
    <w:p w14:paraId="02D2C0AB" w14:textId="77777777" w:rsidR="002D70B1" w:rsidRPr="00040E29" w:rsidRDefault="002D70B1" w:rsidP="002D70B1">
      <w:pPr>
        <w:pStyle w:val="PL"/>
        <w:rPr>
          <w:noProof w:val="0"/>
        </w:rPr>
      </w:pPr>
      <w:r w:rsidRPr="00040E29">
        <w:rPr>
          <w:noProof w:val="0"/>
        </w:rPr>
        <w:t xml:space="preserve">         }</w:t>
      </w:r>
    </w:p>
    <w:p w14:paraId="38D3F829" w14:textId="77777777" w:rsidR="002D70B1" w:rsidRPr="00040E29" w:rsidRDefault="002D70B1" w:rsidP="002D70B1">
      <w:pPr>
        <w:pStyle w:val="PL"/>
        <w:rPr>
          <w:noProof w:val="0"/>
          <w:lang w:eastAsia="zh-CN"/>
        </w:rPr>
      </w:pPr>
    </w:p>
    <w:p w14:paraId="36E41217" w14:textId="77777777" w:rsidR="002D70B1" w:rsidRPr="00040E29" w:rsidRDefault="002D70B1" w:rsidP="002D70B1">
      <w:pPr>
        <w:pStyle w:val="H6"/>
        <w:rPr>
          <w:lang w:eastAsia="en-US"/>
        </w:rPr>
      </w:pPr>
      <w:r w:rsidRPr="00040E29">
        <w:lastRenderedPageBreak/>
        <w:t>12.1.4.1.2</w:t>
      </w:r>
      <w:r w:rsidRPr="00040E29">
        <w:tab/>
        <w:t>Conformance requirements</w:t>
      </w:r>
    </w:p>
    <w:p w14:paraId="6696C3FC" w14:textId="77777777" w:rsidR="002D70B1" w:rsidRPr="00040E29" w:rsidRDefault="002D70B1" w:rsidP="009D4432">
      <w:r w:rsidRPr="00040E29">
        <w:t>References: The conformance requirements covered in the present TC are specified in: TS 38.331 , subclause 5.8.9.1a.1.2, 5.8.9.1a.2.1, 5.8.9.1a.2.2. Unless otherwise stated these are Rel-16 requirements.</w:t>
      </w:r>
    </w:p>
    <w:p w14:paraId="40E98D43" w14:textId="77777777" w:rsidR="002D70B1" w:rsidRPr="00040E29" w:rsidRDefault="002D70B1" w:rsidP="009D4432">
      <w:r w:rsidRPr="00040E29">
        <w:t>[TS 38.331, subclause 5.8.9.1a.1.2]</w:t>
      </w:r>
    </w:p>
    <w:p w14:paraId="5ADD20B3" w14:textId="77777777" w:rsidR="002D70B1" w:rsidRPr="00040E29" w:rsidRDefault="002D70B1" w:rsidP="009D4432">
      <w:r w:rsidRPr="00040E29">
        <w:t>For each</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release conditions are met as in sub-clause </w:t>
      </w:r>
      <w:r w:rsidRPr="00040E29">
        <w:t xml:space="preserve">5.8.9.1a.1.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703C594D" w14:textId="77777777" w:rsidR="002D70B1" w:rsidRPr="00040E29" w:rsidRDefault="002D70B1" w:rsidP="009D4432">
      <w:pPr>
        <w:pStyle w:val="B1"/>
      </w:pPr>
      <w:r w:rsidRPr="00040E29">
        <w:rPr>
          <w:rFonts w:eastAsia="Batang"/>
        </w:rPr>
        <w:t>1&gt;</w:t>
      </w:r>
      <w:r w:rsidRPr="00040E29">
        <w:rPr>
          <w:rFonts w:eastAsia="Batang"/>
        </w:rPr>
        <w:tab/>
        <w:t>for groupcast and broadcast; or</w:t>
      </w:r>
    </w:p>
    <w:p w14:paraId="563ADCDA" w14:textId="77777777" w:rsidR="002D70B1" w:rsidRPr="00040E29" w:rsidRDefault="002D70B1" w:rsidP="009D4432">
      <w:pPr>
        <w:pStyle w:val="B1"/>
      </w:pPr>
      <w:r w:rsidRPr="00040E29">
        <w:rPr>
          <w:rFonts w:eastAsia="Batang"/>
        </w:rPr>
        <w:t>1&gt;</w:t>
      </w:r>
      <w:r w:rsidRPr="00040E29">
        <w:rPr>
          <w:rFonts w:eastAsia="Batang"/>
        </w:rPr>
        <w:tab/>
        <w:t xml:space="preserve">for </w:t>
      </w:r>
      <w:r w:rsidRPr="00040E29">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after the reception of the </w:t>
      </w:r>
      <w:proofErr w:type="spellStart"/>
      <w:r w:rsidRPr="00040E29">
        <w:rPr>
          <w:i/>
        </w:rPr>
        <w:t>RRCReconfigurationSidelink</w:t>
      </w:r>
      <w:proofErr w:type="spellEnd"/>
      <w:r w:rsidRPr="00040E29">
        <w:rPr>
          <w:i/>
        </w:rPr>
        <w:t xml:space="preserve"> </w:t>
      </w:r>
      <w:r w:rsidRPr="00040E29">
        <w:t>message; or</w:t>
      </w:r>
    </w:p>
    <w:p w14:paraId="2B377708" w14:textId="77777777" w:rsidR="002D70B1" w:rsidRPr="00040E29" w:rsidRDefault="002D70B1" w:rsidP="009D4432">
      <w:pPr>
        <w:pStyle w:val="B1"/>
        <w:rPr>
          <w:rFonts w:eastAsia="Batang"/>
        </w:rPr>
      </w:pPr>
      <w:r w:rsidRPr="00040E29">
        <w:t>1&gt;</w:t>
      </w:r>
      <w:r w:rsidRPr="00040E29">
        <w:tab/>
      </w:r>
      <w:r w:rsidRPr="00040E29">
        <w:rPr>
          <w:rFonts w:eastAsia="Batang"/>
        </w:rPr>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09DE2D99"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release the PDCP entity for NR </w:t>
      </w:r>
      <w:proofErr w:type="spellStart"/>
      <w:r w:rsidRPr="00040E29">
        <w:rPr>
          <w:rFonts w:eastAsia="Batang"/>
        </w:rPr>
        <w:t>sidelink</w:t>
      </w:r>
      <w:proofErr w:type="spellEnd"/>
      <w:r w:rsidRPr="00040E29">
        <w:rPr>
          <w:rFonts w:eastAsia="Batang"/>
        </w:rPr>
        <w:t xml:space="preserve"> communication associated with the </w:t>
      </w:r>
      <w:proofErr w:type="spellStart"/>
      <w:r w:rsidRPr="00040E29">
        <w:rPr>
          <w:rFonts w:eastAsia="Batang"/>
        </w:rPr>
        <w:t>sidelink</w:t>
      </w:r>
      <w:proofErr w:type="spellEnd"/>
      <w:r w:rsidRPr="00040E29">
        <w:rPr>
          <w:rFonts w:eastAsia="Batang"/>
        </w:rPr>
        <w:t xml:space="preserve"> DRB;</w:t>
      </w:r>
    </w:p>
    <w:p w14:paraId="2B880932" w14:textId="77777777" w:rsidR="002D70B1" w:rsidRPr="00040E29" w:rsidRDefault="002D70B1" w:rsidP="009D4432">
      <w:pPr>
        <w:pStyle w:val="B2"/>
      </w:pPr>
      <w:r w:rsidRPr="00040E29">
        <w:t>2&gt;</w:t>
      </w:r>
      <w:r w:rsidRPr="00040E29">
        <w:tab/>
        <w:t xml:space="preserve">if SDAP entity </w:t>
      </w:r>
      <w:r w:rsidRPr="00040E29">
        <w:rPr>
          <w:rFonts w:eastAsia="Batang"/>
          <w:lang w:eastAsia="x-none"/>
        </w:rPr>
        <w:t xml:space="preserve">for NR </w:t>
      </w:r>
      <w:proofErr w:type="spellStart"/>
      <w:r w:rsidRPr="00040E29">
        <w:rPr>
          <w:rFonts w:eastAsia="Batang"/>
          <w:lang w:eastAsia="x-none"/>
        </w:rPr>
        <w:t>sidelink</w:t>
      </w:r>
      <w:proofErr w:type="spellEnd"/>
      <w:r w:rsidRPr="00040E29">
        <w:rPr>
          <w:rFonts w:eastAsia="Batang"/>
          <w:lang w:eastAsia="x-none"/>
        </w:rPr>
        <w:t xml:space="preserve"> communication </w:t>
      </w:r>
      <w:r w:rsidRPr="00040E29">
        <w:t xml:space="preserve">associated with this </w:t>
      </w:r>
      <w:proofErr w:type="spellStart"/>
      <w:r w:rsidRPr="00040E29">
        <w:t>sidelink</w:t>
      </w:r>
      <w:proofErr w:type="spellEnd"/>
      <w:r w:rsidRPr="00040E29">
        <w:t xml:space="preserve"> DRB is configured:</w:t>
      </w:r>
    </w:p>
    <w:p w14:paraId="1CD58900" w14:textId="77777777" w:rsidR="002D70B1" w:rsidRPr="00040E29" w:rsidRDefault="002D70B1" w:rsidP="009D4432">
      <w:pPr>
        <w:pStyle w:val="B3"/>
      </w:pPr>
      <w:r w:rsidRPr="00040E29">
        <w:t>3&gt;</w:t>
      </w:r>
      <w:r w:rsidRPr="00040E29">
        <w:tab/>
        <w:t xml:space="preserve">indicate the release of the </w:t>
      </w:r>
      <w:proofErr w:type="spellStart"/>
      <w:r w:rsidRPr="00040E29">
        <w:t>sidelink</w:t>
      </w:r>
      <w:proofErr w:type="spellEnd"/>
      <w:r w:rsidRPr="00040E29">
        <w:t xml:space="preserve"> DRB to the SDAP entity associated with this </w:t>
      </w:r>
      <w:proofErr w:type="spellStart"/>
      <w:r w:rsidRPr="00040E29">
        <w:t>sidelink</w:t>
      </w:r>
      <w:proofErr w:type="spellEnd"/>
      <w:r w:rsidRPr="00040E29">
        <w:t xml:space="preserve"> DRB (TS 37.324 [24], clause </w:t>
      </w:r>
      <w:r w:rsidRPr="00040E29">
        <w:rPr>
          <w:lang w:eastAsia="ko-KR"/>
        </w:rPr>
        <w:t>5.3.3);</w:t>
      </w:r>
    </w:p>
    <w:p w14:paraId="46F58391"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release SDAP entities for NR </w:t>
      </w:r>
      <w:proofErr w:type="spellStart"/>
      <w:r w:rsidRPr="00040E29">
        <w:rPr>
          <w:rFonts w:eastAsia="Batang"/>
        </w:rPr>
        <w:t>sidelink</w:t>
      </w:r>
      <w:proofErr w:type="spellEnd"/>
      <w:r w:rsidRPr="00040E29">
        <w:rPr>
          <w:rFonts w:eastAsia="Batang"/>
        </w:rPr>
        <w:t xml:space="preserve"> communication, if any, that have no associated </w:t>
      </w:r>
      <w:proofErr w:type="spellStart"/>
      <w:r w:rsidRPr="00040E29">
        <w:rPr>
          <w:rFonts w:eastAsia="Batang"/>
        </w:rPr>
        <w:t>sidelink</w:t>
      </w:r>
      <w:proofErr w:type="spellEnd"/>
      <w:r w:rsidRPr="00040E29">
        <w:rPr>
          <w:rFonts w:eastAsia="Batang"/>
        </w:rPr>
        <w:t xml:space="preserve"> DRB as specified in TS 37.324 [24] clause 5.1.2;</w:t>
      </w:r>
    </w:p>
    <w:p w14:paraId="53C51EDA" w14:textId="77777777" w:rsidR="002D70B1" w:rsidRPr="00040E29" w:rsidRDefault="002D70B1" w:rsidP="009D4432">
      <w:pPr>
        <w:pStyle w:val="B1"/>
        <w:rPr>
          <w:rFonts w:eastAsia="Batang"/>
        </w:rPr>
      </w:pPr>
      <w:r w:rsidRPr="00040E29">
        <w:rPr>
          <w:rFonts w:eastAsia="Batang"/>
        </w:rPr>
        <w:t>1&gt;</w:t>
      </w:r>
      <w:r w:rsidRPr="00040E29">
        <w:rPr>
          <w:rFonts w:eastAsia="Batang"/>
        </w:rPr>
        <w:tab/>
        <w:t>for groupcast and broadcast; or</w:t>
      </w:r>
    </w:p>
    <w:p w14:paraId="4C3D6E7B" w14:textId="77777777" w:rsidR="002D70B1" w:rsidRPr="00040E29" w:rsidRDefault="002D70B1" w:rsidP="009D4432">
      <w:pPr>
        <w:pStyle w:val="B1"/>
        <w:rPr>
          <w:rFonts w:eastAsia="Batang"/>
        </w:rPr>
      </w:pPr>
      <w:r w:rsidRPr="00040E29">
        <w:rPr>
          <w:rFonts w:eastAsia="Batang"/>
        </w:rPr>
        <w:t>1&gt;</w:t>
      </w:r>
      <w:r w:rsidRPr="00040E29">
        <w:rPr>
          <w:rFonts w:eastAsia="Batang"/>
        </w:rPr>
        <w:tab/>
        <w:t xml:space="preserve">for </w:t>
      </w:r>
      <w:r w:rsidRPr="00040E29">
        <w:rPr>
          <w:rFonts w:eastAsia="SimSu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rPr>
          <w:rFonts w:eastAsia="SimSun"/>
        </w:rPr>
        <w:t xml:space="preserve">configuration received within the </w:t>
      </w:r>
      <w:proofErr w:type="spellStart"/>
      <w:r w:rsidRPr="00040E29">
        <w:rPr>
          <w:rFonts w:eastAsia="Batang"/>
          <w:i/>
        </w:rPr>
        <w:t>sl-ConfigDedicatedNR</w:t>
      </w:r>
      <w:proofErr w:type="spellEnd"/>
      <w:r w:rsidRPr="00040E29">
        <w:rPr>
          <w:rFonts w:eastAsia="SimSun"/>
        </w:rPr>
        <w:t>:</w:t>
      </w:r>
    </w:p>
    <w:p w14:paraId="6BC443FD" w14:textId="77777777" w:rsidR="002D70B1" w:rsidRPr="00040E29" w:rsidRDefault="002D70B1" w:rsidP="009D4432">
      <w:pPr>
        <w:pStyle w:val="B2"/>
      </w:pPr>
      <w:r w:rsidRPr="00040E29">
        <w:t>2&gt;</w:t>
      </w:r>
      <w:r w:rsidRPr="00040E29">
        <w:tab/>
        <w:t xml:space="preserve">for each </w:t>
      </w:r>
      <w:proofErr w:type="spellStart"/>
      <w:r w:rsidRPr="00040E29">
        <w:rPr>
          <w:i/>
        </w:rPr>
        <w:t>sl</w:t>
      </w:r>
      <w:proofErr w:type="spellEnd"/>
      <w:r w:rsidRPr="00040E29">
        <w:rPr>
          <w:i/>
        </w:rPr>
        <w:t>-RLC-</w:t>
      </w:r>
      <w:proofErr w:type="spellStart"/>
      <w:r w:rsidRPr="00040E29">
        <w:rPr>
          <w:i/>
        </w:rPr>
        <w:t>BearerConfigIndex</w:t>
      </w:r>
      <w:proofErr w:type="spellEnd"/>
      <w:r w:rsidRPr="00040E29">
        <w:t xml:space="preserve"> included in the received </w:t>
      </w:r>
      <w:proofErr w:type="spellStart"/>
      <w:r w:rsidRPr="00040E29">
        <w:rPr>
          <w:i/>
        </w:rPr>
        <w:t>sl</w:t>
      </w:r>
      <w:proofErr w:type="spellEnd"/>
      <w:r w:rsidRPr="00040E29">
        <w:rPr>
          <w:i/>
        </w:rPr>
        <w:t>-RLC-</w:t>
      </w:r>
      <w:proofErr w:type="spellStart"/>
      <w:r w:rsidRPr="00040E29">
        <w:rPr>
          <w:i/>
        </w:rPr>
        <w:t>BearerToReleaseList</w:t>
      </w:r>
      <w:proofErr w:type="spellEnd"/>
      <w:r w:rsidRPr="00040E29">
        <w:t xml:space="preserve"> that is part of the current UE </w:t>
      </w:r>
      <w:proofErr w:type="spellStart"/>
      <w:r w:rsidRPr="00040E29">
        <w:t>sidelink</w:t>
      </w:r>
      <w:proofErr w:type="spellEnd"/>
      <w:r w:rsidRPr="00040E29">
        <w:t xml:space="preserve"> configuration:</w:t>
      </w:r>
    </w:p>
    <w:p w14:paraId="637142E9" w14:textId="77777777" w:rsidR="002D70B1" w:rsidRPr="00040E29" w:rsidRDefault="002D70B1" w:rsidP="009D4432">
      <w:pPr>
        <w:pStyle w:val="B3"/>
      </w:pPr>
      <w:r w:rsidRPr="00040E29">
        <w:t>3&gt;</w:t>
      </w:r>
      <w:r w:rsidRPr="00040E29">
        <w:tab/>
        <w:t xml:space="preserve">release the RLC entity and the corresponding logical channel for NR </w:t>
      </w:r>
      <w:proofErr w:type="spellStart"/>
      <w:r w:rsidRPr="00040E29">
        <w:t>sidelink</w:t>
      </w:r>
      <w:proofErr w:type="spellEnd"/>
      <w:r w:rsidRPr="00040E29">
        <w:t xml:space="preserve"> communication, associated with the </w:t>
      </w:r>
      <w:proofErr w:type="spellStart"/>
      <w:r w:rsidRPr="00040E29">
        <w:rPr>
          <w:i/>
        </w:rPr>
        <w:t>sl</w:t>
      </w:r>
      <w:proofErr w:type="spellEnd"/>
      <w:r w:rsidRPr="00040E29">
        <w:rPr>
          <w:i/>
        </w:rPr>
        <w:t>-RLC-</w:t>
      </w:r>
      <w:proofErr w:type="spellStart"/>
      <w:r w:rsidRPr="00040E29">
        <w:rPr>
          <w:i/>
        </w:rPr>
        <w:t>BearerConfigIndex</w:t>
      </w:r>
      <w:proofErr w:type="spellEnd"/>
      <w:r w:rsidRPr="00040E29">
        <w:t>.</w:t>
      </w:r>
    </w:p>
    <w:p w14:paraId="0B20C42F" w14:textId="77777777" w:rsidR="002D70B1" w:rsidRPr="00040E29" w:rsidRDefault="002D70B1" w:rsidP="009D4432">
      <w:pPr>
        <w:pStyle w:val="B1"/>
      </w:pPr>
      <w:r w:rsidRPr="00040E29">
        <w:t>1&gt;</w:t>
      </w:r>
      <w:r w:rsidRPr="00040E29">
        <w:tab/>
      </w:r>
      <w:r w:rsidRPr="00040E29">
        <w:rPr>
          <w:rFonts w:eastAsia="Batang"/>
        </w:rPr>
        <w:t xml:space="preserve">for </w:t>
      </w:r>
      <w:r w:rsidRPr="00040E29">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due to the reception of the </w:t>
      </w:r>
      <w:proofErr w:type="spellStart"/>
      <w:r w:rsidRPr="00040E29">
        <w:rPr>
          <w:i/>
        </w:rPr>
        <w:t>RRCReconfigurationSidelink</w:t>
      </w:r>
      <w:proofErr w:type="spellEnd"/>
      <w:r w:rsidRPr="00040E29">
        <w:rPr>
          <w:i/>
        </w:rPr>
        <w:t xml:space="preserve"> </w:t>
      </w:r>
      <w:r w:rsidRPr="00040E29">
        <w:t>message; or</w:t>
      </w:r>
    </w:p>
    <w:p w14:paraId="0312E2E5" w14:textId="77777777" w:rsidR="002D70B1" w:rsidRPr="00040E29" w:rsidRDefault="002D70B1" w:rsidP="009D4432">
      <w:pPr>
        <w:pStyle w:val="B1"/>
        <w:rPr>
          <w:rFonts w:eastAsia="Batang"/>
        </w:rPr>
      </w:pPr>
      <w:r w:rsidRPr="00040E29">
        <w:t>1&gt;</w:t>
      </w:r>
      <w:r w:rsidRPr="00040E29">
        <w:tab/>
      </w:r>
      <w:r w:rsidRPr="00040E29">
        <w:rPr>
          <w:rFonts w:eastAsia="Batang"/>
        </w:rPr>
        <w:t xml:space="preserve">for </w:t>
      </w:r>
      <w:r w:rsidRPr="00040E29">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069717ED" w14:textId="77777777" w:rsidR="002D70B1" w:rsidRPr="00040E29" w:rsidRDefault="002D70B1" w:rsidP="009D4432">
      <w:pPr>
        <w:pStyle w:val="B2"/>
        <w:rPr>
          <w:rFonts w:eastAsia="SimSun"/>
        </w:rPr>
      </w:pPr>
      <w:r w:rsidRPr="00040E29">
        <w:rPr>
          <w:rFonts w:eastAsia="Batang"/>
        </w:rPr>
        <w:t>2&gt;</w:t>
      </w:r>
      <w:r w:rsidRPr="00040E29">
        <w:rPr>
          <w:rFonts w:eastAsia="Batang"/>
        </w:rPr>
        <w:tab/>
        <w:t xml:space="preserve">release the RLC entity and the corresponding logical channel for NR </w:t>
      </w:r>
      <w:proofErr w:type="spellStart"/>
      <w:r w:rsidRPr="00040E29">
        <w:rPr>
          <w:rFonts w:eastAsia="Batang"/>
        </w:rPr>
        <w:t>sidelink</w:t>
      </w:r>
      <w:proofErr w:type="spellEnd"/>
      <w:r w:rsidRPr="00040E29">
        <w:rPr>
          <w:rFonts w:eastAsia="Batang"/>
        </w:rPr>
        <w:t xml:space="preserve"> communication associated with the</w:t>
      </w:r>
      <w:r w:rsidRPr="00040E29">
        <w:rPr>
          <w:rFonts w:eastAsia="SimSun"/>
        </w:rPr>
        <w:t xml:space="preserve"> </w:t>
      </w:r>
      <w:proofErr w:type="spellStart"/>
      <w:r w:rsidRPr="00040E29">
        <w:rPr>
          <w:rFonts w:eastAsia="SimSun"/>
        </w:rPr>
        <w:t>sidelink</w:t>
      </w:r>
      <w:proofErr w:type="spellEnd"/>
      <w:r w:rsidRPr="00040E29">
        <w:rPr>
          <w:rFonts w:eastAsia="Batang"/>
        </w:rPr>
        <w:t xml:space="preserve"> DRB;</w:t>
      </w:r>
    </w:p>
    <w:p w14:paraId="6D7DA36F"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UE information procedure in sub-clause 5.8.3 for unicast if needed.</w:t>
      </w:r>
    </w:p>
    <w:p w14:paraId="07F3BCF9" w14:textId="77777777" w:rsidR="002D70B1" w:rsidRPr="00040E29" w:rsidRDefault="002D70B1" w:rsidP="009D4432">
      <w:pPr>
        <w:pStyle w:val="B1"/>
      </w:pPr>
      <w:r w:rsidRPr="00040E29">
        <w:t>1&gt;</w:t>
      </w:r>
      <w:r w:rsidRPr="00040E29">
        <w:tab/>
        <w:t xml:space="preserve">if the </w:t>
      </w:r>
      <w:proofErr w:type="spellStart"/>
      <w:r w:rsidRPr="00040E29">
        <w:t>sidelink</w:t>
      </w:r>
      <w:proofErr w:type="spellEnd"/>
      <w:r w:rsidRPr="00040E29">
        <w:t xml:space="preserve"> radio link failure is detected for a specific destination:</w:t>
      </w:r>
    </w:p>
    <w:p w14:paraId="5E0C4914" w14:textId="02E79135" w:rsidR="002D70B1" w:rsidRPr="00040E29" w:rsidRDefault="002D70B1" w:rsidP="009D4432">
      <w:pPr>
        <w:pStyle w:val="B2"/>
        <w:rPr>
          <w:rFonts w:eastAsia="MS Mincho"/>
        </w:rPr>
      </w:pPr>
      <w:r w:rsidRPr="00040E29">
        <w:t>2&gt;</w:t>
      </w:r>
      <w:r w:rsidRPr="00040E29">
        <w:tab/>
        <w:t xml:space="preserve">release the PDCP entity, RLC entity and the logical channel of the </w:t>
      </w:r>
      <w:proofErr w:type="spellStart"/>
      <w:r w:rsidRPr="00040E29">
        <w:t>sidelink</w:t>
      </w:r>
      <w:proofErr w:type="spellEnd"/>
      <w:r w:rsidRPr="00040E29">
        <w:t xml:space="preserve"> DRB for the specific destination.</w:t>
      </w:r>
    </w:p>
    <w:p w14:paraId="185C7808" w14:textId="77777777" w:rsidR="002D70B1" w:rsidRPr="00040E29" w:rsidRDefault="002D70B1" w:rsidP="009D4432">
      <w:r w:rsidRPr="00040E29">
        <w:t>[TS 38.331, subclause 5.8.9.1a.2.1]</w:t>
      </w:r>
    </w:p>
    <w:p w14:paraId="2E7596BC" w14:textId="77777777" w:rsidR="002D70B1" w:rsidRPr="00040E29" w:rsidRDefault="002D70B1" w:rsidP="009D4432">
      <w:r w:rsidRPr="00040E29">
        <w:t xml:space="preserve">For NR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addition</w:t>
      </w:r>
      <w:r w:rsidRPr="00040E29">
        <w:t xml:space="preserve"> is initiated only in the following cases:</w:t>
      </w:r>
    </w:p>
    <w:p w14:paraId="70247D3D" w14:textId="77777777" w:rsidR="002D70B1" w:rsidRPr="00040E29" w:rsidRDefault="002D70B1" w:rsidP="009D4432">
      <w:pPr>
        <w:pStyle w:val="B1"/>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sl-ConfigDedicatedNR</w:t>
      </w:r>
      <w:proofErr w:type="spellEnd"/>
      <w:r w:rsidRPr="00040E29">
        <w:rPr>
          <w:lang w:eastAsia="x-none"/>
        </w:rPr>
        <w:t>,</w:t>
      </w:r>
      <w:r w:rsidRPr="00040E29">
        <w:rPr>
          <w:rFonts w:eastAsia="Batang"/>
          <w:i/>
        </w:rPr>
        <w:t xml:space="preserve"> SIB12</w:t>
      </w:r>
      <w:r w:rsidRPr="00040E29">
        <w:rPr>
          <w:rFonts w:eastAsia="Batang"/>
        </w:rPr>
        <w:t xml:space="preserve">, </w:t>
      </w:r>
      <w:proofErr w:type="spellStart"/>
      <w:r w:rsidRPr="00040E29">
        <w:rPr>
          <w:rFonts w:eastAsia="Batang"/>
          <w:i/>
        </w:rPr>
        <w:t>SidelinkPreconfigNR</w:t>
      </w:r>
      <w:proofErr w:type="spellEnd"/>
      <w:r w:rsidRPr="00040E29">
        <w:rPr>
          <w:rFonts w:eastAsia="Batang"/>
        </w:rPr>
        <w:t xml:space="preserve"> and is to be mapped to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not established; or</w:t>
      </w:r>
    </w:p>
    <w:p w14:paraId="42E59049" w14:textId="77777777" w:rsidR="002D70B1" w:rsidRPr="00040E29" w:rsidRDefault="002D70B1" w:rsidP="009D4432">
      <w:pPr>
        <w:pStyle w:val="B1"/>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RRCReconfigurationSidelink</w:t>
      </w:r>
      <w:proofErr w:type="spellEnd"/>
      <w:r w:rsidRPr="00040E29">
        <w:rPr>
          <w:rFonts w:eastAsia="Batang"/>
        </w:rPr>
        <w:t xml:space="preserve"> and is</w:t>
      </w:r>
      <w:r w:rsidRPr="00040E29">
        <w:rPr>
          <w:rFonts w:eastAsia="Batang"/>
          <w:i/>
        </w:rPr>
        <w:t xml:space="preserve"> </w:t>
      </w:r>
      <w:r w:rsidRPr="00040E29">
        <w:rPr>
          <w:rFonts w:eastAsia="Batang"/>
        </w:rPr>
        <w:t xml:space="preserve">to be mapped to a </w:t>
      </w:r>
      <w:proofErr w:type="spellStart"/>
      <w:r w:rsidRPr="00040E29">
        <w:rPr>
          <w:rFonts w:eastAsia="Batang"/>
        </w:rPr>
        <w:t>sidelink</w:t>
      </w:r>
      <w:proofErr w:type="spellEnd"/>
      <w:r w:rsidRPr="00040E29">
        <w:rPr>
          <w:rFonts w:eastAsia="Batang"/>
        </w:rPr>
        <w:t xml:space="preserve"> DRB, which is not established;</w:t>
      </w:r>
    </w:p>
    <w:p w14:paraId="7BDD158F" w14:textId="77777777" w:rsidR="002D70B1" w:rsidRPr="00040E29" w:rsidRDefault="002D70B1" w:rsidP="009D4432">
      <w:r w:rsidRPr="00040E29">
        <w:t xml:space="preserve">For NR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modification</w:t>
      </w:r>
      <w:r w:rsidRPr="00040E29">
        <w:rPr>
          <w:sz w:val="22"/>
        </w:rPr>
        <w:t xml:space="preserve"> </w:t>
      </w:r>
      <w:r w:rsidRPr="00040E29">
        <w:t>is initiated only in the following cases:</w:t>
      </w:r>
    </w:p>
    <w:p w14:paraId="6B91155E" w14:textId="77777777" w:rsidR="002D70B1" w:rsidRPr="00040E29" w:rsidRDefault="002D70B1" w:rsidP="009D4432">
      <w:pPr>
        <w:pStyle w:val="B1"/>
        <w:rPr>
          <w:rFonts w:eastAsia="Batang"/>
        </w:rPr>
      </w:pPr>
      <w:r w:rsidRPr="00040E29">
        <w:rPr>
          <w:rFonts w:eastAsia="Batang"/>
        </w:rPr>
        <w:lastRenderedPageBreak/>
        <w:t>1&gt;</w:t>
      </w:r>
      <w:r w:rsidRPr="00040E29">
        <w:rPr>
          <w:rFonts w:eastAsia="Batang"/>
        </w:rPr>
        <w:tab/>
        <w:t xml:space="preserve">if any of the </w:t>
      </w:r>
      <w:proofErr w:type="spellStart"/>
      <w:r w:rsidRPr="00040E29">
        <w:rPr>
          <w:rFonts w:eastAsia="Batang"/>
        </w:rPr>
        <w:t>sidelink</w:t>
      </w:r>
      <w:proofErr w:type="spellEnd"/>
      <w:r w:rsidRPr="00040E29">
        <w:rPr>
          <w:rFonts w:eastAsia="Batang"/>
        </w:rPr>
        <w:t xml:space="preserve"> DRB related parameters is changed by </w:t>
      </w:r>
      <w:proofErr w:type="spellStart"/>
      <w:r w:rsidRPr="00040E29">
        <w:rPr>
          <w:rFonts w:eastAsia="Batang"/>
          <w:i/>
        </w:rPr>
        <w:t>sl-ConfigDedicatedNR</w:t>
      </w:r>
      <w:proofErr w:type="spellEnd"/>
      <w:r w:rsidRPr="00040E29">
        <w:rPr>
          <w:rFonts w:eastAsia="Batang"/>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w:t>
      </w:r>
      <w:r w:rsidRPr="00040E29">
        <w:rPr>
          <w:rFonts w:eastAsia="Batang"/>
          <w:i/>
        </w:rPr>
        <w:t xml:space="preserve"> </w:t>
      </w:r>
      <w:proofErr w:type="spellStart"/>
      <w:r w:rsidRPr="00040E29">
        <w:rPr>
          <w:rFonts w:eastAsia="Batang"/>
          <w:i/>
        </w:rPr>
        <w:t>RRCReconfigurationSidelink</w:t>
      </w:r>
      <w:proofErr w:type="spellEnd"/>
      <w:r w:rsidRPr="00040E29">
        <w:rPr>
          <w:rFonts w:eastAsia="Batang"/>
        </w:rPr>
        <w:t xml:space="preserve"> for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established;</w:t>
      </w:r>
    </w:p>
    <w:p w14:paraId="37EDB242" w14:textId="77777777" w:rsidR="002D70B1" w:rsidRPr="00040E29" w:rsidRDefault="002D70B1" w:rsidP="009D4432">
      <w:r w:rsidRPr="00040E29">
        <w:t>[TS 38.331, subclause 5.8.9.1a.2.2]</w:t>
      </w:r>
    </w:p>
    <w:p w14:paraId="34DC523D" w14:textId="77777777" w:rsidR="002D70B1" w:rsidRPr="00040E29" w:rsidRDefault="002D70B1" w:rsidP="009D4432">
      <w:r w:rsidRPr="00040E29">
        <w:t>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addition</w:t>
      </w:r>
      <w:r w:rsidRPr="00040E29">
        <w:rPr>
          <w:rFonts w:eastAsia="Batang"/>
        </w:rPr>
        <w:t xml:space="preserve"> 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034BB3D9" w14:textId="77777777" w:rsidR="002D70B1" w:rsidRPr="00040E29" w:rsidRDefault="002D70B1" w:rsidP="009D4432">
      <w:pPr>
        <w:pStyle w:val="B1"/>
      </w:pPr>
      <w:r w:rsidRPr="00040E29">
        <w:rPr>
          <w:rFonts w:eastAsia="Batang"/>
        </w:rPr>
        <w:t>1&gt;</w:t>
      </w:r>
      <w:r w:rsidRPr="00040E29">
        <w:rPr>
          <w:rFonts w:eastAsia="Batang"/>
        </w:rPr>
        <w:tab/>
        <w:t>for groupcast and broadcast; or</w:t>
      </w:r>
    </w:p>
    <w:p w14:paraId="0A3F3C77" w14:textId="29D267BE" w:rsidR="002D70B1" w:rsidRPr="00040E29" w:rsidRDefault="002D70B1" w:rsidP="009D4432">
      <w:pPr>
        <w:pStyle w:val="B1"/>
      </w:pPr>
      <w:r w:rsidRPr="00040E29">
        <w:rPr>
          <w:rFonts w:eastAsia="Batang"/>
        </w:rPr>
        <w:t>1&gt;</w:t>
      </w:r>
      <w:r w:rsidRPr="00040E29">
        <w:rPr>
          <w:rFonts w:eastAsia="Batang"/>
        </w:rPr>
        <w:tab/>
        <w:t xml:space="preserve">for </w:t>
      </w:r>
      <w:r w:rsidRPr="00040E29">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addition was triggered due to the reception of the </w:t>
      </w:r>
      <w:proofErr w:type="spellStart"/>
      <w:r w:rsidRPr="00040E29">
        <w:rPr>
          <w:i/>
        </w:rPr>
        <w:t>RRCReconfigurationSidelink</w:t>
      </w:r>
      <w:proofErr w:type="spellEnd"/>
      <w:r w:rsidRPr="00040E29">
        <w:rPr>
          <w:i/>
        </w:rPr>
        <w:t xml:space="preserve"> </w:t>
      </w:r>
      <w:r w:rsidRPr="00040E29">
        <w:t>message; or</w:t>
      </w:r>
    </w:p>
    <w:p w14:paraId="36FF504A" w14:textId="77777777" w:rsidR="002D70B1" w:rsidRPr="00040E29" w:rsidRDefault="002D70B1" w:rsidP="009D4432">
      <w:pPr>
        <w:pStyle w:val="B1"/>
        <w:rPr>
          <w:rFonts w:eastAsia="Batang"/>
        </w:rPr>
      </w:pPr>
      <w:r w:rsidRPr="00040E29">
        <w:t>1&gt;</w:t>
      </w:r>
      <w:r w:rsidRPr="00040E29">
        <w:tab/>
      </w:r>
      <w:r w:rsidRPr="00040E29">
        <w:rPr>
          <w:rFonts w:eastAsia="Batang"/>
        </w:rPr>
        <w:t xml:space="preserve">for </w:t>
      </w:r>
      <w:r w:rsidRPr="00040E29">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addition was triggered</w:t>
      </w:r>
      <w:r w:rsidRPr="00040E29">
        <w:t xml:space="preserve"> </w:t>
      </w:r>
      <w:r w:rsidRPr="00040E29">
        <w:rPr>
          <w:rFonts w:eastAsia="Batang"/>
        </w:rPr>
        <w:t xml:space="preserve">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r w:rsidRPr="00040E29">
        <w:rPr>
          <w:rFonts w:eastAsia="MS Mincho"/>
        </w:rPr>
        <w:t>:</w:t>
      </w:r>
    </w:p>
    <w:p w14:paraId="7BB7F40C"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if an SDAP entity for NR </w:t>
      </w:r>
      <w:proofErr w:type="spellStart"/>
      <w:r w:rsidRPr="00040E29">
        <w:rPr>
          <w:rFonts w:eastAsia="Batang"/>
        </w:rPr>
        <w:t>sidelink</w:t>
      </w:r>
      <w:proofErr w:type="spellEnd"/>
      <w:r w:rsidRPr="00040E29">
        <w:rPr>
          <w:rFonts w:eastAsia="Batang"/>
        </w:rPr>
        <w:t xml:space="preserve"> communication associated with the destination and the cast type of the </w:t>
      </w:r>
      <w:proofErr w:type="spellStart"/>
      <w:r w:rsidRPr="00040E29">
        <w:rPr>
          <w:rFonts w:eastAsia="Batang"/>
        </w:rPr>
        <w:t>sidelink</w:t>
      </w:r>
      <w:proofErr w:type="spellEnd"/>
      <w:r w:rsidRPr="00040E29">
        <w:rPr>
          <w:rFonts w:eastAsia="Batang"/>
        </w:rPr>
        <w:t xml:space="preserve"> DRB does not exist:</w:t>
      </w:r>
    </w:p>
    <w:p w14:paraId="5B1A64B9" w14:textId="77777777" w:rsidR="002D70B1" w:rsidRPr="00040E29" w:rsidRDefault="002D70B1" w:rsidP="009D4432">
      <w:pPr>
        <w:pStyle w:val="B3"/>
        <w:rPr>
          <w:rFonts w:eastAsia="Batang"/>
        </w:rPr>
      </w:pPr>
      <w:r w:rsidRPr="00040E29">
        <w:rPr>
          <w:rFonts w:eastAsia="Batang"/>
        </w:rPr>
        <w:t>3&gt;</w:t>
      </w:r>
      <w:r w:rsidRPr="00040E29">
        <w:rPr>
          <w:rFonts w:eastAsia="Batang"/>
        </w:rPr>
        <w:tab/>
        <w:t xml:space="preserve">establish an SDAP entity for NR </w:t>
      </w:r>
      <w:proofErr w:type="spellStart"/>
      <w:r w:rsidRPr="00040E29">
        <w:rPr>
          <w:rFonts w:eastAsia="Batang"/>
        </w:rPr>
        <w:t>sidelink</w:t>
      </w:r>
      <w:proofErr w:type="spellEnd"/>
      <w:r w:rsidRPr="00040E29">
        <w:rPr>
          <w:rFonts w:eastAsia="Batang"/>
        </w:rPr>
        <w:t xml:space="preserve"> communication as specified in TS 37.324 [24] clause 5.1.1;</w:t>
      </w:r>
    </w:p>
    <w:p w14:paraId="1E96EA7F"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re)configure the SDAP entity in accordance with the </w:t>
      </w:r>
      <w:r w:rsidRPr="00040E29">
        <w:rPr>
          <w:rFonts w:eastAsia="Batang"/>
          <w:i/>
          <w:iCs/>
        </w:rPr>
        <w:t>sl-SDAP-ConfigPC5</w:t>
      </w:r>
      <w:r w:rsidRPr="00040E29">
        <w:rPr>
          <w:rFonts w:eastAsia="Batang"/>
        </w:rPr>
        <w:t xml:space="preserve"> received in the </w:t>
      </w:r>
      <w:proofErr w:type="spellStart"/>
      <w:r w:rsidRPr="00040E29">
        <w:rPr>
          <w:rFonts w:eastAsia="Batang"/>
          <w:i/>
          <w:iCs/>
        </w:rPr>
        <w:t>RRCReconfigurationSidelink</w:t>
      </w:r>
      <w:proofErr w:type="spellEnd"/>
      <w:r w:rsidRPr="00040E29">
        <w:rPr>
          <w:rFonts w:eastAsia="Batang"/>
        </w:rPr>
        <w:t xml:space="preserve"> or </w:t>
      </w:r>
      <w:proofErr w:type="spellStart"/>
      <w:r w:rsidRPr="00040E29">
        <w:rPr>
          <w:rFonts w:eastAsia="Batang"/>
          <w:i/>
          <w:iCs/>
        </w:rPr>
        <w:t>sl</w:t>
      </w:r>
      <w:proofErr w:type="spellEnd"/>
      <w:r w:rsidRPr="00040E29">
        <w:rPr>
          <w:rFonts w:eastAsia="Batang"/>
          <w:i/>
          <w:iCs/>
        </w:rPr>
        <w:t>-SDAP-Config</w:t>
      </w:r>
      <w:r w:rsidRPr="00040E29">
        <w:rPr>
          <w:rFonts w:eastAsia="Batang"/>
        </w:rPr>
        <w:t xml:space="preserve"> received in </w:t>
      </w:r>
      <w:proofErr w:type="spellStart"/>
      <w:r w:rsidRPr="00040E29">
        <w:rPr>
          <w:rFonts w:eastAsia="Batang"/>
          <w:i/>
          <w:iCs/>
        </w:rPr>
        <w:t>sl-ConfigDedicatedNR</w:t>
      </w:r>
      <w:proofErr w:type="spellEnd"/>
      <w:r w:rsidRPr="00040E29">
        <w:rPr>
          <w:rFonts w:eastAsia="Batang"/>
        </w:rPr>
        <w:t xml:space="preserve">, </w:t>
      </w:r>
      <w:r w:rsidRPr="00040E29">
        <w:rPr>
          <w:rFonts w:eastAsia="Batang"/>
          <w:i/>
          <w:iCs/>
        </w:rPr>
        <w:t>SIB12</w:t>
      </w:r>
      <w:r w:rsidRPr="00040E29">
        <w:rPr>
          <w:rFonts w:eastAsia="Batang"/>
        </w:rPr>
        <w:t xml:space="preserve">, </w:t>
      </w:r>
      <w:proofErr w:type="spellStart"/>
      <w:r w:rsidRPr="00040E29">
        <w:rPr>
          <w:rFonts w:eastAsia="Batang"/>
          <w:i/>
          <w:iCs/>
        </w:rPr>
        <w:t>SidelinkPreconfigNR</w:t>
      </w:r>
      <w:proofErr w:type="spellEnd"/>
      <w:r w:rsidRPr="00040E29">
        <w:rPr>
          <w:rFonts w:eastAsia="Batang"/>
        </w:rPr>
        <w:t xml:space="preserve">, associated with the </w:t>
      </w:r>
      <w:proofErr w:type="spellStart"/>
      <w:r w:rsidRPr="00040E29">
        <w:rPr>
          <w:rFonts w:eastAsia="Batang"/>
        </w:rPr>
        <w:t>sidelink</w:t>
      </w:r>
      <w:proofErr w:type="spellEnd"/>
      <w:r w:rsidRPr="00040E29">
        <w:rPr>
          <w:rFonts w:eastAsia="Batang"/>
        </w:rPr>
        <w:t xml:space="preserve"> DRB;</w:t>
      </w:r>
    </w:p>
    <w:p w14:paraId="1EAEC316"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establish a PDCP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rFonts w:eastAsia="Batang"/>
          <w:i/>
        </w:rPr>
        <w:t>sl-PDCP-ConfigPC5</w:t>
      </w:r>
      <w:r w:rsidRPr="00040E29">
        <w:rPr>
          <w:rFonts w:eastAsia="Batang"/>
        </w:rPr>
        <w:t xml:space="preserve"> 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rFonts w:eastAsia="Batang"/>
          <w:i/>
        </w:rPr>
        <w:t>sl</w:t>
      </w:r>
      <w:proofErr w:type="spellEnd"/>
      <w:r w:rsidRPr="00040E29">
        <w:rPr>
          <w:rFonts w:eastAsia="Batang"/>
          <w:i/>
        </w:rPr>
        <w:t>-PDCP-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w:t>
      </w:r>
    </w:p>
    <w:p w14:paraId="317ED844" w14:textId="77777777" w:rsidR="002D70B1" w:rsidRPr="00040E29" w:rsidRDefault="002D70B1" w:rsidP="009D4432">
      <w:pPr>
        <w:pStyle w:val="B2"/>
        <w:rPr>
          <w:rFonts w:eastAsia="Batang"/>
        </w:rPr>
      </w:pPr>
      <w:r w:rsidRPr="00040E29">
        <w:rPr>
          <w:rFonts w:eastAsia="Batang"/>
        </w:rPr>
        <w:t>2&gt;</w:t>
      </w:r>
      <w:r w:rsidRPr="00040E29">
        <w:rPr>
          <w:rFonts w:eastAsia="Batang"/>
        </w:rPr>
        <w:tab/>
        <w:t xml:space="preserve">establish a RLC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i/>
        </w:rPr>
        <w:t xml:space="preserve">sl-RLC-ConfigPC5 </w:t>
      </w:r>
      <w:r w:rsidRPr="00040E29">
        <w:rPr>
          <w:rFonts w:eastAsia="Batang"/>
        </w:rPr>
        <w:t xml:space="preserve">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i/>
        </w:rPr>
        <w:t>sl</w:t>
      </w:r>
      <w:proofErr w:type="spellEnd"/>
      <w:r w:rsidRPr="00040E29">
        <w:rPr>
          <w:i/>
        </w:rPr>
        <w:t>-RLC-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w:t>
      </w:r>
      <w:proofErr w:type="spellStart"/>
      <w:r w:rsidRPr="00040E29">
        <w:rPr>
          <w:rFonts w:eastAsia="Batang"/>
        </w:rPr>
        <w:t>sidelink</w:t>
      </w:r>
      <w:proofErr w:type="spellEnd"/>
      <w:r w:rsidRPr="00040E29">
        <w:rPr>
          <w:rFonts w:eastAsia="Batang"/>
        </w:rPr>
        <w:t xml:space="preserve"> DRB;</w:t>
      </w:r>
    </w:p>
    <w:p w14:paraId="6A3B8829" w14:textId="77777777" w:rsidR="002D70B1" w:rsidRPr="00040E29" w:rsidRDefault="002D70B1" w:rsidP="009D4432">
      <w:pPr>
        <w:pStyle w:val="B2"/>
      </w:pPr>
      <w:r w:rsidRPr="00040E29">
        <w:rPr>
          <w:rFonts w:eastAsia="Batang"/>
        </w:rPr>
        <w:t>2&gt;</w:t>
      </w:r>
      <w:r w:rsidRPr="00040E29">
        <w:rPr>
          <w:rFonts w:eastAsia="Batang"/>
        </w:rPr>
        <w:tab/>
        <w:t>if</w:t>
      </w:r>
      <w:r w:rsidRPr="00040E29">
        <w:rPr>
          <w:iCs/>
        </w:rPr>
        <w:t xml:space="preserve"> </w:t>
      </w:r>
      <w:r w:rsidRPr="00040E29">
        <w:t xml:space="preserve">this procedure was due to the reception of a </w:t>
      </w:r>
      <w:proofErr w:type="spellStart"/>
      <w:r w:rsidRPr="00040E29">
        <w:rPr>
          <w:i/>
        </w:rPr>
        <w:t>RRCReconfigurationSidelink</w:t>
      </w:r>
      <w:proofErr w:type="spellEnd"/>
      <w:r w:rsidRPr="00040E29">
        <w:t xml:space="preserve"> message:</w:t>
      </w:r>
    </w:p>
    <w:p w14:paraId="08E37679" w14:textId="77777777" w:rsidR="002D70B1" w:rsidRPr="00040E29" w:rsidRDefault="002D70B1" w:rsidP="009D4432">
      <w:pPr>
        <w:pStyle w:val="B3"/>
      </w:pPr>
      <w:r w:rsidRPr="00040E29">
        <w:t>3&gt;</w:t>
      </w:r>
      <w:r w:rsidRPr="00040E29">
        <w:tab/>
        <w:t xml:space="preserve">configure the MAC entity with a logical channel in accordance with the </w:t>
      </w:r>
      <w:r w:rsidRPr="00040E29">
        <w:rPr>
          <w:i/>
        </w:rPr>
        <w:t>sl-MAC-LogicalChannelConfigPC5</w:t>
      </w:r>
      <w:r w:rsidRPr="00040E29">
        <w:t xml:space="preserve"> received in the </w:t>
      </w:r>
      <w:proofErr w:type="spellStart"/>
      <w:r w:rsidRPr="00040E29">
        <w:rPr>
          <w:i/>
        </w:rPr>
        <w:t>RRCReconfigurationSidelink</w:t>
      </w:r>
      <w:proofErr w:type="spellEnd"/>
      <w:r w:rsidRPr="00040E29">
        <w:t xml:space="preserve"> associated with the </w:t>
      </w:r>
      <w:proofErr w:type="spellStart"/>
      <w:r w:rsidRPr="00040E29">
        <w:t>sidelink</w:t>
      </w:r>
      <w:proofErr w:type="spellEnd"/>
      <w:r w:rsidRPr="00040E29">
        <w:t xml:space="preserve"> DRB, and perform the </w:t>
      </w:r>
      <w:proofErr w:type="spellStart"/>
      <w:r w:rsidRPr="00040E29">
        <w:t>sidelink</w:t>
      </w:r>
      <w:proofErr w:type="spellEnd"/>
      <w:r w:rsidRPr="00040E29">
        <w:t xml:space="preserve"> UE information procedure in sub-clause 5.8.3 for unicast if need;</w:t>
      </w:r>
    </w:p>
    <w:p w14:paraId="1944B0D0" w14:textId="77777777" w:rsidR="002D70B1" w:rsidRPr="00040E29" w:rsidRDefault="002D70B1" w:rsidP="009D4432">
      <w:pPr>
        <w:pStyle w:val="B2"/>
      </w:pPr>
      <w:r w:rsidRPr="00040E29">
        <w:rPr>
          <w:rFonts w:eastAsia="Batang"/>
        </w:rPr>
        <w:t>2&gt;</w:t>
      </w:r>
      <w:r w:rsidRPr="00040E29">
        <w:rPr>
          <w:rFonts w:eastAsia="Batang"/>
        </w:rPr>
        <w:tab/>
        <w:t>else</w:t>
      </w:r>
      <w:r w:rsidRPr="00040E29">
        <w:t>:</w:t>
      </w:r>
    </w:p>
    <w:p w14:paraId="7B3FDF85" w14:textId="77777777" w:rsidR="002D70B1" w:rsidRPr="00040E29" w:rsidRDefault="002D70B1" w:rsidP="009D4432">
      <w:pPr>
        <w:pStyle w:val="B3"/>
      </w:pPr>
      <w:r w:rsidRPr="00040E29">
        <w:rPr>
          <w:rFonts w:eastAsia="Batang"/>
        </w:rPr>
        <w:t>3&gt;</w:t>
      </w:r>
      <w:r w:rsidRPr="00040E29">
        <w:rPr>
          <w:rFonts w:eastAsia="Batang"/>
        </w:rPr>
        <w:tab/>
        <w:t xml:space="preserve">configure the MAC entity with a logical channel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 by assigning a new</w:t>
      </w:r>
      <w:r w:rsidRPr="00040E29">
        <w:t xml:space="preserve"> </w:t>
      </w:r>
      <w:r w:rsidRPr="00040E29">
        <w:rPr>
          <w:rFonts w:eastAsia="Batang"/>
        </w:rPr>
        <w:t>logical channel identity,</w:t>
      </w:r>
      <w:r w:rsidRPr="00040E29">
        <w:t xml:space="preserve"> in accordance with the </w:t>
      </w:r>
      <w:proofErr w:type="spellStart"/>
      <w:r w:rsidRPr="00040E29">
        <w:rPr>
          <w:i/>
        </w:rPr>
        <w:t>sl</w:t>
      </w:r>
      <w:proofErr w:type="spellEnd"/>
      <w:r w:rsidRPr="00040E29">
        <w:rPr>
          <w:i/>
        </w:rPr>
        <w:t>-MAC-LogicalChannelConfig</w:t>
      </w:r>
      <w:r w:rsidRPr="00040E29">
        <w:t xml:space="preserve"> received in the </w:t>
      </w:r>
      <w:proofErr w:type="spellStart"/>
      <w:r w:rsidRPr="00040E29">
        <w:rPr>
          <w:i/>
        </w:rPr>
        <w:t>sl-ConfigDedicatedNR</w:t>
      </w:r>
      <w:proofErr w:type="spellEnd"/>
      <w:r w:rsidRPr="00040E29">
        <w:t xml:space="preserve">, </w:t>
      </w:r>
      <w:r w:rsidRPr="00040E29">
        <w:rPr>
          <w:i/>
        </w:rPr>
        <w:t>SIB12</w:t>
      </w:r>
      <w:r w:rsidRPr="00040E29">
        <w:t xml:space="preserve">, </w:t>
      </w:r>
      <w:proofErr w:type="spellStart"/>
      <w:r w:rsidRPr="00040E29">
        <w:rPr>
          <w:i/>
        </w:rPr>
        <w:t>SidelinkPreconfigNR</w:t>
      </w:r>
      <w:proofErr w:type="spellEnd"/>
      <w:r w:rsidRPr="00040E29">
        <w:rPr>
          <w:rFonts w:eastAsia="Batang"/>
        </w:rPr>
        <w:t>.</w:t>
      </w:r>
    </w:p>
    <w:p w14:paraId="5C6EE7DA" w14:textId="77777777" w:rsidR="002D70B1" w:rsidRPr="00040E29" w:rsidRDefault="002D70B1" w:rsidP="009D4432">
      <w:pPr>
        <w:pStyle w:val="NO"/>
      </w:pPr>
      <w:r w:rsidRPr="00040E29">
        <w:t>NOTE 1:</w:t>
      </w:r>
      <w:r w:rsidRPr="00040E29">
        <w:tab/>
        <w:t xml:space="preserve">When a </w:t>
      </w:r>
      <w:proofErr w:type="spellStart"/>
      <w:r w:rsidRPr="00040E29">
        <w:t>sidelink</w:t>
      </w:r>
      <w:proofErr w:type="spellEnd"/>
      <w:r w:rsidRPr="00040E29">
        <w:t xml:space="preserve"> DRB addition is due </w:t>
      </w:r>
      <w:r w:rsidRPr="00040E29">
        <w:rPr>
          <w:rFonts w:eastAsia="Batang"/>
        </w:rPr>
        <w:t>to the configuration</w:t>
      </w:r>
      <w:r w:rsidRPr="00040E29">
        <w:rPr>
          <w:i/>
        </w:rPr>
        <w:t xml:space="preserve"> </w:t>
      </w:r>
      <w:r w:rsidRPr="00040E29">
        <w:t>by</w:t>
      </w:r>
      <w:r w:rsidRPr="00040E29">
        <w:rPr>
          <w:i/>
        </w:rPr>
        <w:t xml:space="preserve"> </w:t>
      </w:r>
      <w:proofErr w:type="spellStart"/>
      <w:r w:rsidRPr="00040E29">
        <w:rPr>
          <w:i/>
        </w:rPr>
        <w:t>RRCReconfigurationSidelink</w:t>
      </w:r>
      <w:proofErr w:type="spellEnd"/>
      <w:r w:rsidRPr="00040E29">
        <w:t xml:space="preserve">, it is up to UE implementation to select the </w:t>
      </w:r>
      <w:proofErr w:type="spellStart"/>
      <w:r w:rsidRPr="00040E29">
        <w:t>sidelink</w:t>
      </w:r>
      <w:proofErr w:type="spellEnd"/>
      <w:r w:rsidRPr="00040E29">
        <w:t xml:space="preserve"> DRB configuration as necessary transmitting parameters for the </w:t>
      </w:r>
      <w:proofErr w:type="spellStart"/>
      <w:r w:rsidRPr="00040E29">
        <w:t>sidelink</w:t>
      </w:r>
      <w:proofErr w:type="spellEnd"/>
      <w:r w:rsidRPr="00040E29">
        <w:t xml:space="preserve"> DRB, from the received</w:t>
      </w:r>
      <w:r w:rsidRPr="00040E29">
        <w:rPr>
          <w:rFonts w:eastAsia="Batang"/>
          <w:i/>
        </w:rPr>
        <w:t xml:space="preserve"> </w:t>
      </w:r>
      <w:proofErr w:type="spellStart"/>
      <w:r w:rsidRPr="00040E29">
        <w:rPr>
          <w:rFonts w:eastAsia="Batang"/>
          <w:i/>
        </w:rPr>
        <w:t>sl-ConfigDedicatedNR</w:t>
      </w:r>
      <w:proofErr w:type="spellEnd"/>
      <w:r w:rsidRPr="00040E29">
        <w:rPr>
          <w:rFonts w:eastAsia="Batang"/>
          <w:i/>
        </w:rPr>
        <w:t xml:space="preserve"> </w:t>
      </w:r>
      <w:r w:rsidRPr="00040E29">
        <w:rPr>
          <w:rFonts w:eastAsia="Batang"/>
        </w:rPr>
        <w:t>(</w:t>
      </w:r>
      <w:r w:rsidRPr="00040E29">
        <w:t>if in RRC_CONNECTED</w:t>
      </w:r>
      <w:r w:rsidRPr="00040E29">
        <w:rPr>
          <w:rFonts w:eastAsia="Batang"/>
        </w:rPr>
        <w:t>),</w:t>
      </w:r>
      <w:r w:rsidRPr="00040E29">
        <w:rPr>
          <w:lang w:eastAsia="x-none"/>
        </w:rPr>
        <w:t xml:space="preserve"> </w:t>
      </w:r>
      <w:r w:rsidRPr="00040E29">
        <w:rPr>
          <w:rFonts w:eastAsia="Batang"/>
          <w:i/>
        </w:rPr>
        <w:t xml:space="preserve">SIB12 </w:t>
      </w:r>
      <w:r w:rsidRPr="00040E29">
        <w:rPr>
          <w:rFonts w:eastAsia="Batang"/>
        </w:rPr>
        <w:t>(</w:t>
      </w:r>
      <w:r w:rsidRPr="00040E29">
        <w:t>if in RRC_IDLE/INACTIVE</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w:t>
      </w:r>
      <w:r w:rsidRPr="00040E29">
        <w:t>if out of coverage</w:t>
      </w:r>
      <w:r w:rsidRPr="00040E29">
        <w:rPr>
          <w:rFonts w:eastAsia="Batang"/>
        </w:rPr>
        <w:t xml:space="preserve">) with the same RLC mode as the one configured in </w:t>
      </w:r>
      <w:proofErr w:type="spellStart"/>
      <w:r w:rsidRPr="00040E29">
        <w:rPr>
          <w:i/>
        </w:rPr>
        <w:t>RRCReconfigurationSidelink</w:t>
      </w:r>
      <w:proofErr w:type="spellEnd"/>
      <w:r w:rsidRPr="00040E29">
        <w:t>.</w:t>
      </w:r>
    </w:p>
    <w:p w14:paraId="25C17DD3" w14:textId="77777777" w:rsidR="002D70B1" w:rsidRPr="00040E29" w:rsidRDefault="002D70B1" w:rsidP="009D4432">
      <w:r w:rsidRPr="00040E29">
        <w:t>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modification</w:t>
      </w:r>
      <w:r w:rsidRPr="00040E29">
        <w:rPr>
          <w:sz w:val="22"/>
        </w:rPr>
        <w:t xml:space="preserve"> </w:t>
      </w:r>
      <w:r w:rsidRPr="00040E29">
        <w:rPr>
          <w:rFonts w:eastAsia="Batang"/>
        </w:rPr>
        <w:t xml:space="preserve">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0B04C326" w14:textId="77777777" w:rsidR="002D70B1" w:rsidRPr="00040E29" w:rsidRDefault="002D70B1" w:rsidP="009D4432">
      <w:pPr>
        <w:pStyle w:val="B1"/>
      </w:pPr>
      <w:r w:rsidRPr="00040E29">
        <w:rPr>
          <w:rFonts w:eastAsia="Batang"/>
        </w:rPr>
        <w:t>1&gt;</w:t>
      </w:r>
      <w:r w:rsidRPr="00040E29">
        <w:rPr>
          <w:rFonts w:eastAsia="Batang"/>
        </w:rPr>
        <w:tab/>
        <w:t>for groupcast and broadcast; or</w:t>
      </w:r>
    </w:p>
    <w:p w14:paraId="50BF44D2" w14:textId="77777777" w:rsidR="002D70B1" w:rsidRPr="00040E29" w:rsidRDefault="002D70B1" w:rsidP="009D4432">
      <w:pPr>
        <w:pStyle w:val="B1"/>
        <w:rPr>
          <w:rFonts w:eastAsia="Batang"/>
        </w:rPr>
      </w:pPr>
      <w:r w:rsidRPr="00040E29">
        <w:rPr>
          <w:rFonts w:eastAsia="Batang"/>
        </w:rPr>
        <w:t>1&gt;</w:t>
      </w:r>
      <w:r w:rsidRPr="00040E29">
        <w:rPr>
          <w:rFonts w:eastAsia="Batang"/>
        </w:rPr>
        <w:tab/>
        <w:t xml:space="preserve">for unicast, if the </w:t>
      </w:r>
      <w:proofErr w:type="spellStart"/>
      <w:r w:rsidRPr="00040E29">
        <w:rPr>
          <w:rFonts w:eastAsia="Batang"/>
        </w:rPr>
        <w:t>sidelink</w:t>
      </w:r>
      <w:proofErr w:type="spellEnd"/>
      <w:r w:rsidRPr="00040E29">
        <w:rPr>
          <w:rFonts w:eastAsia="Batang"/>
        </w:rPr>
        <w:t xml:space="preserve"> DRB modification was triggered due to the reception of the </w:t>
      </w:r>
      <w:proofErr w:type="spellStart"/>
      <w:r w:rsidRPr="00040E29">
        <w:rPr>
          <w:rFonts w:eastAsia="Batang"/>
          <w:i/>
        </w:rPr>
        <w:t>RRCReconfigurationSidelink</w:t>
      </w:r>
      <w:proofErr w:type="spellEnd"/>
      <w:r w:rsidRPr="00040E29">
        <w:rPr>
          <w:rFonts w:eastAsia="Batang"/>
        </w:rPr>
        <w:t xml:space="preserve"> message; or</w:t>
      </w:r>
    </w:p>
    <w:p w14:paraId="54C01916" w14:textId="77777777" w:rsidR="002D70B1" w:rsidRPr="00040E29" w:rsidRDefault="002D70B1" w:rsidP="009D4432">
      <w:pPr>
        <w:pStyle w:val="B1"/>
        <w:rPr>
          <w:rFonts w:eastAsia="Batang"/>
        </w:rPr>
      </w:pPr>
      <w:r w:rsidRPr="00040E29">
        <w:rPr>
          <w:rFonts w:eastAsia="Batang"/>
        </w:rPr>
        <w:t>1&gt;</w:t>
      </w:r>
      <w:r w:rsidRPr="00040E29">
        <w:rPr>
          <w:rFonts w:eastAsia="Batang"/>
        </w:rPr>
        <w:tab/>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modification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rPr>
          <w:rFonts w:eastAsia="Batang"/>
        </w:rPr>
        <w:t>:</w:t>
      </w:r>
    </w:p>
    <w:p w14:paraId="688F30F0" w14:textId="77777777" w:rsidR="002D70B1" w:rsidRPr="00040E29" w:rsidRDefault="002D70B1" w:rsidP="009D4432">
      <w:pPr>
        <w:pStyle w:val="B2"/>
        <w:rPr>
          <w:rFonts w:eastAsia="Batang"/>
        </w:rPr>
      </w:pPr>
      <w:r w:rsidRPr="00040E29">
        <w:rPr>
          <w:rFonts w:eastAsia="Batang"/>
          <w:lang w:eastAsia="x-none"/>
        </w:rPr>
        <w:lastRenderedPageBreak/>
        <w:t>2&gt;</w:t>
      </w:r>
      <w:r w:rsidRPr="00040E29">
        <w:rPr>
          <w:rFonts w:eastAsia="Batang"/>
          <w:lang w:eastAsia="x-none"/>
        </w:rPr>
        <w:tab/>
      </w:r>
      <w:r w:rsidRPr="00040E29">
        <w:rPr>
          <w:rFonts w:eastAsia="Batang"/>
        </w:rPr>
        <w:t xml:space="preserve">reconfigure the SDAP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SDAP-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 xml:space="preserve">or </w:t>
      </w:r>
      <w:proofErr w:type="spellStart"/>
      <w:r w:rsidRPr="00040E29">
        <w:rPr>
          <w:rFonts w:eastAsia="Batang"/>
          <w:i/>
        </w:rPr>
        <w:t>sl</w:t>
      </w:r>
      <w:proofErr w:type="spellEnd"/>
      <w:r w:rsidRPr="00040E29">
        <w:rPr>
          <w:rFonts w:eastAsia="Batang"/>
          <w:i/>
        </w:rPr>
        <w:t>-SDAP-Config</w:t>
      </w:r>
      <w:r w:rsidRPr="00040E29">
        <w:rPr>
          <w:rFonts w:eastAsia="Batang"/>
          <w:lang w:eastAsia="x-none"/>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5855601F" w14:textId="77777777" w:rsidR="002D70B1" w:rsidRPr="00040E29" w:rsidRDefault="002D70B1" w:rsidP="009D4432">
      <w:pPr>
        <w:pStyle w:val="B2"/>
        <w:rPr>
          <w:rFonts w:eastAsia="Batang"/>
        </w:rPr>
      </w:pPr>
      <w:r w:rsidRPr="00040E29">
        <w:rPr>
          <w:rFonts w:eastAsia="Batang"/>
          <w:lang w:eastAsia="x-none"/>
        </w:rPr>
        <w:t>2&gt;</w:t>
      </w:r>
      <w:r w:rsidRPr="00040E29">
        <w:rPr>
          <w:rFonts w:eastAsia="Batang"/>
          <w:lang w:eastAsia="x-none"/>
        </w:rPr>
        <w:tab/>
      </w:r>
      <w:r w:rsidRPr="00040E29">
        <w:rPr>
          <w:lang w:eastAsia="x-none"/>
        </w:rPr>
        <w:t>reconfigure the PDCP entity of the</w:t>
      </w:r>
      <w:r w:rsidRPr="00040E29">
        <w:rPr>
          <w:rFonts w:eastAsia="Batang"/>
        </w:rPr>
        <w:t xml:space="preserve"> </w:t>
      </w:r>
      <w:proofErr w:type="spellStart"/>
      <w:r w:rsidRPr="00040E29">
        <w:rPr>
          <w:rFonts w:eastAsia="Batang"/>
        </w:rPr>
        <w:t>sidelink</w:t>
      </w:r>
      <w:proofErr w:type="spellEnd"/>
      <w:r w:rsidRPr="00040E29">
        <w:rPr>
          <w:lang w:eastAsia="x-none"/>
        </w:rPr>
        <w:t xml:space="preserve"> DRB, in accordance with the </w:t>
      </w:r>
      <w:r w:rsidRPr="00040E29">
        <w:rPr>
          <w:rFonts w:eastAsia="Batang"/>
          <w:i/>
        </w:rPr>
        <w:t>sl-PDCP-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or</w:t>
      </w:r>
      <w:r w:rsidRPr="00040E29">
        <w:rPr>
          <w:rFonts w:eastAsia="Batang"/>
          <w:i/>
        </w:rPr>
        <w:t xml:space="preserve"> </w:t>
      </w:r>
      <w:proofErr w:type="spellStart"/>
      <w:r w:rsidRPr="00040E29">
        <w:rPr>
          <w:rFonts w:eastAsia="Batang"/>
          <w:i/>
        </w:rPr>
        <w:t>sl</w:t>
      </w:r>
      <w:proofErr w:type="spellEnd"/>
      <w:r w:rsidRPr="00040E29">
        <w:rPr>
          <w:rFonts w:eastAsia="Batang"/>
          <w:i/>
        </w:rPr>
        <w:t>-PDCP-Config</w:t>
      </w:r>
      <w:r w:rsidRPr="00040E29">
        <w:rPr>
          <w:rFonts w:eastAsia="Batang"/>
          <w:lang w:eastAsia="x-none"/>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5E55658B" w14:textId="77777777" w:rsidR="002D70B1" w:rsidRPr="00040E29" w:rsidRDefault="002D70B1" w:rsidP="009D4432">
      <w:pPr>
        <w:pStyle w:val="B2"/>
        <w:rPr>
          <w:rFonts w:eastAsia="Batang"/>
        </w:rPr>
      </w:pPr>
      <w:r w:rsidRPr="00040E29">
        <w:rPr>
          <w:rFonts w:eastAsia="Batang"/>
          <w:lang w:eastAsia="x-none"/>
        </w:rPr>
        <w:t>2&gt;</w:t>
      </w:r>
      <w:r w:rsidRPr="00040E29">
        <w:rPr>
          <w:rFonts w:eastAsia="Batang"/>
          <w:lang w:eastAsia="x-none"/>
        </w:rPr>
        <w:tab/>
      </w:r>
      <w:r w:rsidRPr="00040E29">
        <w:rPr>
          <w:rFonts w:eastAsia="Batang"/>
        </w:rPr>
        <w:t xml:space="preserve">reconfigure the RLC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RLC-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 xml:space="preserve">or </w:t>
      </w:r>
      <w:proofErr w:type="spellStart"/>
      <w:r w:rsidRPr="00040E29">
        <w:rPr>
          <w:rFonts w:eastAsia="Batang"/>
          <w:i/>
        </w:rPr>
        <w:t>sl</w:t>
      </w:r>
      <w:proofErr w:type="spellEnd"/>
      <w:r w:rsidRPr="00040E29">
        <w:rPr>
          <w:rFonts w:eastAsia="Batang"/>
          <w:i/>
        </w:rPr>
        <w:t xml:space="preserve">-RLC-Config </w:t>
      </w:r>
      <w:r w:rsidRPr="00040E29">
        <w:rPr>
          <w:rFonts w:eastAsia="Batang"/>
          <w:lang w:eastAsia="x-none"/>
        </w:rPr>
        <w:t xml:space="preserve">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701FFCE2" w14:textId="4F04B6D9" w:rsidR="002D70B1" w:rsidRPr="00040E29" w:rsidRDefault="002D70B1" w:rsidP="009D4432">
      <w:pPr>
        <w:pStyle w:val="B2"/>
        <w:rPr>
          <w:rFonts w:eastAsia="Batang"/>
        </w:rPr>
      </w:pPr>
      <w:r w:rsidRPr="00040E29">
        <w:rPr>
          <w:rFonts w:eastAsia="Batang"/>
          <w:lang w:eastAsia="x-none"/>
        </w:rPr>
        <w:t>2&gt;</w:t>
      </w:r>
      <w:r w:rsidRPr="00040E29">
        <w:rPr>
          <w:rFonts w:eastAsia="Batang"/>
          <w:lang w:eastAsia="x-none"/>
        </w:rPr>
        <w:tab/>
      </w:r>
      <w:r w:rsidRPr="00040E29">
        <w:rPr>
          <w:rFonts w:eastAsia="Batang"/>
        </w:rPr>
        <w:t xml:space="preserve">reconfigure the logical channel of the </w:t>
      </w:r>
      <w:proofErr w:type="spellStart"/>
      <w:r w:rsidRPr="00040E29">
        <w:rPr>
          <w:rFonts w:eastAsia="Batang"/>
        </w:rPr>
        <w:t>sidelink</w:t>
      </w:r>
      <w:proofErr w:type="spellEnd"/>
      <w:r w:rsidRPr="00040E29">
        <w:rPr>
          <w:rFonts w:eastAsia="Batang"/>
        </w:rPr>
        <w:t xml:space="preserve"> DRB, in accordance with the sl-MAC-LogicalChannelConfigPC5</w:t>
      </w:r>
      <w:r w:rsidRPr="00040E29">
        <w:rPr>
          <w:rFonts w:eastAsia="Batang"/>
          <w:lang w:eastAsia="x-none"/>
        </w:rPr>
        <w:t xml:space="preserve"> received in </w:t>
      </w:r>
      <w:r w:rsidRPr="00040E29">
        <w:rPr>
          <w:rFonts w:eastAsia="Batang"/>
        </w:rPr>
        <w:t xml:space="preserve">the </w:t>
      </w:r>
      <w:proofErr w:type="spellStart"/>
      <w:r w:rsidRPr="00040E29">
        <w:t>RRCReconfigurationSidelink</w:t>
      </w:r>
      <w:proofErr w:type="spellEnd"/>
      <w:r w:rsidRPr="00040E29">
        <w:rPr>
          <w:rFonts w:eastAsia="Batang"/>
          <w:lang w:eastAsia="x-none"/>
        </w:rPr>
        <w:t xml:space="preserve"> or </w:t>
      </w:r>
      <w:proofErr w:type="spellStart"/>
      <w:r w:rsidRPr="00040E29">
        <w:rPr>
          <w:rFonts w:eastAsia="Batang"/>
        </w:rPr>
        <w:t>sl</w:t>
      </w:r>
      <w:proofErr w:type="spellEnd"/>
      <w:r w:rsidRPr="00040E29">
        <w:rPr>
          <w:rFonts w:eastAsia="Batang"/>
        </w:rPr>
        <w:t xml:space="preserve">-MAC-LogicalChannelConfig </w:t>
      </w:r>
      <w:r w:rsidRPr="00040E29">
        <w:rPr>
          <w:rFonts w:eastAsia="Batang"/>
          <w:lang w:eastAsia="x-none"/>
        </w:rPr>
        <w:t xml:space="preserve">received </w:t>
      </w:r>
      <w:r w:rsidRPr="00040E29">
        <w:rPr>
          <w:rFonts w:eastAsia="Batang"/>
        </w:rPr>
        <w:t xml:space="preserve">in </w:t>
      </w:r>
      <w:proofErr w:type="spellStart"/>
      <w:r w:rsidRPr="00040E29">
        <w:rPr>
          <w:rFonts w:eastAsia="Batang"/>
        </w:rPr>
        <w:t>sl-ConfigDedicatedNR</w:t>
      </w:r>
      <w:proofErr w:type="spellEnd"/>
      <w:r w:rsidRPr="00040E29">
        <w:rPr>
          <w:rFonts w:eastAsia="Batang"/>
        </w:rPr>
        <w:t>,</w:t>
      </w:r>
      <w:r w:rsidRPr="00040E29">
        <w:rPr>
          <w:lang w:eastAsia="x-none"/>
        </w:rPr>
        <w:t xml:space="preserve"> </w:t>
      </w:r>
      <w:r w:rsidRPr="00040E29">
        <w:rPr>
          <w:rFonts w:eastAsia="Batang"/>
        </w:rPr>
        <w:t xml:space="preserve">SIB12, </w:t>
      </w:r>
      <w:proofErr w:type="spellStart"/>
      <w:r w:rsidRPr="00040E29">
        <w:rPr>
          <w:rFonts w:eastAsia="Batang"/>
        </w:rPr>
        <w:t>SidelinkPreconfigNR</w:t>
      </w:r>
      <w:proofErr w:type="spellEnd"/>
      <w:r w:rsidRPr="00040E29">
        <w:rPr>
          <w:rFonts w:eastAsia="Batang"/>
        </w:rPr>
        <w:t>, if included.</w:t>
      </w:r>
    </w:p>
    <w:p w14:paraId="1635588C" w14:textId="77777777" w:rsidR="002D70B1" w:rsidRPr="00040E29" w:rsidRDefault="002D70B1" w:rsidP="002D70B1">
      <w:pPr>
        <w:pStyle w:val="H6"/>
      </w:pPr>
      <w:r w:rsidRPr="00040E29">
        <w:t>12.1.4.1.3</w:t>
      </w:r>
      <w:r w:rsidRPr="00040E29">
        <w:tab/>
        <w:t>Test description</w:t>
      </w:r>
    </w:p>
    <w:p w14:paraId="1792C2D0" w14:textId="77777777" w:rsidR="002D70B1" w:rsidRPr="00040E29" w:rsidRDefault="002D70B1" w:rsidP="002D70B1">
      <w:pPr>
        <w:pStyle w:val="H6"/>
      </w:pPr>
      <w:r w:rsidRPr="00040E29">
        <w:t>12.1.4.1.3.1</w:t>
      </w:r>
      <w:r w:rsidRPr="00040E29">
        <w:tab/>
        <w:t>Pre-test conditions</w:t>
      </w:r>
    </w:p>
    <w:p w14:paraId="744851C4" w14:textId="77777777" w:rsidR="002D70B1" w:rsidRPr="00040E29" w:rsidRDefault="002D70B1" w:rsidP="002D70B1">
      <w:pPr>
        <w:pStyle w:val="H6"/>
        <w:rPr>
          <w:lang w:eastAsia="en-US"/>
        </w:rPr>
      </w:pPr>
      <w:r w:rsidRPr="00040E29">
        <w:t>System Simulator:</w:t>
      </w:r>
    </w:p>
    <w:p w14:paraId="1575D2DA" w14:textId="77777777" w:rsidR="002D70B1" w:rsidRPr="00040E29" w:rsidRDefault="002D70B1" w:rsidP="009D4432">
      <w:pPr>
        <w:pStyle w:val="B1"/>
      </w:pPr>
      <w:r w:rsidRPr="00040E29">
        <w:t>-</w:t>
      </w:r>
      <w:r w:rsidRPr="00040E29">
        <w:tab/>
        <w:t>NR-SS-UE</w:t>
      </w:r>
    </w:p>
    <w:p w14:paraId="6426B867" w14:textId="77777777" w:rsidR="002D70B1" w:rsidRPr="00040E29" w:rsidRDefault="002D70B1" w:rsidP="009D4432">
      <w:pPr>
        <w:pStyle w:val="B2"/>
      </w:pPr>
      <w:r w:rsidRPr="00040E29">
        <w:t>-</w:t>
      </w:r>
      <w:r w:rsidRPr="00040E29">
        <w:tab/>
        <w:t xml:space="preserve">NR-SS-UE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3C7D4500" w14:textId="77777777" w:rsidR="002D70B1" w:rsidRPr="00040E29" w:rsidRDefault="002D70B1" w:rsidP="009D4432">
      <w:pPr>
        <w:pStyle w:val="B1"/>
      </w:pPr>
      <w:r w:rsidRPr="00040E29">
        <w:t>-</w:t>
      </w:r>
      <w:r w:rsidRPr="00040E29">
        <w:tab/>
        <w:t>GNSS simulator</w:t>
      </w:r>
    </w:p>
    <w:p w14:paraId="2CCCD4F6" w14:textId="77777777" w:rsidR="002D70B1" w:rsidRPr="00040E29" w:rsidRDefault="002D70B1" w:rsidP="009D4432">
      <w:pPr>
        <w:pStyle w:val="B2"/>
      </w:pPr>
      <w:r w:rsidRPr="00040E29">
        <w:t>-</w:t>
      </w:r>
      <w:r w:rsidRPr="00040E29">
        <w:tab/>
        <w:t>The GNSS simulator is started and configured for Scenario #1.</w:t>
      </w:r>
    </w:p>
    <w:p w14:paraId="4912B18A" w14:textId="77777777" w:rsidR="002D70B1" w:rsidRPr="00040E29" w:rsidRDefault="002D70B1" w:rsidP="009D4432">
      <w:r w:rsidRPr="00040E29">
        <w:t>-</w:t>
      </w:r>
      <w:r w:rsidRPr="00040E29">
        <w:tab/>
        <w:t>NR-SS-UE 1 is synchronised on GNSS.</w:t>
      </w:r>
    </w:p>
    <w:p w14:paraId="6D31E29B" w14:textId="77777777" w:rsidR="002D70B1" w:rsidRPr="00040E29" w:rsidRDefault="002D70B1" w:rsidP="002D70B1">
      <w:pPr>
        <w:pStyle w:val="H6"/>
      </w:pPr>
      <w:r w:rsidRPr="00040E29">
        <w:t>UE:</w:t>
      </w:r>
    </w:p>
    <w:p w14:paraId="2DCF4E98" w14:textId="77777777" w:rsidR="002D70B1" w:rsidRPr="00040E29" w:rsidRDefault="002D70B1" w:rsidP="009D4432">
      <w:pPr>
        <w:pStyle w:val="B1"/>
      </w:pPr>
      <w:r w:rsidRPr="00040E29">
        <w:t>-</w:t>
      </w:r>
      <w:r w:rsidRPr="00040E29">
        <w:tab/>
        <w:t xml:space="preserve">UE is authorised to perform NR </w:t>
      </w:r>
      <w:proofErr w:type="spellStart"/>
      <w:r w:rsidRPr="00040E29">
        <w:t>sidelink</w:t>
      </w:r>
      <w:proofErr w:type="spellEnd"/>
      <w:r w:rsidRPr="00040E29">
        <w:t xml:space="preserve"> communication.</w:t>
      </w:r>
    </w:p>
    <w:p w14:paraId="0506E17B" w14:textId="77777777" w:rsidR="002D70B1" w:rsidRPr="00040E29" w:rsidRDefault="002D70B1" w:rsidP="009D4432">
      <w:pPr>
        <w:pStyle w:val="B1"/>
      </w:pPr>
      <w:r w:rsidRPr="00040E29">
        <w:t>-</w:t>
      </w:r>
      <w:r w:rsidRPr="00040E29">
        <w:tab/>
        <w:t>The UE is equipped with a USIM containing default values as per TS 38.508-1 [4] clause 4.8.3.3.3.</w:t>
      </w:r>
    </w:p>
    <w:p w14:paraId="7404F15D" w14:textId="77777777" w:rsidR="002D70B1" w:rsidRPr="00040E29" w:rsidRDefault="002D70B1" w:rsidP="00C826D8">
      <w:pPr>
        <w:pStyle w:val="B1"/>
      </w:pPr>
      <w:r w:rsidRPr="00040E29">
        <w:t>-</w:t>
      </w:r>
      <w:r w:rsidRPr="00040E29">
        <w:tab/>
        <w:t>UE is synchronised on GNSS.</w:t>
      </w:r>
    </w:p>
    <w:p w14:paraId="7CAC7A23" w14:textId="77777777" w:rsidR="002D70B1" w:rsidRPr="00040E29" w:rsidRDefault="002D70B1" w:rsidP="002D70B1">
      <w:pPr>
        <w:pStyle w:val="H6"/>
      </w:pPr>
      <w:r w:rsidRPr="00040E29">
        <w:t>Preamble:</w:t>
      </w:r>
    </w:p>
    <w:p w14:paraId="64DBA09E" w14:textId="3682B273" w:rsidR="002D70B1" w:rsidRPr="00040E29" w:rsidRDefault="002D70B1" w:rsidP="009D4432">
      <w:pPr>
        <w:pStyle w:val="B1"/>
        <w:rPr>
          <w:rFonts w:eastAsia="Arial"/>
        </w:rPr>
      </w:pPr>
      <w:r w:rsidRPr="00040E29">
        <w:t>-</w:t>
      </w:r>
      <w:r w:rsidRPr="00040E29">
        <w:tab/>
        <w:t>The UE is in state 0-A as defined in TS 38.508-1 [4].</w:t>
      </w:r>
    </w:p>
    <w:p w14:paraId="58ADB6AC" w14:textId="77777777" w:rsidR="002D70B1" w:rsidRPr="00040E29" w:rsidRDefault="002D70B1" w:rsidP="002D70B1">
      <w:pPr>
        <w:pStyle w:val="H6"/>
      </w:pPr>
      <w:r w:rsidRPr="00040E29">
        <w:lastRenderedPageBreak/>
        <w:t>12.1.4.1.3.2</w:t>
      </w:r>
      <w:r w:rsidRPr="00040E29">
        <w:tab/>
        <w:t>Test procedure sequence</w:t>
      </w:r>
    </w:p>
    <w:p w14:paraId="1B45C632" w14:textId="77777777" w:rsidR="002D70B1" w:rsidRPr="00040E29" w:rsidRDefault="002D70B1" w:rsidP="009D4432">
      <w:pPr>
        <w:pStyle w:val="TH"/>
        <w:rPr>
          <w:rFonts w:eastAsia="SimSun"/>
        </w:rPr>
      </w:pPr>
      <w:r w:rsidRPr="00040E29">
        <w:t>Table 12.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2D70B1" w:rsidRPr="00040E29" w14:paraId="00E7DE93" w14:textId="77777777" w:rsidTr="00C90DA4">
        <w:tc>
          <w:tcPr>
            <w:tcW w:w="532" w:type="dxa"/>
            <w:tcBorders>
              <w:top w:val="single" w:sz="4" w:space="0" w:color="auto"/>
              <w:left w:val="single" w:sz="4" w:space="0" w:color="auto"/>
              <w:bottom w:val="nil"/>
              <w:right w:val="single" w:sz="4" w:space="0" w:color="auto"/>
            </w:tcBorders>
          </w:tcPr>
          <w:p w14:paraId="5ED11A3E" w14:textId="77777777" w:rsidR="002D70B1" w:rsidRPr="00040E29"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16E8B190" w14:textId="77777777" w:rsidR="002D70B1" w:rsidRPr="00040E29" w:rsidRDefault="002D70B1"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77F0B082" w14:textId="77777777" w:rsidR="002D70B1" w:rsidRPr="00040E29" w:rsidRDefault="002D70B1"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67B06B34" w14:textId="77777777" w:rsidR="002D70B1" w:rsidRPr="00040E29" w:rsidRDefault="002D70B1"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760D8D05" w14:textId="77777777" w:rsidR="002D70B1" w:rsidRPr="00040E29" w:rsidRDefault="002D70B1" w:rsidP="009D4432">
            <w:pPr>
              <w:pStyle w:val="TAH"/>
            </w:pPr>
            <w:r w:rsidRPr="00040E29">
              <w:t>Verdict</w:t>
            </w:r>
          </w:p>
        </w:tc>
      </w:tr>
      <w:tr w:rsidR="002D70B1" w:rsidRPr="00040E29" w14:paraId="3DFCEBBA" w14:textId="77777777" w:rsidTr="00C90DA4">
        <w:tc>
          <w:tcPr>
            <w:tcW w:w="532" w:type="dxa"/>
            <w:tcBorders>
              <w:top w:val="nil"/>
              <w:left w:val="single" w:sz="4" w:space="0" w:color="auto"/>
              <w:bottom w:val="single" w:sz="4" w:space="0" w:color="auto"/>
              <w:right w:val="single" w:sz="4" w:space="0" w:color="auto"/>
            </w:tcBorders>
          </w:tcPr>
          <w:p w14:paraId="5A52544A" w14:textId="77777777" w:rsidR="002D70B1" w:rsidRPr="00040E29"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3787F24" w14:textId="77777777" w:rsidR="002D70B1" w:rsidRPr="00040E29" w:rsidRDefault="002D70B1"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0B2485D" w14:textId="77777777" w:rsidR="002D70B1" w:rsidRPr="00040E29" w:rsidRDefault="002D70B1"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328F1225" w14:textId="77777777" w:rsidR="002D70B1" w:rsidRPr="00040E29" w:rsidRDefault="002D70B1"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35B7E0AC" w14:textId="77777777" w:rsidR="002D70B1" w:rsidRPr="00040E29" w:rsidRDefault="002D70B1" w:rsidP="009D4432">
            <w:pPr>
              <w:pStyle w:val="TAH"/>
            </w:pPr>
          </w:p>
        </w:tc>
        <w:tc>
          <w:tcPr>
            <w:tcW w:w="853" w:type="dxa"/>
            <w:tcBorders>
              <w:top w:val="nil"/>
              <w:left w:val="single" w:sz="4" w:space="0" w:color="auto"/>
              <w:bottom w:val="single" w:sz="4" w:space="0" w:color="auto"/>
              <w:right w:val="single" w:sz="4" w:space="0" w:color="auto"/>
            </w:tcBorders>
          </w:tcPr>
          <w:p w14:paraId="6A32E80B" w14:textId="77777777" w:rsidR="002D70B1" w:rsidRPr="00040E29" w:rsidRDefault="002D70B1" w:rsidP="009D4432">
            <w:pPr>
              <w:pStyle w:val="TAH"/>
            </w:pPr>
          </w:p>
        </w:tc>
      </w:tr>
      <w:tr w:rsidR="002D70B1" w:rsidRPr="00040E29" w14:paraId="7138FDE8"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AEC1078" w14:textId="77777777" w:rsidR="002D70B1" w:rsidRPr="00040E29" w:rsidRDefault="002D70B1" w:rsidP="009D4432">
            <w:pPr>
              <w:pStyle w:val="TAC"/>
            </w:pPr>
            <w:r w:rsidRPr="00040E29">
              <w:t>1</w:t>
            </w:r>
          </w:p>
        </w:tc>
        <w:tc>
          <w:tcPr>
            <w:tcW w:w="3964" w:type="dxa"/>
            <w:tcBorders>
              <w:top w:val="single" w:sz="4" w:space="0" w:color="auto"/>
              <w:left w:val="single" w:sz="4" w:space="0" w:color="auto"/>
              <w:bottom w:val="single" w:sz="4" w:space="0" w:color="auto"/>
              <w:right w:val="single" w:sz="4" w:space="0" w:color="auto"/>
            </w:tcBorders>
          </w:tcPr>
          <w:p w14:paraId="3D409387" w14:textId="77777777" w:rsidR="002D70B1" w:rsidRPr="00040E29" w:rsidRDefault="002D70B1" w:rsidP="009D4432">
            <w:pPr>
              <w:pStyle w:val="TAL"/>
            </w:pPr>
            <w:r w:rsidRPr="00040E29">
              <w:t>Power on the UE.</w:t>
            </w:r>
          </w:p>
        </w:tc>
        <w:tc>
          <w:tcPr>
            <w:tcW w:w="648" w:type="dxa"/>
            <w:tcBorders>
              <w:top w:val="single" w:sz="4" w:space="0" w:color="auto"/>
              <w:left w:val="single" w:sz="4" w:space="0" w:color="auto"/>
              <w:bottom w:val="single" w:sz="4" w:space="0" w:color="auto"/>
              <w:right w:val="single" w:sz="4" w:space="0" w:color="auto"/>
            </w:tcBorders>
          </w:tcPr>
          <w:p w14:paraId="716863E7" w14:textId="77777777" w:rsidR="002D70B1" w:rsidRPr="00040E29" w:rsidRDefault="002D70B1"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4CCD8828" w14:textId="77777777" w:rsidR="002D70B1" w:rsidRPr="00040E29" w:rsidRDefault="002D70B1"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03ED4E76"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41E7B5DF" w14:textId="77777777" w:rsidR="002D70B1" w:rsidRPr="00040E29" w:rsidRDefault="002D70B1" w:rsidP="009D4432">
            <w:pPr>
              <w:pStyle w:val="TAC"/>
            </w:pPr>
            <w:r w:rsidRPr="00040E29">
              <w:t>-</w:t>
            </w:r>
          </w:p>
        </w:tc>
      </w:tr>
      <w:tr w:rsidR="002D70B1" w:rsidRPr="00040E29" w14:paraId="182A3BF5" w14:textId="77777777" w:rsidTr="00C90DA4">
        <w:tc>
          <w:tcPr>
            <w:tcW w:w="532" w:type="dxa"/>
            <w:tcBorders>
              <w:top w:val="single" w:sz="4" w:space="0" w:color="auto"/>
              <w:left w:val="single" w:sz="4" w:space="0" w:color="auto"/>
              <w:bottom w:val="single" w:sz="4" w:space="0" w:color="auto"/>
              <w:right w:val="single" w:sz="4" w:space="0" w:color="auto"/>
            </w:tcBorders>
          </w:tcPr>
          <w:p w14:paraId="32719B94" w14:textId="77777777" w:rsidR="002D70B1" w:rsidRPr="00040E29" w:rsidRDefault="002D70B1" w:rsidP="009D4432">
            <w:pPr>
              <w:pStyle w:val="TAC"/>
            </w:pPr>
            <w:r w:rsidRPr="00040E29">
              <w:t>2</w:t>
            </w:r>
          </w:p>
        </w:tc>
        <w:tc>
          <w:tcPr>
            <w:tcW w:w="3964" w:type="dxa"/>
            <w:tcBorders>
              <w:top w:val="single" w:sz="4" w:space="0" w:color="auto"/>
              <w:left w:val="single" w:sz="4" w:space="0" w:color="auto"/>
              <w:bottom w:val="single" w:sz="4" w:space="0" w:color="auto"/>
              <w:right w:val="single" w:sz="4" w:space="0" w:color="auto"/>
            </w:tcBorders>
          </w:tcPr>
          <w:p w14:paraId="4B6A3EA1" w14:textId="77777777" w:rsidR="002D70B1" w:rsidRPr="00040E29" w:rsidRDefault="002D70B1" w:rsidP="009D4432">
            <w:pPr>
              <w:pStyle w:val="TAL"/>
            </w:pPr>
            <w:r w:rsidRPr="00040E29">
              <w:t>Trigger UE to reset or clear the current UTC time that has been calculated from GNSS.</w:t>
            </w:r>
          </w:p>
          <w:p w14:paraId="45F1735D" w14:textId="77777777" w:rsidR="002D70B1" w:rsidRPr="00040E29" w:rsidRDefault="002D70B1" w:rsidP="009D4432">
            <w:pPr>
              <w:pStyle w:val="TAL"/>
            </w:pPr>
            <w:r w:rsidRPr="00040E29">
              <w:t>NOTE:</w:t>
            </w:r>
            <w:r w:rsidRPr="00040E29">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5AE39E8F" w14:textId="77777777" w:rsidR="002D70B1" w:rsidRPr="00040E29" w:rsidRDefault="002D70B1"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6946C3BD" w14:textId="77777777" w:rsidR="002D70B1" w:rsidRPr="00040E29" w:rsidRDefault="002D70B1"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5AD02A29"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7EEE5470" w14:textId="77777777" w:rsidR="002D70B1" w:rsidRPr="00040E29" w:rsidRDefault="002D70B1" w:rsidP="009D4432">
            <w:pPr>
              <w:pStyle w:val="TAC"/>
            </w:pPr>
            <w:r w:rsidRPr="00040E29">
              <w:t>-</w:t>
            </w:r>
          </w:p>
        </w:tc>
      </w:tr>
      <w:tr w:rsidR="002D70B1" w:rsidRPr="00040E29" w14:paraId="57ED36C5"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74AF5CE" w14:textId="77777777" w:rsidR="002D70B1" w:rsidRPr="00040E29" w:rsidRDefault="002D70B1" w:rsidP="009D4432">
            <w:pPr>
              <w:pStyle w:val="TAC"/>
            </w:pPr>
            <w:r w:rsidRPr="00040E29">
              <w:t>3</w:t>
            </w:r>
          </w:p>
        </w:tc>
        <w:tc>
          <w:tcPr>
            <w:tcW w:w="3964" w:type="dxa"/>
            <w:tcBorders>
              <w:top w:val="single" w:sz="4" w:space="0" w:color="auto"/>
              <w:left w:val="single" w:sz="4" w:space="0" w:color="auto"/>
              <w:bottom w:val="single" w:sz="4" w:space="0" w:color="auto"/>
              <w:right w:val="single" w:sz="4" w:space="0" w:color="auto"/>
            </w:tcBorders>
          </w:tcPr>
          <w:p w14:paraId="01C4A479" w14:textId="77777777" w:rsidR="002D70B1" w:rsidRPr="00040E29" w:rsidRDefault="002D70B1" w:rsidP="009D4432">
            <w:pPr>
              <w:pStyle w:val="TAL"/>
            </w:pPr>
            <w:r w:rsidRPr="00040E29">
              <w:t>The UE is configured by upper layer to establish unicast mode link.</w:t>
            </w:r>
          </w:p>
          <w:p w14:paraId="6FE6781E" w14:textId="77777777" w:rsidR="002D70B1" w:rsidRPr="00040E29" w:rsidRDefault="002D70B1" w:rsidP="009D4432">
            <w:pPr>
              <w:pStyle w:val="TAL"/>
              <w:rPr>
                <w:rFonts w:eastAsia="DengXian"/>
              </w:rPr>
            </w:pPr>
            <w:r w:rsidRPr="00040E29">
              <w:t>NOTE: This can be done by sending AT COMMAND +CCUTLE to close test loop function.</w:t>
            </w:r>
          </w:p>
        </w:tc>
        <w:tc>
          <w:tcPr>
            <w:tcW w:w="648" w:type="dxa"/>
            <w:tcBorders>
              <w:top w:val="single" w:sz="4" w:space="0" w:color="auto"/>
              <w:left w:val="single" w:sz="4" w:space="0" w:color="auto"/>
              <w:bottom w:val="single" w:sz="4" w:space="0" w:color="auto"/>
              <w:right w:val="single" w:sz="4" w:space="0" w:color="auto"/>
            </w:tcBorders>
          </w:tcPr>
          <w:p w14:paraId="779AFFA6" w14:textId="77777777" w:rsidR="002D70B1" w:rsidRPr="00040E29" w:rsidRDefault="002D70B1" w:rsidP="009D4432">
            <w:pPr>
              <w:pStyle w:val="TAC"/>
              <w:rPr>
                <w:rFonts w:eastAsia="SimSun"/>
              </w:rPr>
            </w:pPr>
            <w:r w:rsidRPr="00040E29">
              <w:t>-</w:t>
            </w:r>
          </w:p>
        </w:tc>
        <w:tc>
          <w:tcPr>
            <w:tcW w:w="3148" w:type="dxa"/>
            <w:tcBorders>
              <w:top w:val="single" w:sz="4" w:space="0" w:color="auto"/>
              <w:left w:val="single" w:sz="4" w:space="0" w:color="auto"/>
              <w:bottom w:val="single" w:sz="4" w:space="0" w:color="auto"/>
              <w:right w:val="single" w:sz="4" w:space="0" w:color="auto"/>
            </w:tcBorders>
          </w:tcPr>
          <w:p w14:paraId="104E71AD" w14:textId="77777777" w:rsidR="002D70B1" w:rsidRPr="00040E29" w:rsidRDefault="002D70B1"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2C6BC2C1"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D1B35D6" w14:textId="77777777" w:rsidR="002D70B1" w:rsidRPr="00040E29" w:rsidRDefault="002D70B1" w:rsidP="009D4432">
            <w:pPr>
              <w:pStyle w:val="TAC"/>
            </w:pPr>
            <w:r w:rsidRPr="00040E29">
              <w:t>-</w:t>
            </w:r>
          </w:p>
        </w:tc>
      </w:tr>
      <w:tr w:rsidR="002D70B1" w:rsidRPr="00040E29" w14:paraId="48FAAE2C" w14:textId="77777777" w:rsidTr="00C90DA4">
        <w:tc>
          <w:tcPr>
            <w:tcW w:w="532" w:type="dxa"/>
            <w:tcBorders>
              <w:top w:val="single" w:sz="4" w:space="0" w:color="auto"/>
              <w:left w:val="single" w:sz="4" w:space="0" w:color="auto"/>
              <w:bottom w:val="single" w:sz="4" w:space="0" w:color="auto"/>
              <w:right w:val="single" w:sz="4" w:space="0" w:color="auto"/>
            </w:tcBorders>
          </w:tcPr>
          <w:p w14:paraId="425B1036" w14:textId="77777777" w:rsidR="002D70B1" w:rsidRPr="00040E29" w:rsidRDefault="002D70B1" w:rsidP="009D4432">
            <w:pPr>
              <w:pStyle w:val="TAC"/>
            </w:pPr>
            <w:r w:rsidRPr="00040E29">
              <w:t>4</w:t>
            </w:r>
          </w:p>
        </w:tc>
        <w:tc>
          <w:tcPr>
            <w:tcW w:w="3964" w:type="dxa"/>
            <w:tcBorders>
              <w:top w:val="single" w:sz="4" w:space="0" w:color="auto"/>
              <w:left w:val="single" w:sz="4" w:space="0" w:color="auto"/>
              <w:bottom w:val="single" w:sz="4" w:space="0" w:color="auto"/>
              <w:right w:val="single" w:sz="4" w:space="0" w:color="auto"/>
            </w:tcBorders>
          </w:tcPr>
          <w:p w14:paraId="3A89CFFE" w14:textId="77777777" w:rsidR="002D70B1" w:rsidRPr="00040E29" w:rsidRDefault="002D70B1" w:rsidP="009D4432">
            <w:pPr>
              <w:pStyle w:val="TAL"/>
              <w:rPr>
                <w:rFonts w:eastAsia="DengXian"/>
              </w:rPr>
            </w:pPr>
            <w:r w:rsidRPr="00040E29">
              <w:rPr>
                <w:rFonts w:eastAsia="DengXian"/>
              </w:rPr>
              <w:t>The U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53FD1E16" w14:textId="77777777" w:rsidR="002D70B1" w:rsidRPr="00040E29" w:rsidRDefault="002D70B1" w:rsidP="009D4432">
            <w:pPr>
              <w:pStyle w:val="TAC"/>
            </w:pPr>
            <w:r w:rsidRPr="00040E29">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30781187" w14:textId="77777777" w:rsidR="002D70B1" w:rsidRPr="00040E29" w:rsidRDefault="002D70B1" w:rsidP="009D4432">
            <w:pPr>
              <w:pStyle w:val="TAL"/>
              <w:rPr>
                <w:iCs/>
              </w:rPr>
            </w:pPr>
            <w:r w:rsidRPr="00040E29">
              <w:rPr>
                <w:rFonts w:eastAsia="DengXia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0945323A"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EA487CE" w14:textId="77777777" w:rsidR="002D70B1" w:rsidRPr="00040E29" w:rsidRDefault="002D70B1" w:rsidP="009D4432">
            <w:pPr>
              <w:pStyle w:val="TAC"/>
            </w:pPr>
            <w:r w:rsidRPr="00040E29">
              <w:t>-</w:t>
            </w:r>
          </w:p>
        </w:tc>
      </w:tr>
      <w:tr w:rsidR="002D70B1" w:rsidRPr="00040E29" w14:paraId="5C42BD19" w14:textId="77777777" w:rsidTr="00C90DA4">
        <w:tc>
          <w:tcPr>
            <w:tcW w:w="532" w:type="dxa"/>
            <w:tcBorders>
              <w:top w:val="single" w:sz="4" w:space="0" w:color="auto"/>
              <w:left w:val="single" w:sz="4" w:space="0" w:color="auto"/>
              <w:bottom w:val="single" w:sz="4" w:space="0" w:color="auto"/>
              <w:right w:val="single" w:sz="4" w:space="0" w:color="auto"/>
            </w:tcBorders>
          </w:tcPr>
          <w:p w14:paraId="53F89AA3" w14:textId="77777777" w:rsidR="002D70B1" w:rsidRPr="00040E29" w:rsidRDefault="002D70B1" w:rsidP="009D4432">
            <w:pPr>
              <w:pStyle w:val="TAC"/>
            </w:pPr>
            <w:r w:rsidRPr="00040E29">
              <w:t>5</w:t>
            </w:r>
          </w:p>
        </w:tc>
        <w:tc>
          <w:tcPr>
            <w:tcW w:w="3964" w:type="dxa"/>
            <w:tcBorders>
              <w:top w:val="single" w:sz="4" w:space="0" w:color="auto"/>
              <w:left w:val="single" w:sz="4" w:space="0" w:color="auto"/>
              <w:bottom w:val="single" w:sz="4" w:space="0" w:color="auto"/>
              <w:right w:val="single" w:sz="4" w:space="0" w:color="auto"/>
            </w:tcBorders>
          </w:tcPr>
          <w:p w14:paraId="03513217" w14:textId="5095DA7A" w:rsidR="002D70B1" w:rsidRPr="00040E29" w:rsidRDefault="002D70B1" w:rsidP="009D4432">
            <w:pPr>
              <w:pStyle w:val="TAL"/>
              <w:rPr>
                <w:rFonts w:eastAsia="DengXian"/>
              </w:rPr>
            </w:pPr>
            <w:r w:rsidRPr="00040E29">
              <w:t>The NR-SS-UE</w:t>
            </w:r>
            <w:r w:rsidR="008C11AF" w:rsidRPr="00040E29">
              <w:t>1</w:t>
            </w:r>
            <w:r w:rsidRPr="00040E29">
              <w:t xml:space="preserve"> sends a 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5CFB4BC9" w14:textId="77777777" w:rsidR="002D70B1" w:rsidRPr="00040E29" w:rsidRDefault="002D70B1" w:rsidP="009D4432">
            <w:pPr>
              <w:pStyle w:val="TAC"/>
              <w:rPr>
                <w:rFonts w:eastAsia="SimSun"/>
              </w:rPr>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2F97370A" w14:textId="77777777" w:rsidR="002D70B1" w:rsidRPr="00040E29" w:rsidRDefault="002D70B1" w:rsidP="009D4432">
            <w:pPr>
              <w:pStyle w:val="TAL"/>
            </w:pPr>
            <w:r w:rsidRPr="00040E29">
              <w:rPr>
                <w:rFonts w:eastAsia="DengXian"/>
              </w:rPr>
              <w:t xml:space="preserve">PC5-S: </w:t>
            </w:r>
            <w:r w:rsidRPr="00040E29">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57273D05"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175CC01C" w14:textId="77777777" w:rsidR="002D70B1" w:rsidRPr="00040E29" w:rsidRDefault="002D70B1" w:rsidP="009D4432">
            <w:pPr>
              <w:pStyle w:val="TAC"/>
            </w:pPr>
            <w:r w:rsidRPr="00040E29">
              <w:t>-</w:t>
            </w:r>
          </w:p>
        </w:tc>
      </w:tr>
      <w:tr w:rsidR="002D70B1" w:rsidRPr="00040E29" w14:paraId="2BB34AE7" w14:textId="77777777" w:rsidTr="00C90DA4">
        <w:tc>
          <w:tcPr>
            <w:tcW w:w="532" w:type="dxa"/>
            <w:tcBorders>
              <w:top w:val="single" w:sz="4" w:space="0" w:color="auto"/>
              <w:left w:val="single" w:sz="4" w:space="0" w:color="auto"/>
              <w:bottom w:val="single" w:sz="4" w:space="0" w:color="auto"/>
              <w:right w:val="single" w:sz="4" w:space="0" w:color="auto"/>
            </w:tcBorders>
          </w:tcPr>
          <w:p w14:paraId="075D5A80" w14:textId="77777777" w:rsidR="002D70B1" w:rsidRPr="00040E29" w:rsidRDefault="002D70B1" w:rsidP="009D4432">
            <w:pPr>
              <w:pStyle w:val="TAC"/>
            </w:pPr>
            <w:r w:rsidRPr="00040E29">
              <w:t>6</w:t>
            </w:r>
          </w:p>
        </w:tc>
        <w:tc>
          <w:tcPr>
            <w:tcW w:w="3964" w:type="dxa"/>
            <w:tcBorders>
              <w:top w:val="single" w:sz="4" w:space="0" w:color="auto"/>
              <w:left w:val="single" w:sz="4" w:space="0" w:color="auto"/>
              <w:bottom w:val="single" w:sz="4" w:space="0" w:color="auto"/>
              <w:right w:val="single" w:sz="4" w:space="0" w:color="auto"/>
            </w:tcBorders>
          </w:tcPr>
          <w:p w14:paraId="2365A1FD" w14:textId="77777777" w:rsidR="002D70B1" w:rsidRPr="00040E29" w:rsidRDefault="002D70B1" w:rsidP="009D4432">
            <w:pPr>
              <w:pStyle w:val="TAL"/>
              <w:rPr>
                <w:rFonts w:eastAsia="DengXian"/>
              </w:rPr>
            </w:pPr>
            <w:r w:rsidRPr="00040E29">
              <w:rPr>
                <w:rFonts w:eastAsia="DengXian"/>
              </w:rPr>
              <w:t xml:space="preserve">The UE sends a </w:t>
            </w:r>
            <w:r w:rsidRPr="00040E29">
              <w:t>DIRECT LINK SECURITY MODE COMPLETE</w:t>
            </w:r>
            <w:r w:rsidRPr="00040E29">
              <w:rPr>
                <w:rFonts w:eastAsia="DengXia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0D043750" w14:textId="77777777" w:rsidR="002D70B1" w:rsidRPr="00040E29" w:rsidRDefault="002D70B1" w:rsidP="009D4432">
            <w:pPr>
              <w:pStyle w:val="TAC"/>
              <w:rPr>
                <w:rFonts w:eastAsia="SimSun"/>
              </w:rPr>
            </w:pPr>
            <w:r w:rsidRPr="00040E29">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75CAA7B7" w14:textId="77777777" w:rsidR="002D70B1" w:rsidRPr="00040E29" w:rsidRDefault="002D70B1" w:rsidP="009D4432">
            <w:pPr>
              <w:pStyle w:val="TAL"/>
              <w:rPr>
                <w:iCs/>
              </w:rPr>
            </w:pPr>
            <w:r w:rsidRPr="00040E29">
              <w:rPr>
                <w:rFonts w:eastAsia="DengXian"/>
              </w:rPr>
              <w:t xml:space="preserve">PC5-S: </w:t>
            </w:r>
            <w:r w:rsidRPr="00040E29">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7A910566"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288905E1" w14:textId="77777777" w:rsidR="002D70B1" w:rsidRPr="00040E29" w:rsidRDefault="002D70B1" w:rsidP="009D4432">
            <w:pPr>
              <w:pStyle w:val="TAC"/>
            </w:pPr>
            <w:r w:rsidRPr="00040E29">
              <w:t>-</w:t>
            </w:r>
          </w:p>
        </w:tc>
      </w:tr>
      <w:tr w:rsidR="002D70B1" w:rsidRPr="00040E29" w14:paraId="0FFFE5BD" w14:textId="77777777" w:rsidTr="00C90DA4">
        <w:tc>
          <w:tcPr>
            <w:tcW w:w="532" w:type="dxa"/>
            <w:tcBorders>
              <w:top w:val="single" w:sz="4" w:space="0" w:color="auto"/>
              <w:left w:val="single" w:sz="4" w:space="0" w:color="auto"/>
              <w:bottom w:val="single" w:sz="4" w:space="0" w:color="auto"/>
              <w:right w:val="single" w:sz="4" w:space="0" w:color="auto"/>
            </w:tcBorders>
          </w:tcPr>
          <w:p w14:paraId="184D424F" w14:textId="77777777" w:rsidR="002D70B1" w:rsidRPr="00040E29" w:rsidRDefault="002D70B1" w:rsidP="009D4432">
            <w:pPr>
              <w:pStyle w:val="TAC"/>
            </w:pPr>
            <w:r w:rsidRPr="00040E29">
              <w:t>7</w:t>
            </w:r>
          </w:p>
        </w:tc>
        <w:tc>
          <w:tcPr>
            <w:tcW w:w="3964" w:type="dxa"/>
            <w:tcBorders>
              <w:top w:val="single" w:sz="4" w:space="0" w:color="auto"/>
              <w:left w:val="single" w:sz="4" w:space="0" w:color="auto"/>
              <w:bottom w:val="single" w:sz="4" w:space="0" w:color="auto"/>
              <w:right w:val="single" w:sz="4" w:space="0" w:color="auto"/>
            </w:tcBorders>
          </w:tcPr>
          <w:p w14:paraId="66F581A0" w14:textId="4D55BA78" w:rsidR="002D70B1" w:rsidRPr="00040E29" w:rsidRDefault="002D70B1" w:rsidP="009D4432">
            <w:pPr>
              <w:pStyle w:val="TAL"/>
              <w:rPr>
                <w:rFonts w:eastAsia="DengXian"/>
              </w:rPr>
            </w:pPr>
            <w:r w:rsidRPr="00040E29">
              <w:t>The NR-SS-UE</w:t>
            </w:r>
            <w:r w:rsidR="008C11AF" w:rsidRPr="00040E29">
              <w:t>1</w:t>
            </w:r>
            <w:r w:rsidRPr="00040E29">
              <w:t xml:space="preserve"> sends a 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737AC86A" w14:textId="77777777" w:rsidR="002D70B1" w:rsidRPr="00040E29" w:rsidRDefault="002D70B1"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48677CEC" w14:textId="77777777" w:rsidR="002D70B1" w:rsidRPr="00040E29" w:rsidRDefault="002D70B1" w:rsidP="009D4432">
            <w:pPr>
              <w:pStyle w:val="TAL"/>
              <w:rPr>
                <w:iCs/>
              </w:rPr>
            </w:pPr>
            <w:r w:rsidRPr="00040E29">
              <w:rPr>
                <w:rFonts w:eastAsia="DengXian"/>
              </w:rPr>
              <w:t xml:space="preserve">PC5-S: </w:t>
            </w:r>
            <w:r w:rsidRPr="00040E29">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453051A9"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69B997C2" w14:textId="77777777" w:rsidR="002D70B1" w:rsidRPr="00040E29" w:rsidRDefault="002D70B1" w:rsidP="009D4432">
            <w:pPr>
              <w:pStyle w:val="TAC"/>
            </w:pPr>
            <w:r w:rsidRPr="00040E29">
              <w:t>-</w:t>
            </w:r>
          </w:p>
        </w:tc>
      </w:tr>
      <w:tr w:rsidR="002D70B1" w:rsidRPr="00040E29" w14:paraId="44C9C4D5" w14:textId="77777777" w:rsidTr="00C90DA4">
        <w:tc>
          <w:tcPr>
            <w:tcW w:w="532" w:type="dxa"/>
            <w:tcBorders>
              <w:top w:val="single" w:sz="4" w:space="0" w:color="auto"/>
              <w:left w:val="single" w:sz="4" w:space="0" w:color="auto"/>
              <w:bottom w:val="single" w:sz="4" w:space="0" w:color="auto"/>
              <w:right w:val="single" w:sz="4" w:space="0" w:color="auto"/>
            </w:tcBorders>
          </w:tcPr>
          <w:p w14:paraId="671D4B97" w14:textId="77777777" w:rsidR="002D70B1" w:rsidRPr="00040E29" w:rsidRDefault="002D70B1" w:rsidP="009D4432">
            <w:pPr>
              <w:pStyle w:val="TAC"/>
            </w:pPr>
            <w:r w:rsidRPr="00040E29">
              <w:t>8</w:t>
            </w:r>
          </w:p>
        </w:tc>
        <w:tc>
          <w:tcPr>
            <w:tcW w:w="3964" w:type="dxa"/>
            <w:tcBorders>
              <w:top w:val="single" w:sz="4" w:space="0" w:color="auto"/>
              <w:left w:val="single" w:sz="4" w:space="0" w:color="auto"/>
              <w:bottom w:val="single" w:sz="4" w:space="0" w:color="auto"/>
              <w:right w:val="single" w:sz="4" w:space="0" w:color="auto"/>
            </w:tcBorders>
          </w:tcPr>
          <w:p w14:paraId="69E9C814" w14:textId="3AD28B7E" w:rsidR="002D70B1" w:rsidRPr="00040E29" w:rsidRDefault="002D70B1" w:rsidP="009D4432">
            <w:pPr>
              <w:pStyle w:val="TAL"/>
            </w:pPr>
            <w:r w:rsidRPr="00040E29">
              <w:rPr>
                <w:rFonts w:eastAsia="DengXian"/>
              </w:rPr>
              <w:t xml:space="preserve">Check: Does the UE send an </w:t>
            </w:r>
            <w:proofErr w:type="spellStart"/>
            <w:r w:rsidRPr="00040E29">
              <w:rPr>
                <w:rFonts w:eastAsia="DengXian"/>
              </w:rPr>
              <w:t>RRCReconfigurationSidelink</w:t>
            </w:r>
            <w:proofErr w:type="spellEnd"/>
            <w:r w:rsidRPr="00040E29">
              <w:rPr>
                <w:rFonts w:eastAsia="DengXian"/>
              </w:rPr>
              <w:t xml:space="preserve">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48AD9A81" w14:textId="77777777" w:rsidR="002D70B1" w:rsidRPr="00040E29" w:rsidRDefault="002D70B1" w:rsidP="009D4432">
            <w:pPr>
              <w:pStyle w:val="TAC"/>
            </w:pPr>
            <w:r w:rsidRPr="00040E29">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470D2EA4" w14:textId="77777777" w:rsidR="002D70B1" w:rsidRPr="00040E29" w:rsidRDefault="002D70B1" w:rsidP="009D4432">
            <w:pPr>
              <w:pStyle w:val="TAL"/>
            </w:pPr>
            <w:r w:rsidRPr="00040E29">
              <w:rPr>
                <w:rFonts w:eastAsia="DengXian"/>
              </w:rPr>
              <w:t xml:space="preserve">PC5-RRC: </w:t>
            </w:r>
            <w:proofErr w:type="spellStart"/>
            <w:r w:rsidRPr="00040E29">
              <w:rPr>
                <w:rFonts w:eastAsia="DengXia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5FC31302" w14:textId="77777777" w:rsidR="002D70B1" w:rsidRPr="00040E29" w:rsidRDefault="002D70B1" w:rsidP="009D4432">
            <w:pPr>
              <w:pStyle w:val="TAC"/>
            </w:pPr>
            <w:r w:rsidRPr="00040E29">
              <w:t>1</w:t>
            </w:r>
          </w:p>
        </w:tc>
        <w:tc>
          <w:tcPr>
            <w:tcW w:w="853" w:type="dxa"/>
            <w:tcBorders>
              <w:top w:val="single" w:sz="4" w:space="0" w:color="auto"/>
              <w:left w:val="single" w:sz="4" w:space="0" w:color="auto"/>
              <w:bottom w:val="single" w:sz="4" w:space="0" w:color="auto"/>
              <w:right w:val="single" w:sz="4" w:space="0" w:color="auto"/>
            </w:tcBorders>
          </w:tcPr>
          <w:p w14:paraId="59BD0DDD" w14:textId="77777777" w:rsidR="002D70B1" w:rsidRPr="00040E29" w:rsidRDefault="002D70B1" w:rsidP="009D4432">
            <w:pPr>
              <w:pStyle w:val="TAC"/>
            </w:pPr>
            <w:r w:rsidRPr="00040E29">
              <w:t>P</w:t>
            </w:r>
          </w:p>
        </w:tc>
      </w:tr>
      <w:tr w:rsidR="002D70B1" w:rsidRPr="00040E29" w14:paraId="09421BAE" w14:textId="77777777" w:rsidTr="00C90DA4">
        <w:tc>
          <w:tcPr>
            <w:tcW w:w="532" w:type="dxa"/>
            <w:tcBorders>
              <w:top w:val="single" w:sz="4" w:space="0" w:color="auto"/>
              <w:left w:val="single" w:sz="4" w:space="0" w:color="auto"/>
              <w:bottom w:val="single" w:sz="4" w:space="0" w:color="auto"/>
              <w:right w:val="single" w:sz="4" w:space="0" w:color="auto"/>
            </w:tcBorders>
          </w:tcPr>
          <w:p w14:paraId="0B90E84A" w14:textId="77777777" w:rsidR="002D70B1" w:rsidRPr="00040E29" w:rsidRDefault="002D70B1" w:rsidP="009D4432">
            <w:pPr>
              <w:pStyle w:val="TAC"/>
            </w:pPr>
            <w:r w:rsidRPr="00040E29">
              <w:t>9</w:t>
            </w:r>
          </w:p>
        </w:tc>
        <w:tc>
          <w:tcPr>
            <w:tcW w:w="3964" w:type="dxa"/>
            <w:tcBorders>
              <w:top w:val="single" w:sz="4" w:space="0" w:color="auto"/>
              <w:left w:val="single" w:sz="4" w:space="0" w:color="auto"/>
              <w:bottom w:val="single" w:sz="4" w:space="0" w:color="auto"/>
              <w:right w:val="single" w:sz="4" w:space="0" w:color="auto"/>
            </w:tcBorders>
          </w:tcPr>
          <w:p w14:paraId="512C083E" w14:textId="043E2381" w:rsidR="002D70B1" w:rsidRPr="00040E29" w:rsidRDefault="002D70B1" w:rsidP="009D4432">
            <w:pPr>
              <w:pStyle w:val="TAL"/>
            </w:pPr>
            <w:r w:rsidRPr="00040E29">
              <w:rPr>
                <w:rFonts w:eastAsia="DengXian"/>
              </w:rPr>
              <w:t>The NR-</w:t>
            </w:r>
            <w:r w:rsidRPr="00040E29">
              <w:t>SS-UE</w:t>
            </w:r>
            <w:r w:rsidR="008C11AF" w:rsidRPr="00040E29">
              <w:t>1</w:t>
            </w:r>
            <w:r w:rsidRPr="00040E29">
              <w:rPr>
                <w:rFonts w:eastAsia="DengXian"/>
              </w:rPr>
              <w:t xml:space="preserve"> sends an </w:t>
            </w:r>
            <w:proofErr w:type="spellStart"/>
            <w:r w:rsidRPr="00040E29">
              <w:rPr>
                <w:rFonts w:eastAsia="DengXian"/>
              </w:rPr>
              <w:t>RRCReconfigurationCompleteSidelink</w:t>
            </w:r>
            <w:proofErr w:type="spellEnd"/>
            <w:r w:rsidRPr="00040E29">
              <w:rPr>
                <w:rFonts w:eastAsia="DengXia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tcPr>
          <w:p w14:paraId="2145168E" w14:textId="77777777" w:rsidR="002D70B1" w:rsidRPr="00040E29" w:rsidRDefault="002D70B1"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727F0BDE" w14:textId="77777777" w:rsidR="002D70B1" w:rsidRPr="00040E29" w:rsidRDefault="002D70B1" w:rsidP="009D4432">
            <w:pPr>
              <w:pStyle w:val="TAL"/>
            </w:pPr>
            <w:r w:rsidRPr="00040E29">
              <w:rPr>
                <w:rFonts w:eastAsia="DengXian"/>
              </w:rPr>
              <w:t xml:space="preserve">PC5-RRC: </w:t>
            </w:r>
            <w:proofErr w:type="spellStart"/>
            <w:r w:rsidRPr="00040E29">
              <w:rPr>
                <w:rFonts w:eastAsia="DengXia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0EF72C07"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B60BD11" w14:textId="77777777" w:rsidR="002D70B1" w:rsidRPr="00040E29" w:rsidRDefault="002D70B1" w:rsidP="009D4432">
            <w:pPr>
              <w:pStyle w:val="TAC"/>
            </w:pPr>
            <w:r w:rsidRPr="00040E29">
              <w:t>-</w:t>
            </w:r>
          </w:p>
        </w:tc>
      </w:tr>
      <w:tr w:rsidR="002D70B1" w:rsidRPr="00040E29" w14:paraId="35A31D04" w14:textId="77777777" w:rsidTr="00C90DA4">
        <w:tc>
          <w:tcPr>
            <w:tcW w:w="532" w:type="dxa"/>
            <w:tcBorders>
              <w:top w:val="single" w:sz="4" w:space="0" w:color="auto"/>
              <w:left w:val="single" w:sz="4" w:space="0" w:color="auto"/>
              <w:bottom w:val="single" w:sz="4" w:space="0" w:color="auto"/>
              <w:right w:val="single" w:sz="4" w:space="0" w:color="auto"/>
            </w:tcBorders>
          </w:tcPr>
          <w:p w14:paraId="482CA845" w14:textId="77777777" w:rsidR="002D70B1" w:rsidRPr="00040E29" w:rsidRDefault="002D70B1" w:rsidP="009D4432">
            <w:pPr>
              <w:pStyle w:val="TAC"/>
            </w:pPr>
            <w:r w:rsidRPr="00040E29">
              <w:t>10</w:t>
            </w:r>
          </w:p>
        </w:tc>
        <w:tc>
          <w:tcPr>
            <w:tcW w:w="3964" w:type="dxa"/>
            <w:tcBorders>
              <w:top w:val="single" w:sz="4" w:space="0" w:color="auto"/>
              <w:left w:val="single" w:sz="4" w:space="0" w:color="auto"/>
              <w:bottom w:val="single" w:sz="4" w:space="0" w:color="auto"/>
              <w:right w:val="single" w:sz="4" w:space="0" w:color="auto"/>
            </w:tcBorders>
          </w:tcPr>
          <w:p w14:paraId="74403289" w14:textId="77777777" w:rsidR="002D70B1" w:rsidRPr="00040E29" w:rsidRDefault="002D70B1" w:rsidP="009D4432">
            <w:pPr>
              <w:pStyle w:val="TAL"/>
              <w:rPr>
                <w:rFonts w:eastAsia="DengXian"/>
              </w:rPr>
            </w:pPr>
            <w:r w:rsidRPr="00040E29">
              <w:rPr>
                <w:rFonts w:eastAsia="DengXian"/>
              </w:rPr>
              <w:t xml:space="preserve">The SS sends </w:t>
            </w:r>
            <w:r w:rsidRPr="00040E29">
              <w:t>AT COMMAND +CCUTLE to open test loop function</w:t>
            </w:r>
          </w:p>
        </w:tc>
        <w:tc>
          <w:tcPr>
            <w:tcW w:w="648" w:type="dxa"/>
            <w:tcBorders>
              <w:top w:val="single" w:sz="4" w:space="0" w:color="auto"/>
              <w:left w:val="single" w:sz="4" w:space="0" w:color="auto"/>
              <w:bottom w:val="single" w:sz="4" w:space="0" w:color="auto"/>
              <w:right w:val="single" w:sz="4" w:space="0" w:color="auto"/>
            </w:tcBorders>
          </w:tcPr>
          <w:p w14:paraId="5DDF98F2" w14:textId="77777777" w:rsidR="002D70B1" w:rsidRPr="00040E29" w:rsidRDefault="002D70B1"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65FB5A66" w14:textId="77777777" w:rsidR="002D70B1" w:rsidRPr="00040E29" w:rsidRDefault="002D70B1"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76C7D6C4"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6B8703A1" w14:textId="77777777" w:rsidR="002D70B1" w:rsidRPr="00040E29" w:rsidRDefault="002D70B1" w:rsidP="009D4432">
            <w:pPr>
              <w:pStyle w:val="TAC"/>
            </w:pPr>
            <w:r w:rsidRPr="00040E29">
              <w:t>-</w:t>
            </w:r>
          </w:p>
        </w:tc>
      </w:tr>
      <w:tr w:rsidR="002D70B1" w:rsidRPr="00040E29" w14:paraId="16173FA4" w14:textId="77777777" w:rsidTr="00C90DA4">
        <w:tc>
          <w:tcPr>
            <w:tcW w:w="532" w:type="dxa"/>
            <w:tcBorders>
              <w:top w:val="single" w:sz="4" w:space="0" w:color="auto"/>
              <w:left w:val="single" w:sz="4" w:space="0" w:color="auto"/>
              <w:bottom w:val="single" w:sz="4" w:space="0" w:color="auto"/>
              <w:right w:val="single" w:sz="4" w:space="0" w:color="auto"/>
            </w:tcBorders>
          </w:tcPr>
          <w:p w14:paraId="4D9D0116" w14:textId="77777777" w:rsidR="002D70B1" w:rsidRPr="00040E29" w:rsidRDefault="002D70B1" w:rsidP="009D4432">
            <w:pPr>
              <w:pStyle w:val="TAC"/>
            </w:pPr>
            <w:r w:rsidRPr="00040E29">
              <w:t>11</w:t>
            </w:r>
          </w:p>
        </w:tc>
        <w:tc>
          <w:tcPr>
            <w:tcW w:w="3964" w:type="dxa"/>
            <w:tcBorders>
              <w:top w:val="single" w:sz="4" w:space="0" w:color="auto"/>
              <w:left w:val="single" w:sz="4" w:space="0" w:color="auto"/>
              <w:bottom w:val="single" w:sz="4" w:space="0" w:color="auto"/>
              <w:right w:val="single" w:sz="4" w:space="0" w:color="auto"/>
            </w:tcBorders>
          </w:tcPr>
          <w:p w14:paraId="1B3F92A5" w14:textId="3A3E44BA" w:rsidR="002D70B1" w:rsidRPr="00040E29" w:rsidRDefault="002D70B1" w:rsidP="009D4432">
            <w:pPr>
              <w:pStyle w:val="TAL"/>
            </w:pPr>
            <w:r w:rsidRPr="00040E29">
              <w:t>UE is configured by upper layer to modify SL-DRB to NR-SS-UE1.</w:t>
            </w:r>
          </w:p>
          <w:p w14:paraId="70E97BC3" w14:textId="77777777" w:rsidR="002D70B1" w:rsidRPr="00040E29" w:rsidRDefault="002D70B1" w:rsidP="009D4432">
            <w:pPr>
              <w:pStyle w:val="TAL"/>
              <w:rPr>
                <w:rFonts w:eastAsia="DengXian"/>
              </w:rPr>
            </w:pPr>
            <w:r w:rsidRPr="00040E29">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483DCE0B" w14:textId="01DF7941" w:rsidR="002D70B1" w:rsidRPr="00040E29" w:rsidRDefault="002D70B1"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06164C8C" w14:textId="77777777" w:rsidR="002D70B1" w:rsidRPr="00040E29" w:rsidRDefault="002D70B1" w:rsidP="009D4432">
            <w:pPr>
              <w:pStyle w:val="TAL"/>
            </w:pPr>
            <w:r w:rsidRPr="00040E29">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20835474"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694BA574" w14:textId="77777777" w:rsidR="002D70B1" w:rsidRPr="00040E29" w:rsidRDefault="002D70B1" w:rsidP="009D4432">
            <w:pPr>
              <w:pStyle w:val="TAC"/>
            </w:pPr>
            <w:r w:rsidRPr="00040E29">
              <w:t>-</w:t>
            </w:r>
          </w:p>
        </w:tc>
      </w:tr>
      <w:tr w:rsidR="002D70B1" w:rsidRPr="00040E29" w14:paraId="302EEB2D" w14:textId="77777777" w:rsidTr="00C90DA4">
        <w:tc>
          <w:tcPr>
            <w:tcW w:w="532" w:type="dxa"/>
            <w:tcBorders>
              <w:top w:val="single" w:sz="4" w:space="0" w:color="auto"/>
              <w:left w:val="single" w:sz="4" w:space="0" w:color="auto"/>
              <w:bottom w:val="single" w:sz="4" w:space="0" w:color="auto"/>
              <w:right w:val="single" w:sz="4" w:space="0" w:color="auto"/>
            </w:tcBorders>
          </w:tcPr>
          <w:p w14:paraId="14F12AA8" w14:textId="77777777" w:rsidR="002D70B1" w:rsidRPr="00040E29" w:rsidRDefault="002D70B1" w:rsidP="009D4432">
            <w:pPr>
              <w:pStyle w:val="TAC"/>
            </w:pPr>
            <w:r w:rsidRPr="00040E29">
              <w:t>12</w:t>
            </w:r>
          </w:p>
        </w:tc>
        <w:tc>
          <w:tcPr>
            <w:tcW w:w="3964" w:type="dxa"/>
            <w:tcBorders>
              <w:top w:val="single" w:sz="4" w:space="0" w:color="auto"/>
              <w:left w:val="single" w:sz="4" w:space="0" w:color="auto"/>
              <w:bottom w:val="single" w:sz="4" w:space="0" w:color="auto"/>
              <w:right w:val="single" w:sz="4" w:space="0" w:color="auto"/>
            </w:tcBorders>
          </w:tcPr>
          <w:p w14:paraId="02FE2BBA" w14:textId="753B5261" w:rsidR="002D70B1" w:rsidRPr="00040E29" w:rsidRDefault="002D70B1" w:rsidP="009D4432">
            <w:pPr>
              <w:pStyle w:val="TAL"/>
              <w:rPr>
                <w:rFonts w:eastAsia="DengXian"/>
              </w:rPr>
            </w:pPr>
            <w:r w:rsidRPr="00040E29">
              <w:rPr>
                <w:rFonts w:eastAsia="DengXian"/>
              </w:rPr>
              <w:t xml:space="preserve">Check: Does the UE send an </w:t>
            </w:r>
            <w:proofErr w:type="spellStart"/>
            <w:r w:rsidRPr="00040E29">
              <w:rPr>
                <w:rFonts w:eastAsia="DengXian"/>
              </w:rPr>
              <w:t>RRCReconfigurationSidelink</w:t>
            </w:r>
            <w:proofErr w:type="spellEnd"/>
            <w:r w:rsidRPr="00040E29">
              <w:rPr>
                <w:rFonts w:eastAsia="DengXian"/>
              </w:rPr>
              <w:t xml:space="preserve"> message to modify the unicast mode SL-DRB?</w:t>
            </w:r>
          </w:p>
        </w:tc>
        <w:tc>
          <w:tcPr>
            <w:tcW w:w="648" w:type="dxa"/>
            <w:tcBorders>
              <w:top w:val="single" w:sz="4" w:space="0" w:color="auto"/>
              <w:left w:val="single" w:sz="4" w:space="0" w:color="auto"/>
              <w:bottom w:val="single" w:sz="4" w:space="0" w:color="auto"/>
              <w:right w:val="single" w:sz="4" w:space="0" w:color="auto"/>
            </w:tcBorders>
          </w:tcPr>
          <w:p w14:paraId="6BE036FD" w14:textId="77777777" w:rsidR="002D70B1" w:rsidRPr="00040E29" w:rsidRDefault="002D70B1" w:rsidP="009D4432">
            <w:pPr>
              <w:pStyle w:val="TAC"/>
            </w:pPr>
            <w:r w:rsidRPr="00040E29">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13AA7F80" w14:textId="77777777" w:rsidR="002D70B1" w:rsidRPr="00040E29" w:rsidRDefault="002D70B1" w:rsidP="009D4432">
            <w:pPr>
              <w:pStyle w:val="TAL"/>
            </w:pPr>
            <w:r w:rsidRPr="00040E29">
              <w:rPr>
                <w:rFonts w:eastAsia="DengXian"/>
              </w:rPr>
              <w:t xml:space="preserve">PC5-RRC: </w:t>
            </w:r>
            <w:proofErr w:type="spellStart"/>
            <w:r w:rsidRPr="00040E29">
              <w:rPr>
                <w:rFonts w:eastAsia="DengXia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0EEA1829" w14:textId="77777777" w:rsidR="002D70B1" w:rsidRPr="00040E29" w:rsidRDefault="002D70B1" w:rsidP="009D4432">
            <w:pPr>
              <w:pStyle w:val="TAC"/>
            </w:pPr>
            <w:r w:rsidRPr="00040E29">
              <w:t>2</w:t>
            </w:r>
          </w:p>
        </w:tc>
        <w:tc>
          <w:tcPr>
            <w:tcW w:w="853" w:type="dxa"/>
            <w:tcBorders>
              <w:top w:val="single" w:sz="4" w:space="0" w:color="auto"/>
              <w:left w:val="single" w:sz="4" w:space="0" w:color="auto"/>
              <w:bottom w:val="single" w:sz="4" w:space="0" w:color="auto"/>
              <w:right w:val="single" w:sz="4" w:space="0" w:color="auto"/>
            </w:tcBorders>
          </w:tcPr>
          <w:p w14:paraId="45AD9B62" w14:textId="77777777" w:rsidR="002D70B1" w:rsidRPr="00040E29" w:rsidRDefault="002D70B1" w:rsidP="009D4432">
            <w:pPr>
              <w:pStyle w:val="TAC"/>
            </w:pPr>
            <w:r w:rsidRPr="00040E29">
              <w:t>P</w:t>
            </w:r>
          </w:p>
        </w:tc>
      </w:tr>
      <w:tr w:rsidR="002D70B1" w:rsidRPr="00040E29" w14:paraId="6161AC73" w14:textId="77777777" w:rsidTr="00C90DA4">
        <w:tc>
          <w:tcPr>
            <w:tcW w:w="532" w:type="dxa"/>
            <w:tcBorders>
              <w:top w:val="single" w:sz="4" w:space="0" w:color="auto"/>
              <w:left w:val="single" w:sz="4" w:space="0" w:color="auto"/>
              <w:bottom w:val="single" w:sz="4" w:space="0" w:color="auto"/>
              <w:right w:val="single" w:sz="4" w:space="0" w:color="auto"/>
            </w:tcBorders>
          </w:tcPr>
          <w:p w14:paraId="1300D865" w14:textId="77777777" w:rsidR="002D70B1" w:rsidRPr="00040E29" w:rsidRDefault="002D70B1" w:rsidP="009D4432">
            <w:pPr>
              <w:pStyle w:val="TAC"/>
            </w:pPr>
            <w:r w:rsidRPr="00040E29">
              <w:t>13</w:t>
            </w:r>
          </w:p>
        </w:tc>
        <w:tc>
          <w:tcPr>
            <w:tcW w:w="3964" w:type="dxa"/>
            <w:tcBorders>
              <w:top w:val="single" w:sz="4" w:space="0" w:color="auto"/>
              <w:left w:val="single" w:sz="4" w:space="0" w:color="auto"/>
              <w:bottom w:val="single" w:sz="4" w:space="0" w:color="auto"/>
              <w:right w:val="single" w:sz="4" w:space="0" w:color="auto"/>
            </w:tcBorders>
          </w:tcPr>
          <w:p w14:paraId="227A5344" w14:textId="3284940D" w:rsidR="002D70B1" w:rsidRPr="00040E29" w:rsidRDefault="002D70B1" w:rsidP="009D4432">
            <w:pPr>
              <w:pStyle w:val="TAL"/>
              <w:rPr>
                <w:rFonts w:eastAsia="DengXian"/>
              </w:rPr>
            </w:pPr>
            <w:r w:rsidRPr="00040E29">
              <w:rPr>
                <w:rFonts w:eastAsia="DengXian"/>
              </w:rPr>
              <w:t>The NR-</w:t>
            </w:r>
            <w:r w:rsidRPr="00040E29">
              <w:t>SS-UE</w:t>
            </w:r>
            <w:r w:rsidR="008C11AF" w:rsidRPr="00040E29">
              <w:t>1</w:t>
            </w:r>
            <w:r w:rsidRPr="00040E29">
              <w:rPr>
                <w:rFonts w:eastAsia="DengXian"/>
              </w:rPr>
              <w:t xml:space="preserve"> sends an </w:t>
            </w:r>
            <w:proofErr w:type="spellStart"/>
            <w:r w:rsidRPr="00040E29">
              <w:rPr>
                <w:rFonts w:eastAsia="DengXian"/>
              </w:rPr>
              <w:t>RRCReconfigurationCompleteSidelink</w:t>
            </w:r>
            <w:proofErr w:type="spellEnd"/>
            <w:r w:rsidRPr="00040E29">
              <w:rPr>
                <w:rFonts w:eastAsia="DengXia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tcPr>
          <w:p w14:paraId="49D91080" w14:textId="77777777" w:rsidR="002D70B1" w:rsidRPr="00040E29" w:rsidRDefault="002D70B1"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275ACC34" w14:textId="77777777" w:rsidR="002D70B1" w:rsidRPr="00040E29" w:rsidRDefault="002D70B1" w:rsidP="009D4432">
            <w:pPr>
              <w:pStyle w:val="TAL"/>
            </w:pPr>
            <w:r w:rsidRPr="00040E29">
              <w:rPr>
                <w:rFonts w:eastAsia="DengXian"/>
              </w:rPr>
              <w:t xml:space="preserve">PC5-RRC: </w:t>
            </w:r>
            <w:proofErr w:type="spellStart"/>
            <w:r w:rsidRPr="00040E29">
              <w:rPr>
                <w:rFonts w:eastAsia="DengXia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6158A83A"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213AA1E6" w14:textId="77777777" w:rsidR="002D70B1" w:rsidRPr="00040E29" w:rsidRDefault="002D70B1" w:rsidP="009D4432">
            <w:pPr>
              <w:pStyle w:val="TAC"/>
            </w:pPr>
            <w:r w:rsidRPr="00040E29">
              <w:t>-</w:t>
            </w:r>
          </w:p>
        </w:tc>
      </w:tr>
      <w:tr w:rsidR="002D70B1" w:rsidRPr="00040E29" w14:paraId="126D2788" w14:textId="77777777" w:rsidTr="00C90DA4">
        <w:tc>
          <w:tcPr>
            <w:tcW w:w="532" w:type="dxa"/>
            <w:tcBorders>
              <w:top w:val="single" w:sz="4" w:space="0" w:color="auto"/>
              <w:left w:val="single" w:sz="4" w:space="0" w:color="auto"/>
              <w:bottom w:val="single" w:sz="4" w:space="0" w:color="auto"/>
              <w:right w:val="single" w:sz="4" w:space="0" w:color="auto"/>
            </w:tcBorders>
          </w:tcPr>
          <w:p w14:paraId="7B21A4F2" w14:textId="77777777" w:rsidR="002D70B1" w:rsidRPr="00040E29" w:rsidRDefault="002D70B1" w:rsidP="009D4432">
            <w:pPr>
              <w:pStyle w:val="TAC"/>
            </w:pPr>
            <w:r w:rsidRPr="00040E29">
              <w:t>14</w:t>
            </w:r>
          </w:p>
        </w:tc>
        <w:tc>
          <w:tcPr>
            <w:tcW w:w="3964" w:type="dxa"/>
            <w:tcBorders>
              <w:top w:val="single" w:sz="4" w:space="0" w:color="auto"/>
              <w:left w:val="single" w:sz="4" w:space="0" w:color="auto"/>
              <w:bottom w:val="single" w:sz="4" w:space="0" w:color="auto"/>
              <w:right w:val="single" w:sz="4" w:space="0" w:color="auto"/>
            </w:tcBorders>
          </w:tcPr>
          <w:p w14:paraId="54C1CAB4" w14:textId="7FD4540A" w:rsidR="002D70B1" w:rsidRPr="00040E29" w:rsidRDefault="002D70B1" w:rsidP="009D4432">
            <w:pPr>
              <w:pStyle w:val="TAL"/>
            </w:pPr>
            <w:r w:rsidRPr="00040E29">
              <w:t>UE is configured by upper layer to release SL-DRB to NR-SS-UE1.</w:t>
            </w:r>
          </w:p>
          <w:p w14:paraId="298A3FB9" w14:textId="77777777" w:rsidR="002D70B1" w:rsidRPr="00040E29" w:rsidRDefault="002D70B1" w:rsidP="009D4432">
            <w:pPr>
              <w:pStyle w:val="TAL"/>
              <w:rPr>
                <w:rFonts w:eastAsia="DengXian"/>
              </w:rPr>
            </w:pPr>
            <w:r w:rsidRPr="00040E29">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37BB5800" w14:textId="77777777" w:rsidR="002D70B1" w:rsidRPr="00040E29" w:rsidRDefault="002D70B1"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292BCFE5" w14:textId="77777777" w:rsidR="002D70B1" w:rsidRPr="00040E29" w:rsidRDefault="002D70B1" w:rsidP="009D4432">
            <w:pPr>
              <w:pStyle w:val="TAL"/>
              <w:rPr>
                <w:rFonts w:eastAsia="DengXian"/>
              </w:rPr>
            </w:pPr>
            <w:r w:rsidRPr="00040E29">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10D33A25"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126A4887" w14:textId="77777777" w:rsidR="002D70B1" w:rsidRPr="00040E29" w:rsidRDefault="002D70B1" w:rsidP="009D4432">
            <w:pPr>
              <w:pStyle w:val="TAC"/>
            </w:pPr>
            <w:r w:rsidRPr="00040E29">
              <w:t>-</w:t>
            </w:r>
          </w:p>
        </w:tc>
      </w:tr>
      <w:tr w:rsidR="002D70B1" w:rsidRPr="00040E29" w14:paraId="62A0D4EC" w14:textId="77777777" w:rsidTr="00C90DA4">
        <w:tc>
          <w:tcPr>
            <w:tcW w:w="532" w:type="dxa"/>
            <w:tcBorders>
              <w:top w:val="single" w:sz="4" w:space="0" w:color="auto"/>
              <w:left w:val="single" w:sz="4" w:space="0" w:color="auto"/>
              <w:bottom w:val="single" w:sz="4" w:space="0" w:color="auto"/>
              <w:right w:val="single" w:sz="4" w:space="0" w:color="auto"/>
            </w:tcBorders>
          </w:tcPr>
          <w:p w14:paraId="009240A3" w14:textId="77777777" w:rsidR="002D70B1" w:rsidRPr="00040E29" w:rsidRDefault="002D70B1" w:rsidP="009D4432">
            <w:pPr>
              <w:pStyle w:val="TAC"/>
            </w:pPr>
            <w:r w:rsidRPr="00040E29">
              <w:t>15</w:t>
            </w:r>
          </w:p>
        </w:tc>
        <w:tc>
          <w:tcPr>
            <w:tcW w:w="3964" w:type="dxa"/>
            <w:tcBorders>
              <w:top w:val="single" w:sz="4" w:space="0" w:color="auto"/>
              <w:left w:val="single" w:sz="4" w:space="0" w:color="auto"/>
              <w:bottom w:val="single" w:sz="4" w:space="0" w:color="auto"/>
              <w:right w:val="single" w:sz="4" w:space="0" w:color="auto"/>
            </w:tcBorders>
          </w:tcPr>
          <w:p w14:paraId="05C6517C" w14:textId="217C82BC" w:rsidR="002D70B1" w:rsidRPr="00040E29" w:rsidRDefault="002D70B1" w:rsidP="009D4432">
            <w:pPr>
              <w:pStyle w:val="TAL"/>
              <w:rPr>
                <w:rFonts w:eastAsia="DengXian"/>
              </w:rPr>
            </w:pPr>
            <w:r w:rsidRPr="00040E29">
              <w:t xml:space="preserve">Check: Does the UE send an </w:t>
            </w:r>
            <w:proofErr w:type="spellStart"/>
            <w:r w:rsidRPr="00040E29">
              <w:rPr>
                <w:i/>
              </w:rPr>
              <w:t>RRCReconfigurationSidelink</w:t>
            </w:r>
            <w:proofErr w:type="spellEnd"/>
            <w:r w:rsidRPr="00040E29">
              <w:t xml:space="preserve"> message to NR-SS-UE1 to indicate SL-DRB release?</w:t>
            </w:r>
          </w:p>
        </w:tc>
        <w:tc>
          <w:tcPr>
            <w:tcW w:w="648" w:type="dxa"/>
            <w:tcBorders>
              <w:top w:val="single" w:sz="4" w:space="0" w:color="auto"/>
              <w:left w:val="single" w:sz="4" w:space="0" w:color="auto"/>
              <w:bottom w:val="single" w:sz="4" w:space="0" w:color="auto"/>
              <w:right w:val="single" w:sz="4" w:space="0" w:color="auto"/>
            </w:tcBorders>
          </w:tcPr>
          <w:p w14:paraId="2430B23B" w14:textId="77777777" w:rsidR="002D70B1" w:rsidRPr="00040E29" w:rsidRDefault="002D70B1"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7B323889" w14:textId="77777777" w:rsidR="002D70B1" w:rsidRPr="00040E29" w:rsidRDefault="002D70B1" w:rsidP="009D4432">
            <w:pPr>
              <w:pStyle w:val="TAL"/>
              <w:rPr>
                <w:rFonts w:eastAsia="DengXian"/>
              </w:rPr>
            </w:pPr>
            <w:r w:rsidRPr="00040E29">
              <w:t xml:space="preserve">PC5 RRC: </w:t>
            </w:r>
            <w:proofErr w:type="spellStart"/>
            <w:r w:rsidRPr="00040E29">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50AFDC0A" w14:textId="77777777" w:rsidR="002D70B1" w:rsidRPr="00040E29" w:rsidRDefault="002D70B1" w:rsidP="009D4432">
            <w:pPr>
              <w:pStyle w:val="TAC"/>
            </w:pPr>
            <w:r w:rsidRPr="00040E29">
              <w:t>3</w:t>
            </w:r>
          </w:p>
        </w:tc>
        <w:tc>
          <w:tcPr>
            <w:tcW w:w="853" w:type="dxa"/>
            <w:tcBorders>
              <w:top w:val="single" w:sz="4" w:space="0" w:color="auto"/>
              <w:left w:val="single" w:sz="4" w:space="0" w:color="auto"/>
              <w:bottom w:val="single" w:sz="4" w:space="0" w:color="auto"/>
              <w:right w:val="single" w:sz="4" w:space="0" w:color="auto"/>
            </w:tcBorders>
          </w:tcPr>
          <w:p w14:paraId="05993C09" w14:textId="77777777" w:rsidR="002D70B1" w:rsidRPr="00040E29" w:rsidRDefault="002D70B1" w:rsidP="009D4432">
            <w:pPr>
              <w:pStyle w:val="TAC"/>
            </w:pPr>
            <w:r w:rsidRPr="00040E29">
              <w:t>P</w:t>
            </w:r>
          </w:p>
        </w:tc>
      </w:tr>
      <w:tr w:rsidR="002D70B1" w:rsidRPr="00040E29" w14:paraId="19B1C333" w14:textId="77777777" w:rsidTr="00C90DA4">
        <w:tc>
          <w:tcPr>
            <w:tcW w:w="532" w:type="dxa"/>
            <w:tcBorders>
              <w:top w:val="single" w:sz="4" w:space="0" w:color="auto"/>
              <w:left w:val="single" w:sz="4" w:space="0" w:color="auto"/>
              <w:bottom w:val="single" w:sz="4" w:space="0" w:color="auto"/>
              <w:right w:val="single" w:sz="4" w:space="0" w:color="auto"/>
            </w:tcBorders>
          </w:tcPr>
          <w:p w14:paraId="4F154FA7" w14:textId="77777777" w:rsidR="002D70B1" w:rsidRPr="00040E29" w:rsidRDefault="002D70B1" w:rsidP="009D4432">
            <w:pPr>
              <w:pStyle w:val="TAC"/>
            </w:pPr>
            <w:r w:rsidRPr="00040E29">
              <w:t>16</w:t>
            </w:r>
          </w:p>
        </w:tc>
        <w:tc>
          <w:tcPr>
            <w:tcW w:w="3964" w:type="dxa"/>
            <w:tcBorders>
              <w:top w:val="single" w:sz="4" w:space="0" w:color="auto"/>
              <w:left w:val="single" w:sz="4" w:space="0" w:color="auto"/>
              <w:bottom w:val="single" w:sz="4" w:space="0" w:color="auto"/>
              <w:right w:val="single" w:sz="4" w:space="0" w:color="auto"/>
            </w:tcBorders>
          </w:tcPr>
          <w:p w14:paraId="7F9DA569" w14:textId="495E93EB" w:rsidR="002D70B1" w:rsidRPr="00040E29" w:rsidRDefault="002D70B1" w:rsidP="009D4432">
            <w:pPr>
              <w:pStyle w:val="TAL"/>
              <w:rPr>
                <w:rFonts w:eastAsia="DengXian"/>
              </w:rPr>
            </w:pPr>
            <w:r w:rsidRPr="00040E29">
              <w:rPr>
                <w:rFonts w:eastAsia="DengXian"/>
              </w:rPr>
              <w:t>The NR-</w:t>
            </w:r>
            <w:r w:rsidRPr="00040E29">
              <w:t>SS-UE</w:t>
            </w:r>
            <w:r w:rsidR="008C11AF" w:rsidRPr="00040E29">
              <w:t>1</w:t>
            </w:r>
            <w:r w:rsidRPr="00040E29">
              <w:rPr>
                <w:rFonts w:eastAsia="DengXian"/>
              </w:rPr>
              <w:t xml:space="preserve"> sends an </w:t>
            </w:r>
            <w:proofErr w:type="spellStart"/>
            <w:r w:rsidRPr="00040E29">
              <w:rPr>
                <w:rFonts w:eastAsia="DengXian"/>
              </w:rPr>
              <w:t>RRCReconfigurationCompleteSidelink</w:t>
            </w:r>
            <w:proofErr w:type="spellEnd"/>
            <w:r w:rsidRPr="00040E29">
              <w:rPr>
                <w:rFonts w:eastAsia="DengXian"/>
              </w:rPr>
              <w:t xml:space="preserve"> message </w:t>
            </w:r>
            <w:r w:rsidRPr="00040E29">
              <w:t>to confirm SL-DRB release.</w:t>
            </w:r>
          </w:p>
        </w:tc>
        <w:tc>
          <w:tcPr>
            <w:tcW w:w="648" w:type="dxa"/>
            <w:tcBorders>
              <w:top w:val="single" w:sz="4" w:space="0" w:color="auto"/>
              <w:left w:val="single" w:sz="4" w:space="0" w:color="auto"/>
              <w:bottom w:val="single" w:sz="4" w:space="0" w:color="auto"/>
              <w:right w:val="single" w:sz="4" w:space="0" w:color="auto"/>
            </w:tcBorders>
          </w:tcPr>
          <w:p w14:paraId="5DDFB4FD" w14:textId="77777777" w:rsidR="002D70B1" w:rsidRPr="00040E29" w:rsidRDefault="002D70B1"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6A2F33E3" w14:textId="77777777" w:rsidR="002D70B1" w:rsidRPr="00040E29" w:rsidRDefault="002D70B1" w:rsidP="009D4432">
            <w:pPr>
              <w:pStyle w:val="TAL"/>
              <w:rPr>
                <w:rFonts w:eastAsia="DengXian"/>
              </w:rPr>
            </w:pPr>
            <w:r w:rsidRPr="00040E29">
              <w:rPr>
                <w:rFonts w:eastAsia="DengXian"/>
              </w:rPr>
              <w:t xml:space="preserve">PC5-RRC: </w:t>
            </w:r>
            <w:proofErr w:type="spellStart"/>
            <w:r w:rsidRPr="00040E29">
              <w:rPr>
                <w:rFonts w:eastAsia="DengXia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2FE66D79" w14:textId="77777777" w:rsidR="002D70B1" w:rsidRPr="00040E29" w:rsidRDefault="002D70B1"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60284EA" w14:textId="77777777" w:rsidR="002D70B1" w:rsidRPr="00040E29" w:rsidRDefault="002D70B1" w:rsidP="009D4432">
            <w:pPr>
              <w:pStyle w:val="TAC"/>
            </w:pPr>
            <w:r w:rsidRPr="00040E29">
              <w:t>-</w:t>
            </w:r>
          </w:p>
        </w:tc>
      </w:tr>
    </w:tbl>
    <w:p w14:paraId="539A4C39" w14:textId="77777777" w:rsidR="002D70B1" w:rsidRPr="00040E29" w:rsidRDefault="002D70B1" w:rsidP="009D4432"/>
    <w:p w14:paraId="616B1899" w14:textId="77777777" w:rsidR="002D70B1" w:rsidRPr="00040E29" w:rsidRDefault="002D70B1" w:rsidP="002D70B1">
      <w:pPr>
        <w:pStyle w:val="H6"/>
      </w:pPr>
      <w:r w:rsidRPr="00040E29">
        <w:t>12.1.4.1.3.3</w:t>
      </w:r>
      <w:r w:rsidRPr="00040E29">
        <w:tab/>
        <w:t>Specific message contents</w:t>
      </w:r>
    </w:p>
    <w:p w14:paraId="649B8304" w14:textId="77777777" w:rsidR="002D70B1" w:rsidRPr="00040E29" w:rsidRDefault="002D70B1" w:rsidP="009D4432">
      <w:pPr>
        <w:pStyle w:val="TH"/>
      </w:pPr>
      <w:r w:rsidRPr="00040E29">
        <w:t>Table 12.1.4.1.3.3-1: DIRECT LINK ESTABLISHMENT REQUEST</w:t>
      </w:r>
      <w:r w:rsidRPr="00040E29">
        <w:rPr>
          <w:snapToGrid w:val="0"/>
        </w:rPr>
        <w:t xml:space="preserve"> (step 4, Table </w:t>
      </w:r>
      <w:r w:rsidRPr="00040E29">
        <w:t>12.1.4.1.3.2-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040E29" w14:paraId="7BC62F6B"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3CFE1DB3" w14:textId="4EFA8A53" w:rsidR="002D70B1" w:rsidRPr="00040E29" w:rsidRDefault="002D70B1" w:rsidP="009D4432">
            <w:pPr>
              <w:pStyle w:val="TAL"/>
            </w:pPr>
            <w:r w:rsidRPr="00040E29">
              <w:t xml:space="preserve">Derivation path: TS 38.508-1 [4], Table </w:t>
            </w:r>
            <w:del w:id="54" w:author="0433" w:date="2024-03-30T11:14:00Z">
              <w:r w:rsidRPr="00040E29" w:rsidDel="00246633">
                <w:delText>4.7.4</w:delText>
              </w:r>
            </w:del>
            <w:ins w:id="55" w:author="0433" w:date="2024-03-30T11:14:00Z">
              <w:r w:rsidR="00246633" w:rsidRPr="00246633">
                <w:t>4.7D.1</w:t>
              </w:r>
            </w:ins>
            <w:r w:rsidRPr="00040E29">
              <w:t>-7 with condition Tx</w:t>
            </w:r>
          </w:p>
        </w:tc>
      </w:tr>
    </w:tbl>
    <w:p w14:paraId="7D162270" w14:textId="77777777" w:rsidR="002D70B1" w:rsidRPr="00040E29" w:rsidRDefault="002D70B1" w:rsidP="009D4432"/>
    <w:p w14:paraId="55342B95" w14:textId="77777777" w:rsidR="002D70B1" w:rsidRPr="00040E29" w:rsidRDefault="002D70B1" w:rsidP="009D4432">
      <w:pPr>
        <w:pStyle w:val="TH"/>
      </w:pPr>
      <w:r w:rsidRPr="00040E29">
        <w:t>Table 12.1.4.1.3.3-2: Message DIRECT LINK SECURITY MODE COMMAND (step 5,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040E29" w14:paraId="2D8D2114"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4D78C793" w14:textId="2F30C253" w:rsidR="002D70B1" w:rsidRPr="00040E29" w:rsidRDefault="002D70B1" w:rsidP="009D4432">
            <w:pPr>
              <w:pStyle w:val="TAL"/>
            </w:pPr>
            <w:r w:rsidRPr="00040E29">
              <w:t xml:space="preserve">Derivation path: TS 38.508-1 [4], Table </w:t>
            </w:r>
            <w:del w:id="56" w:author="0433" w:date="2024-03-30T11:14:00Z">
              <w:r w:rsidRPr="00040E29" w:rsidDel="00246633">
                <w:delText>4.7.4</w:delText>
              </w:r>
            </w:del>
            <w:ins w:id="57" w:author="0433" w:date="2024-03-30T11:14:00Z">
              <w:r w:rsidR="00246633" w:rsidRPr="00246633">
                <w:t>4.7D.1</w:t>
              </w:r>
            </w:ins>
            <w:r w:rsidRPr="00040E29">
              <w:t>-18 with condition Rx</w:t>
            </w:r>
          </w:p>
        </w:tc>
      </w:tr>
    </w:tbl>
    <w:p w14:paraId="1A3ACB78" w14:textId="77777777" w:rsidR="002D70B1" w:rsidRPr="00040E29" w:rsidRDefault="002D70B1" w:rsidP="009D4432"/>
    <w:p w14:paraId="5C9C6DD8" w14:textId="77777777" w:rsidR="002D70B1" w:rsidRPr="00040E29" w:rsidRDefault="002D70B1" w:rsidP="009D4432">
      <w:pPr>
        <w:pStyle w:val="TH"/>
      </w:pPr>
      <w:r w:rsidRPr="00040E29">
        <w:lastRenderedPageBreak/>
        <w:t>Table 12.1.4.1.3.3-3: Message DIRECT LINK SECURITY MODE COMPLETE (step 6,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040E29" w14:paraId="38850556"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782EDA99" w14:textId="7A6FCAAE" w:rsidR="002D70B1" w:rsidRPr="00040E29" w:rsidRDefault="002D70B1" w:rsidP="009D4432">
            <w:pPr>
              <w:pStyle w:val="TAL"/>
            </w:pPr>
            <w:r w:rsidRPr="00040E29">
              <w:t xml:space="preserve">Derivation path: TS 38.508-1 [4], Table </w:t>
            </w:r>
            <w:del w:id="58" w:author="0433" w:date="2024-03-30T11:14:00Z">
              <w:r w:rsidRPr="00040E29" w:rsidDel="00246633">
                <w:delText>4.7.4</w:delText>
              </w:r>
            </w:del>
            <w:ins w:id="59" w:author="0433" w:date="2024-03-30T11:14:00Z">
              <w:r w:rsidR="00246633" w:rsidRPr="00246633">
                <w:t>4.7D.1</w:t>
              </w:r>
            </w:ins>
            <w:r w:rsidRPr="00040E29">
              <w:t>-19 with condition Tx</w:t>
            </w:r>
          </w:p>
        </w:tc>
      </w:tr>
    </w:tbl>
    <w:p w14:paraId="622A817E" w14:textId="77777777" w:rsidR="002D70B1" w:rsidRPr="00040E29" w:rsidRDefault="002D70B1" w:rsidP="009D4432"/>
    <w:p w14:paraId="13B6A308" w14:textId="77777777" w:rsidR="002D70B1" w:rsidRPr="00040E29" w:rsidRDefault="002D70B1" w:rsidP="009D4432">
      <w:pPr>
        <w:pStyle w:val="TH"/>
      </w:pPr>
      <w:r w:rsidRPr="00040E29">
        <w:t>Table 12.1.4.1.3.3-4: Message DIRECT LINK ESTABLISHMENT ACCEPT (step 7,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040E29" w14:paraId="6D3CC7F1"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60991EBB" w14:textId="1E10205E" w:rsidR="002D70B1" w:rsidRPr="00040E29" w:rsidRDefault="002D70B1" w:rsidP="009D4432">
            <w:pPr>
              <w:pStyle w:val="TAL"/>
            </w:pPr>
            <w:r w:rsidRPr="00040E29">
              <w:t xml:space="preserve">Derivation path: TS 38.508-1 [4], Table </w:t>
            </w:r>
            <w:del w:id="60" w:author="0433" w:date="2024-03-30T11:14:00Z">
              <w:r w:rsidRPr="00040E29" w:rsidDel="00246633">
                <w:delText>4.7.4</w:delText>
              </w:r>
            </w:del>
            <w:ins w:id="61" w:author="0433" w:date="2024-03-30T11:14:00Z">
              <w:r w:rsidR="00246633" w:rsidRPr="00246633">
                <w:t>4.7D.1</w:t>
              </w:r>
            </w:ins>
            <w:r w:rsidRPr="00040E29">
              <w:t>-8 with condition Rx</w:t>
            </w:r>
          </w:p>
        </w:tc>
      </w:tr>
    </w:tbl>
    <w:p w14:paraId="4FCF6ADA" w14:textId="77777777" w:rsidR="002D70B1" w:rsidRPr="00040E29" w:rsidRDefault="002D70B1" w:rsidP="009D4432"/>
    <w:p w14:paraId="6343023D" w14:textId="77777777" w:rsidR="002D70B1" w:rsidRPr="00040E29" w:rsidRDefault="002D70B1" w:rsidP="009D4432">
      <w:pPr>
        <w:pStyle w:val="TH"/>
      </w:pPr>
      <w:r w:rsidRPr="00040E29">
        <w:t xml:space="preserve">Table 12.1.4.1.3.3-5: </w:t>
      </w:r>
      <w:proofErr w:type="spellStart"/>
      <w:r w:rsidRPr="00040E29">
        <w:rPr>
          <w:snapToGrid w:val="0"/>
        </w:rPr>
        <w:t>RRCReconfigurationSidelink</w:t>
      </w:r>
      <w:proofErr w:type="spellEnd"/>
      <w:r w:rsidRPr="00040E29">
        <w:rPr>
          <w:snapToGrid w:val="0"/>
        </w:rPr>
        <w:t xml:space="preserve"> (step 8, Table </w:t>
      </w:r>
      <w:r w:rsidRPr="00040E29">
        <w:t>12.1.4.1.3.2-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040E29" w14:paraId="1CC33EF1"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1CB9BE39" w14:textId="2F9ACC22" w:rsidR="002D70B1" w:rsidRPr="00040E29" w:rsidRDefault="002D70B1" w:rsidP="009D4432">
            <w:pPr>
              <w:pStyle w:val="TAL"/>
            </w:pPr>
            <w:r w:rsidRPr="00040E29">
              <w:t xml:space="preserve">Derivation path: TS 38.508-1 [4], Table </w:t>
            </w:r>
            <w:r w:rsidR="008C11AF" w:rsidRPr="00040E29">
              <w:t>4.9.22.3-7</w:t>
            </w:r>
          </w:p>
        </w:tc>
      </w:tr>
    </w:tbl>
    <w:p w14:paraId="095259CD" w14:textId="77777777" w:rsidR="002D70B1" w:rsidRPr="00040E29" w:rsidRDefault="002D70B1" w:rsidP="009D4432"/>
    <w:p w14:paraId="374BD46E" w14:textId="77777777" w:rsidR="002D70B1" w:rsidRPr="00040E29" w:rsidRDefault="002D70B1" w:rsidP="009D4432">
      <w:pPr>
        <w:pStyle w:val="TH"/>
      </w:pPr>
      <w:r w:rsidRPr="00040E29">
        <w:t xml:space="preserve">Table 12.1.4.1.3.3-6: </w:t>
      </w:r>
      <w:proofErr w:type="spellStart"/>
      <w:r w:rsidRPr="00040E29">
        <w:rPr>
          <w:rFonts w:eastAsia="DengXian"/>
        </w:rPr>
        <w:t>RRCReconfigurationCompleteSidelink</w:t>
      </w:r>
      <w:proofErr w:type="spellEnd"/>
      <w:r w:rsidRPr="00040E29">
        <w:rPr>
          <w:snapToGrid w:val="0"/>
        </w:rPr>
        <w:t xml:space="preserve"> (steps 9, 13 &amp; 16, Table </w:t>
      </w:r>
      <w:r w:rsidRPr="00040E29">
        <w:t>12.1.4.1.3.2-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040E29" w14:paraId="6192FE3D"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3215A52" w14:textId="77777777" w:rsidR="002D70B1" w:rsidRPr="00040E29" w:rsidRDefault="002D70B1" w:rsidP="009D4432">
            <w:pPr>
              <w:pStyle w:val="TAL"/>
            </w:pPr>
            <w:r w:rsidRPr="00040E29">
              <w:t>Derivation path: TS 38.508-1 [4], Table 4.6.1A-4, conditions RX</w:t>
            </w:r>
          </w:p>
        </w:tc>
      </w:tr>
    </w:tbl>
    <w:p w14:paraId="5F304D24" w14:textId="77777777" w:rsidR="002D70B1" w:rsidRPr="00040E29" w:rsidRDefault="002D70B1" w:rsidP="009D4432"/>
    <w:p w14:paraId="5B0C35E5" w14:textId="29926E90" w:rsidR="002D70B1" w:rsidRPr="00040E29" w:rsidRDefault="002D70B1" w:rsidP="009D4432">
      <w:pPr>
        <w:pStyle w:val="TH"/>
      </w:pPr>
      <w:r w:rsidRPr="00040E29">
        <w:t xml:space="preserve">Table 12.1.4.1.3.3-7: </w:t>
      </w:r>
      <w:proofErr w:type="spellStart"/>
      <w:r w:rsidRPr="00040E29">
        <w:rPr>
          <w:snapToGrid w:val="0"/>
        </w:rPr>
        <w:t>RRCReconfigurationSidelink</w:t>
      </w:r>
      <w:proofErr w:type="spellEnd"/>
      <w:r w:rsidRPr="00040E29">
        <w:rPr>
          <w:snapToGrid w:val="0"/>
        </w:rPr>
        <w:t xml:space="preserve"> (step 12, Table </w:t>
      </w:r>
      <w:r w:rsidRPr="00040E29">
        <w:t>12.1.4.1.3.2-1</w:t>
      </w:r>
      <w:r w:rsidRPr="00040E29">
        <w:rPr>
          <w:snapToGrid w:val="0"/>
        </w:rPr>
        <w:t>)</w:t>
      </w: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83"/>
        <w:gridCol w:w="2725"/>
        <w:gridCol w:w="1286"/>
        <w:gridCol w:w="1084"/>
      </w:tblGrid>
      <w:tr w:rsidR="00B84CC9" w:rsidRPr="00040E29" w14:paraId="13BA8406" w14:textId="77777777" w:rsidTr="007437A0">
        <w:tc>
          <w:tcPr>
            <w:tcW w:w="9568" w:type="dxa"/>
            <w:gridSpan w:val="4"/>
            <w:tcBorders>
              <w:bottom w:val="single" w:sz="4" w:space="0" w:color="auto"/>
            </w:tcBorders>
          </w:tcPr>
          <w:p w14:paraId="2F7E1A0F" w14:textId="7C32BA1D" w:rsidR="00B84CC9" w:rsidRPr="00040E29" w:rsidRDefault="00B84CC9" w:rsidP="00C826D8">
            <w:pPr>
              <w:pStyle w:val="TAL"/>
            </w:pPr>
            <w:r w:rsidRPr="00040E29">
              <w:t>Derivation path: TS 38.508-1 [4], Table 4.9.22.3-7</w:t>
            </w:r>
          </w:p>
        </w:tc>
      </w:tr>
      <w:tr w:rsidR="00B84CC9" w:rsidRPr="00040E29" w14:paraId="5B449B20" w14:textId="77777777" w:rsidTr="008C11AF">
        <w:tc>
          <w:tcPr>
            <w:tcW w:w="4531" w:type="dxa"/>
            <w:tcBorders>
              <w:bottom w:val="single" w:sz="4" w:space="0" w:color="auto"/>
            </w:tcBorders>
          </w:tcPr>
          <w:p w14:paraId="718D07DC" w14:textId="16EF5A3E" w:rsidR="00B84CC9" w:rsidRPr="00040E29" w:rsidRDefault="00B84CC9" w:rsidP="00B84CC9">
            <w:pPr>
              <w:pStyle w:val="TAH"/>
            </w:pPr>
            <w:r w:rsidRPr="00040E29">
              <w:t>Information Element</w:t>
            </w:r>
          </w:p>
        </w:tc>
        <w:tc>
          <w:tcPr>
            <w:tcW w:w="2694" w:type="dxa"/>
          </w:tcPr>
          <w:p w14:paraId="4A736DB2" w14:textId="7765CC8B" w:rsidR="00B84CC9" w:rsidRPr="00040E29" w:rsidRDefault="00B84CC9" w:rsidP="00B84CC9">
            <w:pPr>
              <w:pStyle w:val="TAH"/>
            </w:pPr>
            <w:r w:rsidRPr="00040E29">
              <w:t>Value/remark</w:t>
            </w:r>
          </w:p>
        </w:tc>
        <w:tc>
          <w:tcPr>
            <w:tcW w:w="1271" w:type="dxa"/>
          </w:tcPr>
          <w:p w14:paraId="4944195C" w14:textId="1764F067" w:rsidR="00B84CC9" w:rsidRPr="00040E29" w:rsidRDefault="00B84CC9" w:rsidP="00B84CC9">
            <w:pPr>
              <w:pStyle w:val="TAH"/>
            </w:pPr>
            <w:r w:rsidRPr="00040E29">
              <w:t>Comment</w:t>
            </w:r>
          </w:p>
        </w:tc>
        <w:tc>
          <w:tcPr>
            <w:tcW w:w="1072" w:type="dxa"/>
          </w:tcPr>
          <w:p w14:paraId="548DB424" w14:textId="1667554B" w:rsidR="00B84CC9" w:rsidRPr="00040E29" w:rsidRDefault="00B84CC9" w:rsidP="00B84CC9">
            <w:pPr>
              <w:pStyle w:val="TAH"/>
            </w:pPr>
            <w:r w:rsidRPr="00040E29">
              <w:t>Condition</w:t>
            </w:r>
          </w:p>
        </w:tc>
      </w:tr>
      <w:tr w:rsidR="00B84CC9" w:rsidRPr="00040E29" w14:paraId="26E5E6BD" w14:textId="77777777" w:rsidTr="008C11AF">
        <w:tc>
          <w:tcPr>
            <w:tcW w:w="4531" w:type="dxa"/>
            <w:tcBorders>
              <w:bottom w:val="single" w:sz="4" w:space="0" w:color="auto"/>
            </w:tcBorders>
          </w:tcPr>
          <w:p w14:paraId="75679419" w14:textId="77777777" w:rsidR="00B84CC9" w:rsidRPr="00040E29" w:rsidRDefault="00B84CC9" w:rsidP="00B84CC9">
            <w:pPr>
              <w:pStyle w:val="TAL"/>
            </w:pPr>
            <w:proofErr w:type="spellStart"/>
            <w:r w:rsidRPr="00040E29">
              <w:t>RRCReconfigurationSidelink</w:t>
            </w:r>
            <w:proofErr w:type="spellEnd"/>
            <w:r w:rsidRPr="00040E29">
              <w:t xml:space="preserve"> ::= SEQUENCE {</w:t>
            </w:r>
          </w:p>
        </w:tc>
        <w:tc>
          <w:tcPr>
            <w:tcW w:w="2694" w:type="dxa"/>
          </w:tcPr>
          <w:p w14:paraId="21A96C95" w14:textId="77777777" w:rsidR="00B84CC9" w:rsidRPr="00040E29" w:rsidRDefault="00B84CC9" w:rsidP="00B84CC9">
            <w:pPr>
              <w:pStyle w:val="TAL"/>
            </w:pPr>
          </w:p>
        </w:tc>
        <w:tc>
          <w:tcPr>
            <w:tcW w:w="1271" w:type="dxa"/>
          </w:tcPr>
          <w:p w14:paraId="7BB76060" w14:textId="77777777" w:rsidR="00B84CC9" w:rsidRPr="00040E29" w:rsidRDefault="00B84CC9" w:rsidP="00B84CC9">
            <w:pPr>
              <w:pStyle w:val="TAL"/>
            </w:pPr>
          </w:p>
        </w:tc>
        <w:tc>
          <w:tcPr>
            <w:tcW w:w="1072" w:type="dxa"/>
          </w:tcPr>
          <w:p w14:paraId="44F93152" w14:textId="77777777" w:rsidR="00B84CC9" w:rsidRPr="00040E29" w:rsidRDefault="00B84CC9" w:rsidP="00B84CC9">
            <w:pPr>
              <w:pStyle w:val="TAL"/>
            </w:pPr>
          </w:p>
        </w:tc>
      </w:tr>
      <w:tr w:rsidR="00B84CC9" w:rsidRPr="00040E29" w14:paraId="56A57667" w14:textId="77777777" w:rsidTr="008C11AF">
        <w:tc>
          <w:tcPr>
            <w:tcW w:w="4531" w:type="dxa"/>
            <w:tcBorders>
              <w:bottom w:val="single" w:sz="4" w:space="0" w:color="auto"/>
            </w:tcBorders>
          </w:tcPr>
          <w:p w14:paraId="5CD1B33B" w14:textId="77777777" w:rsidR="00B84CC9" w:rsidRPr="00040E29" w:rsidRDefault="00B84CC9" w:rsidP="00B84CC9">
            <w:pPr>
              <w:pStyle w:val="TAL"/>
            </w:pPr>
            <w:r w:rsidRPr="00040E29">
              <w:rPr>
                <w:snapToGrid w:val="0"/>
                <w:lang w:eastAsia="zh-CN"/>
              </w:rPr>
              <w:t xml:space="preserve">  </w:t>
            </w:r>
            <w:proofErr w:type="spellStart"/>
            <w:r w:rsidRPr="00040E29">
              <w:t>criticalExtensions</w:t>
            </w:r>
            <w:proofErr w:type="spellEnd"/>
            <w:r w:rsidRPr="00040E29">
              <w:t xml:space="preserve"> CHOICE {</w:t>
            </w:r>
          </w:p>
        </w:tc>
        <w:tc>
          <w:tcPr>
            <w:tcW w:w="2694" w:type="dxa"/>
          </w:tcPr>
          <w:p w14:paraId="73D5BEB7" w14:textId="77777777" w:rsidR="00B84CC9" w:rsidRPr="00040E29" w:rsidRDefault="00B84CC9" w:rsidP="00B84CC9">
            <w:pPr>
              <w:pStyle w:val="TAL"/>
            </w:pPr>
          </w:p>
        </w:tc>
        <w:tc>
          <w:tcPr>
            <w:tcW w:w="1271" w:type="dxa"/>
          </w:tcPr>
          <w:p w14:paraId="6A025BFA" w14:textId="77777777" w:rsidR="00B84CC9" w:rsidRPr="00040E29" w:rsidRDefault="00B84CC9" w:rsidP="00B84CC9">
            <w:pPr>
              <w:pStyle w:val="TAL"/>
            </w:pPr>
          </w:p>
        </w:tc>
        <w:tc>
          <w:tcPr>
            <w:tcW w:w="1072" w:type="dxa"/>
          </w:tcPr>
          <w:p w14:paraId="778F7C6E" w14:textId="77777777" w:rsidR="00B84CC9" w:rsidRPr="00040E29" w:rsidRDefault="00B84CC9" w:rsidP="00B84CC9">
            <w:pPr>
              <w:pStyle w:val="TAL"/>
            </w:pPr>
          </w:p>
        </w:tc>
      </w:tr>
      <w:tr w:rsidR="00B84CC9" w:rsidRPr="00040E29" w14:paraId="61BB99CC" w14:textId="77777777" w:rsidTr="008C11AF">
        <w:tc>
          <w:tcPr>
            <w:tcW w:w="4531" w:type="dxa"/>
            <w:tcBorders>
              <w:bottom w:val="single" w:sz="4" w:space="0" w:color="auto"/>
            </w:tcBorders>
          </w:tcPr>
          <w:p w14:paraId="24BC43BB" w14:textId="77777777" w:rsidR="00B84CC9" w:rsidRPr="00040E29" w:rsidRDefault="00B84CC9" w:rsidP="00B84CC9">
            <w:pPr>
              <w:pStyle w:val="TAL"/>
            </w:pPr>
            <w:r w:rsidRPr="00040E29">
              <w:rPr>
                <w:snapToGrid w:val="0"/>
                <w:lang w:eastAsia="zh-CN"/>
              </w:rPr>
              <w:t xml:space="preserve">    </w:t>
            </w:r>
            <w:r w:rsidRPr="00040E29">
              <w:t>rrcReconfigurationSidelink-r16 SEQUENCE {</w:t>
            </w:r>
          </w:p>
        </w:tc>
        <w:tc>
          <w:tcPr>
            <w:tcW w:w="2694" w:type="dxa"/>
          </w:tcPr>
          <w:p w14:paraId="657F2F81" w14:textId="77777777" w:rsidR="00B84CC9" w:rsidRPr="00040E29" w:rsidRDefault="00B84CC9" w:rsidP="00B84CC9">
            <w:pPr>
              <w:pStyle w:val="TAL"/>
            </w:pPr>
          </w:p>
        </w:tc>
        <w:tc>
          <w:tcPr>
            <w:tcW w:w="1271" w:type="dxa"/>
          </w:tcPr>
          <w:p w14:paraId="5B4E4825" w14:textId="77777777" w:rsidR="00B84CC9" w:rsidRPr="00040E29" w:rsidRDefault="00B84CC9" w:rsidP="00B84CC9">
            <w:pPr>
              <w:pStyle w:val="TAL"/>
            </w:pPr>
          </w:p>
        </w:tc>
        <w:tc>
          <w:tcPr>
            <w:tcW w:w="1072" w:type="dxa"/>
          </w:tcPr>
          <w:p w14:paraId="65329CF0" w14:textId="77777777" w:rsidR="00B84CC9" w:rsidRPr="00040E29" w:rsidRDefault="00B84CC9" w:rsidP="00B84CC9">
            <w:pPr>
              <w:pStyle w:val="TAL"/>
            </w:pPr>
          </w:p>
        </w:tc>
      </w:tr>
      <w:tr w:rsidR="00B84CC9" w:rsidRPr="00040E29" w14:paraId="512C9E73" w14:textId="77777777" w:rsidTr="008C11AF">
        <w:tc>
          <w:tcPr>
            <w:tcW w:w="4531" w:type="dxa"/>
            <w:tcBorders>
              <w:bottom w:val="single" w:sz="4" w:space="0" w:color="auto"/>
            </w:tcBorders>
          </w:tcPr>
          <w:p w14:paraId="7508158D" w14:textId="77777777" w:rsidR="00B84CC9" w:rsidRPr="00040E29" w:rsidRDefault="00B84CC9" w:rsidP="00B84CC9">
            <w:pPr>
              <w:pStyle w:val="TAL"/>
            </w:pPr>
            <w:r w:rsidRPr="00040E29">
              <w:rPr>
                <w:snapToGrid w:val="0"/>
                <w:lang w:eastAsia="zh-CN"/>
              </w:rPr>
              <w:t xml:space="preserve">      </w:t>
            </w:r>
            <w:r w:rsidRPr="00040E29">
              <w:t>slrb-ConfigToAddModList-r16 SEQUENCE (SIZE (1..maxNrofSLRB-r16)) OF SLRB-Config-r16 {</w:t>
            </w:r>
          </w:p>
        </w:tc>
        <w:tc>
          <w:tcPr>
            <w:tcW w:w="2694" w:type="dxa"/>
          </w:tcPr>
          <w:p w14:paraId="522FB862" w14:textId="77777777" w:rsidR="00B84CC9" w:rsidRPr="00040E29" w:rsidRDefault="00B84CC9" w:rsidP="00B84CC9">
            <w:pPr>
              <w:pStyle w:val="TAL"/>
            </w:pPr>
            <w:r w:rsidRPr="00040E29">
              <w:t>1 entry</w:t>
            </w:r>
          </w:p>
        </w:tc>
        <w:tc>
          <w:tcPr>
            <w:tcW w:w="1271" w:type="dxa"/>
          </w:tcPr>
          <w:p w14:paraId="0BC172AD" w14:textId="77777777" w:rsidR="00B84CC9" w:rsidRPr="00040E29" w:rsidRDefault="00B84CC9" w:rsidP="00B84CC9">
            <w:pPr>
              <w:pStyle w:val="TAL"/>
            </w:pPr>
          </w:p>
        </w:tc>
        <w:tc>
          <w:tcPr>
            <w:tcW w:w="1072" w:type="dxa"/>
          </w:tcPr>
          <w:p w14:paraId="17591FFB" w14:textId="77777777" w:rsidR="00B84CC9" w:rsidRPr="00040E29" w:rsidRDefault="00B84CC9" w:rsidP="00B84CC9">
            <w:pPr>
              <w:pStyle w:val="TAL"/>
            </w:pPr>
          </w:p>
        </w:tc>
      </w:tr>
      <w:tr w:rsidR="00B84CC9" w:rsidRPr="00040E29" w14:paraId="3F7466FD" w14:textId="77777777" w:rsidTr="008C11AF">
        <w:tc>
          <w:tcPr>
            <w:tcW w:w="4531" w:type="dxa"/>
            <w:tcBorders>
              <w:bottom w:val="single" w:sz="4" w:space="0" w:color="auto"/>
            </w:tcBorders>
          </w:tcPr>
          <w:p w14:paraId="37C77972" w14:textId="77777777" w:rsidR="00B84CC9" w:rsidRPr="00040E29" w:rsidRDefault="00B84CC9" w:rsidP="00B84CC9">
            <w:pPr>
              <w:pStyle w:val="TAL"/>
            </w:pPr>
            <w:r w:rsidRPr="00040E29">
              <w:rPr>
                <w:snapToGrid w:val="0"/>
                <w:lang w:eastAsia="zh-CN"/>
              </w:rPr>
              <w:t xml:space="preserve">        </w:t>
            </w:r>
            <w:r w:rsidRPr="00040E29">
              <w:t>SLRB-Config-r16[1] SEQUENCE {</w:t>
            </w:r>
          </w:p>
        </w:tc>
        <w:tc>
          <w:tcPr>
            <w:tcW w:w="2694" w:type="dxa"/>
          </w:tcPr>
          <w:p w14:paraId="7A8AD1D1" w14:textId="77777777" w:rsidR="00B84CC9" w:rsidRPr="00040E29" w:rsidRDefault="00B84CC9" w:rsidP="00B84CC9">
            <w:pPr>
              <w:pStyle w:val="TAL"/>
            </w:pPr>
          </w:p>
        </w:tc>
        <w:tc>
          <w:tcPr>
            <w:tcW w:w="1271" w:type="dxa"/>
          </w:tcPr>
          <w:p w14:paraId="3AA0431A" w14:textId="77777777" w:rsidR="00B84CC9" w:rsidRPr="00040E29" w:rsidRDefault="00B84CC9" w:rsidP="00B84CC9">
            <w:pPr>
              <w:pStyle w:val="TAL"/>
            </w:pPr>
            <w:r w:rsidRPr="00040E29">
              <w:rPr>
                <w:snapToGrid w:val="0"/>
                <w:lang w:eastAsia="zh-CN"/>
              </w:rPr>
              <w:t>entry 1</w:t>
            </w:r>
          </w:p>
        </w:tc>
        <w:tc>
          <w:tcPr>
            <w:tcW w:w="1072" w:type="dxa"/>
          </w:tcPr>
          <w:p w14:paraId="313AFFCF" w14:textId="77777777" w:rsidR="00B84CC9" w:rsidRPr="00040E29" w:rsidRDefault="00B84CC9" w:rsidP="00B84CC9">
            <w:pPr>
              <w:pStyle w:val="TAL"/>
            </w:pPr>
          </w:p>
        </w:tc>
      </w:tr>
      <w:tr w:rsidR="00B84CC9" w:rsidRPr="00040E29" w14:paraId="004F570B" w14:textId="77777777" w:rsidTr="008C11AF">
        <w:tc>
          <w:tcPr>
            <w:tcW w:w="4531" w:type="dxa"/>
            <w:tcBorders>
              <w:bottom w:val="single" w:sz="4" w:space="0" w:color="auto"/>
            </w:tcBorders>
          </w:tcPr>
          <w:p w14:paraId="6F9FD9FD" w14:textId="77777777" w:rsidR="00B84CC9" w:rsidRPr="00040E29" w:rsidRDefault="00B84CC9" w:rsidP="00B84CC9">
            <w:pPr>
              <w:pStyle w:val="TAL"/>
            </w:pPr>
            <w:r w:rsidRPr="00040E29">
              <w:rPr>
                <w:snapToGrid w:val="0"/>
                <w:lang w:eastAsia="zh-CN"/>
              </w:rPr>
              <w:t xml:space="preserve">          </w:t>
            </w:r>
            <w:r w:rsidRPr="00040E29">
              <w:t>sl-SDAP-ConfigPC5-r16</w:t>
            </w:r>
          </w:p>
        </w:tc>
        <w:tc>
          <w:tcPr>
            <w:tcW w:w="2694" w:type="dxa"/>
          </w:tcPr>
          <w:p w14:paraId="627AB632" w14:textId="77777777" w:rsidR="00B84CC9" w:rsidRPr="00040E29" w:rsidRDefault="00B84CC9" w:rsidP="00B84CC9">
            <w:pPr>
              <w:pStyle w:val="TAL"/>
            </w:pPr>
            <w:r w:rsidRPr="00040E29">
              <w:rPr>
                <w:lang w:eastAsia="zh-CN"/>
              </w:rPr>
              <w:t>Not checked</w:t>
            </w:r>
          </w:p>
        </w:tc>
        <w:tc>
          <w:tcPr>
            <w:tcW w:w="1271" w:type="dxa"/>
          </w:tcPr>
          <w:p w14:paraId="18AC7C99" w14:textId="77777777" w:rsidR="00B84CC9" w:rsidRPr="00040E29" w:rsidRDefault="00B84CC9" w:rsidP="00B84CC9">
            <w:pPr>
              <w:pStyle w:val="TAL"/>
            </w:pPr>
          </w:p>
        </w:tc>
        <w:tc>
          <w:tcPr>
            <w:tcW w:w="1072" w:type="dxa"/>
          </w:tcPr>
          <w:p w14:paraId="2C34CAA8" w14:textId="77777777" w:rsidR="00B84CC9" w:rsidRPr="00040E29" w:rsidRDefault="00B84CC9" w:rsidP="00B84CC9">
            <w:pPr>
              <w:pStyle w:val="TAL"/>
            </w:pPr>
          </w:p>
        </w:tc>
      </w:tr>
      <w:tr w:rsidR="00B84CC9" w:rsidRPr="00040E29" w14:paraId="3279709F" w14:textId="77777777" w:rsidTr="008C11AF">
        <w:tc>
          <w:tcPr>
            <w:tcW w:w="4531" w:type="dxa"/>
            <w:tcBorders>
              <w:bottom w:val="single" w:sz="4" w:space="0" w:color="auto"/>
            </w:tcBorders>
          </w:tcPr>
          <w:p w14:paraId="7ECAE376" w14:textId="77777777" w:rsidR="00B84CC9" w:rsidRPr="00040E29" w:rsidRDefault="00B84CC9" w:rsidP="00B84CC9">
            <w:pPr>
              <w:pStyle w:val="TAL"/>
            </w:pPr>
            <w:r w:rsidRPr="00040E29">
              <w:rPr>
                <w:snapToGrid w:val="0"/>
                <w:lang w:eastAsia="zh-CN"/>
              </w:rPr>
              <w:t xml:space="preserve">          </w:t>
            </w:r>
            <w:r w:rsidRPr="00040E29">
              <w:t>sl-PDCP-ConfigPC5-r16</w:t>
            </w:r>
          </w:p>
        </w:tc>
        <w:tc>
          <w:tcPr>
            <w:tcW w:w="2694" w:type="dxa"/>
          </w:tcPr>
          <w:p w14:paraId="488514FD" w14:textId="77777777" w:rsidR="00B84CC9" w:rsidRPr="00040E29" w:rsidRDefault="00B84CC9" w:rsidP="00B84CC9">
            <w:pPr>
              <w:pStyle w:val="TAL"/>
            </w:pPr>
            <w:r w:rsidRPr="00040E29">
              <w:rPr>
                <w:lang w:eastAsia="zh-CN"/>
              </w:rPr>
              <w:t>Not checked</w:t>
            </w:r>
          </w:p>
        </w:tc>
        <w:tc>
          <w:tcPr>
            <w:tcW w:w="1271" w:type="dxa"/>
          </w:tcPr>
          <w:p w14:paraId="3482FE29" w14:textId="77777777" w:rsidR="00B84CC9" w:rsidRPr="00040E29" w:rsidRDefault="00B84CC9" w:rsidP="00B84CC9">
            <w:pPr>
              <w:pStyle w:val="TAL"/>
            </w:pPr>
          </w:p>
        </w:tc>
        <w:tc>
          <w:tcPr>
            <w:tcW w:w="1072" w:type="dxa"/>
          </w:tcPr>
          <w:p w14:paraId="205D32FA" w14:textId="77777777" w:rsidR="00B84CC9" w:rsidRPr="00040E29" w:rsidRDefault="00B84CC9" w:rsidP="00B84CC9">
            <w:pPr>
              <w:pStyle w:val="TAL"/>
            </w:pPr>
          </w:p>
        </w:tc>
      </w:tr>
      <w:tr w:rsidR="00B84CC9" w:rsidRPr="00040E29" w14:paraId="1E8403E4" w14:textId="77777777" w:rsidTr="008C11AF">
        <w:tc>
          <w:tcPr>
            <w:tcW w:w="4531" w:type="dxa"/>
            <w:tcBorders>
              <w:bottom w:val="single" w:sz="4" w:space="0" w:color="auto"/>
            </w:tcBorders>
          </w:tcPr>
          <w:p w14:paraId="77E24865" w14:textId="77777777" w:rsidR="00B84CC9" w:rsidRPr="00040E29" w:rsidRDefault="00B84CC9" w:rsidP="00B84CC9">
            <w:pPr>
              <w:pStyle w:val="TAL"/>
            </w:pPr>
            <w:r w:rsidRPr="00040E29">
              <w:rPr>
                <w:snapToGrid w:val="0"/>
                <w:lang w:eastAsia="zh-CN"/>
              </w:rPr>
              <w:t xml:space="preserve">          </w:t>
            </w:r>
            <w:r w:rsidRPr="00040E29">
              <w:t>sl-RLC-ConfigPC5-r16</w:t>
            </w:r>
          </w:p>
        </w:tc>
        <w:tc>
          <w:tcPr>
            <w:tcW w:w="2694" w:type="dxa"/>
          </w:tcPr>
          <w:p w14:paraId="3F003337" w14:textId="77777777" w:rsidR="00B84CC9" w:rsidRPr="00040E29" w:rsidRDefault="00B84CC9" w:rsidP="00B84CC9">
            <w:pPr>
              <w:pStyle w:val="TAL"/>
            </w:pPr>
            <w:r w:rsidRPr="00040E29">
              <w:rPr>
                <w:lang w:eastAsia="zh-CN"/>
              </w:rPr>
              <w:t>Not checked</w:t>
            </w:r>
          </w:p>
        </w:tc>
        <w:tc>
          <w:tcPr>
            <w:tcW w:w="1271" w:type="dxa"/>
          </w:tcPr>
          <w:p w14:paraId="05B9ADCF" w14:textId="77777777" w:rsidR="00B84CC9" w:rsidRPr="00040E29" w:rsidRDefault="00B84CC9" w:rsidP="00B84CC9">
            <w:pPr>
              <w:pStyle w:val="TAL"/>
            </w:pPr>
          </w:p>
        </w:tc>
        <w:tc>
          <w:tcPr>
            <w:tcW w:w="1072" w:type="dxa"/>
          </w:tcPr>
          <w:p w14:paraId="3F4D9619" w14:textId="77777777" w:rsidR="00B84CC9" w:rsidRPr="00040E29" w:rsidRDefault="00B84CC9" w:rsidP="00B84CC9">
            <w:pPr>
              <w:pStyle w:val="TAL"/>
            </w:pPr>
          </w:p>
        </w:tc>
      </w:tr>
      <w:tr w:rsidR="00B84CC9" w:rsidRPr="00040E29" w14:paraId="496C1B41" w14:textId="77777777" w:rsidTr="008C11AF">
        <w:tc>
          <w:tcPr>
            <w:tcW w:w="4531" w:type="dxa"/>
            <w:tcBorders>
              <w:bottom w:val="single" w:sz="4" w:space="0" w:color="auto"/>
            </w:tcBorders>
          </w:tcPr>
          <w:p w14:paraId="49960E41" w14:textId="77777777" w:rsidR="00B84CC9" w:rsidRPr="00040E29" w:rsidRDefault="00B84CC9" w:rsidP="00B84CC9">
            <w:pPr>
              <w:pStyle w:val="TAL"/>
            </w:pPr>
            <w:r w:rsidRPr="00040E29">
              <w:rPr>
                <w:snapToGrid w:val="0"/>
                <w:lang w:eastAsia="zh-CN"/>
              </w:rPr>
              <w:t xml:space="preserve">          </w:t>
            </w:r>
            <w:r w:rsidRPr="00040E29">
              <w:t>sl-MAC-LogicalChannelConfigPC5-r16</w:t>
            </w:r>
          </w:p>
        </w:tc>
        <w:tc>
          <w:tcPr>
            <w:tcW w:w="2694" w:type="dxa"/>
          </w:tcPr>
          <w:p w14:paraId="1CADB7F2" w14:textId="77777777" w:rsidR="00B84CC9" w:rsidRPr="00040E29" w:rsidRDefault="00B84CC9" w:rsidP="00B84CC9">
            <w:pPr>
              <w:pStyle w:val="TAL"/>
            </w:pPr>
            <w:r w:rsidRPr="00040E29">
              <w:rPr>
                <w:lang w:eastAsia="zh-CN"/>
              </w:rPr>
              <w:t>Not checked</w:t>
            </w:r>
          </w:p>
        </w:tc>
        <w:tc>
          <w:tcPr>
            <w:tcW w:w="1271" w:type="dxa"/>
          </w:tcPr>
          <w:p w14:paraId="4F767AB5" w14:textId="77777777" w:rsidR="00B84CC9" w:rsidRPr="00040E29" w:rsidRDefault="00B84CC9" w:rsidP="00B84CC9">
            <w:pPr>
              <w:pStyle w:val="TAL"/>
            </w:pPr>
          </w:p>
        </w:tc>
        <w:tc>
          <w:tcPr>
            <w:tcW w:w="1072" w:type="dxa"/>
          </w:tcPr>
          <w:p w14:paraId="0F4E49A6" w14:textId="77777777" w:rsidR="00B84CC9" w:rsidRPr="00040E29" w:rsidRDefault="00B84CC9" w:rsidP="00B84CC9">
            <w:pPr>
              <w:pStyle w:val="TAL"/>
            </w:pPr>
          </w:p>
        </w:tc>
      </w:tr>
      <w:tr w:rsidR="00B84CC9" w:rsidRPr="00040E29" w14:paraId="2DC06613" w14:textId="77777777" w:rsidTr="008C11AF">
        <w:tc>
          <w:tcPr>
            <w:tcW w:w="4531" w:type="dxa"/>
            <w:tcBorders>
              <w:bottom w:val="single" w:sz="4" w:space="0" w:color="auto"/>
            </w:tcBorders>
          </w:tcPr>
          <w:p w14:paraId="535E5E0F" w14:textId="77777777" w:rsidR="00B84CC9" w:rsidRPr="00040E29" w:rsidRDefault="00B84CC9" w:rsidP="00B84CC9">
            <w:pPr>
              <w:pStyle w:val="TAL"/>
            </w:pPr>
            <w:r w:rsidRPr="00040E29">
              <w:rPr>
                <w:snapToGrid w:val="0"/>
                <w:lang w:eastAsia="zh-CN"/>
              </w:rPr>
              <w:t xml:space="preserve">        }</w:t>
            </w:r>
          </w:p>
        </w:tc>
        <w:tc>
          <w:tcPr>
            <w:tcW w:w="2694" w:type="dxa"/>
          </w:tcPr>
          <w:p w14:paraId="664B504C" w14:textId="77777777" w:rsidR="00B84CC9" w:rsidRPr="00040E29" w:rsidRDefault="00B84CC9" w:rsidP="00B84CC9">
            <w:pPr>
              <w:pStyle w:val="TAL"/>
            </w:pPr>
          </w:p>
        </w:tc>
        <w:tc>
          <w:tcPr>
            <w:tcW w:w="1271" w:type="dxa"/>
          </w:tcPr>
          <w:p w14:paraId="72544E32" w14:textId="77777777" w:rsidR="00B84CC9" w:rsidRPr="00040E29" w:rsidRDefault="00B84CC9" w:rsidP="00B84CC9">
            <w:pPr>
              <w:pStyle w:val="TAL"/>
            </w:pPr>
          </w:p>
        </w:tc>
        <w:tc>
          <w:tcPr>
            <w:tcW w:w="1072" w:type="dxa"/>
          </w:tcPr>
          <w:p w14:paraId="2748C528" w14:textId="77777777" w:rsidR="00B84CC9" w:rsidRPr="00040E29" w:rsidRDefault="00B84CC9" w:rsidP="00B84CC9">
            <w:pPr>
              <w:pStyle w:val="TAL"/>
            </w:pPr>
          </w:p>
        </w:tc>
      </w:tr>
      <w:tr w:rsidR="00B84CC9" w:rsidRPr="00040E29" w14:paraId="51DDC612" w14:textId="77777777" w:rsidTr="008C11AF">
        <w:tc>
          <w:tcPr>
            <w:tcW w:w="4531" w:type="dxa"/>
            <w:tcBorders>
              <w:bottom w:val="single" w:sz="4" w:space="0" w:color="auto"/>
            </w:tcBorders>
          </w:tcPr>
          <w:p w14:paraId="4918B8E0" w14:textId="77777777" w:rsidR="00B84CC9" w:rsidRPr="00040E29" w:rsidRDefault="00B84CC9" w:rsidP="00B84CC9">
            <w:pPr>
              <w:pStyle w:val="TAL"/>
            </w:pPr>
            <w:r w:rsidRPr="00040E29">
              <w:rPr>
                <w:snapToGrid w:val="0"/>
                <w:lang w:eastAsia="zh-CN"/>
              </w:rPr>
              <w:t xml:space="preserve">      }</w:t>
            </w:r>
          </w:p>
        </w:tc>
        <w:tc>
          <w:tcPr>
            <w:tcW w:w="2694" w:type="dxa"/>
          </w:tcPr>
          <w:p w14:paraId="54793846" w14:textId="77777777" w:rsidR="00B84CC9" w:rsidRPr="00040E29" w:rsidRDefault="00B84CC9" w:rsidP="00B84CC9">
            <w:pPr>
              <w:pStyle w:val="TAL"/>
            </w:pPr>
          </w:p>
        </w:tc>
        <w:tc>
          <w:tcPr>
            <w:tcW w:w="1271" w:type="dxa"/>
          </w:tcPr>
          <w:p w14:paraId="4970B989" w14:textId="77777777" w:rsidR="00B84CC9" w:rsidRPr="00040E29" w:rsidRDefault="00B84CC9" w:rsidP="00B84CC9">
            <w:pPr>
              <w:pStyle w:val="TAL"/>
            </w:pPr>
          </w:p>
        </w:tc>
        <w:tc>
          <w:tcPr>
            <w:tcW w:w="1072" w:type="dxa"/>
          </w:tcPr>
          <w:p w14:paraId="048A8A06" w14:textId="77777777" w:rsidR="00B84CC9" w:rsidRPr="00040E29" w:rsidRDefault="00B84CC9" w:rsidP="00B84CC9">
            <w:pPr>
              <w:pStyle w:val="TAL"/>
            </w:pPr>
          </w:p>
        </w:tc>
      </w:tr>
      <w:tr w:rsidR="00B84CC9" w:rsidRPr="00040E29" w14:paraId="012B4368" w14:textId="77777777" w:rsidTr="008C11AF">
        <w:tc>
          <w:tcPr>
            <w:tcW w:w="4531" w:type="dxa"/>
            <w:tcBorders>
              <w:bottom w:val="single" w:sz="4" w:space="0" w:color="auto"/>
            </w:tcBorders>
          </w:tcPr>
          <w:p w14:paraId="44047BBA" w14:textId="77777777" w:rsidR="00B84CC9" w:rsidRPr="00040E29" w:rsidRDefault="00B84CC9" w:rsidP="00B84CC9">
            <w:pPr>
              <w:pStyle w:val="TAL"/>
            </w:pPr>
            <w:r w:rsidRPr="00040E29">
              <w:rPr>
                <w:snapToGrid w:val="0"/>
                <w:lang w:eastAsia="zh-CN"/>
              </w:rPr>
              <w:t xml:space="preserve">    }</w:t>
            </w:r>
          </w:p>
        </w:tc>
        <w:tc>
          <w:tcPr>
            <w:tcW w:w="2694" w:type="dxa"/>
          </w:tcPr>
          <w:p w14:paraId="7B0B6A94" w14:textId="77777777" w:rsidR="00B84CC9" w:rsidRPr="00040E29" w:rsidRDefault="00B84CC9" w:rsidP="00B84CC9">
            <w:pPr>
              <w:pStyle w:val="TAL"/>
            </w:pPr>
          </w:p>
        </w:tc>
        <w:tc>
          <w:tcPr>
            <w:tcW w:w="1271" w:type="dxa"/>
          </w:tcPr>
          <w:p w14:paraId="0004B212" w14:textId="77777777" w:rsidR="00B84CC9" w:rsidRPr="00040E29" w:rsidRDefault="00B84CC9" w:rsidP="00B84CC9">
            <w:pPr>
              <w:pStyle w:val="TAL"/>
            </w:pPr>
          </w:p>
        </w:tc>
        <w:tc>
          <w:tcPr>
            <w:tcW w:w="1072" w:type="dxa"/>
          </w:tcPr>
          <w:p w14:paraId="4F300B38" w14:textId="77777777" w:rsidR="00B84CC9" w:rsidRPr="00040E29" w:rsidRDefault="00B84CC9" w:rsidP="00B84CC9">
            <w:pPr>
              <w:pStyle w:val="TAL"/>
            </w:pPr>
          </w:p>
        </w:tc>
      </w:tr>
      <w:tr w:rsidR="00B84CC9" w:rsidRPr="00040E29" w14:paraId="40499A92" w14:textId="77777777" w:rsidTr="008C11AF">
        <w:tc>
          <w:tcPr>
            <w:tcW w:w="4531" w:type="dxa"/>
            <w:tcBorders>
              <w:bottom w:val="single" w:sz="4" w:space="0" w:color="auto"/>
            </w:tcBorders>
          </w:tcPr>
          <w:p w14:paraId="73C5A8DF" w14:textId="77777777" w:rsidR="00B84CC9" w:rsidRPr="00040E29" w:rsidRDefault="00B84CC9" w:rsidP="00B84CC9">
            <w:pPr>
              <w:pStyle w:val="TAL"/>
            </w:pPr>
            <w:r w:rsidRPr="00040E29">
              <w:rPr>
                <w:snapToGrid w:val="0"/>
                <w:lang w:eastAsia="zh-CN"/>
              </w:rPr>
              <w:t xml:space="preserve">  }</w:t>
            </w:r>
          </w:p>
        </w:tc>
        <w:tc>
          <w:tcPr>
            <w:tcW w:w="2694" w:type="dxa"/>
          </w:tcPr>
          <w:p w14:paraId="00EC66C8" w14:textId="77777777" w:rsidR="00B84CC9" w:rsidRPr="00040E29" w:rsidRDefault="00B84CC9" w:rsidP="00B84CC9">
            <w:pPr>
              <w:pStyle w:val="TAL"/>
            </w:pPr>
          </w:p>
        </w:tc>
        <w:tc>
          <w:tcPr>
            <w:tcW w:w="1271" w:type="dxa"/>
          </w:tcPr>
          <w:p w14:paraId="082FB7BD" w14:textId="77777777" w:rsidR="00B84CC9" w:rsidRPr="00040E29" w:rsidRDefault="00B84CC9" w:rsidP="00B84CC9">
            <w:pPr>
              <w:pStyle w:val="TAL"/>
            </w:pPr>
          </w:p>
        </w:tc>
        <w:tc>
          <w:tcPr>
            <w:tcW w:w="1072" w:type="dxa"/>
          </w:tcPr>
          <w:p w14:paraId="29A8802A" w14:textId="77777777" w:rsidR="00B84CC9" w:rsidRPr="00040E29" w:rsidRDefault="00B84CC9" w:rsidP="00B84CC9">
            <w:pPr>
              <w:pStyle w:val="TAL"/>
            </w:pPr>
          </w:p>
        </w:tc>
      </w:tr>
      <w:tr w:rsidR="00B84CC9" w:rsidRPr="00040E29" w14:paraId="090048B2" w14:textId="77777777" w:rsidTr="008C11AF">
        <w:tc>
          <w:tcPr>
            <w:tcW w:w="4531" w:type="dxa"/>
            <w:tcBorders>
              <w:bottom w:val="single" w:sz="4" w:space="0" w:color="auto"/>
            </w:tcBorders>
          </w:tcPr>
          <w:p w14:paraId="62BBA3EC" w14:textId="77777777" w:rsidR="00B84CC9" w:rsidRPr="00040E29" w:rsidRDefault="00B84CC9" w:rsidP="00B84CC9">
            <w:pPr>
              <w:pStyle w:val="TAL"/>
            </w:pPr>
            <w:r w:rsidRPr="00040E29">
              <w:t>}</w:t>
            </w:r>
          </w:p>
        </w:tc>
        <w:tc>
          <w:tcPr>
            <w:tcW w:w="2694" w:type="dxa"/>
          </w:tcPr>
          <w:p w14:paraId="538C84D4" w14:textId="77777777" w:rsidR="00B84CC9" w:rsidRPr="00040E29" w:rsidRDefault="00B84CC9" w:rsidP="00B84CC9">
            <w:pPr>
              <w:pStyle w:val="TAL"/>
            </w:pPr>
          </w:p>
        </w:tc>
        <w:tc>
          <w:tcPr>
            <w:tcW w:w="1271" w:type="dxa"/>
          </w:tcPr>
          <w:p w14:paraId="50D088AA" w14:textId="77777777" w:rsidR="00B84CC9" w:rsidRPr="00040E29" w:rsidRDefault="00B84CC9" w:rsidP="00B84CC9">
            <w:pPr>
              <w:pStyle w:val="TAL"/>
            </w:pPr>
          </w:p>
        </w:tc>
        <w:tc>
          <w:tcPr>
            <w:tcW w:w="1072" w:type="dxa"/>
          </w:tcPr>
          <w:p w14:paraId="6B17BED1" w14:textId="77777777" w:rsidR="00B84CC9" w:rsidRPr="00040E29" w:rsidRDefault="00B84CC9" w:rsidP="00B84CC9">
            <w:pPr>
              <w:pStyle w:val="TAL"/>
            </w:pPr>
          </w:p>
        </w:tc>
      </w:tr>
    </w:tbl>
    <w:p w14:paraId="6ABE75DD" w14:textId="77777777" w:rsidR="002D70B1" w:rsidRPr="00040E29" w:rsidRDefault="002D70B1" w:rsidP="009D4432"/>
    <w:p w14:paraId="27BC8B55" w14:textId="5F9371D4" w:rsidR="002D70B1" w:rsidRPr="00040E29" w:rsidRDefault="002D70B1" w:rsidP="009D4432">
      <w:pPr>
        <w:pStyle w:val="TH"/>
      </w:pPr>
      <w:r w:rsidRPr="00040E29">
        <w:t xml:space="preserve">Table 12.1.4.1.3.3-8: </w:t>
      </w:r>
      <w:proofErr w:type="spellStart"/>
      <w:r w:rsidRPr="00040E29">
        <w:rPr>
          <w:snapToGrid w:val="0"/>
        </w:rPr>
        <w:t>RRCReconfigurationSidelink</w:t>
      </w:r>
      <w:proofErr w:type="spellEnd"/>
      <w:r w:rsidRPr="00040E29">
        <w:rPr>
          <w:snapToGrid w:val="0"/>
        </w:rPr>
        <w:t xml:space="preserve"> (step 15, Table </w:t>
      </w:r>
      <w:r w:rsidRPr="00040E29">
        <w:t>12.1.4.1.3.2-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D70B1" w:rsidRPr="00040E29" w14:paraId="59F2CA6E"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073A12E0" w14:textId="54A06F1B" w:rsidR="002D70B1" w:rsidRPr="00040E29" w:rsidRDefault="002D70B1" w:rsidP="009D4432">
            <w:pPr>
              <w:pStyle w:val="TAL"/>
            </w:pPr>
            <w:r w:rsidRPr="00040E29">
              <w:t>Derivation path: TS 38.508-1 [4], Table 4.6.1A-3, condition TX</w:t>
            </w:r>
          </w:p>
        </w:tc>
      </w:tr>
      <w:tr w:rsidR="002D70B1" w:rsidRPr="00040E29" w14:paraId="35A82159"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24CBA7F" w14:textId="77777777" w:rsidR="002D70B1" w:rsidRPr="00040E29" w:rsidRDefault="002D70B1"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649B807D" w14:textId="77777777" w:rsidR="002D70B1" w:rsidRPr="00040E29" w:rsidRDefault="002D70B1"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3C9D19E5" w14:textId="77777777" w:rsidR="002D70B1" w:rsidRPr="00040E29" w:rsidRDefault="002D70B1"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71F741E7" w14:textId="77777777" w:rsidR="002D70B1" w:rsidRPr="00040E29" w:rsidRDefault="002D70B1" w:rsidP="009D4432">
            <w:pPr>
              <w:pStyle w:val="TAH"/>
            </w:pPr>
            <w:r w:rsidRPr="00040E29">
              <w:t>Condition</w:t>
            </w:r>
          </w:p>
        </w:tc>
      </w:tr>
      <w:tr w:rsidR="002D70B1" w:rsidRPr="00040E29" w14:paraId="60CE6441"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E141280" w14:textId="77777777" w:rsidR="002D70B1" w:rsidRPr="00040E29" w:rsidRDefault="002D70B1"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331670B3"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EEE3F57"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00F547" w14:textId="77777777" w:rsidR="002D70B1" w:rsidRPr="00040E29" w:rsidRDefault="002D70B1" w:rsidP="009D4432">
            <w:pPr>
              <w:pStyle w:val="TAL"/>
            </w:pPr>
          </w:p>
        </w:tc>
      </w:tr>
      <w:tr w:rsidR="002D70B1" w:rsidRPr="00040E29" w14:paraId="490629FD"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8E90C0B" w14:textId="77777777" w:rsidR="002D70B1" w:rsidRPr="00040E29" w:rsidRDefault="002D70B1" w:rsidP="009D4432">
            <w:pPr>
              <w:pStyle w:val="TAL"/>
            </w:pPr>
            <w:r w:rsidRPr="00040E29">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4F7FFA8E"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BBBFD63"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F4BD11" w14:textId="77777777" w:rsidR="002D70B1" w:rsidRPr="00040E29" w:rsidRDefault="002D70B1" w:rsidP="009D4432">
            <w:pPr>
              <w:pStyle w:val="TAL"/>
            </w:pPr>
          </w:p>
        </w:tc>
      </w:tr>
      <w:tr w:rsidR="002D70B1" w:rsidRPr="00040E29" w14:paraId="7A289943"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C85AFA5" w14:textId="77777777" w:rsidR="002D70B1" w:rsidRPr="00040E29" w:rsidRDefault="002D70B1" w:rsidP="009D4432">
            <w:pPr>
              <w:pStyle w:val="TAL"/>
            </w:pPr>
            <w:r w:rsidRPr="00040E29">
              <w:t xml:space="preserve">    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FB01385"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E9D991"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64C5A14" w14:textId="77777777" w:rsidR="002D70B1" w:rsidRPr="00040E29" w:rsidRDefault="002D70B1" w:rsidP="009D4432">
            <w:pPr>
              <w:pStyle w:val="TAL"/>
            </w:pPr>
          </w:p>
        </w:tc>
      </w:tr>
      <w:tr w:rsidR="002D70B1" w:rsidRPr="00040E29" w14:paraId="1CA4BED2"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28CA40B" w14:textId="77777777" w:rsidR="002D70B1" w:rsidRPr="00040E29" w:rsidRDefault="002D70B1" w:rsidP="009D4432">
            <w:pPr>
              <w:pStyle w:val="TAL"/>
            </w:pPr>
            <w:r w:rsidRPr="00040E29">
              <w:t xml:space="preserve">       slrb-ConfigToReleaseList-r16 SEQUENCE (SIZE (1..maxNrofSLRB-r16))</w:t>
            </w:r>
            <w:r w:rsidRPr="00040E29">
              <w:rPr>
                <w:color w:val="993366"/>
              </w:rPr>
              <w:t xml:space="preserve"> </w:t>
            </w:r>
            <w:r w:rsidRPr="00040E29">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87DE17B" w14:textId="77777777" w:rsidR="002D70B1" w:rsidRPr="00040E29" w:rsidRDefault="002D70B1" w:rsidP="009D4432">
            <w:pPr>
              <w:pStyle w:val="TAL"/>
            </w:pPr>
            <w:r w:rsidRPr="00040E29">
              <w:t>1 entry</w:t>
            </w:r>
          </w:p>
        </w:tc>
        <w:tc>
          <w:tcPr>
            <w:tcW w:w="1277" w:type="dxa"/>
            <w:tcBorders>
              <w:top w:val="single" w:sz="4" w:space="0" w:color="auto"/>
              <w:left w:val="single" w:sz="4" w:space="0" w:color="auto"/>
              <w:bottom w:val="single" w:sz="4" w:space="0" w:color="auto"/>
              <w:right w:val="single" w:sz="4" w:space="0" w:color="auto"/>
            </w:tcBorders>
          </w:tcPr>
          <w:p w14:paraId="40402153"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4B3E5F" w14:textId="77777777" w:rsidR="002D70B1" w:rsidRPr="00040E29" w:rsidRDefault="002D70B1" w:rsidP="009D4432">
            <w:pPr>
              <w:pStyle w:val="TAL"/>
            </w:pPr>
          </w:p>
        </w:tc>
      </w:tr>
      <w:tr w:rsidR="002D70B1" w:rsidRPr="00040E29" w14:paraId="5EACB09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7393EF3" w14:textId="77777777" w:rsidR="002D70B1" w:rsidRPr="00040E29" w:rsidRDefault="002D70B1" w:rsidP="009D4432">
            <w:pPr>
              <w:pStyle w:val="TAL"/>
            </w:pPr>
            <w:r w:rsidRPr="00040E29">
              <w:t xml:space="preserve">           SLRB</w:t>
            </w:r>
            <w:r w:rsidRPr="00040E29">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6A30E71D" w14:textId="77777777" w:rsidR="002D70B1" w:rsidRPr="00040E29" w:rsidRDefault="002D70B1" w:rsidP="009D4432">
            <w:pPr>
              <w:pStyle w:val="TAL"/>
            </w:pPr>
            <w:r w:rsidRPr="00040E29">
              <w:t>1</w:t>
            </w:r>
          </w:p>
        </w:tc>
        <w:tc>
          <w:tcPr>
            <w:tcW w:w="1277" w:type="dxa"/>
            <w:tcBorders>
              <w:top w:val="single" w:sz="4" w:space="0" w:color="auto"/>
              <w:left w:val="single" w:sz="4" w:space="0" w:color="auto"/>
              <w:bottom w:val="single" w:sz="4" w:space="0" w:color="auto"/>
              <w:right w:val="single" w:sz="4" w:space="0" w:color="auto"/>
            </w:tcBorders>
            <w:hideMark/>
          </w:tcPr>
          <w:p w14:paraId="711F20AB" w14:textId="77777777" w:rsidR="002D70B1" w:rsidRPr="00040E29" w:rsidRDefault="002D70B1"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523537DB" w14:textId="77777777" w:rsidR="002D70B1" w:rsidRPr="00040E29" w:rsidRDefault="002D70B1" w:rsidP="009D4432">
            <w:pPr>
              <w:pStyle w:val="TAL"/>
            </w:pPr>
          </w:p>
        </w:tc>
      </w:tr>
      <w:tr w:rsidR="002D70B1" w:rsidRPr="00040E29" w14:paraId="430C74B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21FF5724" w14:textId="77777777" w:rsidR="002D70B1" w:rsidRPr="00040E29" w:rsidRDefault="002D70B1" w:rsidP="009D4432">
            <w:pPr>
              <w:pStyle w:val="TAL"/>
            </w:pPr>
            <w:r w:rsidRPr="00040E29">
              <w:t xml:space="preserve">        }</w:t>
            </w:r>
          </w:p>
        </w:tc>
        <w:tc>
          <w:tcPr>
            <w:tcW w:w="2678" w:type="dxa"/>
            <w:tcBorders>
              <w:top w:val="single" w:sz="4" w:space="0" w:color="auto"/>
              <w:left w:val="single" w:sz="4" w:space="0" w:color="auto"/>
              <w:bottom w:val="single" w:sz="4" w:space="0" w:color="auto"/>
              <w:right w:val="single" w:sz="4" w:space="0" w:color="auto"/>
            </w:tcBorders>
          </w:tcPr>
          <w:p w14:paraId="5BBEC217"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028C72B"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6D9C27" w14:textId="77777777" w:rsidR="002D70B1" w:rsidRPr="00040E29" w:rsidRDefault="002D70B1" w:rsidP="009D4432">
            <w:pPr>
              <w:pStyle w:val="TAL"/>
            </w:pPr>
          </w:p>
        </w:tc>
      </w:tr>
      <w:tr w:rsidR="002D70B1" w:rsidRPr="00040E29" w14:paraId="2A7F543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FE63D5D" w14:textId="77777777" w:rsidR="002D70B1" w:rsidRPr="00040E29" w:rsidRDefault="002D70B1" w:rsidP="009D4432">
            <w:pPr>
              <w:pStyle w:val="TAL"/>
            </w:pPr>
            <w:r w:rsidRPr="00040E29">
              <w:t xml:space="preserve">    }</w:t>
            </w:r>
          </w:p>
        </w:tc>
        <w:tc>
          <w:tcPr>
            <w:tcW w:w="2678" w:type="dxa"/>
            <w:tcBorders>
              <w:top w:val="single" w:sz="4" w:space="0" w:color="auto"/>
              <w:left w:val="single" w:sz="4" w:space="0" w:color="auto"/>
              <w:bottom w:val="single" w:sz="4" w:space="0" w:color="auto"/>
              <w:right w:val="single" w:sz="4" w:space="0" w:color="auto"/>
            </w:tcBorders>
          </w:tcPr>
          <w:p w14:paraId="4ECCEB0E"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66262DC"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7658B" w14:textId="77777777" w:rsidR="002D70B1" w:rsidRPr="00040E29" w:rsidRDefault="002D70B1" w:rsidP="009D4432">
            <w:pPr>
              <w:pStyle w:val="TAL"/>
            </w:pPr>
          </w:p>
        </w:tc>
      </w:tr>
      <w:tr w:rsidR="002D70B1" w:rsidRPr="00040E29" w14:paraId="74E61B5B"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1CFCB0D" w14:textId="77777777" w:rsidR="002D70B1" w:rsidRPr="00040E29" w:rsidRDefault="002D70B1" w:rsidP="009D4432">
            <w:pPr>
              <w:pStyle w:val="TAL"/>
            </w:pPr>
            <w:r w:rsidRPr="00040E29">
              <w:t xml:space="preserve">  }</w:t>
            </w:r>
          </w:p>
        </w:tc>
        <w:tc>
          <w:tcPr>
            <w:tcW w:w="2678" w:type="dxa"/>
            <w:tcBorders>
              <w:top w:val="single" w:sz="4" w:space="0" w:color="auto"/>
              <w:left w:val="single" w:sz="4" w:space="0" w:color="auto"/>
              <w:bottom w:val="single" w:sz="4" w:space="0" w:color="auto"/>
              <w:right w:val="single" w:sz="4" w:space="0" w:color="auto"/>
            </w:tcBorders>
          </w:tcPr>
          <w:p w14:paraId="4BADAD94"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0E8EA58"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731B2B" w14:textId="77777777" w:rsidR="002D70B1" w:rsidRPr="00040E29" w:rsidRDefault="002D70B1" w:rsidP="009D4432">
            <w:pPr>
              <w:pStyle w:val="TAL"/>
            </w:pPr>
          </w:p>
        </w:tc>
      </w:tr>
      <w:tr w:rsidR="002D70B1" w:rsidRPr="00040E29" w14:paraId="6F68DF8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3AB470FD" w14:textId="77777777" w:rsidR="002D70B1" w:rsidRPr="00040E29" w:rsidRDefault="002D70B1" w:rsidP="009D4432">
            <w:pPr>
              <w:pStyle w:val="TAL"/>
            </w:pPr>
            <w:r w:rsidRPr="00040E29">
              <w:rPr>
                <w:snapToGrid w:val="0"/>
              </w:rPr>
              <w:t>}</w:t>
            </w:r>
          </w:p>
        </w:tc>
        <w:tc>
          <w:tcPr>
            <w:tcW w:w="2678" w:type="dxa"/>
            <w:tcBorders>
              <w:top w:val="single" w:sz="4" w:space="0" w:color="auto"/>
              <w:left w:val="single" w:sz="4" w:space="0" w:color="auto"/>
              <w:bottom w:val="single" w:sz="4" w:space="0" w:color="auto"/>
              <w:right w:val="single" w:sz="4" w:space="0" w:color="auto"/>
            </w:tcBorders>
          </w:tcPr>
          <w:p w14:paraId="375F685C" w14:textId="77777777" w:rsidR="002D70B1" w:rsidRPr="00040E29"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2337214" w14:textId="77777777" w:rsidR="002D70B1" w:rsidRPr="00040E29"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AC4F3E" w14:textId="77777777" w:rsidR="002D70B1" w:rsidRPr="00040E29" w:rsidRDefault="002D70B1" w:rsidP="009D4432">
            <w:pPr>
              <w:pStyle w:val="TAL"/>
            </w:pPr>
          </w:p>
        </w:tc>
      </w:tr>
    </w:tbl>
    <w:p w14:paraId="071342A9" w14:textId="2983640D" w:rsidR="007F5B8B" w:rsidRPr="00040E29" w:rsidRDefault="007F5B8B" w:rsidP="009D4432"/>
    <w:p w14:paraId="6A78E289" w14:textId="3C32B9C7" w:rsidR="00B40EC9" w:rsidRPr="00040E29" w:rsidRDefault="00B40EC9" w:rsidP="00A23DDB">
      <w:pPr>
        <w:pStyle w:val="Heading4"/>
        <w:rPr>
          <w:rFonts w:eastAsia="SimSun"/>
          <w:lang w:eastAsia="en-US"/>
        </w:rPr>
      </w:pPr>
      <w:r w:rsidRPr="00040E29">
        <w:rPr>
          <w:rFonts w:eastAsia="SimSun"/>
        </w:rPr>
        <w:lastRenderedPageBreak/>
        <w:t>12.1.4.2</w:t>
      </w:r>
      <w:r w:rsidRPr="00040E29">
        <w:rPr>
          <w:rFonts w:eastAsia="SimSun"/>
        </w:rPr>
        <w:tab/>
      </w:r>
      <w:r w:rsidRPr="00040E29">
        <w:t xml:space="preserve">PC5-only operation / </w:t>
      </w:r>
      <w:proofErr w:type="spellStart"/>
      <w:r w:rsidRPr="00040E29">
        <w:t>Sidelink</w:t>
      </w:r>
      <w:proofErr w:type="spellEnd"/>
      <w:r w:rsidRPr="00040E29">
        <w:t xml:space="preserve"> Reconfiguration via PC5 RRC / SL DRB management / Peer UE side</w:t>
      </w:r>
    </w:p>
    <w:p w14:paraId="3A978BB8" w14:textId="77777777" w:rsidR="00B40EC9" w:rsidRPr="00040E29" w:rsidRDefault="00B40EC9" w:rsidP="00B40EC9">
      <w:pPr>
        <w:pStyle w:val="H6"/>
        <w:rPr>
          <w:rFonts w:eastAsia="SimSun"/>
        </w:rPr>
      </w:pPr>
      <w:r w:rsidRPr="00040E29">
        <w:rPr>
          <w:lang w:eastAsia="zh-CN"/>
        </w:rPr>
        <w:t>12.1.4.2</w:t>
      </w:r>
      <w:r w:rsidRPr="00040E29">
        <w:t>.1</w:t>
      </w:r>
      <w:r w:rsidRPr="00040E29">
        <w:tab/>
        <w:t>Test Purpose (TP)</w:t>
      </w:r>
    </w:p>
    <w:p w14:paraId="62D7E589" w14:textId="77777777" w:rsidR="00B40EC9" w:rsidRPr="00040E29" w:rsidRDefault="00B40EC9" w:rsidP="00B40EC9">
      <w:pPr>
        <w:pStyle w:val="H6"/>
      </w:pPr>
      <w:r w:rsidRPr="00040E29">
        <w:t>(1)</w:t>
      </w:r>
    </w:p>
    <w:p w14:paraId="0F8DB4DB" w14:textId="77777777" w:rsidR="00B40EC9" w:rsidRPr="00040E29" w:rsidRDefault="00B40EC9" w:rsidP="00B40EC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w:t>
      </w:r>
    </w:p>
    <w:p w14:paraId="4A5FE13E" w14:textId="77777777" w:rsidR="00B40EC9" w:rsidRPr="00040E29" w:rsidRDefault="00B40EC9" w:rsidP="00B40EC9">
      <w:pPr>
        <w:pStyle w:val="PL"/>
        <w:rPr>
          <w:noProof w:val="0"/>
        </w:rPr>
      </w:pPr>
      <w:r w:rsidRPr="00040E29">
        <w:rPr>
          <w:b/>
          <w:bCs/>
          <w:noProof w:val="0"/>
        </w:rPr>
        <w:t>ensure that</w:t>
      </w:r>
      <w:r w:rsidRPr="00040E29">
        <w:rPr>
          <w:noProof w:val="0"/>
        </w:rPr>
        <w:t xml:space="preserve"> {</w:t>
      </w:r>
    </w:p>
    <w:p w14:paraId="5B50DD64" w14:textId="77777777" w:rsidR="00B40EC9" w:rsidRPr="00040E29" w:rsidRDefault="00B40EC9" w:rsidP="00B40EC9">
      <w:pPr>
        <w:pStyle w:val="PL"/>
        <w:rPr>
          <w:noProof w:val="0"/>
        </w:rPr>
      </w:pPr>
      <w:r w:rsidRPr="00040E29">
        <w:rPr>
          <w:noProof w:val="0"/>
        </w:rPr>
        <w:t xml:space="preserve">  </w:t>
      </w:r>
      <w:r w:rsidRPr="00040E29">
        <w:rPr>
          <w:b/>
          <w:bCs/>
          <w:noProof w:val="0"/>
        </w:rPr>
        <w:t>when</w:t>
      </w:r>
      <w:r w:rsidRPr="00040E29">
        <w:rPr>
          <w:noProof w:val="0"/>
        </w:rPr>
        <w:t xml:space="preserve"> { UE receives an </w:t>
      </w:r>
      <w:proofErr w:type="spellStart"/>
      <w:r w:rsidRPr="00040E29">
        <w:rPr>
          <w:noProof w:val="0"/>
        </w:rPr>
        <w:t>RRCReconfigurationSidelink</w:t>
      </w:r>
      <w:proofErr w:type="spellEnd"/>
      <w:r w:rsidRPr="00040E29">
        <w:rPr>
          <w:noProof w:val="0"/>
        </w:rPr>
        <w:t xml:space="preserve"> that can comply to add </w:t>
      </w:r>
      <w:proofErr w:type="gramStart"/>
      <w:r w:rsidRPr="00040E29">
        <w:rPr>
          <w:noProof w:val="0"/>
        </w:rPr>
        <w:t>an</w:t>
      </w:r>
      <w:proofErr w:type="gramEnd"/>
      <w:r w:rsidRPr="00040E29">
        <w:rPr>
          <w:noProof w:val="0"/>
        </w:rPr>
        <w:t xml:space="preserve"> unicast SL-DRB}</w:t>
      </w:r>
    </w:p>
    <w:p w14:paraId="484A2550" w14:textId="77777777" w:rsidR="00B40EC9" w:rsidRPr="00040E29" w:rsidRDefault="00B40EC9" w:rsidP="00B40EC9">
      <w:pPr>
        <w:pStyle w:val="PL"/>
        <w:rPr>
          <w:noProof w:val="0"/>
        </w:rPr>
      </w:pPr>
      <w:r w:rsidRPr="00040E29">
        <w:rPr>
          <w:noProof w:val="0"/>
        </w:rPr>
        <w:t xml:space="preserve">    </w:t>
      </w:r>
      <w:r w:rsidRPr="00040E29">
        <w:rPr>
          <w:b/>
          <w:bCs/>
          <w:noProof w:val="0"/>
        </w:rPr>
        <w:t>then</w:t>
      </w:r>
      <w:r w:rsidRPr="00040E29">
        <w:rPr>
          <w:noProof w:val="0"/>
        </w:rPr>
        <w:t xml:space="preserve"> { UE applies the parameters in </w:t>
      </w:r>
      <w:proofErr w:type="spellStart"/>
      <w:r w:rsidRPr="00040E29">
        <w:rPr>
          <w:noProof w:val="0"/>
        </w:rPr>
        <w:t>RRCReconfigurationSidelink</w:t>
      </w:r>
      <w:proofErr w:type="spellEnd"/>
      <w:r w:rsidRPr="00040E29">
        <w:rPr>
          <w:noProof w:val="0"/>
        </w:rPr>
        <w:t xml:space="preserve"> and sends a </w:t>
      </w:r>
      <w:proofErr w:type="spellStart"/>
      <w:r w:rsidRPr="00040E29">
        <w:rPr>
          <w:noProof w:val="0"/>
        </w:rPr>
        <w:t>RRCReconfigurationCompleteSidelink</w:t>
      </w:r>
      <w:proofErr w:type="spellEnd"/>
      <w:r w:rsidRPr="00040E29">
        <w:rPr>
          <w:noProof w:val="0"/>
        </w:rPr>
        <w:t xml:space="preserve"> message to peer UE}</w:t>
      </w:r>
    </w:p>
    <w:p w14:paraId="5F863BB0" w14:textId="77777777" w:rsidR="00B40EC9" w:rsidRPr="00040E29" w:rsidRDefault="00B40EC9" w:rsidP="00B40EC9">
      <w:pPr>
        <w:pStyle w:val="PL"/>
        <w:rPr>
          <w:noProof w:val="0"/>
        </w:rPr>
      </w:pPr>
      <w:r w:rsidRPr="00040E29">
        <w:rPr>
          <w:noProof w:val="0"/>
        </w:rPr>
        <w:t xml:space="preserve">         }</w:t>
      </w:r>
    </w:p>
    <w:p w14:paraId="3BACAFAC" w14:textId="77777777" w:rsidR="00B40EC9" w:rsidRPr="00040E29" w:rsidRDefault="00B40EC9" w:rsidP="00B40EC9">
      <w:pPr>
        <w:pStyle w:val="PL"/>
        <w:rPr>
          <w:noProof w:val="0"/>
        </w:rPr>
      </w:pPr>
    </w:p>
    <w:p w14:paraId="6ADC2011" w14:textId="77777777" w:rsidR="00B40EC9" w:rsidRPr="00040E29" w:rsidRDefault="00B40EC9" w:rsidP="00B40EC9">
      <w:pPr>
        <w:pStyle w:val="H6"/>
      </w:pPr>
      <w:r w:rsidRPr="00040E29">
        <w:t>(2)</w:t>
      </w:r>
    </w:p>
    <w:p w14:paraId="19C70A10" w14:textId="77777777" w:rsidR="00B40EC9" w:rsidRPr="00040E29" w:rsidRDefault="00B40EC9" w:rsidP="00B40EC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 }</w:t>
      </w:r>
    </w:p>
    <w:p w14:paraId="03D9D238" w14:textId="77777777" w:rsidR="00B40EC9" w:rsidRPr="00040E29" w:rsidRDefault="00B40EC9" w:rsidP="00B40EC9">
      <w:pPr>
        <w:pStyle w:val="PL"/>
        <w:rPr>
          <w:noProof w:val="0"/>
        </w:rPr>
      </w:pPr>
      <w:r w:rsidRPr="00040E29">
        <w:rPr>
          <w:b/>
          <w:bCs/>
          <w:noProof w:val="0"/>
        </w:rPr>
        <w:t>ensure that</w:t>
      </w:r>
      <w:r w:rsidRPr="00040E29">
        <w:rPr>
          <w:noProof w:val="0"/>
        </w:rPr>
        <w:t xml:space="preserve"> {</w:t>
      </w:r>
    </w:p>
    <w:p w14:paraId="56626FFB" w14:textId="77777777" w:rsidR="00B40EC9" w:rsidRPr="00040E29" w:rsidRDefault="00B40EC9" w:rsidP="00B40EC9">
      <w:pPr>
        <w:pStyle w:val="PL"/>
        <w:rPr>
          <w:noProof w:val="0"/>
        </w:rPr>
      </w:pPr>
      <w:r w:rsidRPr="00040E29">
        <w:rPr>
          <w:noProof w:val="0"/>
        </w:rPr>
        <w:t xml:space="preserve">  </w:t>
      </w:r>
      <w:r w:rsidRPr="00040E29">
        <w:rPr>
          <w:b/>
          <w:bCs/>
          <w:noProof w:val="0"/>
        </w:rPr>
        <w:t>when</w:t>
      </w:r>
      <w:r w:rsidRPr="00040E29">
        <w:rPr>
          <w:noProof w:val="0"/>
        </w:rPr>
        <w:t xml:space="preserve"> { UE receives an </w:t>
      </w:r>
      <w:proofErr w:type="spellStart"/>
      <w:r w:rsidRPr="00040E29">
        <w:rPr>
          <w:noProof w:val="0"/>
        </w:rPr>
        <w:t>RRCReconfigurationSidelink</w:t>
      </w:r>
      <w:proofErr w:type="spellEnd"/>
      <w:r w:rsidRPr="00040E29">
        <w:rPr>
          <w:noProof w:val="0"/>
        </w:rPr>
        <w:t xml:space="preserve"> that can comply to modify </w:t>
      </w:r>
      <w:proofErr w:type="gramStart"/>
      <w:r w:rsidRPr="00040E29">
        <w:rPr>
          <w:noProof w:val="0"/>
        </w:rPr>
        <w:t>an</w:t>
      </w:r>
      <w:proofErr w:type="gramEnd"/>
      <w:r w:rsidRPr="00040E29">
        <w:rPr>
          <w:noProof w:val="0"/>
        </w:rPr>
        <w:t xml:space="preserve"> unicast SL-DRB}</w:t>
      </w:r>
    </w:p>
    <w:p w14:paraId="196ECE85" w14:textId="77777777" w:rsidR="00B40EC9" w:rsidRPr="00040E29" w:rsidRDefault="00B40EC9" w:rsidP="00B40EC9">
      <w:pPr>
        <w:pStyle w:val="PL"/>
        <w:rPr>
          <w:noProof w:val="0"/>
        </w:rPr>
      </w:pPr>
      <w:r w:rsidRPr="00040E29">
        <w:rPr>
          <w:noProof w:val="0"/>
        </w:rPr>
        <w:t xml:space="preserve">    </w:t>
      </w:r>
      <w:r w:rsidRPr="00040E29">
        <w:rPr>
          <w:b/>
          <w:bCs/>
          <w:noProof w:val="0"/>
        </w:rPr>
        <w:t>then</w:t>
      </w:r>
      <w:r w:rsidRPr="00040E29">
        <w:rPr>
          <w:noProof w:val="0"/>
        </w:rPr>
        <w:t xml:space="preserve"> {UE applies the parameters in </w:t>
      </w:r>
      <w:proofErr w:type="spellStart"/>
      <w:r w:rsidRPr="00040E29">
        <w:rPr>
          <w:noProof w:val="0"/>
        </w:rPr>
        <w:t>RRCReconfigurationSidelink</w:t>
      </w:r>
      <w:proofErr w:type="spellEnd"/>
      <w:r w:rsidRPr="00040E29">
        <w:rPr>
          <w:noProof w:val="0"/>
        </w:rPr>
        <w:t xml:space="preserve"> and sends a </w:t>
      </w:r>
      <w:proofErr w:type="spellStart"/>
      <w:r w:rsidRPr="00040E29">
        <w:rPr>
          <w:noProof w:val="0"/>
        </w:rPr>
        <w:t>RRCReconfigurationCompleteSidelink</w:t>
      </w:r>
      <w:proofErr w:type="spellEnd"/>
      <w:r w:rsidRPr="00040E29">
        <w:rPr>
          <w:noProof w:val="0"/>
        </w:rPr>
        <w:t xml:space="preserve"> message to peer UE }</w:t>
      </w:r>
    </w:p>
    <w:p w14:paraId="4AF59217" w14:textId="7825CE56" w:rsidR="00B40EC9" w:rsidRPr="00040E29" w:rsidRDefault="00B40EC9" w:rsidP="00B40EC9">
      <w:pPr>
        <w:pStyle w:val="PL"/>
        <w:rPr>
          <w:noProof w:val="0"/>
        </w:rPr>
      </w:pPr>
      <w:r w:rsidRPr="00040E29">
        <w:rPr>
          <w:noProof w:val="0"/>
        </w:rPr>
        <w:t xml:space="preserve">         }</w:t>
      </w:r>
    </w:p>
    <w:p w14:paraId="5D69BADE" w14:textId="77777777" w:rsidR="00B40EC9" w:rsidRPr="00040E29" w:rsidRDefault="00B40EC9" w:rsidP="00B40EC9">
      <w:pPr>
        <w:pStyle w:val="PL"/>
        <w:rPr>
          <w:noProof w:val="0"/>
        </w:rPr>
      </w:pPr>
    </w:p>
    <w:p w14:paraId="49F26B06" w14:textId="77777777" w:rsidR="00B40EC9" w:rsidRPr="00040E29" w:rsidRDefault="00B40EC9" w:rsidP="00B40EC9">
      <w:pPr>
        <w:pStyle w:val="H6"/>
      </w:pPr>
      <w:r w:rsidRPr="00040E29">
        <w:t>(3)</w:t>
      </w:r>
    </w:p>
    <w:p w14:paraId="7400A9E1" w14:textId="77777777" w:rsidR="00B40EC9" w:rsidRPr="00040E29" w:rsidRDefault="00B40EC9" w:rsidP="00B40EC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PC5 RRC connection with peer UE }</w:t>
      </w:r>
    </w:p>
    <w:p w14:paraId="588221BC" w14:textId="77777777" w:rsidR="00B40EC9" w:rsidRPr="00040E29" w:rsidRDefault="00B40EC9" w:rsidP="00B40EC9">
      <w:pPr>
        <w:pStyle w:val="PL"/>
        <w:rPr>
          <w:noProof w:val="0"/>
        </w:rPr>
      </w:pPr>
      <w:r w:rsidRPr="00040E29">
        <w:rPr>
          <w:b/>
          <w:bCs/>
          <w:noProof w:val="0"/>
        </w:rPr>
        <w:t>ensure that</w:t>
      </w:r>
      <w:r w:rsidRPr="00040E29">
        <w:rPr>
          <w:noProof w:val="0"/>
        </w:rPr>
        <w:t xml:space="preserve"> {</w:t>
      </w:r>
    </w:p>
    <w:p w14:paraId="13551306" w14:textId="77777777" w:rsidR="00B40EC9" w:rsidRPr="00040E29" w:rsidRDefault="00B40EC9" w:rsidP="00B40EC9">
      <w:pPr>
        <w:pStyle w:val="PL"/>
        <w:rPr>
          <w:noProof w:val="0"/>
        </w:rPr>
      </w:pPr>
      <w:r w:rsidRPr="00040E29">
        <w:rPr>
          <w:noProof w:val="0"/>
        </w:rPr>
        <w:t xml:space="preserve">  </w:t>
      </w:r>
      <w:r w:rsidRPr="00040E29">
        <w:rPr>
          <w:b/>
          <w:bCs/>
          <w:noProof w:val="0"/>
        </w:rPr>
        <w:t>when</w:t>
      </w:r>
      <w:r w:rsidRPr="00040E29">
        <w:rPr>
          <w:noProof w:val="0"/>
        </w:rPr>
        <w:t xml:space="preserve"> { UE receives an </w:t>
      </w:r>
      <w:proofErr w:type="spellStart"/>
      <w:r w:rsidRPr="00040E29">
        <w:rPr>
          <w:noProof w:val="0"/>
        </w:rPr>
        <w:t>RRCReconfigurationSidelink</w:t>
      </w:r>
      <w:proofErr w:type="spellEnd"/>
      <w:r w:rsidRPr="00040E29">
        <w:rPr>
          <w:noProof w:val="0"/>
        </w:rPr>
        <w:t xml:space="preserve"> that can comply to release </w:t>
      </w:r>
      <w:proofErr w:type="gramStart"/>
      <w:r w:rsidRPr="00040E29">
        <w:rPr>
          <w:noProof w:val="0"/>
        </w:rPr>
        <w:t>an</w:t>
      </w:r>
      <w:proofErr w:type="gramEnd"/>
      <w:r w:rsidRPr="00040E29">
        <w:rPr>
          <w:noProof w:val="0"/>
        </w:rPr>
        <w:t xml:space="preserve"> unicast SL-DRB}</w:t>
      </w:r>
    </w:p>
    <w:p w14:paraId="41C78BF8" w14:textId="77777777" w:rsidR="00B40EC9" w:rsidRPr="00040E29" w:rsidRDefault="00B40EC9" w:rsidP="00B40EC9">
      <w:pPr>
        <w:pStyle w:val="PL"/>
        <w:rPr>
          <w:noProof w:val="0"/>
        </w:rPr>
      </w:pPr>
      <w:r w:rsidRPr="00040E29">
        <w:rPr>
          <w:noProof w:val="0"/>
        </w:rPr>
        <w:t xml:space="preserve">    </w:t>
      </w:r>
      <w:r w:rsidRPr="00040E29">
        <w:rPr>
          <w:b/>
          <w:bCs/>
          <w:noProof w:val="0"/>
        </w:rPr>
        <w:t>then</w:t>
      </w:r>
      <w:r w:rsidRPr="00040E29">
        <w:rPr>
          <w:noProof w:val="0"/>
        </w:rPr>
        <w:t xml:space="preserve"> { UE applies the parameters in </w:t>
      </w:r>
      <w:proofErr w:type="spellStart"/>
      <w:r w:rsidRPr="00040E29">
        <w:rPr>
          <w:noProof w:val="0"/>
        </w:rPr>
        <w:t>RRCReconfigurationSidelink</w:t>
      </w:r>
      <w:proofErr w:type="spellEnd"/>
      <w:r w:rsidRPr="00040E29">
        <w:rPr>
          <w:noProof w:val="0"/>
        </w:rPr>
        <w:t xml:space="preserve"> and sends a </w:t>
      </w:r>
      <w:proofErr w:type="spellStart"/>
      <w:r w:rsidRPr="00040E29">
        <w:rPr>
          <w:noProof w:val="0"/>
        </w:rPr>
        <w:t>RRCReconfigurationCompleteSidelink</w:t>
      </w:r>
      <w:proofErr w:type="spellEnd"/>
      <w:r w:rsidRPr="00040E29">
        <w:rPr>
          <w:noProof w:val="0"/>
        </w:rPr>
        <w:t xml:space="preserve"> message to peer UE} </w:t>
      </w:r>
    </w:p>
    <w:p w14:paraId="1F518B2D" w14:textId="77777777" w:rsidR="00B40EC9" w:rsidRPr="00040E29" w:rsidRDefault="00B40EC9" w:rsidP="00B40EC9">
      <w:pPr>
        <w:pStyle w:val="PL"/>
        <w:rPr>
          <w:noProof w:val="0"/>
        </w:rPr>
      </w:pPr>
      <w:r w:rsidRPr="00040E29">
        <w:rPr>
          <w:noProof w:val="0"/>
        </w:rPr>
        <w:t xml:space="preserve">         }</w:t>
      </w:r>
    </w:p>
    <w:p w14:paraId="58114D7F" w14:textId="77777777" w:rsidR="00B40EC9" w:rsidRPr="00040E29" w:rsidRDefault="00B40EC9" w:rsidP="00B40EC9">
      <w:pPr>
        <w:pStyle w:val="PL"/>
        <w:rPr>
          <w:noProof w:val="0"/>
          <w:lang w:eastAsia="zh-CN"/>
        </w:rPr>
      </w:pPr>
    </w:p>
    <w:p w14:paraId="2AD6F893" w14:textId="77777777" w:rsidR="00B40EC9" w:rsidRPr="00040E29" w:rsidRDefault="00B40EC9" w:rsidP="00B40EC9">
      <w:pPr>
        <w:pStyle w:val="H6"/>
        <w:rPr>
          <w:lang w:eastAsia="en-US"/>
        </w:rPr>
      </w:pPr>
      <w:r w:rsidRPr="00040E29">
        <w:t>12.1.4.2.2</w:t>
      </w:r>
      <w:r w:rsidRPr="00040E29">
        <w:tab/>
        <w:t>Conformance requirements</w:t>
      </w:r>
    </w:p>
    <w:p w14:paraId="140AE769" w14:textId="77777777" w:rsidR="00B40EC9" w:rsidRPr="00040E29" w:rsidRDefault="00B40EC9" w:rsidP="009D4432">
      <w:r w:rsidRPr="00040E29">
        <w:t>References: The conformance requirements covered in the present TC are specified in: TS 38.331</w:t>
      </w:r>
      <w:r w:rsidRPr="00040E29">
        <w:rPr>
          <w:lang w:eastAsia="zh-CN"/>
        </w:rPr>
        <w:t xml:space="preserve"> </w:t>
      </w:r>
      <w:r w:rsidRPr="00040E29">
        <w:t>, subclause 5.8.9.1a.1.2, 5.8.9.1a.2.1, 5.8.9.1a.2.2. Unless otherwise stated these are Rel-16 requirements.</w:t>
      </w:r>
    </w:p>
    <w:p w14:paraId="015C6FFB" w14:textId="77777777" w:rsidR="00B40EC9" w:rsidRPr="00040E29" w:rsidRDefault="00B40EC9" w:rsidP="009D4432">
      <w:r w:rsidRPr="00040E29">
        <w:t>[TS 38.331, subclause 5.8.9.1a.1.2]</w:t>
      </w:r>
    </w:p>
    <w:p w14:paraId="52409293" w14:textId="77777777" w:rsidR="00B40EC9" w:rsidRPr="00040E29" w:rsidRDefault="00B40EC9" w:rsidP="009D4432">
      <w:r w:rsidRPr="00040E29">
        <w:t>For each</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release conditions are met as in sub-clause </w:t>
      </w:r>
      <w:r w:rsidRPr="00040E29">
        <w:t xml:space="preserve">5.8.9.1a.1.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1243F98F" w14:textId="77777777" w:rsidR="00B40EC9" w:rsidRPr="00040E29" w:rsidRDefault="00B40EC9" w:rsidP="009D4432">
      <w:pPr>
        <w:pStyle w:val="B1"/>
      </w:pPr>
      <w:r w:rsidRPr="00040E29">
        <w:rPr>
          <w:rFonts w:eastAsia="Batang"/>
        </w:rPr>
        <w:t>1&gt;</w:t>
      </w:r>
      <w:r w:rsidRPr="00040E29">
        <w:rPr>
          <w:rFonts w:eastAsia="Batang"/>
        </w:rPr>
        <w:tab/>
        <w:t>for groupcast and broadcast; or</w:t>
      </w:r>
    </w:p>
    <w:p w14:paraId="54C98DF5" w14:textId="77777777" w:rsidR="00B40EC9" w:rsidRPr="00040E29" w:rsidRDefault="00B40EC9" w:rsidP="009D4432">
      <w:pPr>
        <w:pStyle w:val="B1"/>
      </w:pPr>
      <w:r w:rsidRPr="00040E29">
        <w:rPr>
          <w:rFonts w:eastAsia="Batang"/>
        </w:rPr>
        <w:t>1&gt;</w:t>
      </w:r>
      <w:r w:rsidRPr="00040E29">
        <w:rPr>
          <w:rFonts w:eastAsia="Batang"/>
        </w:rPr>
        <w:tab/>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after the reception of the </w:t>
      </w:r>
      <w:proofErr w:type="spellStart"/>
      <w:r w:rsidRPr="00040E29">
        <w:rPr>
          <w:i/>
        </w:rPr>
        <w:t>RRCReconfigurationSidelink</w:t>
      </w:r>
      <w:proofErr w:type="spellEnd"/>
      <w:r w:rsidRPr="00040E29">
        <w:rPr>
          <w:i/>
        </w:rPr>
        <w:t xml:space="preserve"> </w:t>
      </w:r>
      <w:r w:rsidRPr="00040E29">
        <w:t>message; or</w:t>
      </w:r>
    </w:p>
    <w:p w14:paraId="5357D3E2" w14:textId="77777777" w:rsidR="00B40EC9" w:rsidRPr="00040E29" w:rsidRDefault="00B40EC9" w:rsidP="009D4432">
      <w:pPr>
        <w:pStyle w:val="B1"/>
        <w:rPr>
          <w:rFonts w:eastAsia="Batang"/>
        </w:rPr>
      </w:pPr>
      <w:r w:rsidRPr="00040E29">
        <w:t>1&gt;</w:t>
      </w:r>
      <w:r w:rsidRPr="00040E29">
        <w:tab/>
      </w:r>
      <w:r w:rsidRPr="00040E29">
        <w:rPr>
          <w:rFonts w:eastAsia="Batang"/>
        </w:rPr>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6B6863CF"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release the PDCP entity for NR </w:t>
      </w:r>
      <w:proofErr w:type="spellStart"/>
      <w:r w:rsidRPr="00040E29">
        <w:rPr>
          <w:rFonts w:eastAsia="Batang"/>
        </w:rPr>
        <w:t>sidelink</w:t>
      </w:r>
      <w:proofErr w:type="spellEnd"/>
      <w:r w:rsidRPr="00040E29">
        <w:rPr>
          <w:rFonts w:eastAsia="Batang"/>
        </w:rPr>
        <w:t xml:space="preserve"> communication associated with the </w:t>
      </w:r>
      <w:proofErr w:type="spellStart"/>
      <w:r w:rsidRPr="00040E29">
        <w:rPr>
          <w:rFonts w:eastAsia="Batang"/>
        </w:rPr>
        <w:t>sidelink</w:t>
      </w:r>
      <w:proofErr w:type="spellEnd"/>
      <w:r w:rsidRPr="00040E29">
        <w:rPr>
          <w:rFonts w:eastAsia="Batang"/>
        </w:rPr>
        <w:t xml:space="preserve"> DRB;</w:t>
      </w:r>
    </w:p>
    <w:p w14:paraId="1EC9ECD2" w14:textId="77777777" w:rsidR="00B40EC9" w:rsidRPr="00040E29" w:rsidRDefault="00B40EC9" w:rsidP="009D4432">
      <w:pPr>
        <w:pStyle w:val="B2"/>
      </w:pPr>
      <w:r w:rsidRPr="00040E29">
        <w:t>2&gt;</w:t>
      </w:r>
      <w:r w:rsidRPr="00040E29">
        <w:tab/>
        <w:t xml:space="preserve">if SDAP entity </w:t>
      </w:r>
      <w:r w:rsidRPr="00040E29">
        <w:rPr>
          <w:rFonts w:eastAsia="Batang"/>
          <w:lang w:eastAsia="x-none"/>
        </w:rPr>
        <w:t xml:space="preserve">for NR </w:t>
      </w:r>
      <w:proofErr w:type="spellStart"/>
      <w:r w:rsidRPr="00040E29">
        <w:rPr>
          <w:rFonts w:eastAsia="Batang"/>
          <w:lang w:eastAsia="x-none"/>
        </w:rPr>
        <w:t>sidelink</w:t>
      </w:r>
      <w:proofErr w:type="spellEnd"/>
      <w:r w:rsidRPr="00040E29">
        <w:rPr>
          <w:rFonts w:eastAsia="Batang"/>
          <w:lang w:eastAsia="x-none"/>
        </w:rPr>
        <w:t xml:space="preserve"> communication </w:t>
      </w:r>
      <w:r w:rsidRPr="00040E29">
        <w:t xml:space="preserve">associated with this </w:t>
      </w:r>
      <w:proofErr w:type="spellStart"/>
      <w:r w:rsidRPr="00040E29">
        <w:t>sidelink</w:t>
      </w:r>
      <w:proofErr w:type="spellEnd"/>
      <w:r w:rsidRPr="00040E29">
        <w:t xml:space="preserve"> DRB is configured:</w:t>
      </w:r>
    </w:p>
    <w:p w14:paraId="438EE811" w14:textId="77777777" w:rsidR="00B40EC9" w:rsidRPr="00040E29" w:rsidRDefault="00B40EC9" w:rsidP="009D4432">
      <w:pPr>
        <w:pStyle w:val="B3"/>
        <w:rPr>
          <w:lang w:eastAsia="zh-CN"/>
        </w:rPr>
      </w:pPr>
      <w:r w:rsidRPr="00040E29">
        <w:t>3&gt;</w:t>
      </w:r>
      <w:r w:rsidRPr="00040E29">
        <w:tab/>
        <w:t xml:space="preserve">indicate the release of the </w:t>
      </w:r>
      <w:proofErr w:type="spellStart"/>
      <w:r w:rsidRPr="00040E29">
        <w:t>sidelink</w:t>
      </w:r>
      <w:proofErr w:type="spellEnd"/>
      <w:r w:rsidRPr="00040E29">
        <w:t xml:space="preserve"> DRB to the SDAP entity associated with this </w:t>
      </w:r>
      <w:proofErr w:type="spellStart"/>
      <w:r w:rsidRPr="00040E29">
        <w:t>sidelink</w:t>
      </w:r>
      <w:proofErr w:type="spellEnd"/>
      <w:r w:rsidRPr="00040E29">
        <w:t xml:space="preserve"> DRB (TS 37.324 [24], clause </w:t>
      </w:r>
      <w:r w:rsidRPr="00040E29">
        <w:rPr>
          <w:lang w:eastAsia="ko-KR"/>
        </w:rPr>
        <w:t>5.3.3);</w:t>
      </w:r>
    </w:p>
    <w:p w14:paraId="5C699B5B"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release SDAP entities for NR </w:t>
      </w:r>
      <w:proofErr w:type="spellStart"/>
      <w:r w:rsidRPr="00040E29">
        <w:rPr>
          <w:rFonts w:eastAsia="Batang"/>
        </w:rPr>
        <w:t>sidelink</w:t>
      </w:r>
      <w:proofErr w:type="spellEnd"/>
      <w:r w:rsidRPr="00040E29">
        <w:rPr>
          <w:rFonts w:eastAsia="Batang"/>
        </w:rPr>
        <w:t xml:space="preserve"> communication, if any, that have no associated </w:t>
      </w:r>
      <w:proofErr w:type="spellStart"/>
      <w:r w:rsidRPr="00040E29">
        <w:rPr>
          <w:rFonts w:eastAsia="Batang"/>
        </w:rPr>
        <w:t>sidelink</w:t>
      </w:r>
      <w:proofErr w:type="spellEnd"/>
      <w:r w:rsidRPr="00040E29">
        <w:rPr>
          <w:rFonts w:eastAsia="Batang"/>
        </w:rPr>
        <w:t xml:space="preserve"> DRB as specified in TS 37.324 [24] clause 5.1.2;</w:t>
      </w:r>
    </w:p>
    <w:p w14:paraId="5A79E153" w14:textId="77777777" w:rsidR="00B40EC9" w:rsidRPr="00040E29" w:rsidRDefault="00B40EC9" w:rsidP="009D4432">
      <w:pPr>
        <w:pStyle w:val="B1"/>
        <w:rPr>
          <w:rFonts w:eastAsia="Batang"/>
        </w:rPr>
      </w:pPr>
      <w:r w:rsidRPr="00040E29">
        <w:rPr>
          <w:rFonts w:eastAsia="Batang"/>
        </w:rPr>
        <w:t>1&gt;</w:t>
      </w:r>
      <w:r w:rsidRPr="00040E29">
        <w:rPr>
          <w:rFonts w:eastAsia="Batang"/>
        </w:rPr>
        <w:tab/>
        <w:t>for groupcast and broadcast; or</w:t>
      </w:r>
    </w:p>
    <w:p w14:paraId="10C6233E"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for </w:t>
      </w:r>
      <w:r w:rsidRPr="00040E29">
        <w:rPr>
          <w:rFonts w:eastAsia="SimSun"/>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rPr>
          <w:rFonts w:eastAsia="SimSun"/>
        </w:rPr>
        <w:t xml:space="preserve">configuration received within the </w:t>
      </w:r>
      <w:proofErr w:type="spellStart"/>
      <w:r w:rsidRPr="00040E29">
        <w:rPr>
          <w:rFonts w:eastAsia="Batang"/>
          <w:i/>
        </w:rPr>
        <w:t>sl-ConfigDedicatedNR</w:t>
      </w:r>
      <w:proofErr w:type="spellEnd"/>
      <w:r w:rsidRPr="00040E29">
        <w:rPr>
          <w:rFonts w:eastAsia="SimSun"/>
        </w:rPr>
        <w:t>:</w:t>
      </w:r>
    </w:p>
    <w:p w14:paraId="1C42BF31" w14:textId="77777777" w:rsidR="00B40EC9" w:rsidRPr="00040E29" w:rsidRDefault="00B40EC9" w:rsidP="009D4432">
      <w:pPr>
        <w:pStyle w:val="B2"/>
      </w:pPr>
      <w:r w:rsidRPr="00040E29">
        <w:lastRenderedPageBreak/>
        <w:t>2&gt;</w:t>
      </w:r>
      <w:r w:rsidRPr="00040E29">
        <w:tab/>
        <w:t xml:space="preserve">for each </w:t>
      </w:r>
      <w:proofErr w:type="spellStart"/>
      <w:r w:rsidRPr="00040E29">
        <w:rPr>
          <w:i/>
        </w:rPr>
        <w:t>sl</w:t>
      </w:r>
      <w:proofErr w:type="spellEnd"/>
      <w:r w:rsidRPr="00040E29">
        <w:rPr>
          <w:i/>
        </w:rPr>
        <w:t>-RLC-</w:t>
      </w:r>
      <w:proofErr w:type="spellStart"/>
      <w:r w:rsidRPr="00040E29">
        <w:rPr>
          <w:i/>
        </w:rPr>
        <w:t>BearerConfigIndex</w:t>
      </w:r>
      <w:proofErr w:type="spellEnd"/>
      <w:r w:rsidRPr="00040E29">
        <w:t xml:space="preserve"> included in the received </w:t>
      </w:r>
      <w:proofErr w:type="spellStart"/>
      <w:r w:rsidRPr="00040E29">
        <w:rPr>
          <w:i/>
        </w:rPr>
        <w:t>sl</w:t>
      </w:r>
      <w:proofErr w:type="spellEnd"/>
      <w:r w:rsidRPr="00040E29">
        <w:rPr>
          <w:i/>
        </w:rPr>
        <w:t>-RLC-</w:t>
      </w:r>
      <w:proofErr w:type="spellStart"/>
      <w:r w:rsidRPr="00040E29">
        <w:rPr>
          <w:i/>
        </w:rPr>
        <w:t>BearerToReleaseList</w:t>
      </w:r>
      <w:proofErr w:type="spellEnd"/>
      <w:r w:rsidRPr="00040E29">
        <w:t xml:space="preserve"> that is part of the current UE </w:t>
      </w:r>
      <w:proofErr w:type="spellStart"/>
      <w:r w:rsidRPr="00040E29">
        <w:t>sidelink</w:t>
      </w:r>
      <w:proofErr w:type="spellEnd"/>
      <w:r w:rsidRPr="00040E29">
        <w:t xml:space="preserve"> configuration:</w:t>
      </w:r>
    </w:p>
    <w:p w14:paraId="47AD8115" w14:textId="77777777" w:rsidR="00B40EC9" w:rsidRPr="00040E29" w:rsidRDefault="00B40EC9" w:rsidP="009D4432">
      <w:pPr>
        <w:pStyle w:val="B3"/>
      </w:pPr>
      <w:r w:rsidRPr="00040E29">
        <w:t>3&gt;</w:t>
      </w:r>
      <w:r w:rsidRPr="00040E29">
        <w:tab/>
        <w:t xml:space="preserve">release the RLC entity and the corresponding logical channel for NR </w:t>
      </w:r>
      <w:proofErr w:type="spellStart"/>
      <w:r w:rsidRPr="00040E29">
        <w:t>sidelink</w:t>
      </w:r>
      <w:proofErr w:type="spellEnd"/>
      <w:r w:rsidRPr="00040E29">
        <w:t xml:space="preserve"> communication, associated with the </w:t>
      </w:r>
      <w:proofErr w:type="spellStart"/>
      <w:r w:rsidRPr="00040E29">
        <w:rPr>
          <w:i/>
        </w:rPr>
        <w:t>sl</w:t>
      </w:r>
      <w:proofErr w:type="spellEnd"/>
      <w:r w:rsidRPr="00040E29">
        <w:rPr>
          <w:i/>
        </w:rPr>
        <w:t>-RLC-</w:t>
      </w:r>
      <w:proofErr w:type="spellStart"/>
      <w:r w:rsidRPr="00040E29">
        <w:rPr>
          <w:i/>
        </w:rPr>
        <w:t>BearerConfigIndex</w:t>
      </w:r>
      <w:proofErr w:type="spellEnd"/>
      <w:r w:rsidRPr="00040E29">
        <w:t>.</w:t>
      </w:r>
    </w:p>
    <w:p w14:paraId="663DEB01" w14:textId="77777777" w:rsidR="00B40EC9" w:rsidRPr="00040E29" w:rsidRDefault="00B40EC9" w:rsidP="009D4432">
      <w:pPr>
        <w:pStyle w:val="B1"/>
      </w:pPr>
      <w:r w:rsidRPr="00040E29">
        <w:rPr>
          <w:lang w:eastAsia="zh-CN"/>
        </w:rPr>
        <w:t>1&gt;</w:t>
      </w:r>
      <w:r w:rsidRPr="00040E29">
        <w:rPr>
          <w:lang w:eastAsia="zh-CN"/>
        </w:rPr>
        <w:tab/>
      </w:r>
      <w:r w:rsidRPr="00040E29">
        <w:rPr>
          <w:rFonts w:eastAsia="Batang"/>
        </w:rPr>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due to the reception of the </w:t>
      </w:r>
      <w:proofErr w:type="spellStart"/>
      <w:r w:rsidRPr="00040E29">
        <w:rPr>
          <w:i/>
        </w:rPr>
        <w:t>RRCReconfigurationSidelink</w:t>
      </w:r>
      <w:proofErr w:type="spellEnd"/>
      <w:r w:rsidRPr="00040E29">
        <w:rPr>
          <w:i/>
        </w:rPr>
        <w:t xml:space="preserve"> </w:t>
      </w:r>
      <w:r w:rsidRPr="00040E29">
        <w:t>message; or</w:t>
      </w:r>
    </w:p>
    <w:p w14:paraId="706D602C" w14:textId="77777777" w:rsidR="00B40EC9" w:rsidRPr="00040E29" w:rsidRDefault="00B40EC9" w:rsidP="009D4432">
      <w:pPr>
        <w:pStyle w:val="B1"/>
        <w:rPr>
          <w:rFonts w:eastAsia="Batang"/>
        </w:rPr>
      </w:pPr>
      <w:r w:rsidRPr="00040E29">
        <w:t>1&gt;</w:t>
      </w:r>
      <w:r w:rsidRPr="00040E29">
        <w:tab/>
      </w:r>
      <w:r w:rsidRPr="00040E29">
        <w:rPr>
          <w:rFonts w:eastAsia="Batang"/>
        </w:rPr>
        <w:t xml:space="preserve">for </w:t>
      </w:r>
      <w:r w:rsidRPr="00040E29">
        <w:rPr>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2F0F7DE2" w14:textId="77777777" w:rsidR="00B40EC9" w:rsidRPr="00040E29" w:rsidRDefault="00B40EC9" w:rsidP="009D4432">
      <w:pPr>
        <w:pStyle w:val="B2"/>
        <w:rPr>
          <w:rFonts w:eastAsia="SimSun"/>
          <w:lang w:eastAsia="zh-CN"/>
        </w:rPr>
      </w:pPr>
      <w:r w:rsidRPr="00040E29">
        <w:rPr>
          <w:rFonts w:eastAsia="Batang"/>
        </w:rPr>
        <w:t>2&gt;</w:t>
      </w:r>
      <w:r w:rsidRPr="00040E29">
        <w:rPr>
          <w:rFonts w:eastAsia="Batang"/>
        </w:rPr>
        <w:tab/>
        <w:t xml:space="preserve">release the RLC entity and the corresponding logical channel for NR </w:t>
      </w:r>
      <w:proofErr w:type="spellStart"/>
      <w:r w:rsidRPr="00040E29">
        <w:rPr>
          <w:rFonts w:eastAsia="Batang"/>
        </w:rPr>
        <w:t>sidelink</w:t>
      </w:r>
      <w:proofErr w:type="spellEnd"/>
      <w:r w:rsidRPr="00040E29">
        <w:rPr>
          <w:rFonts w:eastAsia="Batang"/>
        </w:rPr>
        <w:t xml:space="preserve"> communication associated with the</w:t>
      </w:r>
      <w:r w:rsidRPr="00040E29">
        <w:rPr>
          <w:rFonts w:eastAsia="SimSun"/>
        </w:rPr>
        <w:t xml:space="preserve"> </w:t>
      </w:r>
      <w:proofErr w:type="spellStart"/>
      <w:r w:rsidRPr="00040E29">
        <w:rPr>
          <w:rFonts w:eastAsia="SimSun"/>
        </w:rPr>
        <w:t>sidelink</w:t>
      </w:r>
      <w:proofErr w:type="spellEnd"/>
      <w:r w:rsidRPr="00040E29">
        <w:rPr>
          <w:rFonts w:eastAsia="Batang"/>
        </w:rPr>
        <w:t xml:space="preserve"> DRB;</w:t>
      </w:r>
    </w:p>
    <w:p w14:paraId="005D115C"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UE information procedure in sub-clause 5.8.3 for unicast if needed.</w:t>
      </w:r>
    </w:p>
    <w:p w14:paraId="0D6FAA20" w14:textId="77777777" w:rsidR="00B40EC9" w:rsidRPr="00040E29" w:rsidRDefault="00B40EC9" w:rsidP="009D4432">
      <w:pPr>
        <w:pStyle w:val="B1"/>
      </w:pPr>
      <w:r w:rsidRPr="00040E29">
        <w:t>1&gt;</w:t>
      </w:r>
      <w:r w:rsidRPr="00040E29">
        <w:tab/>
        <w:t xml:space="preserve">if the </w:t>
      </w:r>
      <w:proofErr w:type="spellStart"/>
      <w:r w:rsidRPr="00040E29">
        <w:t>sidelink</w:t>
      </w:r>
      <w:proofErr w:type="spellEnd"/>
      <w:r w:rsidRPr="00040E29">
        <w:t xml:space="preserve"> radio link failure is detected for a specific destination:</w:t>
      </w:r>
    </w:p>
    <w:p w14:paraId="5E5D0C7F" w14:textId="1D6CF5FE" w:rsidR="00B40EC9" w:rsidRPr="00040E29" w:rsidRDefault="00B40EC9" w:rsidP="009D4432">
      <w:pPr>
        <w:pStyle w:val="B2"/>
        <w:rPr>
          <w:rFonts w:eastAsia="MS Mincho"/>
        </w:rPr>
      </w:pPr>
      <w:r w:rsidRPr="00040E29">
        <w:t>2&gt;</w:t>
      </w:r>
      <w:r w:rsidRPr="00040E29">
        <w:tab/>
        <w:t xml:space="preserve">release the PDCP entity, RLC entity and the logical channel of the </w:t>
      </w:r>
      <w:proofErr w:type="spellStart"/>
      <w:r w:rsidRPr="00040E29">
        <w:t>sidelink</w:t>
      </w:r>
      <w:proofErr w:type="spellEnd"/>
      <w:r w:rsidRPr="00040E29">
        <w:t xml:space="preserve"> DRB for the specific destination.</w:t>
      </w:r>
    </w:p>
    <w:p w14:paraId="32B55CE7" w14:textId="77777777" w:rsidR="00B40EC9" w:rsidRPr="00040E29" w:rsidRDefault="00B40EC9" w:rsidP="009D4432">
      <w:r w:rsidRPr="00040E29">
        <w:t>[TS 38.331, subclause 5.8.9.1a.2.1]</w:t>
      </w:r>
    </w:p>
    <w:p w14:paraId="72B9E421" w14:textId="77777777" w:rsidR="00B40EC9" w:rsidRPr="00040E29" w:rsidRDefault="00B40EC9"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addition</w:t>
      </w:r>
      <w:r w:rsidRPr="00040E29">
        <w:t xml:space="preserve"> is initiated only in the following cases:</w:t>
      </w:r>
    </w:p>
    <w:p w14:paraId="6071BA80"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sl-ConfigDedicatedNR</w:t>
      </w:r>
      <w:proofErr w:type="spellEnd"/>
      <w:r w:rsidRPr="00040E29">
        <w:rPr>
          <w:lang w:eastAsia="x-none"/>
        </w:rPr>
        <w:t>,</w:t>
      </w:r>
      <w:r w:rsidRPr="00040E29">
        <w:rPr>
          <w:rFonts w:eastAsia="Batang"/>
          <w:i/>
        </w:rPr>
        <w:t xml:space="preserve"> SIB12</w:t>
      </w:r>
      <w:r w:rsidRPr="00040E29">
        <w:rPr>
          <w:rFonts w:eastAsia="Batang"/>
        </w:rPr>
        <w:t xml:space="preserve">, </w:t>
      </w:r>
      <w:proofErr w:type="spellStart"/>
      <w:r w:rsidRPr="00040E29">
        <w:rPr>
          <w:rFonts w:eastAsia="Batang"/>
          <w:i/>
        </w:rPr>
        <w:t>SidelinkPreconfigNR</w:t>
      </w:r>
      <w:proofErr w:type="spellEnd"/>
      <w:r w:rsidRPr="00040E29">
        <w:rPr>
          <w:rFonts w:eastAsia="Batang"/>
        </w:rPr>
        <w:t xml:space="preserve"> and is to be mapped to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not established; or</w:t>
      </w:r>
    </w:p>
    <w:p w14:paraId="060CABBA"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RRCReconfigurationSidelink</w:t>
      </w:r>
      <w:proofErr w:type="spellEnd"/>
      <w:r w:rsidRPr="00040E29">
        <w:rPr>
          <w:rFonts w:eastAsia="Batang"/>
        </w:rPr>
        <w:t xml:space="preserve"> and is</w:t>
      </w:r>
      <w:r w:rsidRPr="00040E29">
        <w:rPr>
          <w:rFonts w:eastAsia="Batang"/>
          <w:i/>
        </w:rPr>
        <w:t xml:space="preserve"> </w:t>
      </w:r>
      <w:r w:rsidRPr="00040E29">
        <w:rPr>
          <w:rFonts w:eastAsia="Batang"/>
        </w:rPr>
        <w:t xml:space="preserve">to be mapped to a </w:t>
      </w:r>
      <w:proofErr w:type="spellStart"/>
      <w:r w:rsidRPr="00040E29">
        <w:rPr>
          <w:rFonts w:eastAsia="Batang"/>
        </w:rPr>
        <w:t>sidelink</w:t>
      </w:r>
      <w:proofErr w:type="spellEnd"/>
      <w:r w:rsidRPr="00040E29">
        <w:rPr>
          <w:rFonts w:eastAsia="Batang"/>
        </w:rPr>
        <w:t xml:space="preserve"> DRB, which is not established;</w:t>
      </w:r>
    </w:p>
    <w:p w14:paraId="2F24AF46" w14:textId="77777777" w:rsidR="00B40EC9" w:rsidRPr="00040E29" w:rsidRDefault="00B40EC9"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modification</w:t>
      </w:r>
      <w:r w:rsidRPr="00040E29">
        <w:rPr>
          <w:sz w:val="22"/>
        </w:rPr>
        <w:t xml:space="preserve"> </w:t>
      </w:r>
      <w:r w:rsidRPr="00040E29">
        <w:t>is initiated only in the following cases:</w:t>
      </w:r>
    </w:p>
    <w:p w14:paraId="2D64ECD1"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if any of the </w:t>
      </w:r>
      <w:proofErr w:type="spellStart"/>
      <w:r w:rsidRPr="00040E29">
        <w:rPr>
          <w:rFonts w:eastAsia="Batang"/>
        </w:rPr>
        <w:t>sidelink</w:t>
      </w:r>
      <w:proofErr w:type="spellEnd"/>
      <w:r w:rsidRPr="00040E29">
        <w:rPr>
          <w:rFonts w:eastAsia="Batang"/>
        </w:rPr>
        <w:t xml:space="preserve"> DRB related parameters is changed by </w:t>
      </w:r>
      <w:proofErr w:type="spellStart"/>
      <w:r w:rsidRPr="00040E29">
        <w:rPr>
          <w:rFonts w:eastAsia="Batang"/>
          <w:i/>
        </w:rPr>
        <w:t>sl-ConfigDedicatedNR</w:t>
      </w:r>
      <w:proofErr w:type="spellEnd"/>
      <w:r w:rsidRPr="00040E29">
        <w:rPr>
          <w:rFonts w:eastAsia="Batang"/>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w:t>
      </w:r>
      <w:r w:rsidRPr="00040E29">
        <w:rPr>
          <w:rFonts w:eastAsia="Batang"/>
          <w:i/>
        </w:rPr>
        <w:t xml:space="preserve"> </w:t>
      </w:r>
      <w:proofErr w:type="spellStart"/>
      <w:r w:rsidRPr="00040E29">
        <w:rPr>
          <w:rFonts w:eastAsia="Batang"/>
          <w:i/>
        </w:rPr>
        <w:t>RRCReconfigurationSidelink</w:t>
      </w:r>
      <w:proofErr w:type="spellEnd"/>
      <w:r w:rsidRPr="00040E29">
        <w:rPr>
          <w:rFonts w:eastAsia="Batang"/>
        </w:rPr>
        <w:t xml:space="preserve"> for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established;</w:t>
      </w:r>
    </w:p>
    <w:p w14:paraId="13DDE658" w14:textId="77777777" w:rsidR="00B40EC9" w:rsidRPr="00040E29" w:rsidRDefault="00B40EC9" w:rsidP="009D4432">
      <w:r w:rsidRPr="00040E29">
        <w:t>[TS 38.331, subclause 5.8.9.1a.2.2]</w:t>
      </w:r>
    </w:p>
    <w:p w14:paraId="42DA7E55" w14:textId="77777777" w:rsidR="00B40EC9" w:rsidRPr="00040E29" w:rsidRDefault="00B40EC9" w:rsidP="009D4432">
      <w:r w:rsidRPr="00040E29">
        <w:t>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addition</w:t>
      </w:r>
      <w:r w:rsidRPr="00040E29">
        <w:rPr>
          <w:rFonts w:eastAsia="Batang"/>
        </w:rPr>
        <w:t xml:space="preserve"> 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532D5DD7" w14:textId="77777777" w:rsidR="00B40EC9" w:rsidRPr="00040E29" w:rsidRDefault="00B40EC9" w:rsidP="009D4432">
      <w:pPr>
        <w:pStyle w:val="B1"/>
      </w:pPr>
      <w:r w:rsidRPr="00040E29">
        <w:rPr>
          <w:rFonts w:eastAsia="Batang"/>
        </w:rPr>
        <w:t>1&gt;</w:t>
      </w:r>
      <w:r w:rsidRPr="00040E29">
        <w:rPr>
          <w:rFonts w:eastAsia="Batang"/>
        </w:rPr>
        <w:tab/>
        <w:t>for groupcast and broadcast; or</w:t>
      </w:r>
    </w:p>
    <w:p w14:paraId="0E75EE94" w14:textId="1BB2717A" w:rsidR="00B40EC9" w:rsidRPr="00040E29" w:rsidRDefault="00B40EC9" w:rsidP="009D4432">
      <w:pPr>
        <w:pStyle w:val="B1"/>
      </w:pPr>
      <w:r w:rsidRPr="00040E29">
        <w:rPr>
          <w:rFonts w:eastAsia="Batang"/>
        </w:rPr>
        <w:t>1&gt;</w:t>
      </w:r>
      <w:r w:rsidRPr="00040E29">
        <w:rPr>
          <w:rFonts w:eastAsia="Batang"/>
        </w:rPr>
        <w:tab/>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addition was </w:t>
      </w:r>
      <w:r w:rsidR="00A23DDB" w:rsidRPr="00040E29">
        <w:rPr>
          <w:rFonts w:eastAsia="Batang"/>
        </w:rPr>
        <w:t>triggered</w:t>
      </w:r>
      <w:r w:rsidRPr="00040E29">
        <w:rPr>
          <w:rFonts w:eastAsia="Batang"/>
        </w:rPr>
        <w:t xml:space="preserve"> due to the reception of the </w:t>
      </w:r>
      <w:proofErr w:type="spellStart"/>
      <w:r w:rsidRPr="00040E29">
        <w:rPr>
          <w:i/>
        </w:rPr>
        <w:t>RRCReconfigurationSidelink</w:t>
      </w:r>
      <w:proofErr w:type="spellEnd"/>
      <w:r w:rsidRPr="00040E29">
        <w:rPr>
          <w:i/>
        </w:rPr>
        <w:t xml:space="preserve"> </w:t>
      </w:r>
      <w:r w:rsidRPr="00040E29">
        <w:t>message; or</w:t>
      </w:r>
    </w:p>
    <w:p w14:paraId="5D4E65B3" w14:textId="77777777" w:rsidR="00B40EC9" w:rsidRPr="00040E29" w:rsidRDefault="00B40EC9" w:rsidP="009D4432">
      <w:pPr>
        <w:pStyle w:val="B1"/>
        <w:rPr>
          <w:rFonts w:eastAsia="Batang"/>
        </w:rPr>
      </w:pPr>
      <w:r w:rsidRPr="00040E29">
        <w:t>1&gt;</w:t>
      </w:r>
      <w:r w:rsidRPr="00040E29">
        <w:tab/>
      </w:r>
      <w:r w:rsidRPr="00040E29">
        <w:rPr>
          <w:rFonts w:eastAsia="Batang"/>
        </w:rPr>
        <w:t xml:space="preserve">for </w:t>
      </w:r>
      <w:r w:rsidRPr="00040E29">
        <w:rPr>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addition was triggered</w:t>
      </w:r>
      <w:r w:rsidRPr="00040E29">
        <w:rPr>
          <w:lang w:eastAsia="zh-CN"/>
        </w:rPr>
        <w:t xml:space="preserve"> </w:t>
      </w:r>
      <w:r w:rsidRPr="00040E29">
        <w:rPr>
          <w:rFonts w:eastAsia="Batang"/>
        </w:rPr>
        <w:t xml:space="preserve">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r w:rsidRPr="00040E29">
        <w:rPr>
          <w:rFonts w:eastAsia="MS Mincho"/>
        </w:rPr>
        <w:t>:</w:t>
      </w:r>
    </w:p>
    <w:p w14:paraId="23A07E3D"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if an SDAP entity for NR </w:t>
      </w:r>
      <w:proofErr w:type="spellStart"/>
      <w:r w:rsidRPr="00040E29">
        <w:rPr>
          <w:rFonts w:eastAsia="Batang"/>
        </w:rPr>
        <w:t>sidelink</w:t>
      </w:r>
      <w:proofErr w:type="spellEnd"/>
      <w:r w:rsidRPr="00040E29">
        <w:rPr>
          <w:rFonts w:eastAsia="Batang"/>
        </w:rPr>
        <w:t xml:space="preserve"> communication associated with the destination and the cast type of the </w:t>
      </w:r>
      <w:proofErr w:type="spellStart"/>
      <w:r w:rsidRPr="00040E29">
        <w:rPr>
          <w:rFonts w:eastAsia="Batang"/>
        </w:rPr>
        <w:t>sidelink</w:t>
      </w:r>
      <w:proofErr w:type="spellEnd"/>
      <w:r w:rsidRPr="00040E29">
        <w:rPr>
          <w:rFonts w:eastAsia="Batang"/>
        </w:rPr>
        <w:t xml:space="preserve"> DRB does not exist:</w:t>
      </w:r>
    </w:p>
    <w:p w14:paraId="5F17A773" w14:textId="77777777" w:rsidR="00B40EC9" w:rsidRPr="00040E29" w:rsidRDefault="00B40EC9" w:rsidP="009D4432">
      <w:pPr>
        <w:pStyle w:val="B3"/>
        <w:rPr>
          <w:rFonts w:eastAsia="Batang"/>
        </w:rPr>
      </w:pPr>
      <w:r w:rsidRPr="00040E29">
        <w:rPr>
          <w:rFonts w:eastAsia="Batang"/>
        </w:rPr>
        <w:t>3&gt;</w:t>
      </w:r>
      <w:r w:rsidRPr="00040E29">
        <w:rPr>
          <w:rFonts w:eastAsia="Batang"/>
        </w:rPr>
        <w:tab/>
        <w:t xml:space="preserve">establish an SDAP entity for NR </w:t>
      </w:r>
      <w:proofErr w:type="spellStart"/>
      <w:r w:rsidRPr="00040E29">
        <w:rPr>
          <w:rFonts w:eastAsia="Batang"/>
        </w:rPr>
        <w:t>sidelink</w:t>
      </w:r>
      <w:proofErr w:type="spellEnd"/>
      <w:r w:rsidRPr="00040E29">
        <w:rPr>
          <w:rFonts w:eastAsia="Batang"/>
        </w:rPr>
        <w:t xml:space="preserve"> communication as specified in TS 37.324 [24] clause 5.1.1;</w:t>
      </w:r>
    </w:p>
    <w:p w14:paraId="297FD6F2"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re)configure the SDAP entity in accordance with the </w:t>
      </w:r>
      <w:r w:rsidRPr="00040E29">
        <w:rPr>
          <w:rFonts w:eastAsia="Batang"/>
          <w:i/>
          <w:iCs/>
        </w:rPr>
        <w:t>sl-SDAP-ConfigPC5</w:t>
      </w:r>
      <w:r w:rsidRPr="00040E29">
        <w:rPr>
          <w:rFonts w:eastAsia="Batang"/>
        </w:rPr>
        <w:t xml:space="preserve"> received in the </w:t>
      </w:r>
      <w:proofErr w:type="spellStart"/>
      <w:r w:rsidRPr="00040E29">
        <w:rPr>
          <w:rFonts w:eastAsia="Batang"/>
          <w:i/>
          <w:iCs/>
        </w:rPr>
        <w:t>RRCReconfigurationSidelink</w:t>
      </w:r>
      <w:proofErr w:type="spellEnd"/>
      <w:r w:rsidRPr="00040E29">
        <w:rPr>
          <w:rFonts w:eastAsia="Batang"/>
        </w:rPr>
        <w:t xml:space="preserve"> or </w:t>
      </w:r>
      <w:proofErr w:type="spellStart"/>
      <w:r w:rsidRPr="00040E29">
        <w:rPr>
          <w:rFonts w:eastAsia="Batang"/>
          <w:i/>
          <w:iCs/>
        </w:rPr>
        <w:t>sl</w:t>
      </w:r>
      <w:proofErr w:type="spellEnd"/>
      <w:r w:rsidRPr="00040E29">
        <w:rPr>
          <w:rFonts w:eastAsia="Batang"/>
          <w:i/>
          <w:iCs/>
        </w:rPr>
        <w:t>-SDAP-Config</w:t>
      </w:r>
      <w:r w:rsidRPr="00040E29">
        <w:rPr>
          <w:rFonts w:eastAsia="Batang"/>
        </w:rPr>
        <w:t xml:space="preserve"> received in </w:t>
      </w:r>
      <w:proofErr w:type="spellStart"/>
      <w:r w:rsidRPr="00040E29">
        <w:rPr>
          <w:rFonts w:eastAsia="Batang"/>
          <w:i/>
          <w:iCs/>
        </w:rPr>
        <w:t>sl-ConfigDedicatedNR</w:t>
      </w:r>
      <w:proofErr w:type="spellEnd"/>
      <w:r w:rsidRPr="00040E29">
        <w:rPr>
          <w:rFonts w:eastAsia="Batang"/>
        </w:rPr>
        <w:t xml:space="preserve">, </w:t>
      </w:r>
      <w:r w:rsidRPr="00040E29">
        <w:rPr>
          <w:rFonts w:eastAsia="Batang"/>
          <w:i/>
          <w:iCs/>
        </w:rPr>
        <w:t>SIB12</w:t>
      </w:r>
      <w:r w:rsidRPr="00040E29">
        <w:rPr>
          <w:rFonts w:eastAsia="Batang"/>
        </w:rPr>
        <w:t xml:space="preserve">, </w:t>
      </w:r>
      <w:proofErr w:type="spellStart"/>
      <w:r w:rsidRPr="00040E29">
        <w:rPr>
          <w:rFonts w:eastAsia="Batang"/>
          <w:i/>
          <w:iCs/>
        </w:rPr>
        <w:t>SidelinkPreconfigNR</w:t>
      </w:r>
      <w:proofErr w:type="spellEnd"/>
      <w:r w:rsidRPr="00040E29">
        <w:rPr>
          <w:rFonts w:eastAsia="Batang"/>
        </w:rPr>
        <w:t xml:space="preserve">, associated with the </w:t>
      </w:r>
      <w:proofErr w:type="spellStart"/>
      <w:r w:rsidRPr="00040E29">
        <w:rPr>
          <w:rFonts w:eastAsia="Batang"/>
        </w:rPr>
        <w:t>sidelink</w:t>
      </w:r>
      <w:proofErr w:type="spellEnd"/>
      <w:r w:rsidRPr="00040E29">
        <w:rPr>
          <w:rFonts w:eastAsia="Batang"/>
        </w:rPr>
        <w:t xml:space="preserve"> DRB;</w:t>
      </w:r>
    </w:p>
    <w:p w14:paraId="2865D888"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establish a PDCP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rFonts w:eastAsia="Batang"/>
          <w:i/>
        </w:rPr>
        <w:t>sl-PDCP-ConfigPC5</w:t>
      </w:r>
      <w:r w:rsidRPr="00040E29">
        <w:rPr>
          <w:rFonts w:eastAsia="Batang"/>
        </w:rPr>
        <w:t xml:space="preserve"> 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rFonts w:eastAsia="Batang"/>
          <w:i/>
        </w:rPr>
        <w:t>sl</w:t>
      </w:r>
      <w:proofErr w:type="spellEnd"/>
      <w:r w:rsidRPr="00040E29">
        <w:rPr>
          <w:rFonts w:eastAsia="Batang"/>
          <w:i/>
        </w:rPr>
        <w:t>-PDCP-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w:t>
      </w:r>
    </w:p>
    <w:p w14:paraId="6630B258" w14:textId="77777777" w:rsidR="00B40EC9" w:rsidRPr="00040E29" w:rsidRDefault="00B40EC9" w:rsidP="009D4432">
      <w:pPr>
        <w:pStyle w:val="B2"/>
        <w:rPr>
          <w:rFonts w:eastAsia="Batang"/>
        </w:rPr>
      </w:pPr>
      <w:r w:rsidRPr="00040E29">
        <w:rPr>
          <w:rFonts w:eastAsia="Batang"/>
        </w:rPr>
        <w:t>2&gt;</w:t>
      </w:r>
      <w:r w:rsidRPr="00040E29">
        <w:rPr>
          <w:rFonts w:eastAsia="Batang"/>
        </w:rPr>
        <w:tab/>
        <w:t xml:space="preserve">establish a RLC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i/>
        </w:rPr>
        <w:t xml:space="preserve">sl-RLC-ConfigPC5 </w:t>
      </w:r>
      <w:r w:rsidRPr="00040E29">
        <w:rPr>
          <w:rFonts w:eastAsia="Batang"/>
        </w:rPr>
        <w:t xml:space="preserve">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i/>
        </w:rPr>
        <w:t>sl</w:t>
      </w:r>
      <w:proofErr w:type="spellEnd"/>
      <w:r w:rsidRPr="00040E29">
        <w:rPr>
          <w:i/>
        </w:rPr>
        <w:t>-RLC-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w:t>
      </w:r>
      <w:proofErr w:type="spellStart"/>
      <w:r w:rsidRPr="00040E29">
        <w:rPr>
          <w:rFonts w:eastAsia="Batang"/>
        </w:rPr>
        <w:t>sidelink</w:t>
      </w:r>
      <w:proofErr w:type="spellEnd"/>
      <w:r w:rsidRPr="00040E29">
        <w:rPr>
          <w:rFonts w:eastAsia="Batang"/>
        </w:rPr>
        <w:t xml:space="preserve"> DRB;</w:t>
      </w:r>
    </w:p>
    <w:p w14:paraId="7536CB1C" w14:textId="77777777" w:rsidR="00B40EC9" w:rsidRPr="00040E29" w:rsidRDefault="00B40EC9" w:rsidP="009D4432">
      <w:pPr>
        <w:pStyle w:val="B2"/>
      </w:pPr>
      <w:r w:rsidRPr="00040E29">
        <w:rPr>
          <w:rFonts w:eastAsia="Batang"/>
        </w:rPr>
        <w:lastRenderedPageBreak/>
        <w:t>2&gt;</w:t>
      </w:r>
      <w:r w:rsidRPr="00040E29">
        <w:rPr>
          <w:rFonts w:eastAsia="Batang"/>
        </w:rPr>
        <w:tab/>
        <w:t>if</w:t>
      </w:r>
      <w:r w:rsidRPr="00040E29">
        <w:rPr>
          <w:iCs/>
        </w:rPr>
        <w:t xml:space="preserve"> </w:t>
      </w:r>
      <w:r w:rsidRPr="00040E29">
        <w:t xml:space="preserve">this procedure was due to the reception of a </w:t>
      </w:r>
      <w:proofErr w:type="spellStart"/>
      <w:r w:rsidRPr="00040E29">
        <w:rPr>
          <w:i/>
        </w:rPr>
        <w:t>RRCReconfigurationSidelink</w:t>
      </w:r>
      <w:proofErr w:type="spellEnd"/>
      <w:r w:rsidRPr="00040E29">
        <w:t xml:space="preserve"> message:</w:t>
      </w:r>
    </w:p>
    <w:p w14:paraId="521AD5A6" w14:textId="77777777" w:rsidR="00B40EC9" w:rsidRPr="00040E29" w:rsidRDefault="00B40EC9" w:rsidP="009D4432">
      <w:pPr>
        <w:pStyle w:val="B3"/>
      </w:pPr>
      <w:r w:rsidRPr="00040E29">
        <w:t>3&gt;</w:t>
      </w:r>
      <w:r w:rsidRPr="00040E29">
        <w:tab/>
        <w:t xml:space="preserve">configure the MAC entity with a logical channel in accordance with the </w:t>
      </w:r>
      <w:r w:rsidRPr="00040E29">
        <w:rPr>
          <w:i/>
        </w:rPr>
        <w:t>sl-MAC-LogicalChannelConfigPC5</w:t>
      </w:r>
      <w:r w:rsidRPr="00040E29">
        <w:t xml:space="preserve"> received in the </w:t>
      </w:r>
      <w:proofErr w:type="spellStart"/>
      <w:r w:rsidRPr="00040E29">
        <w:rPr>
          <w:i/>
        </w:rPr>
        <w:t>RRCReconfigurationSidelink</w:t>
      </w:r>
      <w:proofErr w:type="spellEnd"/>
      <w:r w:rsidRPr="00040E29">
        <w:t xml:space="preserve"> associated with the </w:t>
      </w:r>
      <w:proofErr w:type="spellStart"/>
      <w:r w:rsidRPr="00040E29">
        <w:t>sidelink</w:t>
      </w:r>
      <w:proofErr w:type="spellEnd"/>
      <w:r w:rsidRPr="00040E29">
        <w:t xml:space="preserve"> DRB, and perform the </w:t>
      </w:r>
      <w:proofErr w:type="spellStart"/>
      <w:r w:rsidRPr="00040E29">
        <w:t>sidelink</w:t>
      </w:r>
      <w:proofErr w:type="spellEnd"/>
      <w:r w:rsidRPr="00040E29">
        <w:t xml:space="preserve"> UE information procedure in sub-clause 5.8.3 for unicast if need;</w:t>
      </w:r>
    </w:p>
    <w:p w14:paraId="6A833178" w14:textId="77777777" w:rsidR="00B40EC9" w:rsidRPr="00040E29" w:rsidRDefault="00B40EC9" w:rsidP="009D4432">
      <w:pPr>
        <w:pStyle w:val="B2"/>
      </w:pPr>
      <w:r w:rsidRPr="00040E29">
        <w:rPr>
          <w:rFonts w:eastAsia="Batang"/>
        </w:rPr>
        <w:t>2&gt;</w:t>
      </w:r>
      <w:r w:rsidRPr="00040E29">
        <w:rPr>
          <w:rFonts w:eastAsia="Batang"/>
        </w:rPr>
        <w:tab/>
        <w:t>else</w:t>
      </w:r>
      <w:r w:rsidRPr="00040E29">
        <w:t>:</w:t>
      </w:r>
    </w:p>
    <w:p w14:paraId="460DC593" w14:textId="77777777" w:rsidR="00B40EC9" w:rsidRPr="00040E29" w:rsidRDefault="00B40EC9" w:rsidP="009D4432">
      <w:pPr>
        <w:pStyle w:val="B3"/>
      </w:pPr>
      <w:r w:rsidRPr="00040E29">
        <w:rPr>
          <w:rFonts w:eastAsia="Batang"/>
        </w:rPr>
        <w:t>3&gt;</w:t>
      </w:r>
      <w:r w:rsidRPr="00040E29">
        <w:rPr>
          <w:rFonts w:eastAsia="Batang"/>
        </w:rPr>
        <w:tab/>
        <w:t xml:space="preserve">configure the MAC entity with a logical channel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 by assigning a new</w:t>
      </w:r>
      <w:r w:rsidRPr="00040E29">
        <w:t xml:space="preserve"> </w:t>
      </w:r>
      <w:r w:rsidRPr="00040E29">
        <w:rPr>
          <w:rFonts w:eastAsia="Batang"/>
        </w:rPr>
        <w:t>logical channel identity,</w:t>
      </w:r>
      <w:r w:rsidRPr="00040E29">
        <w:t xml:space="preserve"> in accordance with the </w:t>
      </w:r>
      <w:proofErr w:type="spellStart"/>
      <w:r w:rsidRPr="00040E29">
        <w:rPr>
          <w:i/>
        </w:rPr>
        <w:t>sl</w:t>
      </w:r>
      <w:proofErr w:type="spellEnd"/>
      <w:r w:rsidRPr="00040E29">
        <w:rPr>
          <w:i/>
        </w:rPr>
        <w:t>-MAC-LogicalChannelConfig</w:t>
      </w:r>
      <w:r w:rsidRPr="00040E29">
        <w:t xml:space="preserve"> received in the </w:t>
      </w:r>
      <w:proofErr w:type="spellStart"/>
      <w:r w:rsidRPr="00040E29">
        <w:rPr>
          <w:i/>
        </w:rPr>
        <w:t>sl-ConfigDedicatedNR</w:t>
      </w:r>
      <w:proofErr w:type="spellEnd"/>
      <w:r w:rsidRPr="00040E29">
        <w:t xml:space="preserve">, </w:t>
      </w:r>
      <w:r w:rsidRPr="00040E29">
        <w:rPr>
          <w:i/>
        </w:rPr>
        <w:t>SIB12</w:t>
      </w:r>
      <w:r w:rsidRPr="00040E29">
        <w:t xml:space="preserve">, </w:t>
      </w:r>
      <w:proofErr w:type="spellStart"/>
      <w:r w:rsidRPr="00040E29">
        <w:rPr>
          <w:i/>
        </w:rPr>
        <w:t>SidelinkPreconfigNR</w:t>
      </w:r>
      <w:proofErr w:type="spellEnd"/>
      <w:r w:rsidRPr="00040E29">
        <w:rPr>
          <w:rFonts w:eastAsia="Batang"/>
        </w:rPr>
        <w:t>.</w:t>
      </w:r>
    </w:p>
    <w:p w14:paraId="19617158" w14:textId="77777777" w:rsidR="00B40EC9" w:rsidRPr="00040E29" w:rsidRDefault="00B40EC9" w:rsidP="009D4432">
      <w:pPr>
        <w:pStyle w:val="NO"/>
      </w:pPr>
      <w:r w:rsidRPr="00040E29">
        <w:t>NOTE 1:</w:t>
      </w:r>
      <w:r w:rsidRPr="00040E29">
        <w:tab/>
        <w:t xml:space="preserve">When a </w:t>
      </w:r>
      <w:proofErr w:type="spellStart"/>
      <w:r w:rsidRPr="00040E29">
        <w:t>sidelink</w:t>
      </w:r>
      <w:proofErr w:type="spellEnd"/>
      <w:r w:rsidRPr="00040E29">
        <w:t xml:space="preserve"> DRB addition is due </w:t>
      </w:r>
      <w:r w:rsidRPr="00040E29">
        <w:rPr>
          <w:rFonts w:eastAsia="Batang"/>
        </w:rPr>
        <w:t>to the configuration</w:t>
      </w:r>
      <w:r w:rsidRPr="00040E29">
        <w:rPr>
          <w:i/>
        </w:rPr>
        <w:t xml:space="preserve"> </w:t>
      </w:r>
      <w:r w:rsidRPr="00040E29">
        <w:t>by</w:t>
      </w:r>
      <w:r w:rsidRPr="00040E29">
        <w:rPr>
          <w:i/>
        </w:rPr>
        <w:t xml:space="preserve"> </w:t>
      </w:r>
      <w:proofErr w:type="spellStart"/>
      <w:r w:rsidRPr="00040E29">
        <w:rPr>
          <w:i/>
        </w:rPr>
        <w:t>RRCReconfigurationSidelink</w:t>
      </w:r>
      <w:proofErr w:type="spellEnd"/>
      <w:r w:rsidRPr="00040E29">
        <w:t xml:space="preserve">, it is up to UE implementation to select the </w:t>
      </w:r>
      <w:proofErr w:type="spellStart"/>
      <w:r w:rsidRPr="00040E29">
        <w:t>sidelink</w:t>
      </w:r>
      <w:proofErr w:type="spellEnd"/>
      <w:r w:rsidRPr="00040E29">
        <w:t xml:space="preserve"> DRB configuration as necessary transmitting parameters for the </w:t>
      </w:r>
      <w:proofErr w:type="spellStart"/>
      <w:r w:rsidRPr="00040E29">
        <w:t>sidelink</w:t>
      </w:r>
      <w:proofErr w:type="spellEnd"/>
      <w:r w:rsidRPr="00040E29">
        <w:t xml:space="preserve"> DRB, from the received</w:t>
      </w:r>
      <w:r w:rsidRPr="00040E29">
        <w:rPr>
          <w:rFonts w:eastAsia="Batang"/>
          <w:i/>
        </w:rPr>
        <w:t xml:space="preserve"> </w:t>
      </w:r>
      <w:proofErr w:type="spellStart"/>
      <w:r w:rsidRPr="00040E29">
        <w:rPr>
          <w:rFonts w:eastAsia="Batang"/>
          <w:i/>
        </w:rPr>
        <w:t>sl-ConfigDedicatedNR</w:t>
      </w:r>
      <w:proofErr w:type="spellEnd"/>
      <w:r w:rsidRPr="00040E29">
        <w:rPr>
          <w:rFonts w:eastAsia="Batang"/>
          <w:i/>
        </w:rPr>
        <w:t xml:space="preserve"> </w:t>
      </w:r>
      <w:r w:rsidRPr="00040E29">
        <w:rPr>
          <w:rFonts w:eastAsia="Batang"/>
        </w:rPr>
        <w:t>(</w:t>
      </w:r>
      <w:r w:rsidRPr="00040E29">
        <w:t>if in RRC_CONNECTED</w:t>
      </w:r>
      <w:r w:rsidRPr="00040E29">
        <w:rPr>
          <w:rFonts w:eastAsia="Batang"/>
        </w:rPr>
        <w:t>),</w:t>
      </w:r>
      <w:r w:rsidRPr="00040E29">
        <w:rPr>
          <w:lang w:eastAsia="x-none"/>
        </w:rPr>
        <w:t xml:space="preserve"> </w:t>
      </w:r>
      <w:r w:rsidRPr="00040E29">
        <w:rPr>
          <w:rFonts w:eastAsia="Batang"/>
          <w:i/>
        </w:rPr>
        <w:t xml:space="preserve">SIB12 </w:t>
      </w:r>
      <w:r w:rsidRPr="00040E29">
        <w:rPr>
          <w:rFonts w:eastAsia="Batang"/>
        </w:rPr>
        <w:t>(</w:t>
      </w:r>
      <w:r w:rsidRPr="00040E29">
        <w:t>if in RRC_IDLE/INACTIVE</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w:t>
      </w:r>
      <w:r w:rsidRPr="00040E29">
        <w:t>if out of coverage</w:t>
      </w:r>
      <w:r w:rsidRPr="00040E29">
        <w:rPr>
          <w:rFonts w:eastAsia="Batang"/>
        </w:rPr>
        <w:t xml:space="preserve">) with the same RLC mode as the one configured in </w:t>
      </w:r>
      <w:proofErr w:type="spellStart"/>
      <w:r w:rsidRPr="00040E29">
        <w:rPr>
          <w:i/>
        </w:rPr>
        <w:t>RRCReconfigurationSidelink</w:t>
      </w:r>
      <w:proofErr w:type="spellEnd"/>
      <w:r w:rsidRPr="00040E29">
        <w:t>.</w:t>
      </w:r>
    </w:p>
    <w:p w14:paraId="4A4607BF" w14:textId="77777777" w:rsidR="00B40EC9" w:rsidRPr="00040E29" w:rsidRDefault="00B40EC9" w:rsidP="009D4432">
      <w:r w:rsidRPr="00040E29">
        <w:t>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modification</w:t>
      </w:r>
      <w:r w:rsidRPr="00040E29">
        <w:rPr>
          <w:sz w:val="22"/>
        </w:rPr>
        <w:t xml:space="preserve"> </w:t>
      </w:r>
      <w:r w:rsidRPr="00040E29">
        <w:rPr>
          <w:rFonts w:eastAsia="Batang"/>
        </w:rPr>
        <w:t xml:space="preserve">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7BA40EDD" w14:textId="77777777" w:rsidR="00B40EC9" w:rsidRPr="00040E29" w:rsidRDefault="00B40EC9" w:rsidP="009D4432">
      <w:pPr>
        <w:pStyle w:val="B1"/>
      </w:pPr>
      <w:r w:rsidRPr="00040E29">
        <w:rPr>
          <w:rFonts w:eastAsia="Batang"/>
        </w:rPr>
        <w:t>1&gt;</w:t>
      </w:r>
      <w:r w:rsidRPr="00040E29">
        <w:rPr>
          <w:rFonts w:eastAsia="Batang"/>
        </w:rPr>
        <w:tab/>
        <w:t>for groupcast and broadcast; or</w:t>
      </w:r>
    </w:p>
    <w:p w14:paraId="5FDB2460"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for unicast, if the </w:t>
      </w:r>
      <w:proofErr w:type="spellStart"/>
      <w:r w:rsidRPr="00040E29">
        <w:rPr>
          <w:rFonts w:eastAsia="Batang"/>
        </w:rPr>
        <w:t>sidelink</w:t>
      </w:r>
      <w:proofErr w:type="spellEnd"/>
      <w:r w:rsidRPr="00040E29">
        <w:rPr>
          <w:rFonts w:eastAsia="Batang"/>
        </w:rPr>
        <w:t xml:space="preserve"> DRB modification was triggered due to the reception of the </w:t>
      </w:r>
      <w:proofErr w:type="spellStart"/>
      <w:r w:rsidRPr="00040E29">
        <w:rPr>
          <w:rFonts w:eastAsia="Batang"/>
          <w:i/>
        </w:rPr>
        <w:t>RRCReconfigurationSidelink</w:t>
      </w:r>
      <w:proofErr w:type="spellEnd"/>
      <w:r w:rsidRPr="00040E29">
        <w:rPr>
          <w:rFonts w:eastAsia="Batang"/>
        </w:rPr>
        <w:t xml:space="preserve"> message; or</w:t>
      </w:r>
    </w:p>
    <w:p w14:paraId="750F6CE2" w14:textId="77777777" w:rsidR="00B40EC9" w:rsidRPr="00040E29" w:rsidRDefault="00B40EC9" w:rsidP="009D4432">
      <w:pPr>
        <w:pStyle w:val="B1"/>
        <w:rPr>
          <w:rFonts w:eastAsia="Batang"/>
        </w:rPr>
      </w:pPr>
      <w:r w:rsidRPr="00040E29">
        <w:rPr>
          <w:rFonts w:eastAsia="Batang"/>
        </w:rPr>
        <w:t>1&gt;</w:t>
      </w:r>
      <w:r w:rsidRPr="00040E29">
        <w:rPr>
          <w:rFonts w:eastAsia="Batang"/>
        </w:rPr>
        <w:tab/>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modification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rPr>
          <w:rFonts w:eastAsia="Batang"/>
        </w:rPr>
        <w:t>:</w:t>
      </w:r>
    </w:p>
    <w:p w14:paraId="6BD11D86" w14:textId="77777777" w:rsidR="00B40EC9" w:rsidRPr="00040E29" w:rsidRDefault="00B40EC9" w:rsidP="009D4432">
      <w:pPr>
        <w:pStyle w:val="B2"/>
        <w:rPr>
          <w:rFonts w:eastAsia="Batang"/>
        </w:rPr>
      </w:pPr>
      <w:r w:rsidRPr="00040E29">
        <w:rPr>
          <w:rFonts w:eastAsia="Batang"/>
          <w:lang w:eastAsia="x-none"/>
        </w:rPr>
        <w:t>2&gt;</w:t>
      </w:r>
      <w:r w:rsidRPr="00040E29">
        <w:rPr>
          <w:rFonts w:eastAsia="Batang"/>
          <w:lang w:eastAsia="x-none"/>
        </w:rPr>
        <w:tab/>
      </w:r>
      <w:r w:rsidRPr="00040E29">
        <w:rPr>
          <w:rFonts w:eastAsia="Batang"/>
        </w:rPr>
        <w:t xml:space="preserve">reconfigure the SDAP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SDAP-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 xml:space="preserve">or </w:t>
      </w:r>
      <w:proofErr w:type="spellStart"/>
      <w:r w:rsidRPr="00040E29">
        <w:rPr>
          <w:rFonts w:eastAsia="Batang"/>
          <w:i/>
        </w:rPr>
        <w:t>sl</w:t>
      </w:r>
      <w:proofErr w:type="spellEnd"/>
      <w:r w:rsidRPr="00040E29">
        <w:rPr>
          <w:rFonts w:eastAsia="Batang"/>
          <w:i/>
        </w:rPr>
        <w:t>-SDAP-Config</w:t>
      </w:r>
      <w:r w:rsidRPr="00040E29">
        <w:rPr>
          <w:rFonts w:eastAsia="Batang"/>
          <w:lang w:eastAsia="x-none"/>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50668E99" w14:textId="77777777" w:rsidR="00B40EC9" w:rsidRPr="00040E29" w:rsidRDefault="00B40EC9" w:rsidP="009D4432">
      <w:pPr>
        <w:pStyle w:val="B2"/>
        <w:rPr>
          <w:rFonts w:eastAsia="Batang"/>
        </w:rPr>
      </w:pPr>
      <w:r w:rsidRPr="00040E29">
        <w:rPr>
          <w:rFonts w:eastAsia="Batang"/>
          <w:lang w:eastAsia="x-none"/>
        </w:rPr>
        <w:t>2&gt;</w:t>
      </w:r>
      <w:r w:rsidRPr="00040E29">
        <w:rPr>
          <w:rFonts w:eastAsia="Batang"/>
          <w:lang w:eastAsia="x-none"/>
        </w:rPr>
        <w:tab/>
      </w:r>
      <w:r w:rsidRPr="00040E29">
        <w:rPr>
          <w:lang w:eastAsia="x-none"/>
        </w:rPr>
        <w:t>reconfigure the PDCP entity of the</w:t>
      </w:r>
      <w:r w:rsidRPr="00040E29">
        <w:rPr>
          <w:rFonts w:eastAsia="Batang"/>
        </w:rPr>
        <w:t xml:space="preserve"> </w:t>
      </w:r>
      <w:proofErr w:type="spellStart"/>
      <w:r w:rsidRPr="00040E29">
        <w:rPr>
          <w:rFonts w:eastAsia="Batang"/>
        </w:rPr>
        <w:t>sidelink</w:t>
      </w:r>
      <w:proofErr w:type="spellEnd"/>
      <w:r w:rsidRPr="00040E29">
        <w:rPr>
          <w:lang w:eastAsia="x-none"/>
        </w:rPr>
        <w:t xml:space="preserve"> DRB, in accordance with the </w:t>
      </w:r>
      <w:r w:rsidRPr="00040E29">
        <w:rPr>
          <w:rFonts w:eastAsia="Batang"/>
          <w:i/>
        </w:rPr>
        <w:t>sl-PDCP-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or</w:t>
      </w:r>
      <w:r w:rsidRPr="00040E29">
        <w:rPr>
          <w:rFonts w:eastAsia="Batang"/>
          <w:i/>
        </w:rPr>
        <w:t xml:space="preserve"> </w:t>
      </w:r>
      <w:proofErr w:type="spellStart"/>
      <w:r w:rsidRPr="00040E29">
        <w:rPr>
          <w:rFonts w:eastAsia="Batang"/>
          <w:i/>
        </w:rPr>
        <w:t>sl</w:t>
      </w:r>
      <w:proofErr w:type="spellEnd"/>
      <w:r w:rsidRPr="00040E29">
        <w:rPr>
          <w:rFonts w:eastAsia="Batang"/>
          <w:i/>
        </w:rPr>
        <w:t>-PDCP-Config</w:t>
      </w:r>
      <w:r w:rsidRPr="00040E29">
        <w:rPr>
          <w:rFonts w:eastAsia="Batang"/>
          <w:lang w:eastAsia="x-none"/>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0979533C" w14:textId="77777777" w:rsidR="00B40EC9" w:rsidRPr="00040E29" w:rsidRDefault="00B40EC9" w:rsidP="009D4432">
      <w:pPr>
        <w:pStyle w:val="B2"/>
        <w:rPr>
          <w:rFonts w:eastAsia="Batang"/>
        </w:rPr>
      </w:pPr>
      <w:r w:rsidRPr="00040E29">
        <w:rPr>
          <w:rFonts w:eastAsia="Batang"/>
          <w:lang w:eastAsia="x-none"/>
        </w:rPr>
        <w:t>2&gt;</w:t>
      </w:r>
      <w:r w:rsidRPr="00040E29">
        <w:rPr>
          <w:rFonts w:eastAsia="Batang"/>
          <w:lang w:eastAsia="x-none"/>
        </w:rPr>
        <w:tab/>
      </w:r>
      <w:r w:rsidRPr="00040E29">
        <w:rPr>
          <w:rFonts w:eastAsia="Batang"/>
        </w:rPr>
        <w:t xml:space="preserve">reconfigure the RLC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RLC-ConfigPC5</w:t>
      </w:r>
      <w:r w:rsidRPr="00040E29">
        <w:rPr>
          <w:rFonts w:eastAsia="Batang"/>
          <w:lang w:eastAsia="x-none"/>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x-none"/>
        </w:rPr>
        <w:t xml:space="preserve"> </w:t>
      </w:r>
      <w:r w:rsidRPr="00040E29">
        <w:rPr>
          <w:rFonts w:eastAsia="Batang"/>
          <w:lang w:eastAsia="x-none"/>
        </w:rPr>
        <w:t xml:space="preserve">or </w:t>
      </w:r>
      <w:proofErr w:type="spellStart"/>
      <w:r w:rsidRPr="00040E29">
        <w:rPr>
          <w:rFonts w:eastAsia="Batang"/>
          <w:i/>
        </w:rPr>
        <w:t>sl</w:t>
      </w:r>
      <w:proofErr w:type="spellEnd"/>
      <w:r w:rsidRPr="00040E29">
        <w:rPr>
          <w:rFonts w:eastAsia="Batang"/>
          <w:i/>
        </w:rPr>
        <w:t xml:space="preserve">-RLC-Config </w:t>
      </w:r>
      <w:r w:rsidRPr="00040E29">
        <w:rPr>
          <w:rFonts w:eastAsia="Batang"/>
          <w:lang w:eastAsia="x-none"/>
        </w:rPr>
        <w:t xml:space="preserve">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1A43618B" w14:textId="153B867C" w:rsidR="00B40EC9" w:rsidRPr="00040E29" w:rsidRDefault="00B40EC9" w:rsidP="009D4432">
      <w:pPr>
        <w:pStyle w:val="B2"/>
        <w:rPr>
          <w:rFonts w:eastAsia="Batang"/>
        </w:rPr>
      </w:pPr>
      <w:r w:rsidRPr="00040E29">
        <w:rPr>
          <w:rFonts w:eastAsia="Batang"/>
          <w:lang w:eastAsia="x-none"/>
        </w:rPr>
        <w:t>2&gt;</w:t>
      </w:r>
      <w:r w:rsidRPr="00040E29">
        <w:rPr>
          <w:rFonts w:eastAsia="Batang"/>
          <w:lang w:eastAsia="x-none"/>
        </w:rPr>
        <w:tab/>
      </w:r>
      <w:r w:rsidRPr="00040E29">
        <w:rPr>
          <w:rFonts w:eastAsia="Batang"/>
        </w:rPr>
        <w:t xml:space="preserve">reconfigure the logical channel of the </w:t>
      </w:r>
      <w:proofErr w:type="spellStart"/>
      <w:r w:rsidRPr="00040E29">
        <w:rPr>
          <w:rFonts w:eastAsia="Batang"/>
        </w:rPr>
        <w:t>sidelink</w:t>
      </w:r>
      <w:proofErr w:type="spellEnd"/>
      <w:r w:rsidRPr="00040E29">
        <w:rPr>
          <w:rFonts w:eastAsia="Batang"/>
        </w:rPr>
        <w:t xml:space="preserve"> DRB, in accordance with the sl-MAC-LogicalChannelConfigPC5</w:t>
      </w:r>
      <w:r w:rsidRPr="00040E29">
        <w:rPr>
          <w:rFonts w:eastAsia="Batang"/>
          <w:lang w:eastAsia="x-none"/>
        </w:rPr>
        <w:t xml:space="preserve"> received in </w:t>
      </w:r>
      <w:r w:rsidRPr="00040E29">
        <w:rPr>
          <w:rFonts w:eastAsia="Batang"/>
        </w:rPr>
        <w:t xml:space="preserve">the </w:t>
      </w:r>
      <w:proofErr w:type="spellStart"/>
      <w:r w:rsidRPr="00040E29">
        <w:t>RRCReconfigurationSidelink</w:t>
      </w:r>
      <w:proofErr w:type="spellEnd"/>
      <w:r w:rsidRPr="00040E29">
        <w:rPr>
          <w:rFonts w:eastAsia="Batang"/>
          <w:lang w:eastAsia="x-none"/>
        </w:rPr>
        <w:t xml:space="preserve"> or </w:t>
      </w:r>
      <w:proofErr w:type="spellStart"/>
      <w:r w:rsidRPr="00040E29">
        <w:rPr>
          <w:rFonts w:eastAsia="Batang"/>
        </w:rPr>
        <w:t>sl</w:t>
      </w:r>
      <w:proofErr w:type="spellEnd"/>
      <w:r w:rsidRPr="00040E29">
        <w:rPr>
          <w:rFonts w:eastAsia="Batang"/>
        </w:rPr>
        <w:t xml:space="preserve">-MAC-LogicalChannelConfig </w:t>
      </w:r>
      <w:r w:rsidRPr="00040E29">
        <w:rPr>
          <w:rFonts w:eastAsia="Batang"/>
          <w:lang w:eastAsia="x-none"/>
        </w:rPr>
        <w:t xml:space="preserve">received </w:t>
      </w:r>
      <w:r w:rsidRPr="00040E29">
        <w:rPr>
          <w:rFonts w:eastAsia="Batang"/>
        </w:rPr>
        <w:t xml:space="preserve">in </w:t>
      </w:r>
      <w:proofErr w:type="spellStart"/>
      <w:r w:rsidRPr="00040E29">
        <w:rPr>
          <w:rFonts w:eastAsia="Batang"/>
        </w:rPr>
        <w:t>sl-ConfigDedicatedNR</w:t>
      </w:r>
      <w:proofErr w:type="spellEnd"/>
      <w:r w:rsidRPr="00040E29">
        <w:rPr>
          <w:rFonts w:eastAsia="Batang"/>
        </w:rPr>
        <w:t>,</w:t>
      </w:r>
      <w:r w:rsidRPr="00040E29">
        <w:rPr>
          <w:lang w:eastAsia="x-none"/>
        </w:rPr>
        <w:t xml:space="preserve"> </w:t>
      </w:r>
      <w:r w:rsidRPr="00040E29">
        <w:rPr>
          <w:rFonts w:eastAsia="Batang"/>
        </w:rPr>
        <w:t xml:space="preserve">SIB12, </w:t>
      </w:r>
      <w:proofErr w:type="spellStart"/>
      <w:r w:rsidRPr="00040E29">
        <w:rPr>
          <w:rFonts w:eastAsia="Batang"/>
        </w:rPr>
        <w:t>SidelinkPreconfigNR</w:t>
      </w:r>
      <w:proofErr w:type="spellEnd"/>
      <w:r w:rsidRPr="00040E29">
        <w:rPr>
          <w:rFonts w:eastAsia="Batang"/>
        </w:rPr>
        <w:t>, if included.</w:t>
      </w:r>
    </w:p>
    <w:p w14:paraId="2601D323" w14:textId="77777777" w:rsidR="00B40EC9" w:rsidRPr="00040E29" w:rsidRDefault="00B40EC9" w:rsidP="00B40EC9">
      <w:pPr>
        <w:pStyle w:val="H6"/>
      </w:pPr>
      <w:r w:rsidRPr="00040E29">
        <w:rPr>
          <w:lang w:eastAsia="zh-CN"/>
        </w:rPr>
        <w:t>12.1.4.2</w:t>
      </w:r>
      <w:r w:rsidRPr="00040E29">
        <w:t>.3</w:t>
      </w:r>
      <w:r w:rsidRPr="00040E29">
        <w:tab/>
        <w:t>Test description</w:t>
      </w:r>
    </w:p>
    <w:p w14:paraId="2F0D9DB0" w14:textId="77777777" w:rsidR="00B40EC9" w:rsidRPr="00040E29" w:rsidRDefault="00B40EC9" w:rsidP="00B40EC9">
      <w:pPr>
        <w:pStyle w:val="H6"/>
        <w:rPr>
          <w:lang w:eastAsia="zh-CN"/>
        </w:rPr>
      </w:pPr>
      <w:r w:rsidRPr="00040E29">
        <w:rPr>
          <w:lang w:eastAsia="zh-CN"/>
        </w:rPr>
        <w:t>12.1.4.2.3</w:t>
      </w:r>
      <w:r w:rsidRPr="00040E29">
        <w:t>.1</w:t>
      </w:r>
      <w:r w:rsidRPr="00040E29">
        <w:tab/>
        <w:t>Pre-test conditions</w:t>
      </w:r>
    </w:p>
    <w:p w14:paraId="386736B7" w14:textId="77777777" w:rsidR="00B40EC9" w:rsidRPr="00040E29" w:rsidRDefault="00B40EC9" w:rsidP="00B40EC9">
      <w:pPr>
        <w:pStyle w:val="H6"/>
        <w:rPr>
          <w:lang w:eastAsia="en-US"/>
        </w:rPr>
      </w:pPr>
      <w:r w:rsidRPr="00040E29">
        <w:t>System Simulator:</w:t>
      </w:r>
    </w:p>
    <w:p w14:paraId="6AAAD2C9" w14:textId="77777777" w:rsidR="00B40EC9" w:rsidRPr="00040E29" w:rsidRDefault="00B40EC9" w:rsidP="009D4432">
      <w:pPr>
        <w:pStyle w:val="B1"/>
        <w:rPr>
          <w:lang w:eastAsia="zh-CN"/>
        </w:rPr>
      </w:pPr>
      <w:r w:rsidRPr="00040E29">
        <w:rPr>
          <w:lang w:eastAsia="zh-CN"/>
        </w:rPr>
        <w:t>-</w:t>
      </w:r>
      <w:r w:rsidRPr="00040E29">
        <w:rPr>
          <w:lang w:eastAsia="zh-CN"/>
        </w:rPr>
        <w:tab/>
        <w:t>NR-SS-UE</w:t>
      </w:r>
    </w:p>
    <w:p w14:paraId="36654DB9" w14:textId="77777777" w:rsidR="00B40EC9" w:rsidRPr="00040E29" w:rsidRDefault="00B40EC9"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676390D7" w14:textId="77777777" w:rsidR="00B40EC9" w:rsidRPr="00040E29" w:rsidRDefault="00B40EC9" w:rsidP="009D4432">
      <w:pPr>
        <w:pStyle w:val="B1"/>
        <w:rPr>
          <w:lang w:eastAsia="zh-CN"/>
        </w:rPr>
      </w:pPr>
      <w:r w:rsidRPr="00040E29">
        <w:rPr>
          <w:lang w:eastAsia="zh-CN"/>
        </w:rPr>
        <w:t>-</w:t>
      </w:r>
      <w:r w:rsidRPr="00040E29">
        <w:rPr>
          <w:lang w:eastAsia="zh-CN"/>
        </w:rPr>
        <w:tab/>
        <w:t>GNSS simulator</w:t>
      </w:r>
    </w:p>
    <w:p w14:paraId="71B871C0" w14:textId="77777777" w:rsidR="00B40EC9" w:rsidRPr="00040E29" w:rsidRDefault="00B40EC9" w:rsidP="009D4432">
      <w:pPr>
        <w:pStyle w:val="B2"/>
        <w:rPr>
          <w:lang w:eastAsia="zh-CN"/>
        </w:rPr>
      </w:pPr>
      <w:r w:rsidRPr="00040E29">
        <w:rPr>
          <w:lang w:eastAsia="zh-CN"/>
        </w:rPr>
        <w:t>-</w:t>
      </w:r>
      <w:r w:rsidRPr="00040E29">
        <w:rPr>
          <w:lang w:eastAsia="zh-CN"/>
        </w:rPr>
        <w:tab/>
        <w:t>The GNSS simulator is started and configured for Scenario #1.</w:t>
      </w:r>
    </w:p>
    <w:p w14:paraId="4BF0D74C" w14:textId="5B81CB9C" w:rsidR="00B40EC9" w:rsidRPr="00040E29" w:rsidRDefault="00B40EC9" w:rsidP="009D4432">
      <w:r w:rsidRPr="00040E29">
        <w:t>-</w:t>
      </w:r>
      <w:r w:rsidRPr="00040E29">
        <w:tab/>
        <w:t>NR-SS-UE 1 is synchronised on GNSS.</w:t>
      </w:r>
    </w:p>
    <w:p w14:paraId="718064E2" w14:textId="77777777" w:rsidR="00B40EC9" w:rsidRPr="00040E29" w:rsidRDefault="00B40EC9" w:rsidP="00B40EC9">
      <w:pPr>
        <w:pStyle w:val="H6"/>
      </w:pPr>
      <w:r w:rsidRPr="00040E29">
        <w:lastRenderedPageBreak/>
        <w:t>UE:</w:t>
      </w:r>
    </w:p>
    <w:p w14:paraId="65AB2FFB" w14:textId="004E0027" w:rsidR="00B40EC9" w:rsidRPr="00040E29" w:rsidRDefault="00B40EC9"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735C9004" w14:textId="04250777" w:rsidR="00B40EC9" w:rsidRPr="00040E29" w:rsidRDefault="00B40EC9"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410DCF81" w14:textId="31368FE8" w:rsidR="00B40EC9" w:rsidRPr="00040E29" w:rsidRDefault="00B40EC9" w:rsidP="009D4432">
      <w:r w:rsidRPr="00040E29">
        <w:t>-</w:t>
      </w:r>
      <w:r w:rsidRPr="00040E29">
        <w:tab/>
        <w:t>UE is synchronised on GNSS.</w:t>
      </w:r>
    </w:p>
    <w:p w14:paraId="49DE70FD" w14:textId="77777777" w:rsidR="00B40EC9" w:rsidRPr="00040E29" w:rsidRDefault="00B40EC9" w:rsidP="00B40EC9">
      <w:pPr>
        <w:pStyle w:val="H6"/>
      </w:pPr>
      <w:r w:rsidRPr="00040E29">
        <w:t>Preamble:</w:t>
      </w:r>
    </w:p>
    <w:p w14:paraId="4CF988E6" w14:textId="5D7D26CE" w:rsidR="00B40EC9" w:rsidRPr="00040E29" w:rsidRDefault="00B40EC9" w:rsidP="009D4432">
      <w:pPr>
        <w:pStyle w:val="B1"/>
        <w:rPr>
          <w:rFonts w:eastAsia="Arial"/>
        </w:rPr>
      </w:pPr>
      <w:r w:rsidRPr="00040E29">
        <w:t>-</w:t>
      </w:r>
      <w:r w:rsidRPr="00040E29">
        <w:tab/>
        <w:t xml:space="preserve">The UE is in state </w:t>
      </w:r>
      <w:r w:rsidRPr="00040E29">
        <w:rPr>
          <w:lang w:eastAsia="zh-CN"/>
        </w:rPr>
        <w:t>0</w:t>
      </w:r>
      <w:r w:rsidRPr="00040E29">
        <w:t>-A as defined in TS 38.508-1 [4].</w:t>
      </w:r>
    </w:p>
    <w:p w14:paraId="1C05AD8F" w14:textId="77777777" w:rsidR="00B40EC9" w:rsidRPr="00040E29" w:rsidRDefault="00B40EC9" w:rsidP="00B40EC9">
      <w:pPr>
        <w:pStyle w:val="H6"/>
      </w:pPr>
      <w:r w:rsidRPr="00040E29">
        <w:rPr>
          <w:lang w:eastAsia="zh-CN"/>
        </w:rPr>
        <w:t>12.1.4.2</w:t>
      </w:r>
      <w:r w:rsidRPr="00040E29">
        <w:t>.3.2</w:t>
      </w:r>
      <w:r w:rsidRPr="00040E29">
        <w:tab/>
        <w:t>Test procedure sequence</w:t>
      </w:r>
    </w:p>
    <w:p w14:paraId="20DFFDCD" w14:textId="77777777" w:rsidR="00B40EC9" w:rsidRPr="00040E29" w:rsidRDefault="00B40EC9" w:rsidP="009D4432">
      <w:pPr>
        <w:pStyle w:val="TH"/>
        <w:rPr>
          <w:rFonts w:eastAsia="SimSun"/>
        </w:rPr>
      </w:pPr>
      <w:r w:rsidRPr="00040E29">
        <w:t xml:space="preserve">Table </w:t>
      </w:r>
      <w:r w:rsidRPr="00040E29">
        <w:rPr>
          <w:lang w:eastAsia="zh-CN"/>
        </w:rPr>
        <w:t>12.1.4.2.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040E29" w14:paraId="7671D3EA" w14:textId="77777777" w:rsidTr="00C90DA4">
        <w:tc>
          <w:tcPr>
            <w:tcW w:w="532" w:type="dxa"/>
            <w:tcBorders>
              <w:top w:val="single" w:sz="4" w:space="0" w:color="auto"/>
              <w:left w:val="single" w:sz="4" w:space="0" w:color="auto"/>
              <w:bottom w:val="nil"/>
              <w:right w:val="single" w:sz="4" w:space="0" w:color="auto"/>
            </w:tcBorders>
          </w:tcPr>
          <w:p w14:paraId="4C185373" w14:textId="77777777" w:rsidR="00B40EC9" w:rsidRPr="00040E29"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C464289" w14:textId="77777777" w:rsidR="00B40EC9" w:rsidRPr="00040E29" w:rsidRDefault="00B40EC9"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0E7360DB" w14:textId="77777777" w:rsidR="00B40EC9" w:rsidRPr="00040E29" w:rsidRDefault="00B40EC9"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7B57784A" w14:textId="77777777" w:rsidR="00B40EC9" w:rsidRPr="00040E29" w:rsidRDefault="00B40EC9"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65AE9AB4" w14:textId="77777777" w:rsidR="00B40EC9" w:rsidRPr="00040E29" w:rsidRDefault="00B40EC9" w:rsidP="009D4432">
            <w:pPr>
              <w:pStyle w:val="TAH"/>
            </w:pPr>
            <w:r w:rsidRPr="00040E29">
              <w:t>Verdict</w:t>
            </w:r>
          </w:p>
        </w:tc>
      </w:tr>
      <w:tr w:rsidR="00B40EC9" w:rsidRPr="00040E29" w14:paraId="466F7AFD" w14:textId="77777777" w:rsidTr="00C90DA4">
        <w:tc>
          <w:tcPr>
            <w:tcW w:w="532" w:type="dxa"/>
            <w:tcBorders>
              <w:top w:val="nil"/>
              <w:left w:val="single" w:sz="4" w:space="0" w:color="auto"/>
              <w:bottom w:val="single" w:sz="4" w:space="0" w:color="auto"/>
              <w:right w:val="single" w:sz="4" w:space="0" w:color="auto"/>
            </w:tcBorders>
          </w:tcPr>
          <w:p w14:paraId="07DBA0C3" w14:textId="77777777" w:rsidR="00B40EC9" w:rsidRPr="00040E29"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0FB309EC" w14:textId="77777777" w:rsidR="00B40EC9" w:rsidRPr="00040E29"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290553C" w14:textId="77777777" w:rsidR="00B40EC9" w:rsidRPr="00040E29" w:rsidRDefault="00B40EC9"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5622C8F8" w14:textId="77777777" w:rsidR="00B40EC9" w:rsidRPr="00040E29" w:rsidRDefault="00B40EC9"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0F84BAB2" w14:textId="77777777" w:rsidR="00B40EC9" w:rsidRPr="00040E29"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71FB0804" w14:textId="77777777" w:rsidR="00B40EC9" w:rsidRPr="00040E29" w:rsidRDefault="00B40EC9" w:rsidP="009D4432">
            <w:pPr>
              <w:pStyle w:val="TAH"/>
            </w:pPr>
          </w:p>
        </w:tc>
      </w:tr>
      <w:tr w:rsidR="00B40EC9" w:rsidRPr="00040E29" w14:paraId="23CF18BA"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3DCE075D" w14:textId="77777777" w:rsidR="00B40EC9" w:rsidRPr="00040E29" w:rsidRDefault="00B40EC9" w:rsidP="009D4432">
            <w:pPr>
              <w:pStyle w:val="TAC"/>
              <w:rPr>
                <w:rFonts w:cs="Arial"/>
                <w:szCs w:val="18"/>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23FD5141" w14:textId="77777777" w:rsidR="00B40EC9" w:rsidRPr="00040E29" w:rsidRDefault="00B40EC9" w:rsidP="009D4432">
            <w:pPr>
              <w:pStyle w:val="TAL"/>
              <w:rPr>
                <w:lang w:eastAsia="zh-CN"/>
              </w:rPr>
            </w:pPr>
            <w:r w:rsidRPr="00040E29">
              <w:t>Power on the UE.</w:t>
            </w:r>
          </w:p>
        </w:tc>
        <w:tc>
          <w:tcPr>
            <w:tcW w:w="648" w:type="dxa"/>
            <w:tcBorders>
              <w:top w:val="single" w:sz="4" w:space="0" w:color="auto"/>
              <w:left w:val="single" w:sz="4" w:space="0" w:color="auto"/>
              <w:bottom w:val="single" w:sz="4" w:space="0" w:color="auto"/>
              <w:right w:val="single" w:sz="4" w:space="0" w:color="auto"/>
            </w:tcBorders>
          </w:tcPr>
          <w:p w14:paraId="4822F59E" w14:textId="77777777" w:rsidR="00B40EC9" w:rsidRPr="00040E29" w:rsidRDefault="00B40EC9"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0035816C" w14:textId="77777777" w:rsidR="00B40EC9" w:rsidRPr="00040E29" w:rsidRDefault="00B40EC9" w:rsidP="009D4432">
            <w:pPr>
              <w:pStyle w:val="TAL"/>
              <w:rPr>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tcPr>
          <w:p w14:paraId="1FB2C99A" w14:textId="77777777" w:rsidR="00B40EC9" w:rsidRPr="00040E29" w:rsidRDefault="00B40EC9"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tcPr>
          <w:p w14:paraId="28ECE9B9" w14:textId="77777777" w:rsidR="00B40EC9" w:rsidRPr="00040E29" w:rsidRDefault="00B40EC9" w:rsidP="009D4432">
            <w:pPr>
              <w:pStyle w:val="TAC"/>
              <w:rPr>
                <w:lang w:eastAsia="zh-CN"/>
              </w:rPr>
            </w:pPr>
            <w:r w:rsidRPr="00040E29">
              <w:t>-</w:t>
            </w:r>
          </w:p>
        </w:tc>
      </w:tr>
      <w:tr w:rsidR="00B40EC9" w:rsidRPr="00040E29" w14:paraId="00659B39" w14:textId="77777777" w:rsidTr="00C90DA4">
        <w:tc>
          <w:tcPr>
            <w:tcW w:w="532" w:type="dxa"/>
            <w:tcBorders>
              <w:top w:val="single" w:sz="4" w:space="0" w:color="auto"/>
              <w:left w:val="single" w:sz="4" w:space="0" w:color="auto"/>
              <w:bottom w:val="single" w:sz="4" w:space="0" w:color="auto"/>
              <w:right w:val="single" w:sz="4" w:space="0" w:color="auto"/>
            </w:tcBorders>
          </w:tcPr>
          <w:p w14:paraId="5AF46C17" w14:textId="77777777" w:rsidR="00B40EC9" w:rsidRPr="00040E29" w:rsidRDefault="00B40EC9" w:rsidP="009D4432">
            <w:pPr>
              <w:pStyle w:val="TAC"/>
              <w:rPr>
                <w:lang w:eastAsia="zh-CN"/>
              </w:rPr>
            </w:pPr>
            <w:r w:rsidRPr="00040E29">
              <w:t>2</w:t>
            </w:r>
          </w:p>
        </w:tc>
        <w:tc>
          <w:tcPr>
            <w:tcW w:w="3964" w:type="dxa"/>
            <w:tcBorders>
              <w:top w:val="single" w:sz="4" w:space="0" w:color="auto"/>
              <w:left w:val="single" w:sz="4" w:space="0" w:color="auto"/>
              <w:bottom w:val="single" w:sz="4" w:space="0" w:color="auto"/>
              <w:right w:val="single" w:sz="4" w:space="0" w:color="auto"/>
            </w:tcBorders>
          </w:tcPr>
          <w:p w14:paraId="6DE383FF" w14:textId="77777777" w:rsidR="00B40EC9" w:rsidRPr="00040E29" w:rsidRDefault="00B40EC9" w:rsidP="00C826D8">
            <w:pPr>
              <w:pStyle w:val="TAL"/>
            </w:pPr>
            <w:r w:rsidRPr="00040E29">
              <w:t>Trigger UE to reset or clear the current UTC time that has been calculated from GNSS.</w:t>
            </w:r>
          </w:p>
          <w:p w14:paraId="4C4BBF14" w14:textId="6095F10B" w:rsidR="00B40EC9" w:rsidRPr="00040E29" w:rsidRDefault="00B40EC9" w:rsidP="00C826D8">
            <w:pPr>
              <w:pStyle w:val="TAL"/>
            </w:pPr>
            <w:r w:rsidRPr="00040E29">
              <w:t>NOTE:</w:t>
            </w:r>
            <w:r w:rsidR="00DE6BF0" w:rsidRPr="00040E29">
              <w:t xml:space="preserve"> </w:t>
            </w:r>
            <w:r w:rsidRPr="00040E29">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10EE3C68" w14:textId="77777777" w:rsidR="00B40EC9" w:rsidRPr="00040E29" w:rsidRDefault="00B40EC9"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1E9028F7" w14:textId="77777777" w:rsidR="00B40EC9" w:rsidRPr="00040E29" w:rsidRDefault="00B40EC9"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1B8054A3"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253BC0F1" w14:textId="77777777" w:rsidR="00B40EC9" w:rsidRPr="00040E29" w:rsidRDefault="00B40EC9" w:rsidP="009D4432">
            <w:pPr>
              <w:pStyle w:val="TAC"/>
            </w:pPr>
            <w:r w:rsidRPr="00040E29">
              <w:t>-</w:t>
            </w:r>
          </w:p>
        </w:tc>
      </w:tr>
      <w:tr w:rsidR="00B40EC9" w:rsidRPr="00040E29" w14:paraId="357BA05F" w14:textId="77777777" w:rsidTr="00C90DA4">
        <w:tc>
          <w:tcPr>
            <w:tcW w:w="532" w:type="dxa"/>
            <w:tcBorders>
              <w:top w:val="single" w:sz="4" w:space="0" w:color="auto"/>
              <w:left w:val="single" w:sz="4" w:space="0" w:color="auto"/>
              <w:bottom w:val="single" w:sz="4" w:space="0" w:color="auto"/>
              <w:right w:val="single" w:sz="4" w:space="0" w:color="auto"/>
            </w:tcBorders>
          </w:tcPr>
          <w:p w14:paraId="550079A0" w14:textId="77777777" w:rsidR="00B40EC9" w:rsidRPr="00040E29" w:rsidRDefault="00B40EC9" w:rsidP="009D4432">
            <w:pPr>
              <w:pStyle w:val="TAC"/>
              <w:rPr>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0E46D781" w14:textId="5C9772E9" w:rsidR="00B40EC9" w:rsidRPr="00040E29" w:rsidRDefault="00B40EC9" w:rsidP="009D4432">
            <w:pPr>
              <w:pStyle w:val="TAL"/>
              <w:rPr>
                <w:rFonts w:eastAsia="DengXian"/>
                <w:lang w:eastAsia="zh-CN"/>
              </w:rPr>
            </w:pPr>
            <w:r w:rsidRPr="00040E29">
              <w:rPr>
                <w:lang w:eastAsia="zh-CN"/>
              </w:rPr>
              <w:t>The NR-SS-UE</w:t>
            </w:r>
            <w:r w:rsidR="00DE6BF0" w:rsidRPr="00040E29">
              <w:rPr>
                <w:lang w:eastAsia="zh-CN"/>
              </w:rPr>
              <w:t>1</w:t>
            </w:r>
            <w:r w:rsidRPr="00040E29">
              <w:rPr>
                <w:rFonts w:eastAsia="DengXian"/>
                <w:lang w:eastAsia="zh-CN"/>
              </w:rPr>
              <w:t xml:space="preserv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4EC632B3" w14:textId="77777777" w:rsidR="00B40EC9" w:rsidRPr="00040E29" w:rsidRDefault="00B40EC9" w:rsidP="009D4432">
            <w:pPr>
              <w:pStyle w:val="TAC"/>
              <w:rPr>
                <w:rFonts w:eastAsia="SimSun"/>
              </w:rPr>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2493D7C4" w14:textId="77777777" w:rsidR="00B40EC9" w:rsidRPr="00040E29" w:rsidRDefault="00B40EC9" w:rsidP="009D4432">
            <w:pPr>
              <w:pStyle w:val="TAL"/>
              <w:rPr>
                <w:iCs/>
              </w:rPr>
            </w:pPr>
            <w:r w:rsidRPr="00040E29">
              <w:rPr>
                <w:rFonts w:eastAsia="DengXian"/>
                <w:lang w:eastAsia="zh-C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56C952C4" w14:textId="77777777" w:rsidR="00B40EC9" w:rsidRPr="00040E29"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4791DDF" w14:textId="77777777" w:rsidR="00B40EC9" w:rsidRPr="00040E29" w:rsidRDefault="00B40EC9" w:rsidP="009D4432">
            <w:pPr>
              <w:pStyle w:val="TAC"/>
            </w:pPr>
          </w:p>
        </w:tc>
      </w:tr>
      <w:tr w:rsidR="00B40EC9" w:rsidRPr="00040E29" w14:paraId="4E7631D6" w14:textId="77777777" w:rsidTr="00C90DA4">
        <w:tc>
          <w:tcPr>
            <w:tcW w:w="532" w:type="dxa"/>
            <w:tcBorders>
              <w:top w:val="single" w:sz="4" w:space="0" w:color="auto"/>
              <w:left w:val="single" w:sz="4" w:space="0" w:color="auto"/>
              <w:bottom w:val="single" w:sz="4" w:space="0" w:color="auto"/>
              <w:right w:val="single" w:sz="4" w:space="0" w:color="auto"/>
            </w:tcBorders>
          </w:tcPr>
          <w:p w14:paraId="62C4245E" w14:textId="77777777" w:rsidR="00B40EC9" w:rsidRPr="00040E29" w:rsidRDefault="00B40EC9" w:rsidP="009D4432">
            <w:pPr>
              <w:pStyle w:val="TAC"/>
              <w:rPr>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19B40B68" w14:textId="77777777" w:rsidR="00B40EC9" w:rsidRPr="00040E29" w:rsidRDefault="00B40EC9" w:rsidP="009D4432">
            <w:pPr>
              <w:pStyle w:val="TAL"/>
              <w:rPr>
                <w:rFonts w:eastAsia="DengXian"/>
                <w:lang w:eastAsia="zh-CN"/>
              </w:rPr>
            </w:pPr>
            <w:r w:rsidRPr="00040E29">
              <w:rPr>
                <w:lang w:eastAsia="zh-CN"/>
              </w:rPr>
              <w:t xml:space="preserve">The UE sends a </w:t>
            </w:r>
            <w:r w:rsidRPr="00040E29">
              <w:t>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2B2665C8" w14:textId="77777777" w:rsidR="00B40EC9" w:rsidRPr="00040E29" w:rsidRDefault="00B40EC9" w:rsidP="009D4432">
            <w:pPr>
              <w:pStyle w:val="TAC"/>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B1B6AB1" w14:textId="77777777" w:rsidR="00B40EC9" w:rsidRPr="00040E29" w:rsidRDefault="00B40EC9" w:rsidP="009D4432">
            <w:pPr>
              <w:pStyle w:val="TAL"/>
              <w:rPr>
                <w:iCs/>
              </w:rPr>
            </w:pPr>
            <w:r w:rsidRPr="00040E29">
              <w:rPr>
                <w:rFonts w:eastAsia="DengXian"/>
                <w:lang w:eastAsia="zh-CN"/>
              </w:rPr>
              <w:t xml:space="preserve">PC5-S: </w:t>
            </w:r>
            <w:r w:rsidRPr="00040E29">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65D8FB9D"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5039A4DA" w14:textId="77777777" w:rsidR="00B40EC9" w:rsidRPr="00040E29" w:rsidRDefault="00B40EC9" w:rsidP="009D4432">
            <w:pPr>
              <w:pStyle w:val="TAC"/>
              <w:rPr>
                <w:lang w:eastAsia="zh-CN"/>
              </w:rPr>
            </w:pPr>
            <w:r w:rsidRPr="00040E29">
              <w:t>-</w:t>
            </w:r>
          </w:p>
        </w:tc>
      </w:tr>
      <w:tr w:rsidR="00B40EC9" w:rsidRPr="00040E29" w14:paraId="1AAB6B7A" w14:textId="77777777" w:rsidTr="00C90DA4">
        <w:tc>
          <w:tcPr>
            <w:tcW w:w="532" w:type="dxa"/>
            <w:tcBorders>
              <w:top w:val="single" w:sz="4" w:space="0" w:color="auto"/>
              <w:left w:val="single" w:sz="4" w:space="0" w:color="auto"/>
              <w:bottom w:val="single" w:sz="4" w:space="0" w:color="auto"/>
              <w:right w:val="single" w:sz="4" w:space="0" w:color="auto"/>
            </w:tcBorders>
          </w:tcPr>
          <w:p w14:paraId="2762B523" w14:textId="77777777" w:rsidR="00B40EC9" w:rsidRPr="00040E29" w:rsidRDefault="00B40EC9" w:rsidP="009D4432">
            <w:pPr>
              <w:pStyle w:val="TAC"/>
              <w:rPr>
                <w:rFonts w:cs="Arial"/>
                <w:szCs w:val="18"/>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10CBC3C1" w14:textId="58353994" w:rsidR="00B40EC9" w:rsidRPr="00040E29" w:rsidRDefault="00B40EC9" w:rsidP="009D4432">
            <w:pPr>
              <w:pStyle w:val="TAL"/>
              <w:rPr>
                <w:rFonts w:eastAsia="DengXian"/>
                <w:lang w:eastAsia="zh-CN"/>
              </w:rPr>
            </w:pPr>
            <w:r w:rsidRPr="00040E29">
              <w:rPr>
                <w:lang w:eastAsia="zh-CN"/>
              </w:rPr>
              <w:t>The NR-SS-UE</w:t>
            </w:r>
            <w:r w:rsidR="00DE6BF0" w:rsidRPr="00040E29">
              <w:rPr>
                <w:lang w:eastAsia="zh-CN"/>
              </w:rPr>
              <w:t>1</w:t>
            </w:r>
            <w:r w:rsidRPr="00040E29">
              <w:rPr>
                <w:rFonts w:eastAsia="DengXian"/>
                <w:lang w:eastAsia="zh-CN"/>
              </w:rPr>
              <w:t xml:space="preserve"> sends a </w:t>
            </w:r>
            <w:r w:rsidRPr="00040E29">
              <w:t>DIRECT LINK SECURITY MODE COMPLETE</w:t>
            </w:r>
            <w:r w:rsidRPr="00040E29">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742173E4" w14:textId="77777777" w:rsidR="00B40EC9" w:rsidRPr="00040E29" w:rsidRDefault="00B40EC9" w:rsidP="009D4432">
            <w:pPr>
              <w:pStyle w:val="TAC"/>
              <w:rPr>
                <w:rFonts w:eastAsia="SimSun"/>
                <w:lang w:eastAsia="zh-CN"/>
              </w:rPr>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4267D52F" w14:textId="77777777" w:rsidR="00B40EC9" w:rsidRPr="00040E29" w:rsidRDefault="00B40EC9" w:rsidP="009D4432">
            <w:pPr>
              <w:pStyle w:val="TAL"/>
              <w:rPr>
                <w:lang w:eastAsia="zh-CN"/>
              </w:rPr>
            </w:pPr>
            <w:r w:rsidRPr="00040E29">
              <w:rPr>
                <w:rFonts w:eastAsia="DengXian"/>
                <w:lang w:eastAsia="zh-CN"/>
              </w:rPr>
              <w:t xml:space="preserve">PC5-S: </w:t>
            </w:r>
            <w:r w:rsidRPr="00040E29">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246A4085" w14:textId="77777777" w:rsidR="00B40EC9" w:rsidRPr="00040E29" w:rsidRDefault="00B40EC9"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tcPr>
          <w:p w14:paraId="1B39FCFE" w14:textId="77777777" w:rsidR="00B40EC9" w:rsidRPr="00040E29" w:rsidRDefault="00B40EC9" w:rsidP="009D4432">
            <w:pPr>
              <w:pStyle w:val="TAC"/>
              <w:rPr>
                <w:lang w:eastAsia="zh-CN"/>
              </w:rPr>
            </w:pPr>
            <w:r w:rsidRPr="00040E29">
              <w:t>-</w:t>
            </w:r>
          </w:p>
        </w:tc>
      </w:tr>
      <w:tr w:rsidR="00B40EC9" w:rsidRPr="00040E29" w14:paraId="0441E5C8" w14:textId="77777777" w:rsidTr="00C90DA4">
        <w:tc>
          <w:tcPr>
            <w:tcW w:w="532" w:type="dxa"/>
            <w:tcBorders>
              <w:top w:val="single" w:sz="4" w:space="0" w:color="auto"/>
              <w:left w:val="single" w:sz="4" w:space="0" w:color="auto"/>
              <w:bottom w:val="single" w:sz="4" w:space="0" w:color="auto"/>
              <w:right w:val="single" w:sz="4" w:space="0" w:color="auto"/>
            </w:tcBorders>
          </w:tcPr>
          <w:p w14:paraId="3D46DA92" w14:textId="77777777" w:rsidR="00B40EC9" w:rsidRPr="00040E29" w:rsidRDefault="00B40EC9" w:rsidP="009D4432">
            <w:pPr>
              <w:pStyle w:val="TAC"/>
              <w:rPr>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23BF62B" w14:textId="77777777" w:rsidR="00B40EC9" w:rsidRPr="00040E29" w:rsidRDefault="00B40EC9" w:rsidP="009D4432">
            <w:pPr>
              <w:pStyle w:val="TAL"/>
              <w:rPr>
                <w:rFonts w:eastAsia="DengXian"/>
                <w:lang w:eastAsia="zh-CN"/>
              </w:rPr>
            </w:pPr>
            <w:r w:rsidRPr="00040E29">
              <w:rPr>
                <w:lang w:eastAsia="zh-CN"/>
              </w:rPr>
              <w:t xml:space="preserve">The UE sends a </w:t>
            </w:r>
            <w:r w:rsidRPr="00040E29">
              <w:t>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315FB560" w14:textId="77777777" w:rsidR="00B40EC9" w:rsidRPr="00040E29" w:rsidRDefault="00B40EC9" w:rsidP="009D4432">
            <w:pPr>
              <w:pStyle w:val="TAC"/>
              <w:rPr>
                <w:rFonts w:eastAsia="SimSun"/>
              </w:rPr>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3FBDF0FA" w14:textId="77777777" w:rsidR="00B40EC9" w:rsidRPr="00040E29" w:rsidRDefault="00B40EC9" w:rsidP="009D4432">
            <w:pPr>
              <w:pStyle w:val="TAL"/>
              <w:rPr>
                <w:iCs/>
              </w:rPr>
            </w:pPr>
            <w:r w:rsidRPr="00040E29">
              <w:rPr>
                <w:rFonts w:eastAsia="DengXian"/>
                <w:lang w:eastAsia="zh-CN"/>
              </w:rPr>
              <w:t xml:space="preserve">PC5-S: </w:t>
            </w:r>
            <w:r w:rsidRPr="00040E29">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74D27D23"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4A178B25" w14:textId="77777777" w:rsidR="00B40EC9" w:rsidRPr="00040E29" w:rsidRDefault="00B40EC9" w:rsidP="009D4432">
            <w:pPr>
              <w:pStyle w:val="TAC"/>
            </w:pPr>
            <w:r w:rsidRPr="00040E29">
              <w:t>-</w:t>
            </w:r>
          </w:p>
        </w:tc>
      </w:tr>
      <w:tr w:rsidR="00B40EC9" w:rsidRPr="00040E29" w14:paraId="18A47925" w14:textId="77777777" w:rsidTr="00C90DA4">
        <w:tc>
          <w:tcPr>
            <w:tcW w:w="532" w:type="dxa"/>
            <w:tcBorders>
              <w:top w:val="single" w:sz="4" w:space="0" w:color="auto"/>
              <w:left w:val="single" w:sz="4" w:space="0" w:color="auto"/>
              <w:bottom w:val="single" w:sz="4" w:space="0" w:color="auto"/>
              <w:right w:val="single" w:sz="4" w:space="0" w:color="auto"/>
            </w:tcBorders>
          </w:tcPr>
          <w:p w14:paraId="6F18ED3D" w14:textId="77777777" w:rsidR="00B40EC9" w:rsidRPr="00040E29" w:rsidRDefault="00B40EC9"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A523738" w14:textId="4DB02D4C" w:rsidR="00B40EC9" w:rsidRPr="00040E29" w:rsidRDefault="00B40EC9" w:rsidP="009D4432">
            <w:pPr>
              <w:pStyle w:val="TAL"/>
              <w:rPr>
                <w:rFonts w:eastAsia="DengXian"/>
                <w:lang w:eastAsia="zh-CN"/>
              </w:rPr>
            </w:pPr>
            <w:r w:rsidRPr="00040E29">
              <w:rPr>
                <w:lang w:eastAsia="zh-CN"/>
              </w:rPr>
              <w:t>The NR-SS-UE</w:t>
            </w:r>
            <w:r w:rsidR="00DE6BF0" w:rsidRPr="00040E29">
              <w:rPr>
                <w:lang w:eastAsia="zh-CN"/>
              </w:rPr>
              <w:t>1</w:t>
            </w:r>
            <w:r w:rsidRPr="00040E29">
              <w:rPr>
                <w:rFonts w:eastAsia="DengXian"/>
                <w:lang w:eastAsia="zh-CN"/>
              </w:rPr>
              <w:t xml:space="preserve"> sends a</w:t>
            </w:r>
            <w:r w:rsidR="00DE6BF0" w:rsidRPr="00040E29">
              <w:rPr>
                <w:rFonts w:eastAsia="DengXian"/>
                <w:lang w:eastAsia="zh-CN"/>
              </w:rPr>
              <w:t>n</w:t>
            </w:r>
            <w:r w:rsidRPr="00040E29">
              <w:rPr>
                <w:rFonts w:eastAsia="DengXian"/>
                <w:lang w:eastAsia="zh-CN"/>
              </w:rPr>
              <w:t xml:space="preserve"> </w:t>
            </w:r>
            <w:proofErr w:type="spellStart"/>
            <w:r w:rsidRPr="00040E29">
              <w:rPr>
                <w:rFonts w:eastAsia="DengXian"/>
                <w:lang w:eastAsia="zh-CN"/>
              </w:rPr>
              <w:t>RRCReconfigurationSidelink</w:t>
            </w:r>
            <w:proofErr w:type="spellEnd"/>
            <w:r w:rsidRPr="00040E29">
              <w:rPr>
                <w:rFonts w:eastAsia="DengXian"/>
                <w:lang w:eastAsia="zh-CN"/>
              </w:rPr>
              <w:t xml:space="preserve">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2F1D3523" w14:textId="77777777" w:rsidR="00B40EC9" w:rsidRPr="00040E29" w:rsidRDefault="00B40EC9" w:rsidP="009D4432">
            <w:pPr>
              <w:pStyle w:val="TAC"/>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0E8C58BC" w14:textId="77777777" w:rsidR="00B40EC9" w:rsidRPr="00040E29" w:rsidRDefault="00B40EC9" w:rsidP="009D4432">
            <w:pPr>
              <w:pStyle w:val="TAL"/>
              <w:rPr>
                <w:iCs/>
              </w:rPr>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3934CFAE"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A102692" w14:textId="77777777" w:rsidR="00B40EC9" w:rsidRPr="00040E29" w:rsidRDefault="00B40EC9" w:rsidP="009D4432">
            <w:pPr>
              <w:pStyle w:val="TAC"/>
              <w:rPr>
                <w:lang w:eastAsia="zh-CN"/>
              </w:rPr>
            </w:pPr>
            <w:r w:rsidRPr="00040E29">
              <w:t>-</w:t>
            </w:r>
          </w:p>
        </w:tc>
      </w:tr>
      <w:tr w:rsidR="00B40EC9" w:rsidRPr="00040E29" w14:paraId="12F1D462" w14:textId="77777777" w:rsidTr="00C90DA4">
        <w:tc>
          <w:tcPr>
            <w:tcW w:w="532" w:type="dxa"/>
            <w:tcBorders>
              <w:top w:val="single" w:sz="4" w:space="0" w:color="auto"/>
              <w:left w:val="single" w:sz="4" w:space="0" w:color="auto"/>
              <w:bottom w:val="single" w:sz="4" w:space="0" w:color="auto"/>
              <w:right w:val="single" w:sz="4" w:space="0" w:color="auto"/>
            </w:tcBorders>
          </w:tcPr>
          <w:p w14:paraId="78C84C91" w14:textId="77777777" w:rsidR="00B40EC9" w:rsidRPr="00040E29" w:rsidRDefault="00B40EC9" w:rsidP="009D4432">
            <w:pPr>
              <w:pStyle w:val="TAC"/>
              <w:rPr>
                <w:lang w:eastAsia="zh-CN"/>
              </w:rPr>
            </w:pPr>
            <w:r w:rsidRPr="00040E29">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372E457F" w14:textId="5E17F692" w:rsidR="00B40EC9" w:rsidRPr="00040E29" w:rsidRDefault="00B40EC9" w:rsidP="009D4432">
            <w:pPr>
              <w:pStyle w:val="TAL"/>
            </w:pPr>
            <w:r w:rsidRPr="00040E29">
              <w:rPr>
                <w:rFonts w:eastAsia="DengXian"/>
                <w:lang w:eastAsia="zh-CN"/>
              </w:rPr>
              <w:t xml:space="preserve">Check: Does the </w:t>
            </w:r>
            <w:r w:rsidRPr="00040E29">
              <w:rPr>
                <w:lang w:eastAsia="zh-CN"/>
              </w:rPr>
              <w:t>UE</w:t>
            </w:r>
            <w:r w:rsidRPr="00040E29">
              <w:rPr>
                <w:rFonts w:eastAsia="DengXian"/>
                <w:lang w:eastAsia="zh-CN"/>
              </w:rPr>
              <w:t xml:space="preserve"> send a</w:t>
            </w:r>
            <w:r w:rsidR="00DE6BF0" w:rsidRPr="00040E29">
              <w:rPr>
                <w:rFonts w:eastAsia="DengXian"/>
                <w:lang w:eastAsia="zh-CN"/>
              </w:rPr>
              <w:t>n</w:t>
            </w:r>
            <w:r w:rsidRPr="00040E29">
              <w:rPr>
                <w:rFonts w:eastAsia="DengXian"/>
                <w:lang w:eastAsia="zh-CN"/>
              </w:rPr>
              <w:t xml:space="preserve"> </w:t>
            </w:r>
            <w:proofErr w:type="spellStart"/>
            <w:r w:rsidRPr="00040E29">
              <w:rPr>
                <w:rFonts w:eastAsia="DengXian"/>
                <w:lang w:eastAsia="zh-CN"/>
              </w:rPr>
              <w:t>RRCReconfigurationCompleteSidelink</w:t>
            </w:r>
            <w:proofErr w:type="spellEnd"/>
            <w:r w:rsidRPr="00040E29">
              <w:rPr>
                <w:rFonts w:eastAsia="DengXian"/>
                <w:lang w:eastAsia="zh-C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tcPr>
          <w:p w14:paraId="052CE57E" w14:textId="77777777" w:rsidR="00B40EC9" w:rsidRPr="00040E29" w:rsidRDefault="00B40EC9" w:rsidP="009D4432">
            <w:pPr>
              <w:pStyle w:val="TAC"/>
              <w:rPr>
                <w:lang w:eastAsia="zh-CN"/>
              </w:rPr>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266CC9C6" w14:textId="77777777" w:rsidR="00B40EC9" w:rsidRPr="00040E29" w:rsidRDefault="00B40EC9" w:rsidP="009D4432">
            <w:pPr>
              <w:pStyle w:val="TAL"/>
              <w:rPr>
                <w:lang w:eastAsia="zh-CN"/>
              </w:rPr>
            </w:pPr>
            <w:r w:rsidRPr="00040E29">
              <w:rPr>
                <w:rFonts w:eastAsia="DengXian"/>
                <w:lang w:eastAsia="zh-CN"/>
              </w:rPr>
              <w:t xml:space="preserve">PC5-RRC: </w:t>
            </w:r>
            <w:proofErr w:type="spellStart"/>
            <w:r w:rsidRPr="00040E29">
              <w:rPr>
                <w:rFonts w:eastAsia="DengXian"/>
                <w:lang w:eastAsia="zh-C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368570D8" w14:textId="77777777" w:rsidR="00B40EC9" w:rsidRPr="00040E29" w:rsidRDefault="00B40EC9" w:rsidP="009D4432">
            <w:pPr>
              <w:pStyle w:val="TAC"/>
              <w:rPr>
                <w:lang w:eastAsia="zh-CN"/>
              </w:rPr>
            </w:pPr>
            <w:r w:rsidRPr="00040E29">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846E5FC" w14:textId="77777777" w:rsidR="00B40EC9" w:rsidRPr="00040E29" w:rsidRDefault="00B40EC9" w:rsidP="009D4432">
            <w:pPr>
              <w:pStyle w:val="TAC"/>
              <w:rPr>
                <w:lang w:eastAsia="zh-CN"/>
              </w:rPr>
            </w:pPr>
            <w:r w:rsidRPr="00040E29">
              <w:rPr>
                <w:lang w:eastAsia="zh-CN"/>
              </w:rPr>
              <w:t>P</w:t>
            </w:r>
          </w:p>
        </w:tc>
      </w:tr>
      <w:tr w:rsidR="00B40EC9" w:rsidRPr="00040E29" w14:paraId="07DCB261" w14:textId="77777777" w:rsidTr="00C90DA4">
        <w:tc>
          <w:tcPr>
            <w:tcW w:w="532" w:type="dxa"/>
            <w:tcBorders>
              <w:top w:val="single" w:sz="4" w:space="0" w:color="auto"/>
              <w:left w:val="single" w:sz="4" w:space="0" w:color="auto"/>
              <w:bottom w:val="single" w:sz="4" w:space="0" w:color="auto"/>
              <w:right w:val="single" w:sz="4" w:space="0" w:color="auto"/>
            </w:tcBorders>
          </w:tcPr>
          <w:p w14:paraId="626D734A" w14:textId="77777777" w:rsidR="00B40EC9" w:rsidRPr="00040E29" w:rsidRDefault="00B40EC9" w:rsidP="009D4432">
            <w:pPr>
              <w:pStyle w:val="TAC"/>
              <w:rPr>
                <w:lang w:eastAsia="zh-CN"/>
              </w:rPr>
            </w:pPr>
            <w:r w:rsidRPr="00040E29">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1BECC6DC" w14:textId="0B791CB0" w:rsidR="00B40EC9" w:rsidRPr="00040E29" w:rsidRDefault="00B40EC9" w:rsidP="009D4432">
            <w:pPr>
              <w:pStyle w:val="TAL"/>
              <w:rPr>
                <w:rFonts w:eastAsia="DengXian"/>
                <w:lang w:eastAsia="zh-CN"/>
              </w:rPr>
            </w:pPr>
            <w:r w:rsidRPr="00040E29">
              <w:rPr>
                <w:lang w:eastAsia="zh-CN"/>
              </w:rPr>
              <w:t>The NR-SS-UE</w:t>
            </w:r>
            <w:r w:rsidR="00DE6BF0" w:rsidRPr="00040E29">
              <w:rPr>
                <w:lang w:eastAsia="zh-CN"/>
              </w:rPr>
              <w:t>1</w:t>
            </w:r>
            <w:r w:rsidRPr="00040E29">
              <w:rPr>
                <w:rFonts w:eastAsia="DengXian"/>
                <w:lang w:eastAsia="zh-CN"/>
              </w:rPr>
              <w:t xml:space="preserve"> sends a</w:t>
            </w:r>
            <w:r w:rsidR="00DE6BF0" w:rsidRPr="00040E29">
              <w:rPr>
                <w:rFonts w:eastAsia="DengXian"/>
                <w:lang w:eastAsia="zh-CN"/>
              </w:rPr>
              <w:t>n</w:t>
            </w:r>
            <w:r w:rsidRPr="00040E29">
              <w:rPr>
                <w:rFonts w:eastAsia="DengXian"/>
                <w:lang w:eastAsia="zh-CN"/>
              </w:rPr>
              <w:t xml:space="preserve"> </w:t>
            </w:r>
            <w:proofErr w:type="spellStart"/>
            <w:r w:rsidRPr="00040E29">
              <w:rPr>
                <w:rFonts w:eastAsia="DengXian"/>
                <w:lang w:eastAsia="zh-CN"/>
              </w:rPr>
              <w:t>RRCReconfigurationSidelink</w:t>
            </w:r>
            <w:proofErr w:type="spellEnd"/>
            <w:r w:rsidRPr="00040E29">
              <w:rPr>
                <w:rFonts w:eastAsia="DengXian"/>
                <w:lang w:eastAsia="zh-CN"/>
              </w:rPr>
              <w:t xml:space="preserve"> message to indicate modification of unicast mode SL-DRB.</w:t>
            </w:r>
          </w:p>
        </w:tc>
        <w:tc>
          <w:tcPr>
            <w:tcW w:w="648" w:type="dxa"/>
            <w:tcBorders>
              <w:top w:val="single" w:sz="4" w:space="0" w:color="auto"/>
              <w:left w:val="single" w:sz="4" w:space="0" w:color="auto"/>
              <w:bottom w:val="single" w:sz="4" w:space="0" w:color="auto"/>
              <w:right w:val="single" w:sz="4" w:space="0" w:color="auto"/>
            </w:tcBorders>
          </w:tcPr>
          <w:p w14:paraId="6595ABC1" w14:textId="77777777" w:rsidR="00B40EC9" w:rsidRPr="00040E29" w:rsidRDefault="00B40EC9" w:rsidP="009D4432">
            <w:pPr>
              <w:pStyle w:val="TAC"/>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39EAF00B" w14:textId="77777777" w:rsidR="00B40EC9" w:rsidRPr="00040E29" w:rsidRDefault="00B40EC9" w:rsidP="009D4432">
            <w:pPr>
              <w:pStyle w:val="TAL"/>
              <w:rPr>
                <w:lang w:eastAsia="zh-CN"/>
              </w:rPr>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0507A32D"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110BAC46" w14:textId="77777777" w:rsidR="00B40EC9" w:rsidRPr="00040E29" w:rsidRDefault="00B40EC9" w:rsidP="009D4432">
            <w:pPr>
              <w:pStyle w:val="TAC"/>
            </w:pPr>
            <w:r w:rsidRPr="00040E29">
              <w:t>-</w:t>
            </w:r>
          </w:p>
        </w:tc>
      </w:tr>
      <w:tr w:rsidR="00B40EC9" w:rsidRPr="00040E29" w14:paraId="1BDE43D3" w14:textId="77777777" w:rsidTr="00C90DA4">
        <w:tc>
          <w:tcPr>
            <w:tcW w:w="532" w:type="dxa"/>
            <w:tcBorders>
              <w:top w:val="single" w:sz="4" w:space="0" w:color="auto"/>
              <w:left w:val="single" w:sz="4" w:space="0" w:color="auto"/>
              <w:bottom w:val="single" w:sz="4" w:space="0" w:color="auto"/>
              <w:right w:val="single" w:sz="4" w:space="0" w:color="auto"/>
            </w:tcBorders>
          </w:tcPr>
          <w:p w14:paraId="38B3E883" w14:textId="77777777" w:rsidR="00B40EC9" w:rsidRPr="00040E29" w:rsidRDefault="00B40EC9" w:rsidP="009D4432">
            <w:pPr>
              <w:pStyle w:val="TAC"/>
              <w:rPr>
                <w:lang w:eastAsia="zh-CN"/>
              </w:rPr>
            </w:pPr>
            <w:r w:rsidRPr="00040E29">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68EBC90C" w14:textId="70EBBA34" w:rsidR="00B40EC9" w:rsidRPr="00040E29" w:rsidRDefault="00B40EC9" w:rsidP="009D4432">
            <w:pPr>
              <w:pStyle w:val="TAL"/>
              <w:rPr>
                <w:rFonts w:eastAsia="DengXian"/>
                <w:lang w:eastAsia="zh-CN"/>
              </w:rPr>
            </w:pPr>
            <w:r w:rsidRPr="00040E29">
              <w:rPr>
                <w:rFonts w:eastAsia="DengXian"/>
                <w:lang w:eastAsia="zh-CN"/>
              </w:rPr>
              <w:t xml:space="preserve">Check: Does the </w:t>
            </w:r>
            <w:r w:rsidRPr="00040E29">
              <w:rPr>
                <w:lang w:eastAsia="zh-CN"/>
              </w:rPr>
              <w:t>UE</w:t>
            </w:r>
            <w:r w:rsidRPr="00040E29">
              <w:rPr>
                <w:rFonts w:eastAsia="DengXian"/>
                <w:lang w:eastAsia="zh-CN"/>
              </w:rPr>
              <w:t xml:space="preserve"> send a</w:t>
            </w:r>
            <w:r w:rsidR="00DE6BF0" w:rsidRPr="00040E29">
              <w:rPr>
                <w:rFonts w:eastAsia="DengXian"/>
                <w:lang w:eastAsia="zh-CN"/>
              </w:rPr>
              <w:t>n</w:t>
            </w:r>
            <w:r w:rsidRPr="00040E29">
              <w:rPr>
                <w:rFonts w:eastAsia="DengXian"/>
                <w:lang w:eastAsia="zh-CN"/>
              </w:rPr>
              <w:t xml:space="preserve"> </w:t>
            </w:r>
            <w:proofErr w:type="spellStart"/>
            <w:r w:rsidRPr="00040E29">
              <w:rPr>
                <w:rFonts w:eastAsia="DengXian"/>
                <w:lang w:eastAsia="zh-CN"/>
              </w:rPr>
              <w:t>RRCReconfigurationCompleteSidelink</w:t>
            </w:r>
            <w:proofErr w:type="spellEnd"/>
            <w:r w:rsidRPr="00040E29">
              <w:rPr>
                <w:rFonts w:eastAsia="DengXian"/>
                <w:lang w:eastAsia="zh-C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tcPr>
          <w:p w14:paraId="388CBAEF" w14:textId="77777777" w:rsidR="00B40EC9" w:rsidRPr="00040E29" w:rsidRDefault="00B40EC9" w:rsidP="009D4432">
            <w:pPr>
              <w:pStyle w:val="TAC"/>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09EC3A0B" w14:textId="77777777" w:rsidR="00B40EC9" w:rsidRPr="00040E29" w:rsidRDefault="00B40EC9" w:rsidP="009D4432">
            <w:pPr>
              <w:pStyle w:val="TAL"/>
              <w:rPr>
                <w:lang w:eastAsia="zh-CN"/>
              </w:rPr>
            </w:pPr>
            <w:r w:rsidRPr="00040E29">
              <w:rPr>
                <w:rFonts w:eastAsia="DengXian"/>
                <w:lang w:eastAsia="zh-CN"/>
              </w:rPr>
              <w:t xml:space="preserve">PC5-RRC: </w:t>
            </w:r>
            <w:proofErr w:type="spellStart"/>
            <w:r w:rsidRPr="00040E29">
              <w:rPr>
                <w:rFonts w:eastAsia="DengXian"/>
                <w:lang w:eastAsia="zh-C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467B7BF5" w14:textId="77777777" w:rsidR="00B40EC9" w:rsidRPr="00040E29" w:rsidRDefault="00B40EC9" w:rsidP="009D4432">
            <w:pPr>
              <w:pStyle w:val="TAC"/>
            </w:pPr>
            <w:r w:rsidRPr="00040E29">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A4F362E" w14:textId="77777777" w:rsidR="00B40EC9" w:rsidRPr="00040E29" w:rsidRDefault="00B40EC9" w:rsidP="009D4432">
            <w:pPr>
              <w:pStyle w:val="TAC"/>
            </w:pPr>
            <w:r w:rsidRPr="00040E29">
              <w:rPr>
                <w:lang w:eastAsia="zh-CN"/>
              </w:rPr>
              <w:t>P</w:t>
            </w:r>
          </w:p>
        </w:tc>
      </w:tr>
      <w:tr w:rsidR="00B40EC9" w:rsidRPr="00040E29" w14:paraId="5B085F59" w14:textId="77777777" w:rsidTr="00C90DA4">
        <w:tc>
          <w:tcPr>
            <w:tcW w:w="532" w:type="dxa"/>
            <w:tcBorders>
              <w:top w:val="single" w:sz="4" w:space="0" w:color="auto"/>
              <w:left w:val="single" w:sz="4" w:space="0" w:color="auto"/>
              <w:bottom w:val="single" w:sz="4" w:space="0" w:color="auto"/>
              <w:right w:val="single" w:sz="4" w:space="0" w:color="auto"/>
            </w:tcBorders>
          </w:tcPr>
          <w:p w14:paraId="38DCC993" w14:textId="77777777" w:rsidR="00B40EC9" w:rsidRPr="00040E29" w:rsidRDefault="00B40EC9" w:rsidP="009D4432">
            <w:pPr>
              <w:pStyle w:val="TAC"/>
              <w:rPr>
                <w:lang w:eastAsia="zh-CN"/>
              </w:rPr>
            </w:pPr>
            <w:r w:rsidRPr="00040E29">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092DD0AA" w14:textId="77777777" w:rsidR="00B40EC9" w:rsidRPr="00040E29" w:rsidRDefault="00B40EC9" w:rsidP="009D4432">
            <w:pPr>
              <w:pStyle w:val="TAL"/>
              <w:rPr>
                <w:rFonts w:eastAsia="DengXian"/>
                <w:lang w:eastAsia="zh-CN"/>
              </w:rPr>
            </w:pPr>
            <w:r w:rsidRPr="00040E29">
              <w:rPr>
                <w:lang w:eastAsia="zh-CN"/>
              </w:rPr>
              <w:t>The NR-SS-UE</w:t>
            </w:r>
            <w:r w:rsidRPr="00040E29">
              <w:rPr>
                <w:rFonts w:eastAsia="DengXian"/>
                <w:lang w:eastAsia="zh-CN"/>
              </w:rPr>
              <w:t xml:space="preserve"> sends a </w:t>
            </w:r>
            <w:proofErr w:type="spellStart"/>
            <w:r w:rsidRPr="00040E29">
              <w:rPr>
                <w:rFonts w:eastAsia="DengXian"/>
                <w:lang w:eastAsia="zh-CN"/>
              </w:rPr>
              <w:t>RRCReconfigurationSidelink</w:t>
            </w:r>
            <w:proofErr w:type="spellEnd"/>
            <w:r w:rsidRPr="00040E29">
              <w:rPr>
                <w:rFonts w:eastAsia="DengXian"/>
                <w:lang w:eastAsia="zh-CN"/>
              </w:rPr>
              <w:t xml:space="preserve">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tcPr>
          <w:p w14:paraId="3DAACF71" w14:textId="77777777" w:rsidR="00B40EC9" w:rsidRPr="00040E29" w:rsidRDefault="00B40EC9" w:rsidP="009D4432">
            <w:pPr>
              <w:pStyle w:val="TAC"/>
              <w:rPr>
                <w:lang w:eastAsia="zh-CN"/>
              </w:rPr>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5CE4F90B" w14:textId="77777777" w:rsidR="00B40EC9" w:rsidRPr="00040E29" w:rsidRDefault="00B40EC9" w:rsidP="009D4432">
            <w:pPr>
              <w:pStyle w:val="TAL"/>
              <w:rPr>
                <w:rFonts w:eastAsia="DengXian"/>
                <w:lang w:eastAsia="zh-CN"/>
              </w:rPr>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5732F06A"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583DEF0B" w14:textId="77777777" w:rsidR="00B40EC9" w:rsidRPr="00040E29" w:rsidRDefault="00B40EC9" w:rsidP="009D4432">
            <w:pPr>
              <w:pStyle w:val="TAC"/>
            </w:pPr>
            <w:r w:rsidRPr="00040E29">
              <w:t>-</w:t>
            </w:r>
          </w:p>
        </w:tc>
      </w:tr>
      <w:tr w:rsidR="00B40EC9" w:rsidRPr="00040E29" w14:paraId="0B6BB0FE" w14:textId="77777777" w:rsidTr="00C90DA4">
        <w:tc>
          <w:tcPr>
            <w:tcW w:w="532" w:type="dxa"/>
            <w:tcBorders>
              <w:top w:val="single" w:sz="4" w:space="0" w:color="auto"/>
              <w:left w:val="single" w:sz="4" w:space="0" w:color="auto"/>
              <w:bottom w:val="single" w:sz="4" w:space="0" w:color="auto"/>
              <w:right w:val="single" w:sz="4" w:space="0" w:color="auto"/>
            </w:tcBorders>
          </w:tcPr>
          <w:p w14:paraId="6B3EB7D0" w14:textId="77777777" w:rsidR="00B40EC9" w:rsidRPr="00040E29" w:rsidRDefault="00B40EC9" w:rsidP="009D4432">
            <w:pPr>
              <w:pStyle w:val="TAC"/>
              <w:rPr>
                <w:lang w:eastAsia="zh-CN"/>
              </w:rPr>
            </w:pPr>
            <w:r w:rsidRPr="00040E29">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601EA8A3" w14:textId="3EC4593D" w:rsidR="00B40EC9" w:rsidRPr="00040E29" w:rsidRDefault="00DE6BF0" w:rsidP="009D4432">
            <w:pPr>
              <w:pStyle w:val="TAL"/>
              <w:rPr>
                <w:rFonts w:eastAsia="DengXian"/>
                <w:lang w:eastAsia="zh-CN"/>
              </w:rPr>
            </w:pPr>
            <w:r w:rsidRPr="00040E29">
              <w:rPr>
                <w:rFonts w:eastAsia="DengXian"/>
                <w:lang w:eastAsia="zh-CN"/>
              </w:rPr>
              <w:t xml:space="preserve">Check: Does the </w:t>
            </w:r>
            <w:r w:rsidRPr="00040E29">
              <w:rPr>
                <w:lang w:eastAsia="zh-CN"/>
              </w:rPr>
              <w:t>UE</w:t>
            </w:r>
            <w:r w:rsidRPr="00040E29">
              <w:rPr>
                <w:rFonts w:eastAsia="DengXian"/>
                <w:lang w:eastAsia="zh-CN"/>
              </w:rPr>
              <w:t xml:space="preserve"> send an </w:t>
            </w:r>
            <w:proofErr w:type="spellStart"/>
            <w:r w:rsidRPr="00040E29">
              <w:rPr>
                <w:rFonts w:eastAsia="DengXian"/>
                <w:lang w:eastAsia="zh-CN"/>
              </w:rPr>
              <w:t>RRCReconfigurationCompleteSidelink</w:t>
            </w:r>
            <w:proofErr w:type="spellEnd"/>
            <w:r w:rsidRPr="00040E29">
              <w:rPr>
                <w:rFonts w:eastAsia="DengXian"/>
                <w:lang w:eastAsia="zh-C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tcPr>
          <w:p w14:paraId="13385BA5" w14:textId="77777777" w:rsidR="00B40EC9" w:rsidRPr="00040E29" w:rsidRDefault="00B40EC9" w:rsidP="009D4432">
            <w:pPr>
              <w:pStyle w:val="TAC"/>
              <w:rPr>
                <w:lang w:eastAsia="zh-CN"/>
              </w:rPr>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4208807" w14:textId="0DA049B6" w:rsidR="00B40EC9" w:rsidRPr="00040E29" w:rsidRDefault="00B40EC9" w:rsidP="009D4432">
            <w:pPr>
              <w:pStyle w:val="TAL"/>
              <w:rPr>
                <w:rFonts w:eastAsia="DengXian"/>
                <w:lang w:eastAsia="zh-CN"/>
              </w:rPr>
            </w:pPr>
            <w:r w:rsidRPr="00040E29">
              <w:rPr>
                <w:rFonts w:eastAsia="DengXian"/>
                <w:lang w:eastAsia="zh-CN"/>
              </w:rPr>
              <w:t xml:space="preserve">PC5-RRC: </w:t>
            </w:r>
            <w:proofErr w:type="spellStart"/>
            <w:r w:rsidR="00DE6BF0" w:rsidRPr="00040E29">
              <w:rPr>
                <w:rFonts w:eastAsia="DengXian"/>
                <w:lang w:eastAsia="zh-C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tcPr>
          <w:p w14:paraId="1F0F7280" w14:textId="77777777" w:rsidR="00B40EC9" w:rsidRPr="00040E29" w:rsidRDefault="00B40EC9" w:rsidP="009D4432">
            <w:pPr>
              <w:pStyle w:val="TAC"/>
            </w:pPr>
            <w:r w:rsidRPr="00040E29">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EA85904" w14:textId="77777777" w:rsidR="00B40EC9" w:rsidRPr="00040E29" w:rsidRDefault="00B40EC9" w:rsidP="009D4432">
            <w:pPr>
              <w:pStyle w:val="TAC"/>
            </w:pPr>
            <w:r w:rsidRPr="00040E29">
              <w:rPr>
                <w:lang w:eastAsia="zh-CN"/>
              </w:rPr>
              <w:t>P</w:t>
            </w:r>
          </w:p>
        </w:tc>
      </w:tr>
    </w:tbl>
    <w:p w14:paraId="3D71BF24" w14:textId="77777777" w:rsidR="00B40EC9" w:rsidRPr="00040E29" w:rsidRDefault="00B40EC9" w:rsidP="009D4432"/>
    <w:p w14:paraId="4FBE8AC4" w14:textId="3661A1D3" w:rsidR="00B40EC9" w:rsidRPr="00040E29" w:rsidRDefault="00B40EC9" w:rsidP="00B40EC9">
      <w:pPr>
        <w:pStyle w:val="H6"/>
      </w:pPr>
      <w:r w:rsidRPr="00040E29">
        <w:t>12.1.4.2.3.3</w:t>
      </w:r>
      <w:r w:rsidRPr="00040E29">
        <w:tab/>
        <w:t>Specific message contents</w:t>
      </w:r>
    </w:p>
    <w:p w14:paraId="5BDE4E01" w14:textId="77777777" w:rsidR="00B40EC9" w:rsidRPr="00040E29" w:rsidRDefault="00B40EC9" w:rsidP="009D4432">
      <w:pPr>
        <w:pStyle w:val="TH"/>
        <w:rPr>
          <w:lang w:eastAsia="zh-CN"/>
        </w:rPr>
      </w:pPr>
      <w:r w:rsidRPr="00040E29">
        <w:t xml:space="preserve">Table 12.1.4.2.3.3-1: </w:t>
      </w:r>
      <w:proofErr w:type="spellStart"/>
      <w:r w:rsidRPr="00040E29">
        <w:rPr>
          <w:snapToGrid w:val="0"/>
        </w:rPr>
        <w:t>RRCReconfigurationSidelink</w:t>
      </w:r>
      <w:proofErr w:type="spellEnd"/>
      <w:r w:rsidRPr="00040E29">
        <w:rPr>
          <w:snapToGrid w:val="0"/>
          <w:lang w:eastAsia="zh-CN"/>
        </w:rPr>
        <w:t xml:space="preserve"> (step 7, Table </w:t>
      </w:r>
      <w:r w:rsidRPr="00040E29">
        <w:t>12.1.4.2.3</w:t>
      </w:r>
      <w:r w:rsidRPr="00040E29">
        <w:rPr>
          <w:lang w:eastAsia="zh-CN"/>
        </w:rPr>
        <w:t>.</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040E29" w14:paraId="50FA2E89"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A635D2B" w14:textId="77777777" w:rsidR="00B40EC9" w:rsidRPr="00040E29" w:rsidRDefault="00B40EC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Conditions RX and SL_DRB</w:t>
            </w:r>
          </w:p>
        </w:tc>
      </w:tr>
    </w:tbl>
    <w:p w14:paraId="28D8179C" w14:textId="77777777" w:rsidR="00B40EC9" w:rsidRPr="00040E29" w:rsidRDefault="00B40EC9" w:rsidP="009D4432"/>
    <w:p w14:paraId="050E8D59" w14:textId="2B300175" w:rsidR="00B40EC9" w:rsidRPr="00040E29" w:rsidRDefault="00B40EC9" w:rsidP="009D4432">
      <w:pPr>
        <w:pStyle w:val="TH"/>
        <w:rPr>
          <w:lang w:eastAsia="zh-CN"/>
        </w:rPr>
      </w:pPr>
      <w:r w:rsidRPr="00040E29">
        <w:lastRenderedPageBreak/>
        <w:t xml:space="preserve">Table 12.1.4.2.3.3-2: </w:t>
      </w:r>
      <w:proofErr w:type="spellStart"/>
      <w:r w:rsidRPr="00040E29">
        <w:rPr>
          <w:snapToGrid w:val="0"/>
        </w:rPr>
        <w:t>RRCReconfigurationSidelink</w:t>
      </w:r>
      <w:proofErr w:type="spellEnd"/>
      <w:r w:rsidRPr="00040E29">
        <w:rPr>
          <w:snapToGrid w:val="0"/>
          <w:lang w:eastAsia="zh-CN"/>
        </w:rPr>
        <w:t xml:space="preserve"> (step </w:t>
      </w:r>
      <w:r w:rsidR="00DE6BF0" w:rsidRPr="00040E29">
        <w:rPr>
          <w:snapToGrid w:val="0"/>
          <w:lang w:eastAsia="zh-CN"/>
        </w:rPr>
        <w:t>9</w:t>
      </w:r>
      <w:r w:rsidRPr="00040E29">
        <w:rPr>
          <w:snapToGrid w:val="0"/>
          <w:lang w:eastAsia="zh-CN"/>
        </w:rPr>
        <w:t xml:space="preserve">, Table </w:t>
      </w:r>
      <w:r w:rsidRPr="00040E29">
        <w:t>12.1.4.2.3</w:t>
      </w:r>
      <w:r w:rsidRPr="00040E29">
        <w:rPr>
          <w:lang w:eastAsia="zh-CN"/>
        </w:rPr>
        <w:t>.</w:t>
      </w:r>
      <w:r w:rsidRPr="00040E29">
        <w:t>2-1</w:t>
      </w:r>
      <w:r w:rsidRPr="00040E29">
        <w:rPr>
          <w:snapToGrid w:val="0"/>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098"/>
        <w:gridCol w:w="147"/>
      </w:tblGrid>
      <w:tr w:rsidR="00B40EC9" w:rsidRPr="00040E29" w14:paraId="3A6B91A6" w14:textId="77777777" w:rsidTr="00C90DA4">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A51425C" w14:textId="77777777" w:rsidR="00B40EC9" w:rsidRPr="00040E29" w:rsidRDefault="00B40EC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Conditions RX and SL_DRB</w:t>
            </w:r>
          </w:p>
        </w:tc>
      </w:tr>
      <w:tr w:rsidR="00B40EC9" w:rsidRPr="00040E29" w14:paraId="0B193D8A" w14:textId="77777777" w:rsidTr="00C90DA4">
        <w:tblPrEx>
          <w:tblLook w:val="0000" w:firstRow="0" w:lastRow="0" w:firstColumn="0" w:lastColumn="0" w:noHBand="0" w:noVBand="0"/>
        </w:tblPrEx>
        <w:tc>
          <w:tcPr>
            <w:tcW w:w="4535" w:type="dxa"/>
          </w:tcPr>
          <w:p w14:paraId="4BBF590F" w14:textId="77777777" w:rsidR="00B40EC9" w:rsidRPr="00040E29" w:rsidRDefault="00B40EC9" w:rsidP="009D4432">
            <w:pPr>
              <w:pStyle w:val="TAH"/>
            </w:pPr>
            <w:r w:rsidRPr="00040E29">
              <w:t>Information Element</w:t>
            </w:r>
          </w:p>
        </w:tc>
        <w:tc>
          <w:tcPr>
            <w:tcW w:w="2267" w:type="dxa"/>
          </w:tcPr>
          <w:p w14:paraId="06C8606E" w14:textId="77777777" w:rsidR="00B40EC9" w:rsidRPr="00040E29" w:rsidRDefault="00B40EC9" w:rsidP="009D4432">
            <w:pPr>
              <w:pStyle w:val="TAH"/>
            </w:pPr>
            <w:r w:rsidRPr="00040E29">
              <w:t>Value/remark</w:t>
            </w:r>
          </w:p>
        </w:tc>
        <w:tc>
          <w:tcPr>
            <w:tcW w:w="1700" w:type="dxa"/>
          </w:tcPr>
          <w:p w14:paraId="5028167B" w14:textId="77777777" w:rsidR="00B40EC9" w:rsidRPr="00040E29" w:rsidRDefault="00B40EC9" w:rsidP="009D4432">
            <w:pPr>
              <w:pStyle w:val="TAH"/>
            </w:pPr>
            <w:r w:rsidRPr="00040E29">
              <w:t>Comment</w:t>
            </w:r>
          </w:p>
        </w:tc>
        <w:tc>
          <w:tcPr>
            <w:tcW w:w="1245" w:type="dxa"/>
            <w:gridSpan w:val="2"/>
          </w:tcPr>
          <w:p w14:paraId="2CF34134" w14:textId="77777777" w:rsidR="00B40EC9" w:rsidRPr="00040E29" w:rsidRDefault="00B40EC9" w:rsidP="009D4432">
            <w:pPr>
              <w:pStyle w:val="TAH"/>
            </w:pPr>
            <w:r w:rsidRPr="00040E29">
              <w:t>Condition</w:t>
            </w:r>
          </w:p>
        </w:tc>
      </w:tr>
      <w:tr w:rsidR="00B40EC9" w:rsidRPr="00040E29" w14:paraId="01BE805F" w14:textId="77777777" w:rsidTr="00C90DA4">
        <w:tblPrEx>
          <w:tblCellMar>
            <w:left w:w="99" w:type="dxa"/>
            <w:right w:w="99" w:type="dxa"/>
          </w:tblCellMar>
          <w:tblLook w:val="0000" w:firstRow="0" w:lastRow="0" w:firstColumn="0" w:lastColumn="0" w:noHBand="0" w:noVBand="0"/>
        </w:tblPrEx>
        <w:tc>
          <w:tcPr>
            <w:tcW w:w="4535" w:type="dxa"/>
            <w:tcBorders>
              <w:bottom w:val="single" w:sz="4" w:space="0" w:color="auto"/>
            </w:tcBorders>
          </w:tcPr>
          <w:p w14:paraId="625A7BD9" w14:textId="77777777" w:rsidR="00B40EC9" w:rsidRPr="00040E29" w:rsidRDefault="00B40EC9" w:rsidP="009D4432">
            <w:pPr>
              <w:pStyle w:val="TAL"/>
            </w:pPr>
            <w:proofErr w:type="spellStart"/>
            <w:r w:rsidRPr="00040E29">
              <w:t>RRCReconfigurationSidelink</w:t>
            </w:r>
            <w:proofErr w:type="spellEnd"/>
            <w:r w:rsidRPr="00040E29">
              <w:t xml:space="preserve"> ::= SEQUENCE {</w:t>
            </w:r>
          </w:p>
        </w:tc>
        <w:tc>
          <w:tcPr>
            <w:tcW w:w="2267" w:type="dxa"/>
          </w:tcPr>
          <w:p w14:paraId="444E0DD2" w14:textId="77777777" w:rsidR="00B40EC9" w:rsidRPr="00040E29" w:rsidRDefault="00B40EC9" w:rsidP="009D4432">
            <w:pPr>
              <w:pStyle w:val="TAL"/>
            </w:pPr>
          </w:p>
        </w:tc>
        <w:tc>
          <w:tcPr>
            <w:tcW w:w="1700" w:type="dxa"/>
          </w:tcPr>
          <w:p w14:paraId="017510E7" w14:textId="77777777" w:rsidR="00B40EC9" w:rsidRPr="00040E29" w:rsidRDefault="00B40EC9" w:rsidP="009D4432">
            <w:pPr>
              <w:pStyle w:val="TAL"/>
            </w:pPr>
          </w:p>
        </w:tc>
        <w:tc>
          <w:tcPr>
            <w:tcW w:w="1245" w:type="dxa"/>
            <w:gridSpan w:val="2"/>
          </w:tcPr>
          <w:p w14:paraId="031618B5" w14:textId="77777777" w:rsidR="00B40EC9" w:rsidRPr="00040E29" w:rsidRDefault="00B40EC9" w:rsidP="009D4432">
            <w:pPr>
              <w:pStyle w:val="TAL"/>
            </w:pPr>
          </w:p>
        </w:tc>
      </w:tr>
      <w:tr w:rsidR="00B40EC9" w:rsidRPr="00040E29" w14:paraId="598ABC01" w14:textId="77777777" w:rsidTr="00C90DA4">
        <w:tblPrEx>
          <w:tblLook w:val="0000" w:firstRow="0" w:lastRow="0" w:firstColumn="0" w:lastColumn="0" w:noHBand="0" w:noVBand="0"/>
        </w:tblPrEx>
        <w:tc>
          <w:tcPr>
            <w:tcW w:w="4535" w:type="dxa"/>
          </w:tcPr>
          <w:p w14:paraId="044F665C" w14:textId="77777777" w:rsidR="00B40EC9" w:rsidRPr="00040E29" w:rsidRDefault="00B40EC9" w:rsidP="009D4432">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Pr>
          <w:p w14:paraId="75169834" w14:textId="77777777" w:rsidR="00B40EC9" w:rsidRPr="00040E29" w:rsidRDefault="00B40EC9" w:rsidP="009D4432">
            <w:pPr>
              <w:pStyle w:val="TAL"/>
            </w:pPr>
          </w:p>
        </w:tc>
        <w:tc>
          <w:tcPr>
            <w:tcW w:w="1700" w:type="dxa"/>
          </w:tcPr>
          <w:p w14:paraId="7EDA0040" w14:textId="77777777" w:rsidR="00B40EC9" w:rsidRPr="00040E29" w:rsidRDefault="00B40EC9" w:rsidP="009D4432">
            <w:pPr>
              <w:pStyle w:val="TAL"/>
              <w:rPr>
                <w:snapToGrid w:val="0"/>
              </w:rPr>
            </w:pPr>
          </w:p>
        </w:tc>
        <w:tc>
          <w:tcPr>
            <w:tcW w:w="1245" w:type="dxa"/>
            <w:gridSpan w:val="2"/>
          </w:tcPr>
          <w:p w14:paraId="0C48A265" w14:textId="77777777" w:rsidR="00B40EC9" w:rsidRPr="00040E29" w:rsidRDefault="00B40EC9" w:rsidP="009D4432">
            <w:pPr>
              <w:pStyle w:val="TAL"/>
              <w:rPr>
                <w:snapToGrid w:val="0"/>
              </w:rPr>
            </w:pPr>
          </w:p>
        </w:tc>
      </w:tr>
      <w:tr w:rsidR="00B40EC9" w:rsidRPr="00040E29" w14:paraId="7377EC07" w14:textId="77777777" w:rsidTr="00C90DA4">
        <w:tblPrEx>
          <w:tblLook w:val="0000" w:firstRow="0" w:lastRow="0" w:firstColumn="0" w:lastColumn="0" w:noHBand="0" w:noVBand="0"/>
        </w:tblPrEx>
        <w:tc>
          <w:tcPr>
            <w:tcW w:w="4535" w:type="dxa"/>
          </w:tcPr>
          <w:p w14:paraId="3A5B5EDC" w14:textId="77777777" w:rsidR="00B40EC9" w:rsidRPr="00040E29" w:rsidRDefault="00B40EC9" w:rsidP="009D4432">
            <w:pPr>
              <w:pStyle w:val="TAL"/>
              <w:rPr>
                <w:snapToGrid w:val="0"/>
              </w:rPr>
            </w:pPr>
            <w:r w:rsidRPr="00040E29">
              <w:rPr>
                <w:snapToGrid w:val="0"/>
                <w:lang w:eastAsia="zh-CN"/>
              </w:rPr>
              <w:t xml:space="preserve">    </w:t>
            </w:r>
            <w:r w:rsidRPr="00040E29">
              <w:t>rrcReconfigurationSidelink-r16 SEQUENCE {</w:t>
            </w:r>
          </w:p>
        </w:tc>
        <w:tc>
          <w:tcPr>
            <w:tcW w:w="2267" w:type="dxa"/>
          </w:tcPr>
          <w:p w14:paraId="5E52F85C" w14:textId="77777777" w:rsidR="00B40EC9" w:rsidRPr="00040E29" w:rsidRDefault="00B40EC9" w:rsidP="009D4432">
            <w:pPr>
              <w:pStyle w:val="TAL"/>
            </w:pPr>
          </w:p>
        </w:tc>
        <w:tc>
          <w:tcPr>
            <w:tcW w:w="1700" w:type="dxa"/>
          </w:tcPr>
          <w:p w14:paraId="300EC47A" w14:textId="77777777" w:rsidR="00B40EC9" w:rsidRPr="00040E29" w:rsidRDefault="00B40EC9" w:rsidP="009D4432">
            <w:pPr>
              <w:pStyle w:val="TAL"/>
              <w:rPr>
                <w:snapToGrid w:val="0"/>
              </w:rPr>
            </w:pPr>
          </w:p>
        </w:tc>
        <w:tc>
          <w:tcPr>
            <w:tcW w:w="1245" w:type="dxa"/>
            <w:gridSpan w:val="2"/>
          </w:tcPr>
          <w:p w14:paraId="41945B1B" w14:textId="77777777" w:rsidR="00B40EC9" w:rsidRPr="00040E29" w:rsidRDefault="00B40EC9" w:rsidP="009D4432">
            <w:pPr>
              <w:pStyle w:val="TAL"/>
              <w:rPr>
                <w:snapToGrid w:val="0"/>
              </w:rPr>
            </w:pPr>
          </w:p>
        </w:tc>
      </w:tr>
      <w:tr w:rsidR="00B40EC9" w:rsidRPr="00040E29" w14:paraId="47439CA5" w14:textId="77777777" w:rsidTr="00C90DA4">
        <w:tblPrEx>
          <w:tblLook w:val="0000" w:firstRow="0" w:lastRow="0" w:firstColumn="0" w:lastColumn="0" w:noHBand="0" w:noVBand="0"/>
        </w:tblPrEx>
        <w:tc>
          <w:tcPr>
            <w:tcW w:w="4535" w:type="dxa"/>
          </w:tcPr>
          <w:p w14:paraId="5AA6C4D9" w14:textId="77777777" w:rsidR="00B40EC9" w:rsidRPr="00040E29" w:rsidRDefault="00B40EC9" w:rsidP="009D4432">
            <w:pPr>
              <w:pStyle w:val="TAL"/>
              <w:rPr>
                <w:snapToGrid w:val="0"/>
              </w:rPr>
            </w:pPr>
            <w:r w:rsidRPr="00040E29">
              <w:rPr>
                <w:snapToGrid w:val="0"/>
                <w:lang w:eastAsia="zh-CN"/>
              </w:rPr>
              <w:t xml:space="preserve">      </w:t>
            </w:r>
            <w:r w:rsidRPr="00040E29">
              <w:t>slrb-ConfigToAddModList-r16 SEQUENCE (SIZE (1..maxNrofSLRB-r16)) OF SLRB-Config-r16 {</w:t>
            </w:r>
          </w:p>
        </w:tc>
        <w:tc>
          <w:tcPr>
            <w:tcW w:w="2267" w:type="dxa"/>
          </w:tcPr>
          <w:p w14:paraId="4ADA9FDC" w14:textId="77777777" w:rsidR="00B40EC9" w:rsidRPr="00040E29" w:rsidRDefault="00B40EC9" w:rsidP="009D4432">
            <w:pPr>
              <w:pStyle w:val="TAL"/>
            </w:pPr>
            <w:r w:rsidRPr="00040E29">
              <w:t>1 entry</w:t>
            </w:r>
          </w:p>
        </w:tc>
        <w:tc>
          <w:tcPr>
            <w:tcW w:w="1700" w:type="dxa"/>
          </w:tcPr>
          <w:p w14:paraId="40338B65" w14:textId="77777777" w:rsidR="00B40EC9" w:rsidRPr="00040E29" w:rsidRDefault="00B40EC9" w:rsidP="009D4432">
            <w:pPr>
              <w:pStyle w:val="TAL"/>
              <w:rPr>
                <w:snapToGrid w:val="0"/>
              </w:rPr>
            </w:pPr>
          </w:p>
        </w:tc>
        <w:tc>
          <w:tcPr>
            <w:tcW w:w="1245" w:type="dxa"/>
            <w:gridSpan w:val="2"/>
          </w:tcPr>
          <w:p w14:paraId="14777EAE" w14:textId="77777777" w:rsidR="00B40EC9" w:rsidRPr="00040E29" w:rsidRDefault="00B40EC9" w:rsidP="009D4432">
            <w:pPr>
              <w:pStyle w:val="TAL"/>
              <w:rPr>
                <w:snapToGrid w:val="0"/>
              </w:rPr>
            </w:pPr>
          </w:p>
        </w:tc>
      </w:tr>
      <w:tr w:rsidR="00B40EC9" w:rsidRPr="00040E29" w14:paraId="7EEC1F03" w14:textId="77777777" w:rsidTr="00C90DA4">
        <w:tblPrEx>
          <w:tblCellMar>
            <w:left w:w="99" w:type="dxa"/>
            <w:right w:w="99" w:type="dxa"/>
          </w:tblCellMar>
          <w:tblLook w:val="0000" w:firstRow="0" w:lastRow="0" w:firstColumn="0" w:lastColumn="0" w:noHBand="0" w:noVBand="0"/>
        </w:tblPrEx>
        <w:tc>
          <w:tcPr>
            <w:tcW w:w="4535" w:type="dxa"/>
            <w:tcBorders>
              <w:bottom w:val="single" w:sz="4" w:space="0" w:color="auto"/>
            </w:tcBorders>
          </w:tcPr>
          <w:p w14:paraId="07DD5211" w14:textId="77777777" w:rsidR="00B40EC9" w:rsidRPr="00040E29" w:rsidRDefault="00B40EC9" w:rsidP="009D4432">
            <w:pPr>
              <w:pStyle w:val="TAL"/>
              <w:rPr>
                <w:snapToGrid w:val="0"/>
              </w:rPr>
            </w:pPr>
            <w:r w:rsidRPr="00040E29">
              <w:rPr>
                <w:snapToGrid w:val="0"/>
                <w:lang w:eastAsia="zh-CN"/>
              </w:rPr>
              <w:t xml:space="preserve">        </w:t>
            </w:r>
            <w:r w:rsidRPr="00040E29">
              <w:t>SLRB-Config-r16[1] SEQUENCE {</w:t>
            </w:r>
          </w:p>
        </w:tc>
        <w:tc>
          <w:tcPr>
            <w:tcW w:w="2267" w:type="dxa"/>
          </w:tcPr>
          <w:p w14:paraId="50A20DC6" w14:textId="77777777" w:rsidR="00B40EC9" w:rsidRPr="00040E29" w:rsidRDefault="00B40EC9" w:rsidP="009D4432">
            <w:pPr>
              <w:pStyle w:val="TAL"/>
            </w:pPr>
          </w:p>
        </w:tc>
        <w:tc>
          <w:tcPr>
            <w:tcW w:w="1700" w:type="dxa"/>
          </w:tcPr>
          <w:p w14:paraId="73F73639" w14:textId="77777777" w:rsidR="00B40EC9" w:rsidRPr="00040E29" w:rsidRDefault="00B40EC9" w:rsidP="009D4432">
            <w:pPr>
              <w:pStyle w:val="TAL"/>
              <w:rPr>
                <w:snapToGrid w:val="0"/>
              </w:rPr>
            </w:pPr>
            <w:r w:rsidRPr="00040E29">
              <w:rPr>
                <w:snapToGrid w:val="0"/>
                <w:lang w:eastAsia="zh-CN"/>
              </w:rPr>
              <w:t>entry 1</w:t>
            </w:r>
          </w:p>
        </w:tc>
        <w:tc>
          <w:tcPr>
            <w:tcW w:w="1245" w:type="dxa"/>
            <w:gridSpan w:val="2"/>
          </w:tcPr>
          <w:p w14:paraId="6DE82BFB" w14:textId="77777777" w:rsidR="00B40EC9" w:rsidRPr="00040E29" w:rsidRDefault="00B40EC9" w:rsidP="009D4432">
            <w:pPr>
              <w:pStyle w:val="TAL"/>
              <w:rPr>
                <w:snapToGrid w:val="0"/>
              </w:rPr>
            </w:pPr>
          </w:p>
        </w:tc>
      </w:tr>
      <w:tr w:rsidR="00B40EC9" w:rsidRPr="00040E29" w14:paraId="360944E8" w14:textId="77777777" w:rsidTr="00C90DA4">
        <w:tblPrEx>
          <w:tblLook w:val="0000" w:firstRow="0" w:lastRow="0" w:firstColumn="0" w:lastColumn="0" w:noHBand="0" w:noVBand="0"/>
        </w:tblPrEx>
        <w:tc>
          <w:tcPr>
            <w:tcW w:w="4535" w:type="dxa"/>
          </w:tcPr>
          <w:p w14:paraId="436EA668" w14:textId="77777777" w:rsidR="00B40EC9" w:rsidRPr="00040E29" w:rsidRDefault="00B40EC9" w:rsidP="009D4432">
            <w:pPr>
              <w:pStyle w:val="TAL"/>
              <w:rPr>
                <w:snapToGrid w:val="0"/>
              </w:rPr>
            </w:pPr>
            <w:r w:rsidRPr="00040E29">
              <w:rPr>
                <w:snapToGrid w:val="0"/>
                <w:lang w:eastAsia="zh-CN"/>
              </w:rPr>
              <w:t xml:space="preserve">          </w:t>
            </w:r>
            <w:r w:rsidRPr="00040E29">
              <w:t>sl-PDCP-ConfigPC5-r16 SEQUENCE {</w:t>
            </w:r>
          </w:p>
        </w:tc>
        <w:tc>
          <w:tcPr>
            <w:tcW w:w="2267" w:type="dxa"/>
          </w:tcPr>
          <w:p w14:paraId="06F2C86A" w14:textId="77777777" w:rsidR="00B40EC9" w:rsidRPr="00040E29" w:rsidRDefault="00B40EC9" w:rsidP="009D4432">
            <w:pPr>
              <w:pStyle w:val="TAL"/>
            </w:pPr>
          </w:p>
        </w:tc>
        <w:tc>
          <w:tcPr>
            <w:tcW w:w="1700" w:type="dxa"/>
          </w:tcPr>
          <w:p w14:paraId="2AFF3BD0" w14:textId="77777777" w:rsidR="00B40EC9" w:rsidRPr="00040E29" w:rsidRDefault="00B40EC9" w:rsidP="009D4432">
            <w:pPr>
              <w:pStyle w:val="TAL"/>
              <w:rPr>
                <w:snapToGrid w:val="0"/>
              </w:rPr>
            </w:pPr>
          </w:p>
        </w:tc>
        <w:tc>
          <w:tcPr>
            <w:tcW w:w="1245" w:type="dxa"/>
            <w:gridSpan w:val="2"/>
          </w:tcPr>
          <w:p w14:paraId="1CA661F9" w14:textId="77777777" w:rsidR="00B40EC9" w:rsidRPr="00040E29" w:rsidRDefault="00B40EC9" w:rsidP="009D4432">
            <w:pPr>
              <w:pStyle w:val="TAL"/>
              <w:rPr>
                <w:snapToGrid w:val="0"/>
              </w:rPr>
            </w:pPr>
          </w:p>
        </w:tc>
      </w:tr>
      <w:tr w:rsidR="00B40EC9" w:rsidRPr="00040E29" w14:paraId="7E3A704E" w14:textId="77777777" w:rsidTr="00C90DA4">
        <w:tblPrEx>
          <w:tblLook w:val="0000" w:firstRow="0" w:lastRow="0" w:firstColumn="0" w:lastColumn="0" w:noHBand="0" w:noVBand="0"/>
        </w:tblPrEx>
        <w:tc>
          <w:tcPr>
            <w:tcW w:w="4535" w:type="dxa"/>
          </w:tcPr>
          <w:p w14:paraId="1CA53BA5" w14:textId="77777777" w:rsidR="00B40EC9" w:rsidRPr="00040E29" w:rsidRDefault="00B40EC9" w:rsidP="009D4432">
            <w:pPr>
              <w:pStyle w:val="TAL"/>
              <w:rPr>
                <w:snapToGrid w:val="0"/>
              </w:rPr>
            </w:pPr>
            <w:r w:rsidRPr="00040E29">
              <w:rPr>
                <w:snapToGrid w:val="0"/>
                <w:lang w:eastAsia="zh-CN"/>
              </w:rPr>
              <w:t xml:space="preserve">            </w:t>
            </w:r>
            <w:r w:rsidRPr="00040E29">
              <w:t>sl-PDCP-SN-Size-r16</w:t>
            </w:r>
          </w:p>
        </w:tc>
        <w:tc>
          <w:tcPr>
            <w:tcW w:w="2267" w:type="dxa"/>
          </w:tcPr>
          <w:p w14:paraId="09EDE7BC" w14:textId="77777777" w:rsidR="00B40EC9" w:rsidRPr="00040E29" w:rsidRDefault="00B40EC9" w:rsidP="009D4432">
            <w:pPr>
              <w:pStyle w:val="TAL"/>
            </w:pPr>
            <w:r w:rsidRPr="00040E29">
              <w:rPr>
                <w:lang w:eastAsia="zh-CN"/>
              </w:rPr>
              <w:t>len12bits</w:t>
            </w:r>
          </w:p>
        </w:tc>
        <w:tc>
          <w:tcPr>
            <w:tcW w:w="1700" w:type="dxa"/>
          </w:tcPr>
          <w:p w14:paraId="06DFD305" w14:textId="77777777" w:rsidR="00B40EC9" w:rsidRPr="00040E29" w:rsidRDefault="00B40EC9" w:rsidP="009D4432">
            <w:pPr>
              <w:pStyle w:val="TAL"/>
              <w:rPr>
                <w:snapToGrid w:val="0"/>
              </w:rPr>
            </w:pPr>
          </w:p>
        </w:tc>
        <w:tc>
          <w:tcPr>
            <w:tcW w:w="1245" w:type="dxa"/>
            <w:gridSpan w:val="2"/>
          </w:tcPr>
          <w:p w14:paraId="53AF1160" w14:textId="77777777" w:rsidR="00B40EC9" w:rsidRPr="00040E29" w:rsidRDefault="00B40EC9" w:rsidP="009D4432">
            <w:pPr>
              <w:pStyle w:val="TAL"/>
              <w:rPr>
                <w:snapToGrid w:val="0"/>
              </w:rPr>
            </w:pPr>
          </w:p>
        </w:tc>
      </w:tr>
      <w:tr w:rsidR="00B40EC9" w:rsidRPr="00040E29" w14:paraId="5A399756" w14:textId="77777777" w:rsidTr="00C90DA4">
        <w:tblPrEx>
          <w:tblLook w:val="0000" w:firstRow="0" w:lastRow="0" w:firstColumn="0" w:lastColumn="0" w:noHBand="0" w:noVBand="0"/>
        </w:tblPrEx>
        <w:tc>
          <w:tcPr>
            <w:tcW w:w="4535" w:type="dxa"/>
          </w:tcPr>
          <w:p w14:paraId="22F357C6" w14:textId="77777777" w:rsidR="00B40EC9" w:rsidRPr="00040E29" w:rsidRDefault="00B40EC9" w:rsidP="009D4432">
            <w:pPr>
              <w:pStyle w:val="TAL"/>
              <w:rPr>
                <w:snapToGrid w:val="0"/>
              </w:rPr>
            </w:pPr>
            <w:r w:rsidRPr="00040E29">
              <w:rPr>
                <w:snapToGrid w:val="0"/>
                <w:lang w:eastAsia="zh-CN"/>
              </w:rPr>
              <w:t xml:space="preserve">            </w:t>
            </w:r>
            <w:r w:rsidRPr="00040E29">
              <w:t>sl-OutOfOrderDelivery-r16</w:t>
            </w:r>
          </w:p>
        </w:tc>
        <w:tc>
          <w:tcPr>
            <w:tcW w:w="2267" w:type="dxa"/>
          </w:tcPr>
          <w:p w14:paraId="6C7B0F15" w14:textId="77777777" w:rsidR="00B40EC9" w:rsidRPr="00040E29" w:rsidRDefault="00B40EC9" w:rsidP="009D4432">
            <w:pPr>
              <w:pStyle w:val="TAL"/>
            </w:pPr>
            <w:r w:rsidRPr="00040E29">
              <w:rPr>
                <w:lang w:eastAsia="zh-CN"/>
              </w:rPr>
              <w:t>true</w:t>
            </w:r>
          </w:p>
        </w:tc>
        <w:tc>
          <w:tcPr>
            <w:tcW w:w="1700" w:type="dxa"/>
          </w:tcPr>
          <w:p w14:paraId="47FE95C2" w14:textId="77777777" w:rsidR="00B40EC9" w:rsidRPr="00040E29" w:rsidRDefault="00B40EC9" w:rsidP="009D4432">
            <w:pPr>
              <w:pStyle w:val="TAL"/>
              <w:rPr>
                <w:snapToGrid w:val="0"/>
              </w:rPr>
            </w:pPr>
          </w:p>
        </w:tc>
        <w:tc>
          <w:tcPr>
            <w:tcW w:w="1245" w:type="dxa"/>
            <w:gridSpan w:val="2"/>
          </w:tcPr>
          <w:p w14:paraId="0CC41A82" w14:textId="77777777" w:rsidR="00B40EC9" w:rsidRPr="00040E29" w:rsidRDefault="00B40EC9" w:rsidP="009D4432">
            <w:pPr>
              <w:pStyle w:val="TAL"/>
              <w:rPr>
                <w:snapToGrid w:val="0"/>
              </w:rPr>
            </w:pPr>
          </w:p>
        </w:tc>
      </w:tr>
      <w:tr w:rsidR="00B40EC9" w:rsidRPr="00040E29" w14:paraId="4B234057" w14:textId="77777777" w:rsidTr="00C90DA4">
        <w:tblPrEx>
          <w:tblLook w:val="0000" w:firstRow="0" w:lastRow="0" w:firstColumn="0" w:lastColumn="0" w:noHBand="0" w:noVBand="0"/>
        </w:tblPrEx>
        <w:tc>
          <w:tcPr>
            <w:tcW w:w="4535" w:type="dxa"/>
          </w:tcPr>
          <w:p w14:paraId="6E6F9B3A" w14:textId="77777777" w:rsidR="00B40EC9" w:rsidRPr="00040E29" w:rsidRDefault="00B40EC9" w:rsidP="009D4432">
            <w:pPr>
              <w:pStyle w:val="TAL"/>
              <w:rPr>
                <w:snapToGrid w:val="0"/>
              </w:rPr>
            </w:pPr>
            <w:r w:rsidRPr="00040E29">
              <w:rPr>
                <w:snapToGrid w:val="0"/>
                <w:lang w:eastAsia="zh-CN"/>
              </w:rPr>
              <w:t xml:space="preserve">          }</w:t>
            </w:r>
          </w:p>
        </w:tc>
        <w:tc>
          <w:tcPr>
            <w:tcW w:w="2267" w:type="dxa"/>
          </w:tcPr>
          <w:p w14:paraId="4AA2E9DE" w14:textId="77777777" w:rsidR="00B40EC9" w:rsidRPr="00040E29" w:rsidRDefault="00B40EC9" w:rsidP="009D4432">
            <w:pPr>
              <w:pStyle w:val="TAL"/>
            </w:pPr>
          </w:p>
        </w:tc>
        <w:tc>
          <w:tcPr>
            <w:tcW w:w="1700" w:type="dxa"/>
          </w:tcPr>
          <w:p w14:paraId="66F2D5C5" w14:textId="77777777" w:rsidR="00B40EC9" w:rsidRPr="00040E29" w:rsidRDefault="00B40EC9" w:rsidP="009D4432">
            <w:pPr>
              <w:pStyle w:val="TAL"/>
              <w:rPr>
                <w:snapToGrid w:val="0"/>
              </w:rPr>
            </w:pPr>
          </w:p>
        </w:tc>
        <w:tc>
          <w:tcPr>
            <w:tcW w:w="1245" w:type="dxa"/>
            <w:gridSpan w:val="2"/>
          </w:tcPr>
          <w:p w14:paraId="0CFFC488" w14:textId="77777777" w:rsidR="00B40EC9" w:rsidRPr="00040E29" w:rsidRDefault="00B40EC9" w:rsidP="009D4432">
            <w:pPr>
              <w:pStyle w:val="TAL"/>
              <w:rPr>
                <w:snapToGrid w:val="0"/>
              </w:rPr>
            </w:pPr>
          </w:p>
        </w:tc>
      </w:tr>
      <w:tr w:rsidR="00B40EC9" w:rsidRPr="00040E29" w14:paraId="049E9AE7" w14:textId="77777777" w:rsidTr="00C90DA4">
        <w:tblPrEx>
          <w:tblLook w:val="0000" w:firstRow="0" w:lastRow="0" w:firstColumn="0" w:lastColumn="0" w:noHBand="0" w:noVBand="0"/>
        </w:tblPrEx>
        <w:tc>
          <w:tcPr>
            <w:tcW w:w="4535" w:type="dxa"/>
          </w:tcPr>
          <w:p w14:paraId="22682685" w14:textId="77777777" w:rsidR="00B40EC9" w:rsidRPr="00040E29" w:rsidRDefault="00B40EC9" w:rsidP="009D4432">
            <w:pPr>
              <w:pStyle w:val="TAL"/>
              <w:rPr>
                <w:snapToGrid w:val="0"/>
              </w:rPr>
            </w:pPr>
            <w:r w:rsidRPr="00040E29">
              <w:rPr>
                <w:snapToGrid w:val="0"/>
                <w:lang w:eastAsia="zh-CN"/>
              </w:rPr>
              <w:t xml:space="preserve">      }</w:t>
            </w:r>
          </w:p>
        </w:tc>
        <w:tc>
          <w:tcPr>
            <w:tcW w:w="2267" w:type="dxa"/>
          </w:tcPr>
          <w:p w14:paraId="109A78C9" w14:textId="77777777" w:rsidR="00B40EC9" w:rsidRPr="00040E29" w:rsidRDefault="00B40EC9" w:rsidP="009D4432">
            <w:pPr>
              <w:pStyle w:val="TAL"/>
            </w:pPr>
          </w:p>
        </w:tc>
        <w:tc>
          <w:tcPr>
            <w:tcW w:w="1700" w:type="dxa"/>
          </w:tcPr>
          <w:p w14:paraId="111880E7" w14:textId="77777777" w:rsidR="00B40EC9" w:rsidRPr="00040E29" w:rsidRDefault="00B40EC9" w:rsidP="009D4432">
            <w:pPr>
              <w:pStyle w:val="TAL"/>
              <w:rPr>
                <w:snapToGrid w:val="0"/>
              </w:rPr>
            </w:pPr>
          </w:p>
        </w:tc>
        <w:tc>
          <w:tcPr>
            <w:tcW w:w="1245" w:type="dxa"/>
            <w:gridSpan w:val="2"/>
          </w:tcPr>
          <w:p w14:paraId="7415D523" w14:textId="77777777" w:rsidR="00B40EC9" w:rsidRPr="00040E29" w:rsidRDefault="00B40EC9" w:rsidP="009D4432">
            <w:pPr>
              <w:pStyle w:val="TAL"/>
              <w:rPr>
                <w:snapToGrid w:val="0"/>
              </w:rPr>
            </w:pPr>
          </w:p>
        </w:tc>
      </w:tr>
      <w:tr w:rsidR="00B40EC9" w:rsidRPr="00040E29" w14:paraId="0B9D12D6" w14:textId="77777777" w:rsidTr="00C90DA4">
        <w:tblPrEx>
          <w:tblLook w:val="0000" w:firstRow="0" w:lastRow="0" w:firstColumn="0" w:lastColumn="0" w:noHBand="0" w:noVBand="0"/>
        </w:tblPrEx>
        <w:tc>
          <w:tcPr>
            <w:tcW w:w="4535" w:type="dxa"/>
          </w:tcPr>
          <w:p w14:paraId="53A934B5" w14:textId="77777777" w:rsidR="00B40EC9" w:rsidRPr="00040E29" w:rsidRDefault="00B40EC9" w:rsidP="009D4432">
            <w:pPr>
              <w:pStyle w:val="TAL"/>
              <w:rPr>
                <w:snapToGrid w:val="0"/>
                <w:lang w:eastAsia="zh-CN"/>
              </w:rPr>
            </w:pPr>
            <w:r w:rsidRPr="00040E29">
              <w:rPr>
                <w:snapToGrid w:val="0"/>
                <w:lang w:eastAsia="zh-CN"/>
              </w:rPr>
              <w:t xml:space="preserve">    }</w:t>
            </w:r>
          </w:p>
        </w:tc>
        <w:tc>
          <w:tcPr>
            <w:tcW w:w="2267" w:type="dxa"/>
          </w:tcPr>
          <w:p w14:paraId="1D57E4B7" w14:textId="77777777" w:rsidR="00B40EC9" w:rsidRPr="00040E29" w:rsidRDefault="00B40EC9" w:rsidP="009D4432">
            <w:pPr>
              <w:pStyle w:val="TAL"/>
            </w:pPr>
          </w:p>
        </w:tc>
        <w:tc>
          <w:tcPr>
            <w:tcW w:w="1700" w:type="dxa"/>
          </w:tcPr>
          <w:p w14:paraId="4FEDF59B" w14:textId="77777777" w:rsidR="00B40EC9" w:rsidRPr="00040E29" w:rsidRDefault="00B40EC9" w:rsidP="009D4432">
            <w:pPr>
              <w:pStyle w:val="TAL"/>
              <w:rPr>
                <w:snapToGrid w:val="0"/>
              </w:rPr>
            </w:pPr>
          </w:p>
        </w:tc>
        <w:tc>
          <w:tcPr>
            <w:tcW w:w="1245" w:type="dxa"/>
            <w:gridSpan w:val="2"/>
          </w:tcPr>
          <w:p w14:paraId="76F40CD4" w14:textId="77777777" w:rsidR="00B40EC9" w:rsidRPr="00040E29" w:rsidRDefault="00B40EC9" w:rsidP="009D4432">
            <w:pPr>
              <w:pStyle w:val="TAL"/>
              <w:rPr>
                <w:snapToGrid w:val="0"/>
              </w:rPr>
            </w:pPr>
          </w:p>
        </w:tc>
      </w:tr>
      <w:tr w:rsidR="00B40EC9" w:rsidRPr="00040E29" w14:paraId="08377F2F" w14:textId="77777777" w:rsidTr="00C90DA4">
        <w:tblPrEx>
          <w:tblLook w:val="0000" w:firstRow="0" w:lastRow="0" w:firstColumn="0" w:lastColumn="0" w:noHBand="0" w:noVBand="0"/>
        </w:tblPrEx>
        <w:tc>
          <w:tcPr>
            <w:tcW w:w="4535" w:type="dxa"/>
          </w:tcPr>
          <w:p w14:paraId="23E84BEC" w14:textId="77777777" w:rsidR="00B40EC9" w:rsidRPr="00040E29" w:rsidRDefault="00B40EC9" w:rsidP="009D4432">
            <w:pPr>
              <w:pStyle w:val="TAL"/>
              <w:rPr>
                <w:snapToGrid w:val="0"/>
                <w:lang w:eastAsia="zh-CN"/>
              </w:rPr>
            </w:pPr>
            <w:r w:rsidRPr="00040E29">
              <w:rPr>
                <w:snapToGrid w:val="0"/>
                <w:lang w:eastAsia="zh-CN"/>
              </w:rPr>
              <w:t xml:space="preserve">  }</w:t>
            </w:r>
          </w:p>
        </w:tc>
        <w:tc>
          <w:tcPr>
            <w:tcW w:w="2267" w:type="dxa"/>
          </w:tcPr>
          <w:p w14:paraId="21B56EB5" w14:textId="77777777" w:rsidR="00B40EC9" w:rsidRPr="00040E29" w:rsidRDefault="00B40EC9" w:rsidP="009D4432">
            <w:pPr>
              <w:pStyle w:val="TAL"/>
            </w:pPr>
          </w:p>
        </w:tc>
        <w:tc>
          <w:tcPr>
            <w:tcW w:w="1700" w:type="dxa"/>
          </w:tcPr>
          <w:p w14:paraId="4864E4A7" w14:textId="77777777" w:rsidR="00B40EC9" w:rsidRPr="00040E29" w:rsidRDefault="00B40EC9" w:rsidP="009D4432">
            <w:pPr>
              <w:pStyle w:val="TAL"/>
              <w:rPr>
                <w:snapToGrid w:val="0"/>
              </w:rPr>
            </w:pPr>
          </w:p>
        </w:tc>
        <w:tc>
          <w:tcPr>
            <w:tcW w:w="1245" w:type="dxa"/>
            <w:gridSpan w:val="2"/>
          </w:tcPr>
          <w:p w14:paraId="61A4BEC5" w14:textId="77777777" w:rsidR="00B40EC9" w:rsidRPr="00040E29" w:rsidRDefault="00B40EC9" w:rsidP="009D4432">
            <w:pPr>
              <w:pStyle w:val="TAL"/>
              <w:rPr>
                <w:snapToGrid w:val="0"/>
              </w:rPr>
            </w:pPr>
          </w:p>
        </w:tc>
      </w:tr>
      <w:tr w:rsidR="00B40EC9" w:rsidRPr="00040E29" w14:paraId="45371E1A" w14:textId="77777777" w:rsidTr="00C90DA4">
        <w:tblPrEx>
          <w:tblLook w:val="0000" w:firstRow="0" w:lastRow="0" w:firstColumn="0" w:lastColumn="0" w:noHBand="0" w:noVBand="0"/>
        </w:tblPrEx>
        <w:tc>
          <w:tcPr>
            <w:tcW w:w="4535" w:type="dxa"/>
          </w:tcPr>
          <w:p w14:paraId="5416EBF7" w14:textId="77777777" w:rsidR="00B40EC9" w:rsidRPr="00040E29" w:rsidRDefault="00B40EC9" w:rsidP="009D4432">
            <w:pPr>
              <w:pStyle w:val="TAL"/>
              <w:rPr>
                <w:snapToGrid w:val="0"/>
                <w:lang w:eastAsia="zh-CN"/>
              </w:rPr>
            </w:pPr>
            <w:r w:rsidRPr="00040E29">
              <w:t>}</w:t>
            </w:r>
          </w:p>
        </w:tc>
        <w:tc>
          <w:tcPr>
            <w:tcW w:w="2267" w:type="dxa"/>
          </w:tcPr>
          <w:p w14:paraId="0E673DEC" w14:textId="77777777" w:rsidR="00B40EC9" w:rsidRPr="00040E29" w:rsidRDefault="00B40EC9" w:rsidP="009D4432">
            <w:pPr>
              <w:pStyle w:val="TAL"/>
            </w:pPr>
          </w:p>
        </w:tc>
        <w:tc>
          <w:tcPr>
            <w:tcW w:w="1700" w:type="dxa"/>
          </w:tcPr>
          <w:p w14:paraId="29BF3C62" w14:textId="77777777" w:rsidR="00B40EC9" w:rsidRPr="00040E29" w:rsidRDefault="00B40EC9" w:rsidP="009D4432">
            <w:pPr>
              <w:pStyle w:val="TAL"/>
              <w:rPr>
                <w:snapToGrid w:val="0"/>
              </w:rPr>
            </w:pPr>
          </w:p>
        </w:tc>
        <w:tc>
          <w:tcPr>
            <w:tcW w:w="1245" w:type="dxa"/>
            <w:gridSpan w:val="2"/>
          </w:tcPr>
          <w:p w14:paraId="287C578A" w14:textId="77777777" w:rsidR="00B40EC9" w:rsidRPr="00040E29" w:rsidRDefault="00B40EC9" w:rsidP="009D4432">
            <w:pPr>
              <w:pStyle w:val="TAL"/>
              <w:rPr>
                <w:snapToGrid w:val="0"/>
              </w:rPr>
            </w:pPr>
          </w:p>
        </w:tc>
      </w:tr>
    </w:tbl>
    <w:p w14:paraId="6E8AA488" w14:textId="77777777" w:rsidR="00B40EC9" w:rsidRPr="00040E29" w:rsidRDefault="00B40EC9" w:rsidP="009D4432"/>
    <w:p w14:paraId="57D6F47C" w14:textId="6BB4BFF1" w:rsidR="00B40EC9" w:rsidRPr="00040E29" w:rsidRDefault="00B40EC9" w:rsidP="009D4432">
      <w:pPr>
        <w:pStyle w:val="TH"/>
        <w:rPr>
          <w:lang w:eastAsia="zh-CN"/>
        </w:rPr>
      </w:pPr>
      <w:r w:rsidRPr="00040E29">
        <w:t xml:space="preserve">Table 12.1.4.2.3.3-3: </w:t>
      </w:r>
      <w:proofErr w:type="spellStart"/>
      <w:r w:rsidRPr="00040E29">
        <w:rPr>
          <w:snapToGrid w:val="0"/>
        </w:rPr>
        <w:t>RRCReconfigurationSidelink</w:t>
      </w:r>
      <w:proofErr w:type="spellEnd"/>
      <w:r w:rsidRPr="00040E29">
        <w:rPr>
          <w:snapToGrid w:val="0"/>
          <w:lang w:eastAsia="zh-CN"/>
        </w:rPr>
        <w:t xml:space="preserve"> (step </w:t>
      </w:r>
      <w:r w:rsidR="00DE6BF0" w:rsidRPr="00040E29">
        <w:rPr>
          <w:snapToGrid w:val="0"/>
          <w:lang w:eastAsia="zh-CN"/>
        </w:rPr>
        <w:t>11</w:t>
      </w:r>
      <w:r w:rsidRPr="00040E29">
        <w:rPr>
          <w:snapToGrid w:val="0"/>
          <w:lang w:eastAsia="zh-CN"/>
        </w:rPr>
        <w:t xml:space="preserve">, Table </w:t>
      </w:r>
      <w:r w:rsidRPr="00040E29">
        <w:t>12.1.4.2.3</w:t>
      </w:r>
      <w:r w:rsidRPr="00040E29">
        <w:rPr>
          <w:lang w:eastAsia="zh-CN"/>
        </w:rPr>
        <w:t>.</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40EC9" w:rsidRPr="00040E29" w14:paraId="56335BFF"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6C6E1548" w14:textId="70F69672" w:rsidR="00B40EC9" w:rsidRPr="00040E29" w:rsidRDefault="00B40EC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3 </w:t>
            </w:r>
            <w:r w:rsidR="00DE6BF0" w:rsidRPr="00040E29">
              <w:rPr>
                <w:lang w:eastAsia="zh-CN"/>
              </w:rPr>
              <w:t>C</w:t>
            </w:r>
            <w:r w:rsidR="00DE6BF0" w:rsidRPr="00040E29">
              <w:t xml:space="preserve">ondition </w:t>
            </w:r>
            <w:r w:rsidR="00DE6BF0" w:rsidRPr="00040E29">
              <w:rPr>
                <w:lang w:eastAsia="zh-CN"/>
              </w:rPr>
              <w:t>R</w:t>
            </w:r>
            <w:r w:rsidR="00DE6BF0" w:rsidRPr="00040E29">
              <w:t>X</w:t>
            </w:r>
          </w:p>
        </w:tc>
      </w:tr>
      <w:tr w:rsidR="00B40EC9" w:rsidRPr="00040E29" w14:paraId="55B4041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B5D34C2" w14:textId="77777777" w:rsidR="00B40EC9" w:rsidRPr="00040E29" w:rsidRDefault="00B40EC9"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BDB844" w14:textId="77777777" w:rsidR="00B40EC9" w:rsidRPr="00040E29" w:rsidRDefault="00B40EC9"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3652CE9D" w14:textId="77777777" w:rsidR="00B40EC9" w:rsidRPr="00040E29" w:rsidRDefault="00B40EC9"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1CD2292" w14:textId="77777777" w:rsidR="00B40EC9" w:rsidRPr="00040E29" w:rsidRDefault="00B40EC9" w:rsidP="009D4432">
            <w:pPr>
              <w:pStyle w:val="TAH"/>
            </w:pPr>
            <w:r w:rsidRPr="00040E29">
              <w:t>Condition</w:t>
            </w:r>
          </w:p>
        </w:tc>
      </w:tr>
      <w:tr w:rsidR="00B40EC9" w:rsidRPr="00040E29" w14:paraId="5B22642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60DEA60" w14:textId="77777777" w:rsidR="00B40EC9" w:rsidRPr="00040E29" w:rsidRDefault="00B40EC9"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0EE56707" w14:textId="77777777" w:rsidR="00B40EC9" w:rsidRPr="00040E29" w:rsidRDefault="00B40EC9"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1AE3EA7"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A64E9A" w14:textId="77777777" w:rsidR="00B40EC9" w:rsidRPr="00040E29" w:rsidRDefault="00B40EC9" w:rsidP="009D4432">
            <w:pPr>
              <w:pStyle w:val="TAL"/>
            </w:pPr>
          </w:p>
        </w:tc>
      </w:tr>
      <w:tr w:rsidR="00B40EC9" w:rsidRPr="00040E29" w14:paraId="2E0B39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1690FD2" w14:textId="77777777" w:rsidR="00B40EC9" w:rsidRPr="00040E29" w:rsidRDefault="00B40EC9"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4690DB75"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FEE1F"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F434" w14:textId="77777777" w:rsidR="00B40EC9" w:rsidRPr="00040E29" w:rsidRDefault="00B40EC9" w:rsidP="009D4432">
            <w:pPr>
              <w:pStyle w:val="TAL"/>
            </w:pPr>
          </w:p>
        </w:tc>
      </w:tr>
      <w:tr w:rsidR="00B40EC9" w:rsidRPr="00040E29" w14:paraId="590715EE"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B03999" w14:textId="77777777" w:rsidR="00B40EC9" w:rsidRPr="00040E29" w:rsidRDefault="00B40EC9" w:rsidP="009D4432">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269E92AD"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6DC67F"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64D334" w14:textId="77777777" w:rsidR="00B40EC9" w:rsidRPr="00040E29" w:rsidRDefault="00B40EC9" w:rsidP="009D4432">
            <w:pPr>
              <w:pStyle w:val="TAL"/>
            </w:pPr>
          </w:p>
        </w:tc>
      </w:tr>
      <w:tr w:rsidR="00B40EC9" w:rsidRPr="00040E29" w14:paraId="784E080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E13375" w14:textId="77777777" w:rsidR="00B40EC9" w:rsidRPr="00040E29" w:rsidRDefault="00B40EC9" w:rsidP="009D4432">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7D801433" w14:textId="77777777" w:rsidR="00B40EC9" w:rsidRPr="00040E29" w:rsidRDefault="00B40EC9"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593DCBE"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883460" w14:textId="77777777" w:rsidR="00B40EC9" w:rsidRPr="00040E29" w:rsidRDefault="00B40EC9" w:rsidP="009D4432">
            <w:pPr>
              <w:pStyle w:val="TAL"/>
            </w:pPr>
          </w:p>
        </w:tc>
      </w:tr>
      <w:tr w:rsidR="00B40EC9" w:rsidRPr="00040E29" w14:paraId="48F8F6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49828B3" w14:textId="77777777" w:rsidR="00B40EC9" w:rsidRPr="00040E29" w:rsidRDefault="00B40EC9" w:rsidP="009D4432">
            <w:pPr>
              <w:pStyle w:val="TAL"/>
              <w:rPr>
                <w:lang w:eastAsia="zh-CN"/>
              </w:rPr>
            </w:pPr>
            <w:r w:rsidRPr="00040E29">
              <w:rPr>
                <w:lang w:eastAsia="zh-CN"/>
              </w:rPr>
              <w:t xml:space="preserve">           </w:t>
            </w:r>
            <w:r w:rsidRPr="00040E29">
              <w:t>SLRB</w:t>
            </w:r>
            <w:r w:rsidRPr="00040E29">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3C5E419B" w14:textId="77777777" w:rsidR="00B40EC9" w:rsidRPr="00040E29" w:rsidRDefault="00B40EC9" w:rsidP="009D4432">
            <w:pPr>
              <w:pStyle w:val="TAL"/>
              <w:rPr>
                <w:lang w:eastAsia="zh-CN"/>
              </w:rPr>
            </w:pPr>
            <w:r w:rsidRPr="00040E29">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707A457" w14:textId="77777777" w:rsidR="00B40EC9" w:rsidRPr="00040E29" w:rsidRDefault="00B40EC9"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4B384697" w14:textId="77777777" w:rsidR="00B40EC9" w:rsidRPr="00040E29" w:rsidRDefault="00B40EC9" w:rsidP="009D4432">
            <w:pPr>
              <w:pStyle w:val="TAL"/>
            </w:pPr>
          </w:p>
        </w:tc>
      </w:tr>
      <w:tr w:rsidR="00B40EC9" w:rsidRPr="00040E29" w14:paraId="52C3ED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211CEAC" w14:textId="77777777" w:rsidR="00B40EC9" w:rsidRPr="00040E29" w:rsidRDefault="00B40EC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0325C9F"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182C2F"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63DA8C" w14:textId="77777777" w:rsidR="00B40EC9" w:rsidRPr="00040E29" w:rsidRDefault="00B40EC9" w:rsidP="009D4432">
            <w:pPr>
              <w:pStyle w:val="TAL"/>
            </w:pPr>
          </w:p>
        </w:tc>
      </w:tr>
      <w:tr w:rsidR="00B40EC9" w:rsidRPr="00040E29" w14:paraId="7D0051F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181BDE5" w14:textId="77777777" w:rsidR="00B40EC9" w:rsidRPr="00040E29" w:rsidRDefault="00B40EC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5ECEF0"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359160"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6CE97" w14:textId="77777777" w:rsidR="00B40EC9" w:rsidRPr="00040E29" w:rsidRDefault="00B40EC9" w:rsidP="009D4432">
            <w:pPr>
              <w:pStyle w:val="TAL"/>
            </w:pPr>
          </w:p>
        </w:tc>
      </w:tr>
      <w:tr w:rsidR="00B40EC9" w:rsidRPr="00040E29" w14:paraId="2EFC23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0556C24" w14:textId="77777777" w:rsidR="00B40EC9" w:rsidRPr="00040E29" w:rsidRDefault="00B40EC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8225AD9"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9041266"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42852E" w14:textId="77777777" w:rsidR="00B40EC9" w:rsidRPr="00040E29" w:rsidRDefault="00B40EC9" w:rsidP="009D4432">
            <w:pPr>
              <w:pStyle w:val="TAL"/>
            </w:pPr>
          </w:p>
        </w:tc>
      </w:tr>
      <w:tr w:rsidR="00B40EC9" w:rsidRPr="00040E29" w14:paraId="48D328B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9E723A0" w14:textId="77777777" w:rsidR="00B40EC9" w:rsidRPr="00040E29" w:rsidRDefault="00B40EC9" w:rsidP="009D4432">
            <w:pPr>
              <w:pStyle w:val="TAL"/>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4E789B" w14:textId="77777777" w:rsidR="00B40EC9" w:rsidRPr="00040E29"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75B717" w14:textId="77777777" w:rsidR="00B40EC9" w:rsidRPr="00040E29"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FDAC99" w14:textId="77777777" w:rsidR="00B40EC9" w:rsidRPr="00040E29" w:rsidRDefault="00B40EC9" w:rsidP="009D4432">
            <w:pPr>
              <w:pStyle w:val="TAL"/>
            </w:pPr>
          </w:p>
        </w:tc>
      </w:tr>
    </w:tbl>
    <w:p w14:paraId="67CF05F2" w14:textId="77777777" w:rsidR="00B40EC9" w:rsidRPr="00040E29" w:rsidRDefault="00B40EC9" w:rsidP="009D4432"/>
    <w:p w14:paraId="7416AFDB" w14:textId="256548BD" w:rsidR="00A23DDB" w:rsidRPr="00040E29" w:rsidRDefault="001A544A" w:rsidP="00A23DDB">
      <w:pPr>
        <w:pStyle w:val="Heading3"/>
      </w:pPr>
      <w:r w:rsidRPr="00040E29">
        <w:t>12.1.</w:t>
      </w:r>
      <w:r w:rsidRPr="00040E29">
        <w:rPr>
          <w:rFonts w:eastAsia="DengXian"/>
          <w:lang w:eastAsia="zh-CN"/>
        </w:rPr>
        <w:t>5</w:t>
      </w:r>
      <w:r w:rsidRPr="00040E29">
        <w:tab/>
        <w:t xml:space="preserve">PC5-only operation / </w:t>
      </w:r>
      <w:proofErr w:type="spellStart"/>
      <w:r w:rsidRPr="00040E29">
        <w:t>Sidelink</w:t>
      </w:r>
      <w:proofErr w:type="spellEnd"/>
      <w:r w:rsidRPr="00040E29">
        <w:t xml:space="preserve"> CSI reporting</w:t>
      </w:r>
    </w:p>
    <w:p w14:paraId="1C8FCAC0" w14:textId="77777777" w:rsidR="001A544A" w:rsidRPr="00040E29" w:rsidRDefault="001A544A" w:rsidP="001A544A">
      <w:pPr>
        <w:pStyle w:val="Heading4"/>
        <w:rPr>
          <w:lang w:eastAsia="zh-CN"/>
        </w:rPr>
      </w:pPr>
      <w:r w:rsidRPr="00040E29">
        <w:rPr>
          <w:lang w:eastAsia="zh-CN"/>
        </w:rPr>
        <w:t>12.1.5.1</w:t>
      </w:r>
      <w:r w:rsidRPr="00040E29">
        <w:tab/>
        <w:t xml:space="preserve">PC5-only operation / </w:t>
      </w:r>
      <w:proofErr w:type="spellStart"/>
      <w:r w:rsidRPr="00040E29">
        <w:t>Sidelink</w:t>
      </w:r>
      <w:proofErr w:type="spellEnd"/>
      <w:r w:rsidRPr="00040E29">
        <w:t xml:space="preserve"> CSI reporting / Configuration</w:t>
      </w:r>
    </w:p>
    <w:p w14:paraId="5361E5CA" w14:textId="77777777" w:rsidR="001A544A" w:rsidRPr="00040E29" w:rsidRDefault="001A544A" w:rsidP="001A544A">
      <w:pPr>
        <w:pStyle w:val="H6"/>
      </w:pPr>
      <w:r w:rsidRPr="00040E29">
        <w:rPr>
          <w:lang w:eastAsia="zh-CN"/>
        </w:rPr>
        <w:t>12.1.5.1</w:t>
      </w:r>
      <w:r w:rsidRPr="00040E29">
        <w:t>.1</w:t>
      </w:r>
      <w:r w:rsidRPr="00040E29">
        <w:tab/>
        <w:t>Test Purpose (TP)</w:t>
      </w:r>
    </w:p>
    <w:p w14:paraId="6DB95F81" w14:textId="792A7E7D" w:rsidR="001A544A" w:rsidRPr="00040E29" w:rsidRDefault="001A544A" w:rsidP="001A544A">
      <w:pPr>
        <w:pStyle w:val="H6"/>
      </w:pPr>
      <w:r w:rsidRPr="00040E29">
        <w:t>(1)</w:t>
      </w:r>
    </w:p>
    <w:p w14:paraId="7B91D1FE" w14:textId="77777777" w:rsidR="001A544A" w:rsidRPr="00040E29" w:rsidRDefault="001A544A" w:rsidP="001A544A">
      <w:pPr>
        <w:pStyle w:val="PL"/>
        <w:rPr>
          <w:noProof w:val="0"/>
        </w:rPr>
      </w:pPr>
      <w:r w:rsidRPr="00040E29">
        <w:rPr>
          <w:b/>
          <w:noProof w:val="0"/>
        </w:rPr>
        <w:t>with</w:t>
      </w:r>
      <w:r w:rsidRPr="00040E29">
        <w:rPr>
          <w:noProof w:val="0"/>
        </w:rPr>
        <w:t xml:space="preserve"> {  UE </w:t>
      </w:r>
      <w:r w:rsidRPr="00040E29">
        <w:rPr>
          <w:noProof w:val="0"/>
          <w:lang w:eastAsia="zh-CN"/>
        </w:rPr>
        <w:t>having</w:t>
      </w:r>
      <w:r w:rsidRPr="00040E29">
        <w:rPr>
          <w:noProof w:val="0"/>
        </w:rPr>
        <w:t xml:space="preserve"> established PC5 RRC connection with peer UE }</w:t>
      </w:r>
    </w:p>
    <w:p w14:paraId="2432007A"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2D48FDE5"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is configured by upper layer to configure SL CSI-RS resource to peer UE }</w:t>
      </w:r>
    </w:p>
    <w:p w14:paraId="64410F28" w14:textId="4D57825B"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n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including </w:t>
      </w:r>
      <w:proofErr w:type="spellStart"/>
      <w:r w:rsidRPr="00040E29">
        <w:rPr>
          <w:rFonts w:cs="Courier New"/>
          <w:noProof w:val="0"/>
          <w:szCs w:val="16"/>
        </w:rPr>
        <w:t>sl</w:t>
      </w:r>
      <w:proofErr w:type="spellEnd"/>
      <w:r w:rsidRPr="00040E29">
        <w:rPr>
          <w:rFonts w:cs="Courier New"/>
          <w:noProof w:val="0"/>
          <w:szCs w:val="16"/>
        </w:rPr>
        <w:t xml:space="preserve">-CSI-RS-Config to peer UE </w:t>
      </w:r>
      <w:r w:rsidRPr="00040E29">
        <w:rPr>
          <w:noProof w:val="0"/>
        </w:rPr>
        <w:t>}</w:t>
      </w:r>
    </w:p>
    <w:p w14:paraId="2EEF70FC" w14:textId="77777777" w:rsidR="001A544A" w:rsidRPr="00040E29" w:rsidRDefault="001A544A" w:rsidP="001A544A">
      <w:pPr>
        <w:pStyle w:val="PL"/>
        <w:rPr>
          <w:noProof w:val="0"/>
          <w:lang w:eastAsia="zh-CN"/>
        </w:rPr>
      </w:pPr>
      <w:r w:rsidRPr="00040E29">
        <w:rPr>
          <w:noProof w:val="0"/>
        </w:rPr>
        <w:t xml:space="preserve">            }</w:t>
      </w:r>
    </w:p>
    <w:p w14:paraId="32CE4C43" w14:textId="77777777" w:rsidR="001A544A" w:rsidRPr="00040E29" w:rsidRDefault="001A544A" w:rsidP="001A544A">
      <w:pPr>
        <w:pStyle w:val="H6"/>
      </w:pPr>
      <w:r w:rsidRPr="00040E29">
        <w:t>(</w:t>
      </w:r>
      <w:r w:rsidRPr="00040E29">
        <w:rPr>
          <w:lang w:eastAsia="zh-CN"/>
        </w:rPr>
        <w:t>2</w:t>
      </w:r>
      <w:r w:rsidRPr="00040E29">
        <w:t>)</w:t>
      </w:r>
    </w:p>
    <w:p w14:paraId="2F508294" w14:textId="77777777" w:rsidR="001A544A" w:rsidRPr="00040E29" w:rsidRDefault="001A544A" w:rsidP="001A544A">
      <w:pPr>
        <w:pStyle w:val="PL"/>
        <w:rPr>
          <w:noProof w:val="0"/>
        </w:rPr>
      </w:pPr>
      <w:r w:rsidRPr="00040E29">
        <w:rPr>
          <w:b/>
          <w:noProof w:val="0"/>
        </w:rPr>
        <w:t>with</w:t>
      </w:r>
      <w:r w:rsidRPr="00040E29">
        <w:rPr>
          <w:noProof w:val="0"/>
        </w:rPr>
        <w:t xml:space="preserve"> {  UE </w:t>
      </w:r>
      <w:r w:rsidRPr="00040E29">
        <w:rPr>
          <w:noProof w:val="0"/>
          <w:lang w:eastAsia="zh-CN"/>
        </w:rPr>
        <w:t>having</w:t>
      </w:r>
      <w:r w:rsidRPr="00040E29">
        <w:rPr>
          <w:noProof w:val="0"/>
        </w:rPr>
        <w:t xml:space="preserve"> established PC5 RRC connection with peer UE }</w:t>
      </w:r>
    </w:p>
    <w:p w14:paraId="3EAE323F"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3BCA637E" w14:textId="65682C6A"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is configured by upper layer to trigger SL CSI report</w:t>
      </w:r>
      <w:r w:rsidR="000052A7" w:rsidRPr="00040E29">
        <w:rPr>
          <w:noProof w:val="0"/>
        </w:rPr>
        <w:t xml:space="preserve"> and starts transmitting SL CSI-RS</w:t>
      </w:r>
      <w:r w:rsidRPr="00040E29">
        <w:rPr>
          <w:noProof w:val="0"/>
        </w:rPr>
        <w:t xml:space="preserve"> }</w:t>
      </w:r>
    </w:p>
    <w:p w14:paraId="5E57B2FC"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n SCI format </w:t>
      </w:r>
      <w:r w:rsidRPr="00040E29">
        <w:rPr>
          <w:rFonts w:cs="Courier New"/>
          <w:noProof w:val="0"/>
          <w:szCs w:val="16"/>
          <w:lang w:eastAsia="zh-CN"/>
        </w:rPr>
        <w:t>2</w:t>
      </w:r>
      <w:r w:rsidRPr="00040E29">
        <w:rPr>
          <w:rFonts w:cs="Courier New"/>
          <w:noProof w:val="0"/>
          <w:szCs w:val="16"/>
        </w:rPr>
        <w:t xml:space="preserve">-A to trigger SL CSI report </w:t>
      </w:r>
      <w:r w:rsidRPr="00040E29">
        <w:rPr>
          <w:noProof w:val="0"/>
        </w:rPr>
        <w:t>}</w:t>
      </w:r>
    </w:p>
    <w:p w14:paraId="657A620F" w14:textId="77777777" w:rsidR="001A544A" w:rsidRPr="00040E29" w:rsidRDefault="001A544A" w:rsidP="001A544A">
      <w:pPr>
        <w:pStyle w:val="PL"/>
        <w:rPr>
          <w:noProof w:val="0"/>
          <w:lang w:eastAsia="zh-CN"/>
        </w:rPr>
      </w:pPr>
      <w:r w:rsidRPr="00040E29">
        <w:rPr>
          <w:noProof w:val="0"/>
        </w:rPr>
        <w:t xml:space="preserve">            }</w:t>
      </w:r>
    </w:p>
    <w:p w14:paraId="2310C499" w14:textId="77777777" w:rsidR="001A544A" w:rsidRPr="00040E29" w:rsidRDefault="001A544A" w:rsidP="001A544A">
      <w:pPr>
        <w:pStyle w:val="PL"/>
        <w:rPr>
          <w:noProof w:val="0"/>
          <w:lang w:eastAsia="zh-CN"/>
        </w:rPr>
      </w:pPr>
    </w:p>
    <w:p w14:paraId="5552F1AE" w14:textId="77777777" w:rsidR="001A544A" w:rsidRPr="00040E29" w:rsidRDefault="001A544A" w:rsidP="001A544A">
      <w:pPr>
        <w:pStyle w:val="H6"/>
      </w:pPr>
      <w:r w:rsidRPr="00040E29">
        <w:rPr>
          <w:lang w:eastAsia="zh-CN"/>
        </w:rPr>
        <w:t>12.1.5.1</w:t>
      </w:r>
      <w:r w:rsidRPr="00040E29">
        <w:t>.</w:t>
      </w:r>
      <w:r w:rsidRPr="00040E29">
        <w:rPr>
          <w:lang w:eastAsia="zh-CN"/>
        </w:rPr>
        <w:t>2</w:t>
      </w:r>
      <w:r w:rsidRPr="00040E29">
        <w:tab/>
        <w:t>Conformance requirements</w:t>
      </w:r>
    </w:p>
    <w:p w14:paraId="6A0E80B7" w14:textId="77777777" w:rsidR="001A544A" w:rsidRPr="00040E29" w:rsidRDefault="001A544A" w:rsidP="009D4432">
      <w:pPr>
        <w:rPr>
          <w:lang w:eastAsia="zh-CN"/>
        </w:rPr>
      </w:pPr>
      <w:r w:rsidRPr="00040E29">
        <w:t>References: The conformance requirements covered in the present TC are specified in: TS 38.331 [22], subclause 5.8.</w:t>
      </w:r>
      <w:r w:rsidRPr="00040E29">
        <w:rPr>
          <w:lang w:eastAsia="zh-CN"/>
        </w:rPr>
        <w:t>9</w:t>
      </w:r>
      <w:r w:rsidRPr="00040E29">
        <w:t>.</w:t>
      </w:r>
      <w:r w:rsidRPr="00040E29">
        <w:rPr>
          <w:lang w:eastAsia="zh-CN"/>
        </w:rPr>
        <w:t>1</w:t>
      </w:r>
      <w:r w:rsidRPr="00040E29">
        <w:t>.</w:t>
      </w:r>
      <w:r w:rsidRPr="00040E29">
        <w:rPr>
          <w:lang w:eastAsia="zh-CN"/>
        </w:rPr>
        <w:t>1, 5.8.9.1.2, 5.8.9.1.3.</w:t>
      </w:r>
      <w:r w:rsidRPr="00040E29">
        <w:t xml:space="preserve"> Unless otherwise stated these are Rel-16 requirements. </w:t>
      </w:r>
    </w:p>
    <w:p w14:paraId="496CEAE2" w14:textId="77777777" w:rsidR="001A544A" w:rsidRPr="00040E29" w:rsidRDefault="001A544A" w:rsidP="009D4432">
      <w:pPr>
        <w:rPr>
          <w:lang w:eastAsia="zh-CN"/>
        </w:rPr>
      </w:pPr>
      <w:r w:rsidRPr="00040E29">
        <w:lastRenderedPageBreak/>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1</w:t>
      </w:r>
      <w:r w:rsidRPr="00040E29">
        <w:t>]</w:t>
      </w:r>
    </w:p>
    <w:p w14:paraId="120EA7E7" w14:textId="39A44EF5" w:rsidR="001A544A" w:rsidRPr="00040E29" w:rsidRDefault="001A544A" w:rsidP="009D4432">
      <w:r w:rsidRPr="00040E29">
        <w:t>General</w:t>
      </w:r>
    </w:p>
    <w:p w14:paraId="574C0E3A" w14:textId="77777777" w:rsidR="001A544A" w:rsidRPr="00040E29" w:rsidRDefault="001A544A" w:rsidP="009D4432">
      <w:r w:rsidRPr="00040E29">
        <w:object w:dxaOrig="4850" w:dyaOrig="2130" w14:anchorId="4DF23796">
          <v:shape id="_x0000_i1031" type="#_x0000_t75" style="width:242.5pt;height:106.5pt" o:ole="">
            <v:imagedata r:id="rId19" o:title=""/>
          </v:shape>
          <o:OLEObject Type="Embed" ProgID="Mscgen.Chart" ShapeID="_x0000_i1031" DrawAspect="Content" ObjectID="_1773387591" r:id="rId20"/>
        </w:object>
      </w:r>
    </w:p>
    <w:p w14:paraId="1BCAA196" w14:textId="09D7B32D" w:rsidR="001A544A" w:rsidRPr="00040E29" w:rsidRDefault="001A544A" w:rsidP="009D4432">
      <w:pPr>
        <w:pStyle w:val="TF"/>
      </w:pPr>
      <w:r w:rsidRPr="00040E29">
        <w:t xml:space="preserve">Figure 5.8.9.1.1-1: </w:t>
      </w:r>
      <w:proofErr w:type="spellStart"/>
      <w:r w:rsidRPr="00040E29">
        <w:t>Sidelink</w:t>
      </w:r>
      <w:proofErr w:type="spellEnd"/>
      <w:r w:rsidRPr="00040E29">
        <w:t xml:space="preserve"> RRC reconfiguration, successful</w:t>
      </w:r>
    </w:p>
    <w:p w14:paraId="330169C4" w14:textId="77777777" w:rsidR="00A23DDB" w:rsidRPr="00040E29" w:rsidRDefault="00A23DDB" w:rsidP="009D4432"/>
    <w:p w14:paraId="47A5BB27" w14:textId="77777777" w:rsidR="001A544A" w:rsidRPr="00040E29" w:rsidRDefault="001A544A" w:rsidP="009D4432">
      <w:r w:rsidRPr="00040E29">
        <w:object w:dxaOrig="4740" w:dyaOrig="2130" w14:anchorId="604B631C">
          <v:shape id="_x0000_i1032" type="#_x0000_t75" style="width:237pt;height:106.5pt" o:ole="">
            <v:imagedata r:id="rId21" o:title=""/>
          </v:shape>
          <o:OLEObject Type="Embed" ProgID="Mscgen.Chart" ShapeID="_x0000_i1032" DrawAspect="Content" ObjectID="_1773387592" r:id="rId22"/>
        </w:object>
      </w:r>
    </w:p>
    <w:p w14:paraId="3C09A1D5" w14:textId="77777777" w:rsidR="001A544A" w:rsidRPr="00040E29" w:rsidRDefault="001A544A" w:rsidP="009D4432">
      <w:pPr>
        <w:pStyle w:val="TF"/>
      </w:pPr>
      <w:r w:rsidRPr="00040E29">
        <w:t xml:space="preserve">Figure 5.8.9.1.1-2: </w:t>
      </w:r>
      <w:proofErr w:type="spellStart"/>
      <w:r w:rsidRPr="00040E29">
        <w:t>Sidelink</w:t>
      </w:r>
      <w:proofErr w:type="spellEnd"/>
      <w:r w:rsidRPr="00040E29">
        <w:t xml:space="preserve"> RRC reconfiguration, failure</w:t>
      </w:r>
    </w:p>
    <w:p w14:paraId="1562C978" w14:textId="77777777" w:rsidR="00A23DDB" w:rsidRPr="00040E29" w:rsidRDefault="00A23DDB" w:rsidP="009D4432"/>
    <w:p w14:paraId="589239FA" w14:textId="6F75CDBD" w:rsidR="001A544A" w:rsidRPr="00040E29" w:rsidRDefault="001A544A" w:rsidP="009D4432">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7CC6FE3D" w14:textId="77777777" w:rsidR="001A544A" w:rsidRPr="00040E29" w:rsidRDefault="001A544A" w:rsidP="009D4432">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791462DE" w14:textId="77777777" w:rsidR="001A544A" w:rsidRPr="00040E29" w:rsidRDefault="001A544A" w:rsidP="009D4432">
      <w:r w:rsidRPr="00040E29">
        <w:t>-</w:t>
      </w:r>
      <w:r w:rsidRPr="00040E29">
        <w:tab/>
        <w:t xml:space="preserve">the release of </w:t>
      </w:r>
      <w:proofErr w:type="spellStart"/>
      <w:r w:rsidRPr="00040E29">
        <w:t>sidelink</w:t>
      </w:r>
      <w:proofErr w:type="spellEnd"/>
      <w:r w:rsidRPr="00040E29">
        <w:t xml:space="preserve"> DRBs associated with the peer UE, as specified in sub-clause 5.8.9.1a.1;</w:t>
      </w:r>
    </w:p>
    <w:p w14:paraId="1E21D078" w14:textId="77777777" w:rsidR="001A544A" w:rsidRPr="00040E29" w:rsidRDefault="001A544A" w:rsidP="009D4432">
      <w:r w:rsidRPr="00040E29">
        <w:t>-</w:t>
      </w:r>
      <w:r w:rsidRPr="00040E29">
        <w:tab/>
        <w:t xml:space="preserve">the establishment of </w:t>
      </w:r>
      <w:proofErr w:type="spellStart"/>
      <w:r w:rsidRPr="00040E29">
        <w:t>sidelink</w:t>
      </w:r>
      <w:proofErr w:type="spellEnd"/>
      <w:r w:rsidRPr="00040E29">
        <w:t xml:space="preserve"> DRBs associated with the peer UE, as specified in sub-clause 5.8.9.1a.2;</w:t>
      </w:r>
    </w:p>
    <w:p w14:paraId="12473BC7" w14:textId="77777777" w:rsidR="001A544A" w:rsidRPr="00040E29" w:rsidRDefault="001A544A" w:rsidP="009D4432">
      <w:r w:rsidRPr="00040E29">
        <w:t>-</w:t>
      </w:r>
      <w:r w:rsidRPr="00040E29">
        <w:tab/>
        <w:t xml:space="preserve">the modification for the parameters included in </w:t>
      </w:r>
      <w:r w:rsidRPr="00040E29">
        <w:rPr>
          <w:i/>
        </w:rPr>
        <w:t>SLRB-Config</w:t>
      </w:r>
      <w:r w:rsidRPr="00040E29">
        <w:t xml:space="preserve"> of </w:t>
      </w:r>
      <w:proofErr w:type="spellStart"/>
      <w:r w:rsidRPr="00040E29">
        <w:t>sidelink</w:t>
      </w:r>
      <w:proofErr w:type="spellEnd"/>
      <w:r w:rsidRPr="00040E29">
        <w:t xml:space="preserve"> DRBs associated with the peer UE, as specified in sub-clause 5.8.9.1a.2;</w:t>
      </w:r>
    </w:p>
    <w:p w14:paraId="51CCECE7" w14:textId="77777777" w:rsidR="001A544A" w:rsidRPr="00040E29" w:rsidRDefault="001A544A" w:rsidP="009D4432">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3DA928D1" w14:textId="77777777" w:rsidR="001A544A" w:rsidRPr="00040E29" w:rsidRDefault="001A544A" w:rsidP="009D4432">
      <w:pPr>
        <w:rPr>
          <w:rFonts w:eastAsia="SimSun"/>
        </w:rPr>
      </w:pPr>
      <w:r w:rsidRPr="00040E29">
        <w:rPr>
          <w:rFonts w:eastAsia="SimSun"/>
        </w:rPr>
        <w:t>-</w:t>
      </w:r>
      <w:r w:rsidRPr="00040E29">
        <w:rPr>
          <w:rFonts w:eastAsia="SimSun"/>
        </w:rPr>
        <w:tab/>
        <w:t xml:space="preserve">the </w:t>
      </w:r>
      <w:r w:rsidRPr="00040E29">
        <w:t>(re-)</w:t>
      </w:r>
      <w:r w:rsidRPr="00040E29">
        <w:rPr>
          <w:rFonts w:eastAsia="SimSun"/>
        </w:rPr>
        <w:t xml:space="preserve">configuration of the </w:t>
      </w:r>
      <w:proofErr w:type="spellStart"/>
      <w:r w:rsidRPr="00040E29">
        <w:rPr>
          <w:rFonts w:eastAsia="SimSun"/>
        </w:rPr>
        <w:t>sidelink</w:t>
      </w:r>
      <w:proofErr w:type="spellEnd"/>
      <w:r w:rsidRPr="00040E29">
        <w:rPr>
          <w:rFonts w:eastAsia="SimSun"/>
        </w:rPr>
        <w:t xml:space="preserve"> CSI reference signal resources and CSI reporting latency bound.</w:t>
      </w:r>
    </w:p>
    <w:p w14:paraId="1D8FBE08" w14:textId="77777777" w:rsidR="001A544A" w:rsidRPr="00040E29" w:rsidRDefault="001A544A" w:rsidP="009D4432">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2E7A0629"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2</w:t>
      </w:r>
      <w:r w:rsidRPr="00040E29">
        <w:t>]</w:t>
      </w:r>
    </w:p>
    <w:p w14:paraId="1A4B10CA" w14:textId="77777777" w:rsidR="001A544A" w:rsidRPr="00040E29" w:rsidRDefault="001A544A"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4CCFCA35"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5A8D2F44" w14:textId="77777777" w:rsidR="001A544A" w:rsidRPr="00040E29" w:rsidRDefault="001A544A" w:rsidP="009D4432">
      <w:pPr>
        <w:pStyle w:val="B2"/>
      </w:pPr>
      <w:r w:rsidRPr="00040E29">
        <w:lastRenderedPageBreak/>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755B1FA3"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5.8.9.1a.2.1, due to</w:t>
      </w:r>
      <w:r w:rsidRPr="00040E29">
        <w:rPr>
          <w:rFonts w:eastAsia="Batang"/>
        </w:rPr>
        <w:t xml:space="preserve"> receiving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43D9AB8C" w14:textId="77777777" w:rsidR="001A544A" w:rsidRPr="00040E29" w:rsidRDefault="001A544A" w:rsidP="009D4432">
      <w:pPr>
        <w:pStyle w:val="B2"/>
      </w:pPr>
      <w:r w:rsidRPr="00040E29">
        <w:t>2&gt;</w:t>
      </w:r>
      <w:r w:rsidRPr="00040E29">
        <w:tab/>
        <w:t xml:space="preserve">set the </w:t>
      </w:r>
      <w:r w:rsidRPr="00040E29">
        <w:rPr>
          <w:i/>
        </w:rPr>
        <w:t>SLRB-Config</w:t>
      </w:r>
      <w:r w:rsidRPr="00040E29">
        <w:t xml:space="preserve"> included in the </w:t>
      </w:r>
      <w:proofErr w:type="spellStart"/>
      <w:r w:rsidRPr="00040E29">
        <w:rPr>
          <w:i/>
        </w:rPr>
        <w:t>slrb-ConfigToAddModList</w:t>
      </w:r>
      <w:proofErr w:type="spellEnd"/>
      <w:r w:rsidRPr="00040E29">
        <w:t xml:space="preserve">, according to the received </w:t>
      </w:r>
      <w:proofErr w:type="spellStart"/>
      <w:r w:rsidRPr="00040E29">
        <w:rPr>
          <w:i/>
        </w:rPr>
        <w:t>sl</w:t>
      </w:r>
      <w:proofErr w:type="spellEnd"/>
      <w:r w:rsidRPr="00040E29">
        <w:rPr>
          <w:i/>
        </w:rPr>
        <w:t>-RadioBearerConfig</w:t>
      </w:r>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1096F31A" w14:textId="77777777" w:rsidR="001A544A" w:rsidRPr="00040E29" w:rsidRDefault="001A544A" w:rsidP="009D4432">
      <w:pPr>
        <w:pStyle w:val="B1"/>
      </w:pPr>
      <w:r w:rsidRPr="00040E29">
        <w:t>1&gt;</w:t>
      </w:r>
      <w:r w:rsidRPr="00040E29">
        <w:tab/>
        <w:t xml:space="preserve">set the </w:t>
      </w:r>
      <w:proofErr w:type="spellStart"/>
      <w:r w:rsidRPr="00040E29">
        <w:rPr>
          <w:i/>
        </w:rPr>
        <w:t>sl-MeasConfig</w:t>
      </w:r>
      <w:proofErr w:type="spellEnd"/>
      <w:r w:rsidRPr="00040E29">
        <w:t xml:space="preserve"> as follows:</w:t>
      </w:r>
    </w:p>
    <w:p w14:paraId="09F8ECBD" w14:textId="77777777" w:rsidR="001A544A" w:rsidRPr="00040E29" w:rsidRDefault="001A544A"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iCs/>
        </w:rPr>
        <w:t>sl-FreqInfoToAddModList</w:t>
      </w:r>
      <w:proofErr w:type="spellEnd"/>
      <w:r w:rsidRPr="00040E29">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 xml:space="preserve"> message or included in </w:t>
      </w:r>
      <w:proofErr w:type="spellStart"/>
      <w:r w:rsidRPr="00040E29">
        <w:rPr>
          <w:i/>
          <w:iCs/>
        </w:rPr>
        <w:t>sl-ConfigCommonNR</w:t>
      </w:r>
      <w:proofErr w:type="spellEnd"/>
      <w:r w:rsidRPr="00040E29">
        <w:t xml:space="preserve"> within SIB12:</w:t>
      </w:r>
    </w:p>
    <w:p w14:paraId="2D9EBC4B" w14:textId="77777777" w:rsidR="001A544A" w:rsidRPr="00040E29" w:rsidRDefault="001A544A" w:rsidP="009D4432">
      <w:pPr>
        <w:pStyle w:val="B3"/>
      </w:pPr>
      <w:r w:rsidRPr="00040E29">
        <w:t>3&gt;</w:t>
      </w:r>
      <w:r w:rsidRPr="00040E29">
        <w:tab/>
        <w:t>if UE is in RRC_CONNECTED:</w:t>
      </w:r>
    </w:p>
    <w:p w14:paraId="3DAA5479" w14:textId="77777777" w:rsidR="001A544A" w:rsidRPr="00040E29" w:rsidRDefault="001A544A" w:rsidP="009D4432">
      <w:pPr>
        <w:pStyle w:val="B4"/>
      </w:pPr>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information for this destination;</w:t>
      </w:r>
    </w:p>
    <w:p w14:paraId="4A778DE2" w14:textId="77777777" w:rsidR="001A544A" w:rsidRPr="00040E29" w:rsidRDefault="001A544A" w:rsidP="009D4432">
      <w:pPr>
        <w:pStyle w:val="B3"/>
      </w:pPr>
      <w:r w:rsidRPr="00040E29">
        <w:t>3&gt;</w:t>
      </w:r>
      <w:r w:rsidRPr="00040E29">
        <w:tab/>
        <w:t>if UE is in RRC_IDLE or RRC_INACTIVE:</w:t>
      </w:r>
    </w:p>
    <w:p w14:paraId="678AEE77" w14:textId="77777777" w:rsidR="001A544A" w:rsidRPr="00040E29" w:rsidRDefault="001A544A" w:rsidP="009D4432">
      <w:pPr>
        <w:pStyle w:val="B4"/>
      </w:pPr>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received from </w:t>
      </w:r>
      <w:r w:rsidRPr="00040E29">
        <w:rPr>
          <w:i/>
          <w:iCs/>
        </w:rPr>
        <w:t>SIB12</w:t>
      </w:r>
      <w:r w:rsidRPr="00040E29">
        <w:t>;</w:t>
      </w:r>
    </w:p>
    <w:p w14:paraId="57EB437D" w14:textId="77777777" w:rsidR="001A544A" w:rsidRPr="00040E29" w:rsidRDefault="001A544A" w:rsidP="009D4432">
      <w:pPr>
        <w:pStyle w:val="B2"/>
      </w:pPr>
      <w:r w:rsidRPr="00040E29">
        <w:t>2&gt;</w:t>
      </w:r>
      <w:r w:rsidRPr="00040E29">
        <w:tab/>
        <w:t>else:</w:t>
      </w:r>
    </w:p>
    <w:p w14:paraId="778900B4" w14:textId="77777777" w:rsidR="001A544A" w:rsidRPr="00040E29" w:rsidRDefault="001A544A" w:rsidP="009D4432">
      <w:pPr>
        <w:pStyle w:val="B3"/>
      </w:pPr>
      <w:r w:rsidRPr="00040E29">
        <w:t>3&gt;</w:t>
      </w:r>
      <w:r w:rsidRPr="00040E29">
        <w:tab/>
        <w:t xml:space="preserve">set the </w:t>
      </w:r>
      <w:proofErr w:type="spellStart"/>
      <w:r w:rsidRPr="00040E29">
        <w:t>sl-MeasConfig</w:t>
      </w:r>
      <w:proofErr w:type="spellEnd"/>
      <w:r w:rsidRPr="00040E29">
        <w:t xml:space="preserve"> according to the </w:t>
      </w:r>
      <w:proofErr w:type="spellStart"/>
      <w:r w:rsidRPr="00040E29">
        <w:t>sl-MeasPreconfig</w:t>
      </w:r>
      <w:proofErr w:type="spellEnd"/>
      <w:r w:rsidRPr="00040E29">
        <w:t xml:space="preserve"> in </w:t>
      </w:r>
      <w:proofErr w:type="spellStart"/>
      <w:r w:rsidRPr="00040E29">
        <w:t>SidelinkPreconfigNR</w:t>
      </w:r>
      <w:proofErr w:type="spellEnd"/>
      <w:r w:rsidRPr="00040E29">
        <w:t>;</w:t>
      </w:r>
    </w:p>
    <w:p w14:paraId="5DECE19D" w14:textId="77777777" w:rsidR="001A544A" w:rsidRPr="00040E29" w:rsidRDefault="001A544A" w:rsidP="009D4432">
      <w:pPr>
        <w:pStyle w:val="B1"/>
      </w:pPr>
      <w:r w:rsidRPr="00040E29">
        <w:t>1&gt;</w:t>
      </w:r>
      <w:r w:rsidRPr="00040E29">
        <w:tab/>
        <w:t xml:space="preserve">start timer T400 for the destination associated with the </w:t>
      </w:r>
      <w:proofErr w:type="spellStart"/>
      <w:r w:rsidRPr="00040E29">
        <w:t>sidelink</w:t>
      </w:r>
      <w:proofErr w:type="spellEnd"/>
      <w:r w:rsidRPr="00040E29">
        <w:t xml:space="preserve"> DRB;</w:t>
      </w:r>
    </w:p>
    <w:p w14:paraId="63983759" w14:textId="77777777" w:rsidR="001A544A" w:rsidRPr="00040E29" w:rsidRDefault="001A544A" w:rsidP="009D4432">
      <w:pPr>
        <w:pStyle w:val="B1"/>
      </w:pPr>
      <w:r w:rsidRPr="00040E29">
        <w:t>1&gt;</w:t>
      </w:r>
      <w:r w:rsidRPr="00040E29">
        <w:tab/>
        <w:t xml:space="preserve">set the </w:t>
      </w:r>
      <w:proofErr w:type="spellStart"/>
      <w:r w:rsidRPr="00040E29">
        <w:t>sl</w:t>
      </w:r>
      <w:proofErr w:type="spellEnd"/>
      <w:r w:rsidRPr="00040E29">
        <w:t>-CSI-RS-Config;</w:t>
      </w:r>
    </w:p>
    <w:p w14:paraId="61904013" w14:textId="77777777" w:rsidR="001A544A" w:rsidRPr="00040E29" w:rsidRDefault="001A544A" w:rsidP="009D4432">
      <w:pPr>
        <w:pStyle w:val="B1"/>
      </w:pPr>
      <w:r w:rsidRPr="00040E29">
        <w:t>1&gt;</w:t>
      </w:r>
      <w:r w:rsidRPr="00040E29">
        <w:tab/>
        <w:t xml:space="preserve">set the </w:t>
      </w:r>
      <w:proofErr w:type="spellStart"/>
      <w:r w:rsidRPr="00040E29">
        <w:t>sl</w:t>
      </w:r>
      <w:proofErr w:type="spellEnd"/>
      <w:r w:rsidRPr="00040E29">
        <w:t>-</w:t>
      </w:r>
      <w:proofErr w:type="spellStart"/>
      <w:r w:rsidRPr="00040E29">
        <w:t>LatencyBoundCSI</w:t>
      </w:r>
      <w:proofErr w:type="spellEnd"/>
      <w:r w:rsidRPr="00040E29">
        <w:t>-Report,</w:t>
      </w:r>
    </w:p>
    <w:p w14:paraId="75F70492" w14:textId="77777777" w:rsidR="001A544A" w:rsidRPr="00040E29" w:rsidRDefault="001A544A" w:rsidP="009D4432">
      <w:pPr>
        <w:pStyle w:val="NO"/>
      </w:pPr>
      <w:r w:rsidRPr="00040E29">
        <w:t>NOTE 1:</w:t>
      </w:r>
      <w:r w:rsidRPr="00040E29">
        <w:tab/>
        <w:t xml:space="preserve">How to set the parameters included in </w:t>
      </w:r>
      <w:proofErr w:type="spellStart"/>
      <w:r w:rsidRPr="00040E29">
        <w:rPr>
          <w:i/>
          <w:iCs/>
        </w:rPr>
        <w:t>sl</w:t>
      </w:r>
      <w:proofErr w:type="spellEnd"/>
      <w:r w:rsidRPr="00040E29">
        <w:rPr>
          <w:i/>
          <w:iCs/>
        </w:rPr>
        <w:t>-CSI-RS-Config</w:t>
      </w:r>
      <w:r w:rsidRPr="00040E29">
        <w:t xml:space="preserve"> and </w:t>
      </w:r>
      <w:proofErr w:type="spellStart"/>
      <w:r w:rsidRPr="00040E29">
        <w:rPr>
          <w:i/>
          <w:iCs/>
        </w:rPr>
        <w:t>sl</w:t>
      </w:r>
      <w:proofErr w:type="spellEnd"/>
      <w:r w:rsidRPr="00040E29">
        <w:rPr>
          <w:i/>
          <w:iCs/>
        </w:rPr>
        <w:t>-</w:t>
      </w:r>
      <w:proofErr w:type="spellStart"/>
      <w:r w:rsidRPr="00040E29">
        <w:rPr>
          <w:i/>
          <w:iCs/>
        </w:rPr>
        <w:t>LatencyBoundCSI</w:t>
      </w:r>
      <w:proofErr w:type="spellEnd"/>
      <w:r w:rsidRPr="00040E29">
        <w:rPr>
          <w:i/>
          <w:iCs/>
        </w:rPr>
        <w:t>-Report</w:t>
      </w:r>
      <w:r w:rsidRPr="00040E29">
        <w:t xml:space="preserve"> is up to UE implementation.</w:t>
      </w:r>
    </w:p>
    <w:p w14:paraId="207755EB" w14:textId="77777777" w:rsidR="001A544A" w:rsidRPr="00040E29" w:rsidRDefault="001A544A" w:rsidP="009D4432">
      <w:pPr>
        <w:rPr>
          <w:lang w:eastAsia="zh-CN"/>
        </w:rPr>
      </w:pPr>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1D27DC09"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3</w:t>
      </w:r>
      <w:r w:rsidRPr="00040E29">
        <w:t>]</w:t>
      </w:r>
    </w:p>
    <w:p w14:paraId="1D30F992" w14:textId="77777777" w:rsidR="001A544A" w:rsidRPr="00040E29" w:rsidRDefault="001A544A"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7AE327A2" w14:textId="77777777" w:rsidR="001A544A" w:rsidRPr="00040E29" w:rsidRDefault="001A544A" w:rsidP="009D4432">
      <w:pPr>
        <w:rPr>
          <w:rFonts w:eastAsia="SimSun"/>
        </w:rPr>
      </w:pPr>
      <w:r w:rsidRPr="00040E29">
        <w:rPr>
          <w:rFonts w:eastAsia="SimSun"/>
        </w:rPr>
        <w:t>1&gt;</w:t>
      </w:r>
      <w:r w:rsidRPr="00040E29">
        <w:rPr>
          <w:rFonts w:eastAsia="SimSun"/>
        </w:rPr>
        <w:tab/>
        <w:t xml:space="preserve">if the </w:t>
      </w:r>
      <w:proofErr w:type="spellStart"/>
      <w:r w:rsidRPr="00040E29">
        <w:rPr>
          <w:iCs/>
          <w:lang w:eastAsia="zh-CN"/>
        </w:rPr>
        <w:t>RRCReconfiguration</w:t>
      </w:r>
      <w:r w:rsidRPr="00040E29">
        <w:rPr>
          <w:rFonts w:eastAsia="MS Mincho"/>
          <w:iCs/>
        </w:rPr>
        <w:t>Sidelink</w:t>
      </w:r>
      <w:proofErr w:type="spellEnd"/>
      <w:r w:rsidRPr="00040E29">
        <w:rPr>
          <w:lang w:eastAsia="zh-CN"/>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77746AA2" w14:textId="77777777" w:rsidR="001A544A" w:rsidRPr="00040E29" w:rsidRDefault="001A544A" w:rsidP="009D4432">
      <w:pPr>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482BC190"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51AD7CC4"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079841AD" w14:textId="77777777" w:rsidR="001A544A" w:rsidRPr="00040E29" w:rsidRDefault="001A544A"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771C2E7C"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0F30446F"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49BE13B1"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1C063E13" w14:textId="77777777" w:rsidR="001A544A" w:rsidRPr="00040E29" w:rsidRDefault="001A544A" w:rsidP="009D4432">
      <w:r w:rsidRPr="00040E29">
        <w:t>4&gt;</w:t>
      </w:r>
      <w:r w:rsidRPr="00040E29">
        <w:tab/>
        <w:t xml:space="preserve">apply the SL-PQFI included in </w:t>
      </w:r>
      <w:proofErr w:type="spellStart"/>
      <w:r w:rsidRPr="00040E29">
        <w:t>sl-MappedQoS-FlowsToAddList</w:t>
      </w:r>
      <w:proofErr w:type="spellEnd"/>
      <w:r w:rsidRPr="00040E29">
        <w:t>;</w:t>
      </w:r>
    </w:p>
    <w:p w14:paraId="36883166" w14:textId="77777777" w:rsidR="001A544A" w:rsidRPr="00040E29" w:rsidRDefault="001A544A"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21DBEF5F"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0D7AD6C6"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3C8E1371" w14:textId="77777777" w:rsidR="001A544A" w:rsidRPr="00040E29" w:rsidRDefault="001A544A" w:rsidP="009D4432">
      <w:pPr>
        <w:rPr>
          <w:rFonts w:eastAsia="Batang"/>
        </w:rPr>
      </w:pPr>
      <w:r w:rsidRPr="00040E29">
        <w:rPr>
          <w:rFonts w:eastAsia="Batang"/>
        </w:rPr>
        <w:lastRenderedPageBreak/>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318CA1A8" w14:textId="77777777" w:rsidR="001A544A" w:rsidRPr="00040E29" w:rsidRDefault="001A544A" w:rsidP="009D4432">
      <w:r w:rsidRPr="00040E29">
        <w:t>3&gt;</w:t>
      </w:r>
      <w:r w:rsidRPr="00040E29">
        <w:tab/>
        <w:t xml:space="preserve">if </w:t>
      </w:r>
      <w:proofErr w:type="spellStart"/>
      <w:r w:rsidRPr="00040E29">
        <w:t>sl-MappedQoS-FlowsToReleaseList</w:t>
      </w:r>
      <w:proofErr w:type="spellEnd"/>
      <w:r w:rsidRPr="00040E29">
        <w:t xml:space="preserve"> is included:</w:t>
      </w:r>
    </w:p>
    <w:p w14:paraId="7B226812" w14:textId="77777777" w:rsidR="001A544A" w:rsidRPr="00040E29" w:rsidRDefault="001A544A" w:rsidP="009D4432">
      <w:pPr>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71FF63A9" w14:textId="77777777" w:rsidR="001A544A" w:rsidRPr="00040E29" w:rsidRDefault="001A544A" w:rsidP="009D4432">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6D9F449A"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1217ABAE" w14:textId="77777777" w:rsidR="001A544A" w:rsidRPr="00040E29" w:rsidRDefault="001A544A" w:rsidP="009D4432">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3121DCB2"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7B1C7220"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0D53312F" w14:textId="77777777" w:rsidR="001A544A" w:rsidRPr="00040E29" w:rsidRDefault="001A544A" w:rsidP="009D4432">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4B929FC8" w14:textId="77777777" w:rsidR="001A544A" w:rsidRPr="00040E29" w:rsidRDefault="001A544A" w:rsidP="009D4432">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w:t>
      </w:r>
      <w:proofErr w:type="spellEnd"/>
      <w:r w:rsidRPr="00040E29">
        <w:t>-CSI-RS-Config:</w:t>
      </w:r>
    </w:p>
    <w:p w14:paraId="53088EFA" w14:textId="77777777" w:rsidR="001A544A" w:rsidRPr="00040E29" w:rsidRDefault="001A544A" w:rsidP="009D4432">
      <w:pPr>
        <w:rPr>
          <w:rFonts w:eastAsia="Batang"/>
        </w:rPr>
      </w:pPr>
      <w:r w:rsidRPr="00040E29">
        <w:t>2&gt;</w:t>
      </w:r>
      <w:r w:rsidRPr="00040E29">
        <w:tab/>
        <w:t xml:space="preserve">apply the </w:t>
      </w:r>
      <w:proofErr w:type="spellStart"/>
      <w:r w:rsidRPr="00040E29">
        <w:t>sidelink</w:t>
      </w:r>
      <w:proofErr w:type="spellEnd"/>
      <w:r w:rsidRPr="00040E29">
        <w:t xml:space="preserve"> CSI-RS configuration;</w:t>
      </w:r>
    </w:p>
    <w:p w14:paraId="0A61E610"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rPr>
          <w:rFonts w:eastAsia="SimSun"/>
        </w:rPr>
        <w:t>sl</w:t>
      </w:r>
      <w:proofErr w:type="spellEnd"/>
      <w:r w:rsidRPr="00040E29">
        <w:rPr>
          <w:rFonts w:eastAsia="SimSun"/>
        </w:rPr>
        <w:t>-</w:t>
      </w:r>
      <w:proofErr w:type="spellStart"/>
      <w:r w:rsidRPr="00040E29">
        <w:rPr>
          <w:rFonts w:eastAsia="SimSun"/>
        </w:rPr>
        <w:t>LatencyBoundCSI</w:t>
      </w:r>
      <w:proofErr w:type="spellEnd"/>
      <w:r w:rsidRPr="00040E29">
        <w:rPr>
          <w:rFonts w:eastAsia="SimSun"/>
        </w:rPr>
        <w:t>-Report</w:t>
      </w:r>
      <w:r w:rsidRPr="00040E29">
        <w:t>:</w:t>
      </w:r>
    </w:p>
    <w:p w14:paraId="68C3B419" w14:textId="77777777" w:rsidR="001A544A" w:rsidRPr="00040E29" w:rsidRDefault="001A544A" w:rsidP="009D4432">
      <w:pPr>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36E11D71"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75334347" w14:textId="77777777" w:rsidR="001A544A" w:rsidRPr="00040E29" w:rsidRDefault="001A544A" w:rsidP="009D4432">
      <w:pPr>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4AA8E2B8"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4C0E8449"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 to lower layers for transmission;</w:t>
      </w:r>
    </w:p>
    <w:p w14:paraId="63F5BD62" w14:textId="77777777" w:rsidR="001A544A" w:rsidRPr="00040E29" w:rsidRDefault="001A544A" w:rsidP="009D4432">
      <w:pPr>
        <w:rPr>
          <w:rFonts w:eastAsia="Batang"/>
        </w:rPr>
      </w:pPr>
      <w:r w:rsidRPr="00040E29">
        <w:rPr>
          <w:rFonts w:eastAsia="Batang"/>
        </w:rPr>
        <w:t>1&gt;</w:t>
      </w:r>
      <w:r w:rsidRPr="00040E29">
        <w:rPr>
          <w:rFonts w:eastAsia="Batang"/>
        </w:rPr>
        <w:tab/>
        <w:t>else:</w:t>
      </w:r>
    </w:p>
    <w:p w14:paraId="656F42C6"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78618E87"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51A5C0C3" w14:textId="77777777" w:rsidR="001A544A" w:rsidRPr="00040E29" w:rsidRDefault="001A544A" w:rsidP="009D4432">
      <w:pPr>
        <w:pStyle w:val="NO"/>
        <w:rPr>
          <w:lang w:eastAsia="zh-CN"/>
        </w:rPr>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5EE0CC15" w14:textId="77777777" w:rsidR="001A544A" w:rsidRPr="00040E29" w:rsidRDefault="001A544A" w:rsidP="001A544A">
      <w:pPr>
        <w:pStyle w:val="H6"/>
        <w:rPr>
          <w:lang w:eastAsia="zh-CN"/>
        </w:rPr>
      </w:pPr>
      <w:r w:rsidRPr="00040E29">
        <w:rPr>
          <w:lang w:eastAsia="zh-CN"/>
        </w:rPr>
        <w:t>12.1.5.1.3</w:t>
      </w:r>
      <w:r w:rsidRPr="00040E29">
        <w:tab/>
        <w:t>Test description</w:t>
      </w:r>
    </w:p>
    <w:p w14:paraId="71023A43" w14:textId="77777777" w:rsidR="001A544A" w:rsidRPr="00040E29" w:rsidRDefault="001A544A" w:rsidP="001A544A">
      <w:pPr>
        <w:pStyle w:val="H6"/>
      </w:pPr>
      <w:r w:rsidRPr="00040E29">
        <w:rPr>
          <w:lang w:eastAsia="zh-CN"/>
        </w:rPr>
        <w:t>12.1.5.1.3.1</w:t>
      </w:r>
      <w:r w:rsidRPr="00040E29">
        <w:tab/>
        <w:t>Pre-test conditions</w:t>
      </w:r>
    </w:p>
    <w:p w14:paraId="7D82071C" w14:textId="77777777" w:rsidR="001A544A" w:rsidRPr="00040E29" w:rsidRDefault="001A544A" w:rsidP="001A544A">
      <w:pPr>
        <w:pStyle w:val="H6"/>
      </w:pPr>
      <w:r w:rsidRPr="00040E29">
        <w:t>System Simulator:</w:t>
      </w:r>
    </w:p>
    <w:p w14:paraId="0057B73C" w14:textId="77777777" w:rsidR="001A544A" w:rsidRPr="00040E29" w:rsidRDefault="001A544A" w:rsidP="009D4432">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5A553E12" w14:textId="77777777" w:rsidR="00C03C8B" w:rsidRPr="00040E29" w:rsidRDefault="001A544A" w:rsidP="009D4432">
      <w:pPr>
        <w:rPr>
          <w:lang w:eastAsia="zh-CN"/>
        </w:rPr>
      </w:pPr>
      <w:r w:rsidRPr="00040E29">
        <w:t>-</w:t>
      </w:r>
      <w:r w:rsidRPr="00040E29">
        <w:tab/>
        <w:t xml:space="preserve">NR-SS-UE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401D283A" w14:textId="133B281C" w:rsidR="001A544A" w:rsidRPr="00040E29" w:rsidRDefault="00C03C8B" w:rsidP="009D4432">
      <w:pPr>
        <w:pStyle w:val="B1"/>
        <w:rPr>
          <w:lang w:eastAsia="zh-CN"/>
        </w:rPr>
      </w:pPr>
      <w:r w:rsidRPr="00040E29">
        <w:rPr>
          <w:lang w:eastAsia="zh-CN"/>
        </w:rPr>
        <w:t>- NR-SS-UE1 uses GNSS as the synchronization reference source.</w:t>
      </w:r>
    </w:p>
    <w:p w14:paraId="399D1216" w14:textId="77777777" w:rsidR="001A544A" w:rsidRPr="00040E29" w:rsidRDefault="001A544A" w:rsidP="009D4432">
      <w:pPr>
        <w:pStyle w:val="B1"/>
        <w:rPr>
          <w:lang w:eastAsia="zh-CN"/>
        </w:rPr>
      </w:pPr>
      <w:r w:rsidRPr="00040E29">
        <w:t>-</w:t>
      </w:r>
      <w:r w:rsidRPr="00040E29">
        <w:tab/>
      </w:r>
      <w:r w:rsidRPr="00040E29">
        <w:rPr>
          <w:lang w:eastAsia="zh-CN"/>
        </w:rPr>
        <w:t>GNSS simulator</w:t>
      </w:r>
    </w:p>
    <w:p w14:paraId="59CBB620" w14:textId="30C46384" w:rsidR="001A544A" w:rsidRPr="00040E29" w:rsidRDefault="001A544A"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7716C52F" w14:textId="77777777" w:rsidR="001A544A" w:rsidRPr="00040E29" w:rsidRDefault="001A544A" w:rsidP="001A544A">
      <w:pPr>
        <w:pStyle w:val="H6"/>
      </w:pPr>
      <w:r w:rsidRPr="00040E29">
        <w:t>UE:</w:t>
      </w:r>
    </w:p>
    <w:p w14:paraId="7B12BB66" w14:textId="77777777" w:rsidR="00C03C8B" w:rsidRPr="00040E29" w:rsidRDefault="001A544A" w:rsidP="009D4432">
      <w:pPr>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3F979AEE" w14:textId="18AC3C75" w:rsidR="001A544A" w:rsidRPr="00040E29" w:rsidRDefault="00C03C8B" w:rsidP="009D4432">
      <w:pPr>
        <w:pStyle w:val="B1"/>
        <w:rPr>
          <w:lang w:eastAsia="zh-CN"/>
        </w:rPr>
      </w:pPr>
      <w:r w:rsidRPr="00040E29">
        <w:rPr>
          <w:lang w:eastAsia="zh-CN"/>
        </w:rPr>
        <w:t>-  The UE uses GNSS as the synchronization reference source.</w:t>
      </w:r>
    </w:p>
    <w:p w14:paraId="361F63DE" w14:textId="0308FB2D" w:rsidR="001A544A" w:rsidRPr="00040E29" w:rsidRDefault="001A544A" w:rsidP="009D4432">
      <w:pPr>
        <w:pStyle w:val="B1"/>
      </w:pPr>
      <w:r w:rsidRPr="00040E29">
        <w:rPr>
          <w:lang w:eastAsia="zh-CN"/>
        </w:rPr>
        <w:lastRenderedPageBreak/>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w:t>
      </w:r>
      <w:r w:rsidR="00C03C8B" w:rsidRPr="00040E29">
        <w:t xml:space="preserve"> clause 4.8.3.3.3</w:t>
      </w:r>
      <w:r w:rsidRPr="00040E29">
        <w:t>) except for those listed in Table 12.1.</w:t>
      </w:r>
      <w:r w:rsidRPr="00040E29">
        <w:rPr>
          <w:lang w:eastAsia="zh-CN"/>
        </w:rPr>
        <w:t>5</w:t>
      </w:r>
      <w:r w:rsidRPr="00040E29">
        <w:t>.1.3.1-1.</w:t>
      </w:r>
    </w:p>
    <w:p w14:paraId="6D471975" w14:textId="77777777" w:rsidR="001A544A" w:rsidRPr="00040E29" w:rsidRDefault="001A544A" w:rsidP="009D4432">
      <w:pPr>
        <w:pStyle w:val="TH"/>
      </w:pPr>
      <w:r w:rsidRPr="00040E29">
        <w:t>Table 12.1.</w:t>
      </w:r>
      <w:r w:rsidRPr="00040E29">
        <w:rPr>
          <w:lang w:eastAsia="zh-CN"/>
        </w:rPr>
        <w:t>5</w:t>
      </w:r>
      <w:r w:rsidRPr="00040E29">
        <w:t>.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040E29" w14:paraId="14668FB7"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5BA8873A" w14:textId="77777777" w:rsidR="001A544A" w:rsidRPr="00040E29" w:rsidRDefault="001A544A" w:rsidP="009D4432">
            <w:pPr>
              <w:pStyle w:val="TAH"/>
              <w:rPr>
                <w:lang w:eastAsia="zh-CN"/>
              </w:rPr>
            </w:pPr>
            <w:r w:rsidRPr="00040E29">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B58A14C" w14:textId="77777777" w:rsidR="001A544A" w:rsidRPr="00040E29" w:rsidRDefault="001A544A" w:rsidP="009D4432">
            <w:pPr>
              <w:pStyle w:val="TAH"/>
              <w:rPr>
                <w:lang w:eastAsia="zh-CN"/>
              </w:rPr>
            </w:pPr>
            <w:r w:rsidRPr="00040E29">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230C9A9" w14:textId="77777777" w:rsidR="001A544A" w:rsidRPr="00040E29" w:rsidRDefault="001A544A" w:rsidP="009D4432">
            <w:pPr>
              <w:pStyle w:val="TAH"/>
              <w:rPr>
                <w:lang w:eastAsia="zh-CN"/>
              </w:rPr>
            </w:pPr>
            <w:r w:rsidRPr="00040E29">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4B52558" w14:textId="77777777" w:rsidR="001A544A" w:rsidRPr="00040E29" w:rsidRDefault="001A544A" w:rsidP="009D4432">
            <w:pPr>
              <w:pStyle w:val="TAH"/>
              <w:rPr>
                <w:lang w:eastAsia="zh-CN"/>
              </w:rPr>
            </w:pPr>
            <w:r w:rsidRPr="00040E29">
              <w:rPr>
                <w:lang w:eastAsia="zh-CN"/>
              </w:rPr>
              <w:t>Access Technology Identifier</w:t>
            </w:r>
          </w:p>
        </w:tc>
      </w:tr>
      <w:tr w:rsidR="001A544A" w:rsidRPr="00040E29" w14:paraId="71909589"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DA424CA"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5D2433E5"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E7C237" w14:textId="42F9132A" w:rsidR="001A544A" w:rsidRPr="00040E29" w:rsidRDefault="00C03C8B" w:rsidP="009D4432">
            <w:pPr>
              <w:pStyle w:val="TAL"/>
              <w:rPr>
                <w:lang w:eastAsia="zh-CN"/>
              </w:rPr>
            </w:pPr>
            <w:r w:rsidRPr="00040E29">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661292A4" w14:textId="77777777" w:rsidR="001A544A" w:rsidRPr="00040E29" w:rsidRDefault="001A544A" w:rsidP="009D4432">
            <w:pPr>
              <w:rPr>
                <w:lang w:eastAsia="zh-CN"/>
              </w:rPr>
            </w:pPr>
          </w:p>
        </w:tc>
      </w:tr>
      <w:tr w:rsidR="001A544A" w:rsidRPr="00040E29" w14:paraId="1E1C3E7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2C5A18E"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2D396F0"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A521A35" w14:textId="6860FE62" w:rsidR="001A544A" w:rsidRPr="00040E29" w:rsidRDefault="00C03C8B" w:rsidP="009D4432">
            <w:pPr>
              <w:pStyle w:val="TAL"/>
              <w:rPr>
                <w:lang w:eastAsia="zh-CN"/>
              </w:rPr>
            </w:pPr>
            <w:r w:rsidRPr="00040E29">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0AC40C65" w14:textId="77777777" w:rsidR="001A544A" w:rsidRPr="00040E29" w:rsidRDefault="001A544A" w:rsidP="009D4432">
            <w:pPr>
              <w:rPr>
                <w:lang w:eastAsia="zh-CN"/>
              </w:rPr>
            </w:pPr>
          </w:p>
        </w:tc>
      </w:tr>
      <w:tr w:rsidR="001A544A" w:rsidRPr="00040E29" w14:paraId="446A7AAD"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C947C1A"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769B87B"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DD701A8" w14:textId="58434251" w:rsidR="001A544A" w:rsidRPr="00040E29" w:rsidRDefault="001A544A" w:rsidP="009D4432">
            <w:pPr>
              <w:pStyle w:val="TAL"/>
              <w:rPr>
                <w:lang w:eastAsia="zh-CN"/>
              </w:rPr>
            </w:pPr>
            <w:r w:rsidRPr="00040E29">
              <w:rPr>
                <w:lang w:eastAsia="zh-CN"/>
              </w:rPr>
              <w:t>As per TS 38.508-1[4] clause 4.8.3.3.3</w:t>
            </w:r>
          </w:p>
          <w:p w14:paraId="5C673BA2" w14:textId="77777777" w:rsidR="001A544A" w:rsidRPr="00040E29" w:rsidRDefault="001A544A" w:rsidP="009D4432">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1.5.1.3.3-1</w:t>
            </w:r>
          </w:p>
        </w:tc>
        <w:tc>
          <w:tcPr>
            <w:tcW w:w="3075" w:type="dxa"/>
            <w:tcBorders>
              <w:top w:val="single" w:sz="4" w:space="0" w:color="auto"/>
              <w:left w:val="single" w:sz="4" w:space="0" w:color="auto"/>
              <w:bottom w:val="single" w:sz="4" w:space="0" w:color="auto"/>
              <w:right w:val="single" w:sz="4" w:space="0" w:color="auto"/>
            </w:tcBorders>
          </w:tcPr>
          <w:p w14:paraId="7F679921" w14:textId="77777777" w:rsidR="001A544A" w:rsidRPr="00040E29" w:rsidRDefault="001A544A" w:rsidP="009D4432">
            <w:pPr>
              <w:rPr>
                <w:lang w:eastAsia="zh-CN"/>
              </w:rPr>
            </w:pPr>
          </w:p>
        </w:tc>
      </w:tr>
    </w:tbl>
    <w:p w14:paraId="43F12A12" w14:textId="77777777" w:rsidR="001A544A" w:rsidRPr="00040E29" w:rsidRDefault="001A544A" w:rsidP="009D4432">
      <w:pPr>
        <w:rPr>
          <w:lang w:eastAsia="zh-CN"/>
        </w:rPr>
      </w:pPr>
    </w:p>
    <w:p w14:paraId="15E7CB9C" w14:textId="77777777" w:rsidR="001A544A" w:rsidRPr="00040E29" w:rsidRDefault="001A544A" w:rsidP="001A544A">
      <w:pPr>
        <w:pStyle w:val="H6"/>
      </w:pPr>
      <w:r w:rsidRPr="00040E29">
        <w:t>Preamble:</w:t>
      </w:r>
    </w:p>
    <w:p w14:paraId="787AD5B1" w14:textId="35AAC595" w:rsidR="001A544A" w:rsidRPr="00040E29" w:rsidRDefault="001A544A" w:rsidP="009D4432">
      <w:pPr>
        <w:pStyle w:val="B1"/>
        <w:rPr>
          <w:lang w:eastAsia="zh-CN"/>
        </w:rPr>
      </w:pPr>
      <w:r w:rsidRPr="00040E29">
        <w:t>-</w:t>
      </w:r>
      <w:r w:rsidRPr="00040E29">
        <w:tab/>
        <w:t>The UE is in state 4-A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Cast Type (Unicast), GNSS Sync (On)</w:t>
      </w:r>
      <w:r w:rsidR="00C03C8B" w:rsidRPr="00040E29">
        <w:rPr>
          <w:lang w:eastAsia="zh-CN"/>
        </w:rPr>
        <w:t xml:space="preserve"> using UE initiated unicast mode NR </w:t>
      </w:r>
      <w:proofErr w:type="spellStart"/>
      <w:r w:rsidR="00C03C8B" w:rsidRPr="00040E29">
        <w:rPr>
          <w:lang w:eastAsia="zh-CN"/>
        </w:rPr>
        <w:t>sidelink</w:t>
      </w:r>
      <w:proofErr w:type="spellEnd"/>
      <w:r w:rsidR="00C03C8B" w:rsidRPr="00040E29">
        <w:rPr>
          <w:lang w:eastAsia="zh-CN"/>
        </w:rPr>
        <w:t xml:space="preserve"> communication procedure in subclause 4.9.22</w:t>
      </w:r>
      <w:r w:rsidRPr="00040E29">
        <w:t>.</w:t>
      </w:r>
    </w:p>
    <w:p w14:paraId="65FDB23C" w14:textId="502909AE" w:rsidR="001A544A" w:rsidRPr="00040E29" w:rsidRDefault="001A544A" w:rsidP="0033396C">
      <w:pPr>
        <w:pStyle w:val="H6"/>
        <w:rPr>
          <w:lang w:eastAsia="zh-CN"/>
        </w:rPr>
      </w:pPr>
      <w:r w:rsidRPr="00040E29">
        <w:rPr>
          <w:lang w:eastAsia="zh-CN"/>
        </w:rPr>
        <w:t>12.1.5.1.3.2</w:t>
      </w:r>
      <w:r w:rsidRPr="00040E29">
        <w:tab/>
        <w:t>Test procedure sequence</w:t>
      </w:r>
    </w:p>
    <w:p w14:paraId="50AB9544" w14:textId="77777777" w:rsidR="001A544A" w:rsidRPr="00040E29" w:rsidRDefault="001A544A" w:rsidP="009D4432">
      <w:pPr>
        <w:pStyle w:val="TH"/>
      </w:pPr>
      <w:r w:rsidRPr="00040E29">
        <w:t xml:space="preserve">Table </w:t>
      </w:r>
      <w:r w:rsidRPr="00040E29">
        <w:rPr>
          <w:lang w:eastAsia="zh-CN"/>
        </w:rPr>
        <w:t>12.1.5.1.3.</w:t>
      </w:r>
      <w:r w:rsidRPr="00040E29">
        <w:t>2-1: Main behaviour</w:t>
      </w:r>
    </w:p>
    <w:tbl>
      <w:tblPr>
        <w:tblW w:w="9600" w:type="dxa"/>
        <w:tblLayout w:type="fixed"/>
        <w:tblLook w:val="04A0" w:firstRow="1" w:lastRow="0" w:firstColumn="1" w:lastColumn="0" w:noHBand="0" w:noVBand="1"/>
      </w:tblPr>
      <w:tblGrid>
        <w:gridCol w:w="533"/>
        <w:gridCol w:w="3966"/>
        <w:gridCol w:w="709"/>
        <w:gridCol w:w="2975"/>
        <w:gridCol w:w="567"/>
        <w:gridCol w:w="850"/>
      </w:tblGrid>
      <w:tr w:rsidR="001A544A" w:rsidRPr="00040E29" w14:paraId="1AD2C9A2" w14:textId="77777777" w:rsidTr="001A544A">
        <w:tc>
          <w:tcPr>
            <w:tcW w:w="534" w:type="dxa"/>
            <w:tcBorders>
              <w:top w:val="single" w:sz="4" w:space="0" w:color="auto"/>
              <w:left w:val="single" w:sz="4" w:space="0" w:color="auto"/>
              <w:bottom w:val="nil"/>
              <w:right w:val="single" w:sz="4" w:space="0" w:color="auto"/>
            </w:tcBorders>
            <w:hideMark/>
          </w:tcPr>
          <w:p w14:paraId="618A3A00" w14:textId="77777777" w:rsidR="001A544A" w:rsidRPr="00040E29" w:rsidRDefault="001A544A" w:rsidP="009D4432">
            <w:pPr>
              <w:pStyle w:val="TAH"/>
              <w:rPr>
                <w:lang w:eastAsia="zh-CN"/>
              </w:rPr>
            </w:pPr>
            <w:r w:rsidRPr="00040E29">
              <w:rPr>
                <w:lang w:eastAsia="zh-CN"/>
              </w:rPr>
              <w:t>St</w:t>
            </w:r>
          </w:p>
        </w:tc>
        <w:tc>
          <w:tcPr>
            <w:tcW w:w="3969" w:type="dxa"/>
            <w:tcBorders>
              <w:top w:val="single" w:sz="4" w:space="0" w:color="auto"/>
              <w:left w:val="single" w:sz="4" w:space="0" w:color="auto"/>
              <w:bottom w:val="nil"/>
              <w:right w:val="single" w:sz="4" w:space="0" w:color="auto"/>
            </w:tcBorders>
            <w:hideMark/>
          </w:tcPr>
          <w:p w14:paraId="0EE00C36" w14:textId="77777777" w:rsidR="001A544A" w:rsidRPr="00040E29" w:rsidRDefault="001A544A" w:rsidP="009D4432">
            <w:pPr>
              <w:pStyle w:val="TAH"/>
              <w:rPr>
                <w:lang w:eastAsia="zh-CN"/>
              </w:rPr>
            </w:pPr>
            <w:r w:rsidRPr="00040E29">
              <w:rPr>
                <w:lang w:eastAsia="zh-CN"/>
              </w:rPr>
              <w:t>Procedure</w:t>
            </w:r>
          </w:p>
        </w:tc>
        <w:tc>
          <w:tcPr>
            <w:tcW w:w="3686" w:type="dxa"/>
            <w:gridSpan w:val="2"/>
            <w:tcBorders>
              <w:top w:val="single" w:sz="4" w:space="0" w:color="auto"/>
              <w:left w:val="single" w:sz="4" w:space="0" w:color="auto"/>
              <w:bottom w:val="nil"/>
              <w:right w:val="single" w:sz="4" w:space="0" w:color="auto"/>
            </w:tcBorders>
            <w:hideMark/>
          </w:tcPr>
          <w:p w14:paraId="444130E9" w14:textId="77777777" w:rsidR="001A544A" w:rsidRPr="00040E29" w:rsidRDefault="001A544A" w:rsidP="009D4432">
            <w:pPr>
              <w:pStyle w:val="TAH"/>
              <w:rPr>
                <w:lang w:eastAsia="zh-CN"/>
              </w:rPr>
            </w:pPr>
            <w:r w:rsidRPr="00040E29">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13FE2474" w14:textId="77777777" w:rsidR="001A544A" w:rsidRPr="00040E29" w:rsidRDefault="001A544A" w:rsidP="009D4432">
            <w:pPr>
              <w:pStyle w:val="TAH"/>
              <w:rPr>
                <w:lang w:eastAsia="zh-CN"/>
              </w:rPr>
            </w:pPr>
            <w:r w:rsidRPr="00040E29">
              <w:rPr>
                <w:lang w:eastAsia="zh-CN"/>
              </w:rPr>
              <w:t>TP</w:t>
            </w:r>
          </w:p>
        </w:tc>
        <w:tc>
          <w:tcPr>
            <w:tcW w:w="850" w:type="dxa"/>
            <w:tcBorders>
              <w:top w:val="single" w:sz="4" w:space="0" w:color="auto"/>
              <w:left w:val="single" w:sz="4" w:space="0" w:color="auto"/>
              <w:bottom w:val="nil"/>
              <w:right w:val="single" w:sz="4" w:space="0" w:color="auto"/>
            </w:tcBorders>
            <w:hideMark/>
          </w:tcPr>
          <w:p w14:paraId="17C92666" w14:textId="77777777" w:rsidR="001A544A" w:rsidRPr="00040E29" w:rsidRDefault="001A544A" w:rsidP="009D4432">
            <w:pPr>
              <w:pStyle w:val="TAH"/>
              <w:rPr>
                <w:lang w:eastAsia="zh-CN"/>
              </w:rPr>
            </w:pPr>
            <w:r w:rsidRPr="00040E29">
              <w:rPr>
                <w:lang w:eastAsia="zh-CN"/>
              </w:rPr>
              <w:t>Verdict</w:t>
            </w:r>
          </w:p>
        </w:tc>
      </w:tr>
      <w:tr w:rsidR="001A544A" w:rsidRPr="00040E29" w14:paraId="20FEA77D" w14:textId="77777777" w:rsidTr="001A544A">
        <w:tc>
          <w:tcPr>
            <w:tcW w:w="534" w:type="dxa"/>
            <w:tcBorders>
              <w:top w:val="nil"/>
              <w:left w:val="single" w:sz="4" w:space="0" w:color="auto"/>
              <w:bottom w:val="single" w:sz="4" w:space="0" w:color="auto"/>
              <w:right w:val="single" w:sz="4" w:space="0" w:color="auto"/>
            </w:tcBorders>
          </w:tcPr>
          <w:p w14:paraId="238E16A2" w14:textId="77777777" w:rsidR="001A544A" w:rsidRPr="00040E29" w:rsidRDefault="001A544A" w:rsidP="009D4432">
            <w:pPr>
              <w:pStyle w:val="TAH"/>
              <w:rPr>
                <w:lang w:eastAsia="zh-CN"/>
              </w:rPr>
            </w:pPr>
          </w:p>
        </w:tc>
        <w:tc>
          <w:tcPr>
            <w:tcW w:w="3969" w:type="dxa"/>
            <w:tcBorders>
              <w:top w:val="nil"/>
              <w:left w:val="single" w:sz="4" w:space="0" w:color="auto"/>
              <w:bottom w:val="single" w:sz="4" w:space="0" w:color="auto"/>
              <w:right w:val="single" w:sz="4" w:space="0" w:color="auto"/>
            </w:tcBorders>
          </w:tcPr>
          <w:p w14:paraId="1D0702F8" w14:textId="77777777" w:rsidR="001A544A" w:rsidRPr="00040E29" w:rsidRDefault="001A544A"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09ADD3" w14:textId="77777777" w:rsidR="001A544A" w:rsidRPr="00040E29" w:rsidRDefault="001A544A" w:rsidP="009D4432">
            <w:pPr>
              <w:pStyle w:val="TAH"/>
              <w:rPr>
                <w:lang w:eastAsia="zh-CN"/>
              </w:rPr>
            </w:pPr>
            <w:r w:rsidRPr="00040E29">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5B5E474D" w14:textId="77777777" w:rsidR="001A544A" w:rsidRPr="00040E29" w:rsidRDefault="001A544A" w:rsidP="009D4432">
            <w:pPr>
              <w:pStyle w:val="TAH"/>
              <w:rPr>
                <w:lang w:eastAsia="zh-CN"/>
              </w:rPr>
            </w:pPr>
            <w:r w:rsidRPr="00040E29">
              <w:rPr>
                <w:lang w:eastAsia="zh-CN"/>
              </w:rPr>
              <w:t>Message</w:t>
            </w:r>
          </w:p>
        </w:tc>
        <w:tc>
          <w:tcPr>
            <w:tcW w:w="567" w:type="dxa"/>
            <w:tcBorders>
              <w:top w:val="nil"/>
              <w:left w:val="single" w:sz="4" w:space="0" w:color="auto"/>
              <w:bottom w:val="single" w:sz="4" w:space="0" w:color="auto"/>
              <w:right w:val="single" w:sz="4" w:space="0" w:color="auto"/>
            </w:tcBorders>
          </w:tcPr>
          <w:p w14:paraId="4AE23209" w14:textId="77777777" w:rsidR="001A544A" w:rsidRPr="00040E29"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62A64DAC" w14:textId="77777777" w:rsidR="001A544A" w:rsidRPr="00040E29" w:rsidRDefault="001A544A" w:rsidP="009D4432">
            <w:pPr>
              <w:pStyle w:val="TAH"/>
              <w:rPr>
                <w:lang w:eastAsia="zh-CN"/>
              </w:rPr>
            </w:pPr>
          </w:p>
        </w:tc>
      </w:tr>
      <w:tr w:rsidR="001A544A" w:rsidRPr="00040E29" w14:paraId="58B11DAC"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46C1E61" w14:textId="77777777" w:rsidR="001A544A" w:rsidRPr="00040E29" w:rsidRDefault="001A544A" w:rsidP="009D4432">
            <w:pPr>
              <w:pStyle w:val="TAC"/>
              <w:rPr>
                <w:lang w:eastAsia="zh-CN"/>
              </w:rPr>
            </w:pPr>
            <w:r w:rsidRPr="00040E29">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22D66361" w14:textId="77777777" w:rsidR="001A544A" w:rsidRPr="00040E29" w:rsidRDefault="001A544A" w:rsidP="009D4432">
            <w:pPr>
              <w:pStyle w:val="TAL"/>
              <w:rPr>
                <w:lang w:eastAsia="zh-CN"/>
              </w:rPr>
            </w:pPr>
            <w:r w:rsidRPr="00040E29">
              <w:rPr>
                <w:lang w:eastAsia="zh-CN"/>
              </w:rPr>
              <w:t>UE is configured by upper layer to configure SL CSI-RS resource to NR-SS-UE1.</w:t>
            </w:r>
          </w:p>
          <w:p w14:paraId="15AF488C" w14:textId="77777777" w:rsidR="001A544A" w:rsidRPr="00040E29" w:rsidRDefault="001A544A" w:rsidP="009D4432">
            <w:pPr>
              <w:pStyle w:val="TAL"/>
              <w:rPr>
                <w:lang w:eastAsia="zh-CN"/>
              </w:rPr>
            </w:pPr>
            <w:r w:rsidRPr="00040E29">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007EE134" w14:textId="6C0BE46B" w:rsidR="001A544A" w:rsidRPr="00040E29" w:rsidRDefault="001A544A" w:rsidP="009D4432">
            <w:pPr>
              <w:pStyle w:val="TAL"/>
              <w:rPr>
                <w:lang w:eastAsia="zh-CN"/>
              </w:rPr>
            </w:pPr>
            <w:r w:rsidRPr="00040E29">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1E92402A" w14:textId="03CD06F7" w:rsidR="001A544A" w:rsidRPr="00040E29" w:rsidRDefault="00C03C8B" w:rsidP="009D4432">
            <w:pPr>
              <w:pStyle w:val="TAL"/>
              <w:rPr>
                <w:lang w:eastAsia="zh-CN"/>
              </w:rPr>
            </w:pPr>
            <w:r w:rsidRPr="00040E29">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6BB44E8B" w14:textId="5D4A3B2D" w:rsidR="001A544A"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F36142E" w14:textId="5FB92841" w:rsidR="001A544A" w:rsidRPr="00040E29" w:rsidRDefault="00C03C8B" w:rsidP="009D4432">
            <w:pPr>
              <w:pStyle w:val="TAL"/>
              <w:rPr>
                <w:lang w:eastAsia="zh-CN"/>
              </w:rPr>
            </w:pPr>
            <w:r w:rsidRPr="00040E29">
              <w:rPr>
                <w:lang w:eastAsia="zh-CN"/>
              </w:rPr>
              <w:t>-</w:t>
            </w:r>
          </w:p>
        </w:tc>
      </w:tr>
      <w:tr w:rsidR="001A544A" w:rsidRPr="00040E29" w14:paraId="3B010C2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CC3E28" w14:textId="77777777" w:rsidR="001A544A" w:rsidRPr="00040E29" w:rsidRDefault="001A544A" w:rsidP="009D4432">
            <w:pPr>
              <w:pStyle w:val="TAC"/>
              <w:rPr>
                <w:lang w:eastAsia="zh-CN"/>
              </w:rPr>
            </w:pPr>
            <w:r w:rsidRPr="00040E29">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F7942DF" w14:textId="27540D85" w:rsidR="001A544A" w:rsidRPr="00040E29" w:rsidRDefault="001A544A" w:rsidP="009D4432">
            <w:pPr>
              <w:pStyle w:val="TAL"/>
              <w:rPr>
                <w:lang w:eastAsia="zh-CN"/>
              </w:rPr>
            </w:pPr>
            <w:r w:rsidRPr="00040E29">
              <w:rPr>
                <w:lang w:eastAsia="zh-CN"/>
              </w:rPr>
              <w:t xml:space="preserve">Check: Does UE send a </w:t>
            </w:r>
            <w:proofErr w:type="spellStart"/>
            <w:r w:rsidRPr="00040E29">
              <w:rPr>
                <w:i/>
                <w:lang w:eastAsia="zh-CN"/>
              </w:rPr>
              <w:t>RRCReconfigurationSidelink</w:t>
            </w:r>
            <w:proofErr w:type="spellEnd"/>
            <w:r w:rsidRPr="00040E29">
              <w:rPr>
                <w:lang w:eastAsia="zh-CN"/>
              </w:rPr>
              <w:t xml:space="preserve"> message including </w:t>
            </w:r>
            <w:proofErr w:type="spellStart"/>
            <w:r w:rsidRPr="00040E29">
              <w:rPr>
                <w:lang w:eastAsia="zh-CN"/>
              </w:rPr>
              <w:t>sl</w:t>
            </w:r>
            <w:proofErr w:type="spellEnd"/>
            <w:r w:rsidRPr="00040E29">
              <w:rPr>
                <w:lang w:eastAsia="zh-CN"/>
              </w:rPr>
              <w:t>-CSI-RS-Config?</w:t>
            </w:r>
          </w:p>
        </w:tc>
        <w:tc>
          <w:tcPr>
            <w:tcW w:w="709" w:type="dxa"/>
            <w:tcBorders>
              <w:top w:val="single" w:sz="4" w:space="0" w:color="auto"/>
              <w:left w:val="single" w:sz="6" w:space="0" w:color="auto"/>
              <w:bottom w:val="single" w:sz="6" w:space="0" w:color="auto"/>
              <w:right w:val="single" w:sz="6" w:space="0" w:color="auto"/>
            </w:tcBorders>
            <w:hideMark/>
          </w:tcPr>
          <w:p w14:paraId="2A0743A6" w14:textId="77777777" w:rsidR="001A544A" w:rsidRPr="00040E29" w:rsidRDefault="001A544A" w:rsidP="009D4432">
            <w:pPr>
              <w:pStyle w:val="TAL"/>
              <w:rPr>
                <w:lang w:eastAsia="zh-CN"/>
              </w:rPr>
            </w:pPr>
            <w:r w:rsidRPr="00040E29">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73BAFA96" w14:textId="77777777" w:rsidR="001A544A" w:rsidRPr="00040E29" w:rsidRDefault="001A544A" w:rsidP="009D4432">
            <w:pPr>
              <w:pStyle w:val="TAL"/>
              <w:rPr>
                <w:lang w:eastAsia="zh-CN"/>
              </w:rPr>
            </w:pPr>
            <w:r w:rsidRPr="00040E29">
              <w:rPr>
                <w:iCs/>
                <w:lang w:eastAsia="zh-CN"/>
              </w:rPr>
              <w:t xml:space="preserve">PC5 RRC: </w:t>
            </w:r>
            <w:proofErr w:type="spellStart"/>
            <w:r w:rsidRPr="00040E29">
              <w:rPr>
                <w:lang w:eastAsia="zh-CN"/>
              </w:rPr>
              <w:t>RRCReconfigurationSidelink</w:t>
            </w:r>
            <w:proofErr w:type="spellEnd"/>
          </w:p>
        </w:tc>
        <w:tc>
          <w:tcPr>
            <w:tcW w:w="567" w:type="dxa"/>
            <w:tcBorders>
              <w:top w:val="single" w:sz="4" w:space="0" w:color="auto"/>
              <w:left w:val="single" w:sz="6" w:space="0" w:color="auto"/>
              <w:bottom w:val="single" w:sz="6" w:space="0" w:color="auto"/>
              <w:right w:val="single" w:sz="6" w:space="0" w:color="auto"/>
            </w:tcBorders>
            <w:hideMark/>
          </w:tcPr>
          <w:p w14:paraId="672C510A" w14:textId="77777777" w:rsidR="001A544A" w:rsidRPr="00040E29" w:rsidRDefault="001A544A" w:rsidP="009D4432">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2A2DD2E9" w14:textId="77777777" w:rsidR="001A544A" w:rsidRPr="00040E29" w:rsidRDefault="001A544A" w:rsidP="009D4432">
            <w:pPr>
              <w:pStyle w:val="TAL"/>
              <w:rPr>
                <w:lang w:eastAsia="zh-CN"/>
              </w:rPr>
            </w:pPr>
            <w:r w:rsidRPr="00040E29">
              <w:rPr>
                <w:lang w:eastAsia="zh-CN"/>
              </w:rPr>
              <w:t>P</w:t>
            </w:r>
          </w:p>
        </w:tc>
      </w:tr>
      <w:tr w:rsidR="001A544A" w:rsidRPr="00040E29" w14:paraId="0798B0F7"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3C60BB" w14:textId="77777777" w:rsidR="001A544A" w:rsidRPr="00040E29" w:rsidRDefault="001A544A" w:rsidP="009D4432">
            <w:pPr>
              <w:pStyle w:val="TAC"/>
              <w:rPr>
                <w:lang w:eastAsia="zh-CN"/>
              </w:rPr>
            </w:pPr>
            <w:r w:rsidRPr="00040E29">
              <w:rPr>
                <w:lang w:eastAsia="zh-CN"/>
              </w:rPr>
              <w:t>3</w:t>
            </w:r>
          </w:p>
        </w:tc>
        <w:tc>
          <w:tcPr>
            <w:tcW w:w="3969" w:type="dxa"/>
            <w:tcBorders>
              <w:top w:val="single" w:sz="4" w:space="0" w:color="auto"/>
              <w:left w:val="single" w:sz="6" w:space="0" w:color="auto"/>
              <w:bottom w:val="single" w:sz="6" w:space="0" w:color="auto"/>
              <w:right w:val="single" w:sz="6" w:space="0" w:color="auto"/>
            </w:tcBorders>
            <w:hideMark/>
          </w:tcPr>
          <w:p w14:paraId="5157A59F" w14:textId="3130B074" w:rsidR="001A544A" w:rsidRPr="00040E29" w:rsidRDefault="000052A7" w:rsidP="009D4432">
            <w:pPr>
              <w:pStyle w:val="TAL"/>
              <w:rPr>
                <w:lang w:eastAsia="zh-CN"/>
              </w:rPr>
            </w:pPr>
            <w:r w:rsidRPr="00040E29">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A79ADBD" w14:textId="33EE325A" w:rsidR="001A544A" w:rsidRPr="00040E29" w:rsidRDefault="001A544A" w:rsidP="009D4432">
            <w:pPr>
              <w:pStyle w:val="TAL"/>
              <w:rPr>
                <w:rFonts w:eastAsia="DengXian"/>
                <w:lang w:eastAsia="zh-CN"/>
              </w:rPr>
            </w:pPr>
            <w:r w:rsidRPr="00040E29">
              <w:rPr>
                <w:rFonts w:eastAsia="DengXian"/>
                <w:lang w:eastAsia="zh-CN"/>
              </w:rPr>
              <w:t>-</w:t>
            </w:r>
          </w:p>
        </w:tc>
        <w:tc>
          <w:tcPr>
            <w:tcW w:w="2977" w:type="dxa"/>
            <w:tcBorders>
              <w:top w:val="single" w:sz="4" w:space="0" w:color="auto"/>
              <w:left w:val="single" w:sz="6" w:space="0" w:color="auto"/>
              <w:bottom w:val="single" w:sz="6" w:space="0" w:color="auto"/>
              <w:right w:val="single" w:sz="6" w:space="0" w:color="auto"/>
            </w:tcBorders>
          </w:tcPr>
          <w:p w14:paraId="190AF17F" w14:textId="6B90EE7F" w:rsidR="001A544A" w:rsidRPr="00040E29" w:rsidRDefault="00C03C8B" w:rsidP="009D4432">
            <w:pPr>
              <w:pStyle w:val="TAL"/>
              <w:rPr>
                <w:lang w:eastAsia="zh-CN"/>
              </w:rPr>
            </w:pPr>
            <w:r w:rsidRPr="00040E29">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53DF53B3" w14:textId="540E62DD" w:rsidR="001A544A" w:rsidRPr="00040E29" w:rsidRDefault="000052A7"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399AED91" w14:textId="46F38CA8" w:rsidR="001A544A" w:rsidRPr="00040E29" w:rsidRDefault="000052A7" w:rsidP="009D4432">
            <w:pPr>
              <w:pStyle w:val="TAL"/>
              <w:rPr>
                <w:lang w:eastAsia="zh-CN"/>
              </w:rPr>
            </w:pPr>
            <w:r w:rsidRPr="00040E29">
              <w:rPr>
                <w:lang w:eastAsia="zh-CN"/>
              </w:rPr>
              <w:t>-</w:t>
            </w:r>
          </w:p>
        </w:tc>
      </w:tr>
      <w:tr w:rsidR="001A544A" w:rsidRPr="00040E29" w14:paraId="370F6F03"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07C9ACAE" w14:textId="77777777" w:rsidR="001A544A" w:rsidRPr="00040E29" w:rsidRDefault="001A544A" w:rsidP="009D4432">
            <w:pPr>
              <w:pStyle w:val="TAC"/>
              <w:rPr>
                <w:lang w:eastAsia="zh-CN"/>
              </w:rPr>
            </w:pPr>
            <w:r w:rsidRPr="00040E29">
              <w:rPr>
                <w:lang w:eastAsia="zh-CN"/>
              </w:rPr>
              <w:t>4</w:t>
            </w:r>
          </w:p>
        </w:tc>
        <w:tc>
          <w:tcPr>
            <w:tcW w:w="3969" w:type="dxa"/>
            <w:tcBorders>
              <w:top w:val="single" w:sz="4" w:space="0" w:color="auto"/>
              <w:left w:val="single" w:sz="6" w:space="0" w:color="auto"/>
              <w:bottom w:val="single" w:sz="6" w:space="0" w:color="auto"/>
              <w:right w:val="single" w:sz="6" w:space="0" w:color="auto"/>
            </w:tcBorders>
            <w:hideMark/>
          </w:tcPr>
          <w:p w14:paraId="5EF2447C" w14:textId="77777777" w:rsidR="001A544A" w:rsidRPr="00040E29" w:rsidRDefault="001A544A" w:rsidP="009D4432">
            <w:pPr>
              <w:pStyle w:val="TAL"/>
              <w:rPr>
                <w:lang w:eastAsia="zh-CN"/>
              </w:rPr>
            </w:pPr>
            <w:r w:rsidRPr="00040E29">
              <w:rPr>
                <w:lang w:eastAsia="zh-CN"/>
              </w:rPr>
              <w:t xml:space="preserve">NR-SS-UE1 sends a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6" w:space="0" w:color="auto"/>
              <w:right w:val="single" w:sz="6" w:space="0" w:color="auto"/>
            </w:tcBorders>
          </w:tcPr>
          <w:p w14:paraId="4530C670" w14:textId="1F46CF84" w:rsidR="001A544A" w:rsidRPr="00040E29" w:rsidRDefault="001A544A" w:rsidP="009D4432">
            <w:pPr>
              <w:pStyle w:val="TAL"/>
              <w:rPr>
                <w:lang w:eastAsia="zh-CN"/>
              </w:rPr>
            </w:pPr>
            <w:r w:rsidRPr="00040E29">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7B398DE7" w14:textId="77777777" w:rsidR="001A544A" w:rsidRPr="00040E29" w:rsidRDefault="001A544A" w:rsidP="009D4432">
            <w:pPr>
              <w:pStyle w:val="TAL"/>
              <w:rPr>
                <w:iCs/>
                <w:lang w:eastAsia="zh-CN"/>
              </w:rPr>
            </w:pPr>
            <w:r w:rsidRPr="00040E29">
              <w:rPr>
                <w:iCs/>
                <w:lang w:eastAsia="zh-CN"/>
              </w:rPr>
              <w:t xml:space="preserve">PC5 RRC: </w:t>
            </w:r>
            <w:proofErr w:type="spellStart"/>
            <w:r w:rsidRPr="00040E29">
              <w:rPr>
                <w:lang w:eastAsia="zh-CN"/>
              </w:rPr>
              <w:t>RRCReconfigurationCompleteSidelink</w:t>
            </w:r>
            <w:proofErr w:type="spellEnd"/>
          </w:p>
        </w:tc>
        <w:tc>
          <w:tcPr>
            <w:tcW w:w="567" w:type="dxa"/>
            <w:tcBorders>
              <w:top w:val="single" w:sz="4" w:space="0" w:color="auto"/>
              <w:left w:val="single" w:sz="6" w:space="0" w:color="auto"/>
              <w:bottom w:val="single" w:sz="6" w:space="0" w:color="auto"/>
              <w:right w:val="single" w:sz="6" w:space="0" w:color="auto"/>
            </w:tcBorders>
          </w:tcPr>
          <w:p w14:paraId="6A05C13D" w14:textId="77777777" w:rsidR="001A544A" w:rsidRPr="00040E29"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9D337C5" w14:textId="77777777" w:rsidR="001A544A" w:rsidRPr="00040E29" w:rsidRDefault="001A544A" w:rsidP="009D4432">
            <w:pPr>
              <w:pStyle w:val="TAL"/>
              <w:rPr>
                <w:lang w:eastAsia="zh-CN"/>
              </w:rPr>
            </w:pPr>
          </w:p>
        </w:tc>
      </w:tr>
      <w:tr w:rsidR="001A544A" w:rsidRPr="00040E29" w14:paraId="4B0C9414"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6229609" w14:textId="77777777" w:rsidR="001A544A" w:rsidRPr="00040E29" w:rsidRDefault="001A544A" w:rsidP="009D4432">
            <w:pPr>
              <w:pStyle w:val="TAC"/>
              <w:rPr>
                <w:lang w:eastAsia="zh-CN"/>
              </w:rPr>
            </w:pPr>
            <w:r w:rsidRPr="00040E29">
              <w:rPr>
                <w:lang w:eastAsia="zh-CN"/>
              </w:rPr>
              <w:t>5</w:t>
            </w:r>
          </w:p>
        </w:tc>
        <w:tc>
          <w:tcPr>
            <w:tcW w:w="3969" w:type="dxa"/>
            <w:tcBorders>
              <w:top w:val="single" w:sz="4" w:space="0" w:color="auto"/>
              <w:left w:val="single" w:sz="6" w:space="0" w:color="auto"/>
              <w:bottom w:val="single" w:sz="6" w:space="0" w:color="auto"/>
              <w:right w:val="single" w:sz="6" w:space="0" w:color="auto"/>
            </w:tcBorders>
            <w:hideMark/>
          </w:tcPr>
          <w:p w14:paraId="57E2D034" w14:textId="5BEDFCF5" w:rsidR="001A544A" w:rsidRPr="00040E29" w:rsidRDefault="001A544A" w:rsidP="009D4432">
            <w:pPr>
              <w:pStyle w:val="TAL"/>
              <w:rPr>
                <w:lang w:eastAsia="zh-CN"/>
              </w:rPr>
            </w:pPr>
            <w:r w:rsidRPr="00040E29">
              <w:rPr>
                <w:lang w:eastAsia="zh-CN"/>
              </w:rPr>
              <w:t>UE is configured by upper layer to trigger SL CSI report</w:t>
            </w:r>
            <w:r w:rsidR="000052A7" w:rsidRPr="00040E29">
              <w:rPr>
                <w:lang w:eastAsia="zh-CN"/>
              </w:rPr>
              <w:t xml:space="preserve"> and start transmitting SL CSI-RS</w:t>
            </w:r>
            <w:r w:rsidRPr="00040E29">
              <w:rPr>
                <w:lang w:eastAsia="zh-CN"/>
              </w:rPr>
              <w:t>.</w:t>
            </w:r>
          </w:p>
          <w:p w14:paraId="335A3B2D" w14:textId="77777777" w:rsidR="001A544A" w:rsidRPr="00040E29" w:rsidRDefault="001A544A" w:rsidP="009D4432">
            <w:pPr>
              <w:pStyle w:val="TAL"/>
              <w:rPr>
                <w:lang w:eastAsia="zh-CN"/>
              </w:rPr>
            </w:pPr>
            <w:r w:rsidRPr="00040E29">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79CF07C" w14:textId="7A93AB21" w:rsidR="001A544A" w:rsidRPr="00040E29" w:rsidRDefault="001A544A" w:rsidP="009D4432">
            <w:pPr>
              <w:pStyle w:val="TAL"/>
              <w:rPr>
                <w:lang w:eastAsia="zh-CN"/>
              </w:rPr>
            </w:pPr>
            <w:r w:rsidRPr="00040E29">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4AC2954B" w14:textId="5DAF0B36" w:rsidR="001A544A" w:rsidRPr="00040E29" w:rsidRDefault="00C03C8B" w:rsidP="009D4432">
            <w:pPr>
              <w:pStyle w:val="TAL"/>
              <w:rPr>
                <w:lang w:eastAsia="zh-CN"/>
              </w:rPr>
            </w:pPr>
            <w:r w:rsidRPr="00040E29">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25E64CB1" w14:textId="1F4DF853" w:rsidR="001A544A"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F18F21A" w14:textId="0D3C5C9A" w:rsidR="001A544A" w:rsidRPr="00040E29" w:rsidRDefault="00C03C8B" w:rsidP="009D4432">
            <w:pPr>
              <w:pStyle w:val="TAL"/>
              <w:rPr>
                <w:lang w:eastAsia="zh-CN"/>
              </w:rPr>
            </w:pPr>
            <w:r w:rsidRPr="00040E29">
              <w:rPr>
                <w:lang w:eastAsia="zh-CN"/>
              </w:rPr>
              <w:t>-</w:t>
            </w:r>
          </w:p>
        </w:tc>
      </w:tr>
      <w:tr w:rsidR="001A544A" w:rsidRPr="00040E29" w14:paraId="36F62840" w14:textId="77777777" w:rsidTr="001A544A">
        <w:tc>
          <w:tcPr>
            <w:tcW w:w="534" w:type="dxa"/>
            <w:tcBorders>
              <w:top w:val="single" w:sz="4" w:space="0" w:color="auto"/>
              <w:left w:val="single" w:sz="4" w:space="0" w:color="auto"/>
              <w:bottom w:val="single" w:sz="4" w:space="0" w:color="auto"/>
              <w:right w:val="single" w:sz="6" w:space="0" w:color="auto"/>
            </w:tcBorders>
            <w:hideMark/>
          </w:tcPr>
          <w:p w14:paraId="3C99ABCB" w14:textId="77777777" w:rsidR="001A544A" w:rsidRPr="00040E29" w:rsidRDefault="001A544A" w:rsidP="009D4432">
            <w:pPr>
              <w:pStyle w:val="TAC"/>
              <w:rPr>
                <w:lang w:eastAsia="zh-CN"/>
              </w:rPr>
            </w:pPr>
            <w:r w:rsidRPr="00040E29">
              <w:rPr>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6E604D21" w14:textId="77777777" w:rsidR="001A544A" w:rsidRPr="00040E29" w:rsidRDefault="001A544A" w:rsidP="009D4432">
            <w:pPr>
              <w:pStyle w:val="TAL"/>
              <w:rPr>
                <w:lang w:eastAsia="sv-SE"/>
              </w:rPr>
            </w:pPr>
            <w:r w:rsidRPr="00040E29">
              <w:rPr>
                <w:lang w:eastAsia="zh-CN"/>
              </w:rPr>
              <w:t>Check: Does the UE transmit an SCI format 2-A with CSI request = “1” to trigger SL CSI report?</w:t>
            </w:r>
          </w:p>
        </w:tc>
        <w:tc>
          <w:tcPr>
            <w:tcW w:w="709" w:type="dxa"/>
            <w:tcBorders>
              <w:top w:val="single" w:sz="4" w:space="0" w:color="auto"/>
              <w:left w:val="single" w:sz="6" w:space="0" w:color="auto"/>
              <w:bottom w:val="single" w:sz="4" w:space="0" w:color="auto"/>
              <w:right w:val="single" w:sz="6" w:space="0" w:color="auto"/>
            </w:tcBorders>
            <w:hideMark/>
          </w:tcPr>
          <w:p w14:paraId="7F7BE8A4" w14:textId="77777777" w:rsidR="001A544A" w:rsidRPr="00040E29" w:rsidRDefault="001A544A" w:rsidP="009D4432">
            <w:pPr>
              <w:pStyle w:val="TAL"/>
              <w:rPr>
                <w:lang w:eastAsia="zh-CN"/>
              </w:rPr>
            </w:pPr>
            <w:r w:rsidRPr="00040E29">
              <w:rPr>
                <w:lang w:eastAsia="zh-CN"/>
              </w:rPr>
              <w:t>--&gt;</w:t>
            </w:r>
          </w:p>
        </w:tc>
        <w:tc>
          <w:tcPr>
            <w:tcW w:w="2977" w:type="dxa"/>
            <w:tcBorders>
              <w:top w:val="single" w:sz="4" w:space="0" w:color="auto"/>
              <w:left w:val="single" w:sz="6" w:space="0" w:color="auto"/>
              <w:bottom w:val="single" w:sz="4" w:space="0" w:color="auto"/>
              <w:right w:val="single" w:sz="6" w:space="0" w:color="auto"/>
            </w:tcBorders>
            <w:hideMark/>
          </w:tcPr>
          <w:p w14:paraId="4F98CCF2" w14:textId="77777777" w:rsidR="001A544A" w:rsidRPr="00040E29" w:rsidRDefault="001A544A" w:rsidP="009D4432">
            <w:pPr>
              <w:pStyle w:val="TAL"/>
              <w:rPr>
                <w:lang w:eastAsia="zh-CN"/>
              </w:rPr>
            </w:pPr>
            <w:r w:rsidRPr="00040E29">
              <w:rPr>
                <w:lang w:eastAsia="zh-CN"/>
              </w:rPr>
              <w:t xml:space="preserve">PSSCH (SCI 2-A) </w:t>
            </w:r>
          </w:p>
        </w:tc>
        <w:tc>
          <w:tcPr>
            <w:tcW w:w="567" w:type="dxa"/>
            <w:tcBorders>
              <w:top w:val="single" w:sz="4" w:space="0" w:color="auto"/>
              <w:left w:val="single" w:sz="6" w:space="0" w:color="auto"/>
              <w:bottom w:val="single" w:sz="4" w:space="0" w:color="auto"/>
              <w:right w:val="single" w:sz="6" w:space="0" w:color="auto"/>
            </w:tcBorders>
            <w:hideMark/>
          </w:tcPr>
          <w:p w14:paraId="33FB3303" w14:textId="77777777" w:rsidR="001A544A" w:rsidRPr="00040E29" w:rsidRDefault="001A544A" w:rsidP="009D4432">
            <w:pPr>
              <w:pStyle w:val="TAL"/>
              <w:rPr>
                <w:lang w:eastAsia="zh-CN"/>
              </w:rPr>
            </w:pPr>
            <w:r w:rsidRPr="00040E29">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6E0BE6D" w14:textId="77777777" w:rsidR="001A544A" w:rsidRPr="00040E29" w:rsidRDefault="001A544A" w:rsidP="009D4432">
            <w:pPr>
              <w:pStyle w:val="TAL"/>
              <w:rPr>
                <w:lang w:eastAsia="zh-CN"/>
              </w:rPr>
            </w:pPr>
            <w:r w:rsidRPr="00040E29">
              <w:rPr>
                <w:lang w:eastAsia="zh-CN"/>
              </w:rPr>
              <w:t>P</w:t>
            </w:r>
          </w:p>
        </w:tc>
      </w:tr>
    </w:tbl>
    <w:p w14:paraId="1C72F220" w14:textId="77777777" w:rsidR="001A544A" w:rsidRPr="00040E29" w:rsidRDefault="001A544A" w:rsidP="009D4432">
      <w:pPr>
        <w:rPr>
          <w:snapToGrid w:val="0"/>
          <w:lang w:eastAsia="zh-CN"/>
        </w:rPr>
      </w:pPr>
    </w:p>
    <w:p w14:paraId="00BF650F" w14:textId="77777777" w:rsidR="001A544A" w:rsidRPr="00040E29" w:rsidRDefault="001A544A" w:rsidP="001A544A">
      <w:pPr>
        <w:pStyle w:val="H6"/>
        <w:rPr>
          <w:lang w:eastAsia="zh-CN"/>
        </w:rPr>
      </w:pPr>
      <w:r w:rsidRPr="00040E29">
        <w:rPr>
          <w:lang w:eastAsia="zh-CN"/>
        </w:rPr>
        <w:t>12.1.5.1.3.3</w:t>
      </w:r>
      <w:r w:rsidRPr="00040E29">
        <w:tab/>
        <w:t>Specific message contents</w:t>
      </w:r>
    </w:p>
    <w:p w14:paraId="4994A31A" w14:textId="77777777" w:rsidR="001A544A" w:rsidRPr="00040E29" w:rsidRDefault="001A544A" w:rsidP="009D4432">
      <w:pPr>
        <w:pStyle w:val="TH"/>
        <w:rPr>
          <w:lang w:eastAsia="zh-CN"/>
        </w:rPr>
      </w:pPr>
      <w:r w:rsidRPr="00040E29">
        <w:t xml:space="preserve">Table </w:t>
      </w:r>
      <w:r w:rsidRPr="00040E29">
        <w:rPr>
          <w:snapToGrid w:val="0"/>
        </w:rPr>
        <w:t>12.1.</w:t>
      </w:r>
      <w:r w:rsidRPr="00040E29">
        <w:rPr>
          <w:snapToGrid w:val="0"/>
          <w:lang w:eastAsia="zh-CN"/>
        </w:rPr>
        <w:t>5</w:t>
      </w:r>
      <w:r w:rsidRPr="00040E29">
        <w:rPr>
          <w:snapToGrid w:val="0"/>
        </w:rPr>
        <w:t>.1.3.3</w:t>
      </w:r>
      <w:r w:rsidRPr="00040E29">
        <w:t>-1: SL-</w:t>
      </w:r>
      <w:proofErr w:type="spellStart"/>
      <w:r w:rsidRPr="00040E29">
        <w:t>PreconfigurationNR</w:t>
      </w:r>
      <w:proofErr w:type="spellEnd"/>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040E29" w14:paraId="0A5BB9A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41EE31"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10</w:t>
            </w:r>
            <w:r w:rsidRPr="00040E29">
              <w:t>.1-</w:t>
            </w:r>
            <w:r w:rsidRPr="00040E29">
              <w:rPr>
                <w:lang w:eastAsia="zh-CN"/>
              </w:rPr>
              <w:t>1</w:t>
            </w:r>
          </w:p>
        </w:tc>
      </w:tr>
      <w:tr w:rsidR="001A544A" w:rsidRPr="00040E29" w14:paraId="26EFBB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ECF135" w14:textId="77777777" w:rsidR="001A544A" w:rsidRPr="00040E29" w:rsidRDefault="001A544A"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BEE8666" w14:textId="77777777" w:rsidR="001A544A" w:rsidRPr="00040E29" w:rsidRDefault="001A544A"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18A6D28B"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52E7F004" w14:textId="77777777" w:rsidR="001A544A" w:rsidRPr="00040E29" w:rsidRDefault="001A544A" w:rsidP="009D4432">
            <w:pPr>
              <w:pStyle w:val="TAH"/>
            </w:pPr>
            <w:r w:rsidRPr="00040E29">
              <w:t>Condition</w:t>
            </w:r>
          </w:p>
        </w:tc>
      </w:tr>
      <w:tr w:rsidR="001A544A" w:rsidRPr="00040E29" w14:paraId="6CEED7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F01C88" w14:textId="77777777" w:rsidR="001A544A" w:rsidRPr="00040E29" w:rsidRDefault="001A544A" w:rsidP="009D4432">
            <w:pPr>
              <w:pStyle w:val="TAL"/>
            </w:pPr>
            <w:r w:rsidRPr="00040E29">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77837EC5"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AA344F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990202" w14:textId="77777777" w:rsidR="001A544A" w:rsidRPr="00040E29" w:rsidRDefault="001A544A" w:rsidP="009D4432">
            <w:pPr>
              <w:pStyle w:val="TAL"/>
            </w:pPr>
          </w:p>
        </w:tc>
      </w:tr>
      <w:tr w:rsidR="001A544A" w:rsidRPr="00040E29" w14:paraId="61F107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E1C00" w14:textId="77777777" w:rsidR="001A544A" w:rsidRPr="00040E29" w:rsidRDefault="001A544A" w:rsidP="009D4432">
            <w:pPr>
              <w:pStyle w:val="TAL"/>
              <w:rPr>
                <w:lang w:eastAsia="zh-CN"/>
              </w:rPr>
            </w:pPr>
            <w:r w:rsidRPr="00040E29">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7B14DF06"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ABCDDC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949A51" w14:textId="77777777" w:rsidR="001A544A" w:rsidRPr="00040E29" w:rsidRDefault="001A544A" w:rsidP="009D4432">
            <w:pPr>
              <w:pStyle w:val="TAL"/>
            </w:pPr>
          </w:p>
        </w:tc>
      </w:tr>
      <w:tr w:rsidR="001A544A" w:rsidRPr="00040E29" w14:paraId="57F6DD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C3CB15" w14:textId="77777777" w:rsidR="001A544A" w:rsidRPr="00040E29" w:rsidRDefault="001A544A" w:rsidP="009D4432">
            <w:pPr>
              <w:pStyle w:val="TAL"/>
              <w:rPr>
                <w:lang w:eastAsia="zh-CN"/>
              </w:rPr>
            </w:pPr>
            <w:r w:rsidRPr="00040E29">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5052DF83" w14:textId="77777777" w:rsidR="001A544A" w:rsidRPr="00040E29" w:rsidRDefault="001A544A" w:rsidP="009D4432">
            <w:pPr>
              <w:pStyle w:val="TAL"/>
            </w:pPr>
            <w:r w:rsidRPr="00040E29">
              <w:t>enabled</w:t>
            </w:r>
          </w:p>
        </w:tc>
        <w:tc>
          <w:tcPr>
            <w:tcW w:w="1695" w:type="dxa"/>
            <w:tcBorders>
              <w:top w:val="single" w:sz="4" w:space="0" w:color="auto"/>
              <w:left w:val="single" w:sz="4" w:space="0" w:color="auto"/>
              <w:bottom w:val="single" w:sz="4" w:space="0" w:color="auto"/>
              <w:right w:val="single" w:sz="4" w:space="0" w:color="auto"/>
            </w:tcBorders>
          </w:tcPr>
          <w:p w14:paraId="16557A3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3F1ADF" w14:textId="77777777" w:rsidR="001A544A" w:rsidRPr="00040E29" w:rsidRDefault="001A544A" w:rsidP="009D4432">
            <w:pPr>
              <w:pStyle w:val="TAL"/>
            </w:pPr>
          </w:p>
        </w:tc>
      </w:tr>
      <w:tr w:rsidR="001A544A" w:rsidRPr="00040E29" w14:paraId="7A89AA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971865"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38FABD7"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59C0261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B857" w14:textId="77777777" w:rsidR="001A544A" w:rsidRPr="00040E29" w:rsidRDefault="001A544A" w:rsidP="009D4432">
            <w:pPr>
              <w:pStyle w:val="TAL"/>
            </w:pPr>
          </w:p>
        </w:tc>
      </w:tr>
      <w:tr w:rsidR="001A544A" w:rsidRPr="00040E29" w14:paraId="403A3D9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E67D2EE" w14:textId="77777777" w:rsidR="001A544A" w:rsidRPr="00040E29" w:rsidRDefault="001A544A"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13A5D7" w14:textId="77777777" w:rsidR="001A544A" w:rsidRPr="00040E29"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CDF77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9C0360" w14:textId="77777777" w:rsidR="001A544A" w:rsidRPr="00040E29" w:rsidRDefault="001A544A" w:rsidP="009D4432">
            <w:pPr>
              <w:pStyle w:val="TAL"/>
            </w:pPr>
          </w:p>
        </w:tc>
      </w:tr>
    </w:tbl>
    <w:p w14:paraId="155A6B4E" w14:textId="77777777" w:rsidR="001A544A" w:rsidRPr="00040E29" w:rsidRDefault="001A544A" w:rsidP="009D4432">
      <w:pPr>
        <w:rPr>
          <w:lang w:eastAsia="zh-CN"/>
        </w:rPr>
      </w:pPr>
    </w:p>
    <w:p w14:paraId="48D35CD0" w14:textId="77777777" w:rsidR="001A544A" w:rsidRPr="00040E29" w:rsidRDefault="001A544A" w:rsidP="009D4432">
      <w:pPr>
        <w:pStyle w:val="TH"/>
        <w:rPr>
          <w:lang w:eastAsia="zh-CN"/>
        </w:rPr>
      </w:pPr>
      <w:r w:rsidRPr="00040E29">
        <w:lastRenderedPageBreak/>
        <w:t xml:space="preserve">Table </w:t>
      </w:r>
      <w:r w:rsidRPr="00040E29">
        <w:rPr>
          <w:snapToGrid w:val="0"/>
        </w:rPr>
        <w:t>12.1.</w:t>
      </w:r>
      <w:r w:rsidRPr="00040E29">
        <w:rPr>
          <w:snapToGrid w:val="0"/>
          <w:lang w:eastAsia="zh-CN"/>
        </w:rPr>
        <w:t>5</w:t>
      </w:r>
      <w:r w:rsidRPr="00040E29">
        <w:rPr>
          <w:snapToGrid w:val="0"/>
        </w:rPr>
        <w:t>.1.3.3</w:t>
      </w:r>
      <w:r w:rsidRPr="00040E29">
        <w:t>-</w:t>
      </w:r>
      <w:r w:rsidRPr="00040E29">
        <w:rPr>
          <w:lang w:eastAsia="zh-CN"/>
        </w:rPr>
        <w:t>2</w:t>
      </w:r>
      <w:r w:rsidRPr="00040E29">
        <w:t xml:space="preserve">: </w:t>
      </w:r>
      <w:proofErr w:type="spellStart"/>
      <w:r w:rsidRPr="00040E29">
        <w:rPr>
          <w:snapToGrid w:val="0"/>
        </w:rPr>
        <w:t>RRCReconfigurationSidelink</w:t>
      </w:r>
      <w:proofErr w:type="spellEnd"/>
      <w:r w:rsidRPr="00040E29">
        <w:rPr>
          <w:snapToGrid w:val="0"/>
          <w:lang w:eastAsia="zh-CN"/>
        </w:rPr>
        <w:t xml:space="preserve"> (step 2,</w:t>
      </w:r>
      <w:r w:rsidRPr="00040E29">
        <w:t xml:space="preserve"> </w:t>
      </w:r>
      <w:r w:rsidRPr="00040E29">
        <w:rPr>
          <w:snapToGrid w:val="0"/>
          <w:lang w:eastAsia="zh-CN"/>
        </w:rPr>
        <w:t>Table 12.1.5.1.3.2-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9"/>
        <w:gridCol w:w="1701"/>
        <w:gridCol w:w="1135"/>
      </w:tblGrid>
      <w:tr w:rsidR="001A544A" w:rsidRPr="00040E29" w14:paraId="5EA91A3F" w14:textId="77777777" w:rsidTr="000052A7">
        <w:tc>
          <w:tcPr>
            <w:tcW w:w="9639" w:type="dxa"/>
            <w:gridSpan w:val="4"/>
            <w:tcBorders>
              <w:top w:val="single" w:sz="4" w:space="0" w:color="auto"/>
              <w:left w:val="single" w:sz="4" w:space="0" w:color="auto"/>
              <w:bottom w:val="single" w:sz="4" w:space="0" w:color="auto"/>
              <w:right w:val="single" w:sz="4" w:space="0" w:color="auto"/>
            </w:tcBorders>
            <w:hideMark/>
          </w:tcPr>
          <w:p w14:paraId="6F9C6A5B" w14:textId="67729E0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SL_CSI</w:t>
            </w:r>
            <w:r w:rsidR="00C03C8B" w:rsidRPr="00040E29">
              <w:rPr>
                <w:lang w:eastAsia="zh-CN"/>
              </w:rPr>
              <w:t xml:space="preserve"> and TX</w:t>
            </w:r>
          </w:p>
        </w:tc>
      </w:tr>
      <w:tr w:rsidR="000052A7" w:rsidRPr="00040E29" w14:paraId="40D309E3"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5D2B8" w14:textId="77777777" w:rsidR="000052A7" w:rsidRPr="00040E29" w:rsidRDefault="000052A7" w:rsidP="000D7A46">
            <w:pPr>
              <w:pStyle w:val="TAH"/>
            </w:pPr>
            <w:r w:rsidRPr="00040E29">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1B87B" w14:textId="77777777" w:rsidR="000052A7" w:rsidRPr="00040E29" w:rsidRDefault="000052A7" w:rsidP="000D7A46">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F2625" w14:textId="77777777" w:rsidR="000052A7" w:rsidRPr="00040E29" w:rsidRDefault="000052A7" w:rsidP="000D7A46">
            <w:pPr>
              <w:pStyle w:val="TAH"/>
            </w:pPr>
            <w:r w:rsidRPr="00040E29">
              <w:t>Comment</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71CA7" w14:textId="77777777" w:rsidR="000052A7" w:rsidRPr="00040E29" w:rsidRDefault="000052A7" w:rsidP="000D7A46">
            <w:pPr>
              <w:pStyle w:val="TAH"/>
            </w:pPr>
            <w:r w:rsidRPr="00040E29">
              <w:t>Condition</w:t>
            </w:r>
          </w:p>
        </w:tc>
      </w:tr>
      <w:tr w:rsidR="000052A7" w:rsidRPr="00040E29" w14:paraId="56DBAF90"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F0D6C" w14:textId="77777777" w:rsidR="000052A7" w:rsidRPr="00040E29" w:rsidRDefault="000052A7" w:rsidP="000D7A46">
            <w:pPr>
              <w:pStyle w:val="TAL"/>
            </w:pPr>
            <w:proofErr w:type="spellStart"/>
            <w:r w:rsidRPr="00040E29">
              <w:t>RRCReconfigurationSidelink</w:t>
            </w:r>
            <w:proofErr w:type="spellEnd"/>
            <w:r w:rsidRPr="00040E29">
              <w:t xml:space="preserve">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2DEC5"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331" w14:textId="77777777" w:rsidR="000052A7" w:rsidRPr="00040E29" w:rsidRDefault="000052A7" w:rsidP="000D7A46">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220A9" w14:textId="77777777" w:rsidR="000052A7" w:rsidRPr="00040E29" w:rsidRDefault="000052A7" w:rsidP="000D7A46">
            <w:pPr>
              <w:pStyle w:val="TAL"/>
            </w:pPr>
          </w:p>
        </w:tc>
      </w:tr>
      <w:tr w:rsidR="000052A7" w:rsidRPr="00040E29" w14:paraId="6E298699"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AFBAF" w14:textId="77777777" w:rsidR="000052A7" w:rsidRPr="00040E29" w:rsidRDefault="000052A7" w:rsidP="000D7A46">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3049"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0D7B"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DA90" w14:textId="77777777" w:rsidR="000052A7" w:rsidRPr="00040E29" w:rsidRDefault="000052A7" w:rsidP="000D7A46">
            <w:pPr>
              <w:pStyle w:val="TAL"/>
              <w:rPr>
                <w:snapToGrid w:val="0"/>
              </w:rPr>
            </w:pPr>
          </w:p>
        </w:tc>
      </w:tr>
      <w:tr w:rsidR="000052A7" w:rsidRPr="00040E29" w14:paraId="40190E4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D95F1" w14:textId="77777777" w:rsidR="000052A7" w:rsidRPr="00040E29" w:rsidRDefault="000052A7" w:rsidP="000D7A46">
            <w:pPr>
              <w:pStyle w:val="TAL"/>
              <w:rPr>
                <w:snapToGrid w:val="0"/>
              </w:rPr>
            </w:pPr>
            <w:r w:rsidRPr="00040E29">
              <w:rPr>
                <w:snapToGrid w:val="0"/>
                <w:lang w:eastAsia="zh-CN"/>
              </w:rPr>
              <w:t xml:space="preserve">    </w:t>
            </w:r>
            <w:r w:rsidRPr="00040E29">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E09DA"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CDF16"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489A" w14:textId="77777777" w:rsidR="000052A7" w:rsidRPr="00040E29" w:rsidRDefault="000052A7" w:rsidP="000D7A46">
            <w:pPr>
              <w:pStyle w:val="TAL"/>
              <w:rPr>
                <w:snapToGrid w:val="0"/>
              </w:rPr>
            </w:pPr>
          </w:p>
        </w:tc>
      </w:tr>
      <w:tr w:rsidR="000052A7" w:rsidRPr="00040E29" w14:paraId="30409972"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61EA0" w14:textId="77777777" w:rsidR="000052A7" w:rsidRPr="00040E29" w:rsidRDefault="000052A7" w:rsidP="000D7A46">
            <w:pPr>
              <w:pStyle w:val="TAL"/>
              <w:rPr>
                <w:snapToGrid w:val="0"/>
              </w:rPr>
            </w:pPr>
            <w:r w:rsidRPr="00040E29">
              <w:rPr>
                <w:snapToGrid w:val="0"/>
                <w:lang w:eastAsia="zh-CN"/>
              </w:rPr>
              <w:t xml:space="preserve">      </w:t>
            </w:r>
            <w:r w:rsidRPr="00040E29">
              <w:rPr>
                <w:rFonts w:eastAsia="DengXian"/>
              </w:rPr>
              <w:t>sl-CSI</w:t>
            </w:r>
            <w:r w:rsidRPr="00040E29">
              <w:t>-RS</w:t>
            </w:r>
            <w:r w:rsidRPr="00040E29">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1AFA0"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B5C40"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D5E5" w14:textId="77777777" w:rsidR="000052A7" w:rsidRPr="00040E29" w:rsidRDefault="000052A7" w:rsidP="000D7A46">
            <w:pPr>
              <w:pStyle w:val="TAL"/>
              <w:rPr>
                <w:snapToGrid w:val="0"/>
              </w:rPr>
            </w:pPr>
          </w:p>
        </w:tc>
      </w:tr>
      <w:tr w:rsidR="000052A7" w:rsidRPr="00040E29" w14:paraId="5225EF67"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6994" w14:textId="77777777" w:rsidR="000052A7" w:rsidRPr="00040E29" w:rsidRDefault="000052A7" w:rsidP="000D7A46">
            <w:pPr>
              <w:pStyle w:val="TAL"/>
              <w:rPr>
                <w:snapToGrid w:val="0"/>
                <w:lang w:eastAsia="zh-CN"/>
              </w:rPr>
            </w:pPr>
            <w:r w:rsidRPr="00040E29">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154"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1FD6"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0AF" w14:textId="77777777" w:rsidR="000052A7" w:rsidRPr="00040E29" w:rsidRDefault="000052A7" w:rsidP="000D7A46">
            <w:pPr>
              <w:pStyle w:val="TAL"/>
              <w:rPr>
                <w:snapToGrid w:val="0"/>
              </w:rPr>
            </w:pPr>
          </w:p>
        </w:tc>
      </w:tr>
      <w:tr w:rsidR="000052A7" w:rsidRPr="00040E29" w14:paraId="000ADE7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E1691" w14:textId="77777777" w:rsidR="000052A7" w:rsidRPr="00040E29" w:rsidRDefault="000052A7" w:rsidP="000D7A46">
            <w:pPr>
              <w:pStyle w:val="TAL"/>
              <w:rPr>
                <w:snapToGrid w:val="0"/>
                <w:lang w:eastAsia="zh-CN"/>
              </w:rPr>
            </w:pPr>
            <w:r w:rsidRPr="00040E29">
              <w:rPr>
                <w:snapToGrid w:val="0"/>
                <w:lang w:eastAsia="zh-CN"/>
              </w:rPr>
              <w:t xml:space="preserve">          </w:t>
            </w:r>
            <w:r w:rsidRPr="00040E29">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46B79" w14:textId="77777777" w:rsidR="000052A7" w:rsidRPr="00040E29" w:rsidRDefault="000052A7" w:rsidP="000D7A46">
            <w:pPr>
              <w:pStyle w:val="TAL"/>
            </w:pPr>
            <w:r w:rsidRPr="00040E29">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C0700"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898E" w14:textId="77777777" w:rsidR="000052A7" w:rsidRPr="00040E29" w:rsidRDefault="000052A7" w:rsidP="000D7A46">
            <w:pPr>
              <w:pStyle w:val="TAL"/>
              <w:rPr>
                <w:snapToGrid w:val="0"/>
              </w:rPr>
            </w:pPr>
          </w:p>
        </w:tc>
      </w:tr>
      <w:tr w:rsidR="000052A7" w:rsidRPr="00040E29" w14:paraId="1F78E7EF"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602FB" w14:textId="77777777" w:rsidR="000052A7" w:rsidRPr="00040E29" w:rsidRDefault="000052A7" w:rsidP="000D7A46">
            <w:pPr>
              <w:pStyle w:val="TAL"/>
              <w:rPr>
                <w:snapToGrid w:val="0"/>
                <w:lang w:eastAsia="zh-CN"/>
              </w:rPr>
            </w:pPr>
            <w:r w:rsidRPr="00040E29">
              <w:rPr>
                <w:snapToGrid w:val="0"/>
                <w:lang w:eastAsia="zh-CN"/>
              </w:rPr>
              <w:t xml:space="preserve">          </w:t>
            </w:r>
            <w:r w:rsidRPr="00040E29">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190C" w14:textId="77777777" w:rsidR="000052A7" w:rsidRPr="00040E29" w:rsidRDefault="000052A7" w:rsidP="000D7A46">
            <w:pPr>
              <w:pStyle w:val="TAL"/>
            </w:pPr>
            <w:r w:rsidRPr="00040E29">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BBE0"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440A" w14:textId="77777777" w:rsidR="000052A7" w:rsidRPr="00040E29" w:rsidRDefault="000052A7" w:rsidP="000D7A46">
            <w:pPr>
              <w:pStyle w:val="TAL"/>
              <w:rPr>
                <w:snapToGrid w:val="0"/>
              </w:rPr>
            </w:pPr>
          </w:p>
        </w:tc>
      </w:tr>
      <w:tr w:rsidR="000052A7" w:rsidRPr="00040E29" w14:paraId="176F59E6"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68D6B" w14:textId="77777777" w:rsidR="000052A7" w:rsidRPr="00040E29" w:rsidRDefault="000052A7" w:rsidP="000D7A46">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3AA9"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31160"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E819E" w14:textId="77777777" w:rsidR="000052A7" w:rsidRPr="00040E29" w:rsidRDefault="000052A7" w:rsidP="000D7A46">
            <w:pPr>
              <w:pStyle w:val="TAL"/>
              <w:rPr>
                <w:snapToGrid w:val="0"/>
              </w:rPr>
            </w:pPr>
          </w:p>
        </w:tc>
      </w:tr>
      <w:tr w:rsidR="000052A7" w:rsidRPr="00040E29" w14:paraId="746E936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89BAE" w14:textId="77777777" w:rsidR="000052A7" w:rsidRPr="00040E29" w:rsidRDefault="000052A7" w:rsidP="000D7A46">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34DC"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9CD0"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9694" w14:textId="77777777" w:rsidR="000052A7" w:rsidRPr="00040E29" w:rsidRDefault="000052A7" w:rsidP="000D7A46">
            <w:pPr>
              <w:pStyle w:val="TAL"/>
              <w:rPr>
                <w:snapToGrid w:val="0"/>
              </w:rPr>
            </w:pPr>
          </w:p>
        </w:tc>
      </w:tr>
      <w:tr w:rsidR="000052A7" w:rsidRPr="00040E29" w14:paraId="40B5179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8E92C" w14:textId="77777777" w:rsidR="000052A7" w:rsidRPr="00040E29" w:rsidRDefault="000052A7" w:rsidP="000D7A46">
            <w:pPr>
              <w:pStyle w:val="TAL"/>
              <w:rPr>
                <w:snapToGrid w:val="0"/>
              </w:rPr>
            </w:pPr>
            <w:r w:rsidRPr="00040E29">
              <w:rPr>
                <w:snapToGrid w:val="0"/>
                <w:lang w:eastAsia="zh-CN"/>
              </w:rPr>
              <w:t xml:space="preserve">      </w:t>
            </w:r>
            <w:r w:rsidRPr="00040E29">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1D6B" w14:textId="77777777" w:rsidR="000052A7" w:rsidRPr="00040E29" w:rsidRDefault="000052A7" w:rsidP="000D7A46">
            <w:pPr>
              <w:pStyle w:val="TAL"/>
            </w:pPr>
            <w:r w:rsidRPr="00040E29">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62F2"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7A5EB" w14:textId="77777777" w:rsidR="000052A7" w:rsidRPr="00040E29" w:rsidRDefault="000052A7" w:rsidP="000D7A46">
            <w:pPr>
              <w:pStyle w:val="TAL"/>
              <w:rPr>
                <w:snapToGrid w:val="0"/>
              </w:rPr>
            </w:pPr>
          </w:p>
        </w:tc>
      </w:tr>
      <w:tr w:rsidR="000052A7" w:rsidRPr="00040E29" w14:paraId="5FA7F91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DE6D" w14:textId="77777777" w:rsidR="000052A7" w:rsidRPr="00040E29" w:rsidRDefault="000052A7" w:rsidP="000D7A46">
            <w:pPr>
              <w:pStyle w:val="TAL"/>
              <w:rPr>
                <w:snapToGrid w:val="0"/>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30A1D"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C099" w14:textId="77777777" w:rsidR="000052A7" w:rsidRPr="00040E29"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45AB1" w14:textId="77777777" w:rsidR="000052A7" w:rsidRPr="00040E29" w:rsidRDefault="000052A7" w:rsidP="000D7A46">
            <w:pPr>
              <w:pStyle w:val="TAL"/>
              <w:rPr>
                <w:snapToGrid w:val="0"/>
              </w:rPr>
            </w:pPr>
          </w:p>
        </w:tc>
      </w:tr>
      <w:tr w:rsidR="000052A7" w:rsidRPr="00040E29" w14:paraId="5C53E595"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ABF2" w14:textId="77777777" w:rsidR="000052A7" w:rsidRPr="00040E29" w:rsidRDefault="000052A7" w:rsidP="000D7A46">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D37A8"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D1294" w14:textId="77777777" w:rsidR="000052A7" w:rsidRPr="00040E29"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E9CD7" w14:textId="77777777" w:rsidR="000052A7" w:rsidRPr="00040E29" w:rsidRDefault="000052A7" w:rsidP="000D7A46">
            <w:pPr>
              <w:pStyle w:val="TAL"/>
              <w:rPr>
                <w:snapToGrid w:val="0"/>
              </w:rPr>
            </w:pPr>
          </w:p>
        </w:tc>
      </w:tr>
      <w:tr w:rsidR="000052A7" w:rsidRPr="00040E29" w14:paraId="7E2FA76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5A2D" w14:textId="77777777" w:rsidR="000052A7" w:rsidRPr="00040E29" w:rsidRDefault="000052A7" w:rsidP="000D7A46">
            <w:pPr>
              <w:pStyle w:val="TAL"/>
              <w:rPr>
                <w:snapToGrid w:val="0"/>
                <w:lang w:eastAsia="zh-CN"/>
              </w:rPr>
            </w:pPr>
            <w:r w:rsidRPr="00040E29">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2A0A" w14:textId="77777777" w:rsidR="000052A7" w:rsidRPr="00040E29"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BC97" w14:textId="77777777" w:rsidR="000052A7" w:rsidRPr="00040E29"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BC98B" w14:textId="77777777" w:rsidR="000052A7" w:rsidRPr="00040E29" w:rsidRDefault="000052A7" w:rsidP="000D7A46">
            <w:pPr>
              <w:pStyle w:val="TAL"/>
              <w:rPr>
                <w:snapToGrid w:val="0"/>
              </w:rPr>
            </w:pPr>
          </w:p>
        </w:tc>
      </w:tr>
    </w:tbl>
    <w:p w14:paraId="1860C006" w14:textId="77777777" w:rsidR="001A544A" w:rsidRPr="00040E29" w:rsidRDefault="001A544A" w:rsidP="009D4432">
      <w:pPr>
        <w:rPr>
          <w:lang w:eastAsia="zh-CN"/>
        </w:rPr>
      </w:pPr>
    </w:p>
    <w:p w14:paraId="52B3778D" w14:textId="77777777" w:rsidR="001A544A" w:rsidRPr="00040E29" w:rsidRDefault="001A544A" w:rsidP="009D4432">
      <w:pPr>
        <w:pStyle w:val="TH"/>
        <w:rPr>
          <w:lang w:eastAsia="zh-CN"/>
        </w:rPr>
      </w:pPr>
      <w:r w:rsidRPr="00040E29">
        <w:t xml:space="preserve">Table </w:t>
      </w:r>
      <w:r w:rsidRPr="00040E29">
        <w:rPr>
          <w:snapToGrid w:val="0"/>
        </w:rPr>
        <w:t>12.1.</w:t>
      </w:r>
      <w:r w:rsidRPr="00040E29">
        <w:rPr>
          <w:snapToGrid w:val="0"/>
          <w:lang w:eastAsia="zh-CN"/>
        </w:rPr>
        <w:t>5</w:t>
      </w:r>
      <w:r w:rsidRPr="00040E29">
        <w:rPr>
          <w:snapToGrid w:val="0"/>
        </w:rPr>
        <w:t>.1.3.3</w:t>
      </w:r>
      <w:r w:rsidRPr="00040E29">
        <w:t>-</w:t>
      </w:r>
      <w:r w:rsidRPr="00040E29">
        <w:rPr>
          <w:lang w:eastAsia="zh-CN"/>
        </w:rPr>
        <w:t>3</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4,</w:t>
      </w:r>
      <w:r w:rsidRPr="00040E29">
        <w:t xml:space="preserve"> </w:t>
      </w:r>
      <w:r w:rsidRPr="00040E29">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39EE0428"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49FE401A" w14:textId="0E190954" w:rsidR="001A544A" w:rsidRPr="00040E29" w:rsidRDefault="00C03C8B" w:rsidP="009D4432">
            <w:pPr>
              <w:pStyle w:val="TAL"/>
              <w:rPr>
                <w:lang w:eastAsia="zh-CN"/>
              </w:rPr>
            </w:pPr>
            <w:r w:rsidRPr="00040E29">
              <w:rPr>
                <w:lang w:eastAsia="zh-CN"/>
              </w:rPr>
              <w:t>Derivation path: TS 38.508-1 [4], Table 4.6.1A-4 with condition RX</w:t>
            </w:r>
          </w:p>
        </w:tc>
      </w:tr>
    </w:tbl>
    <w:p w14:paraId="7B223CC8" w14:textId="77777777" w:rsidR="001A544A" w:rsidRPr="00040E29" w:rsidRDefault="001A544A" w:rsidP="009D4432">
      <w:pPr>
        <w:rPr>
          <w:lang w:eastAsia="zh-CN"/>
        </w:rPr>
      </w:pPr>
    </w:p>
    <w:p w14:paraId="6F2B0BF6" w14:textId="77777777" w:rsidR="001A544A" w:rsidRPr="00040E29" w:rsidRDefault="001A544A" w:rsidP="001A544A">
      <w:pPr>
        <w:pStyle w:val="Heading4"/>
        <w:rPr>
          <w:lang w:eastAsia="zh-CN"/>
        </w:rPr>
      </w:pPr>
      <w:r w:rsidRPr="00040E29">
        <w:rPr>
          <w:lang w:eastAsia="zh-CN"/>
        </w:rPr>
        <w:t>12.1.5.2</w:t>
      </w:r>
      <w:r w:rsidRPr="00040E29">
        <w:tab/>
        <w:t xml:space="preserve">PC5-only operation / </w:t>
      </w:r>
      <w:proofErr w:type="spellStart"/>
      <w:r w:rsidRPr="00040E29">
        <w:t>Sidelink</w:t>
      </w:r>
      <w:proofErr w:type="spellEnd"/>
      <w:r w:rsidRPr="00040E29">
        <w:t xml:space="preserve"> CSI reporting / Reporting</w:t>
      </w:r>
    </w:p>
    <w:p w14:paraId="6176DC0C" w14:textId="77777777" w:rsidR="001A544A" w:rsidRPr="00040E29" w:rsidRDefault="001A544A" w:rsidP="001A544A">
      <w:pPr>
        <w:pStyle w:val="H6"/>
      </w:pPr>
      <w:r w:rsidRPr="00040E29">
        <w:rPr>
          <w:lang w:eastAsia="zh-CN"/>
        </w:rPr>
        <w:t>12.1.5.2</w:t>
      </w:r>
      <w:r w:rsidRPr="00040E29">
        <w:t>.1</w:t>
      </w:r>
      <w:r w:rsidRPr="00040E29">
        <w:tab/>
        <w:t>Test Purpose (TP)</w:t>
      </w:r>
    </w:p>
    <w:p w14:paraId="27E496B2" w14:textId="5BDADB14" w:rsidR="001A544A" w:rsidRPr="00040E29" w:rsidRDefault="001A544A" w:rsidP="001A544A">
      <w:pPr>
        <w:pStyle w:val="H6"/>
      </w:pPr>
      <w:r w:rsidRPr="00040E29">
        <w:t>(1)</w:t>
      </w:r>
    </w:p>
    <w:p w14:paraId="0775F872" w14:textId="77777777" w:rsidR="001A544A" w:rsidRPr="00040E29" w:rsidRDefault="001A544A" w:rsidP="001A544A">
      <w:pPr>
        <w:pStyle w:val="PL"/>
        <w:rPr>
          <w:noProof w:val="0"/>
        </w:rPr>
      </w:pPr>
      <w:r w:rsidRPr="00040E29">
        <w:rPr>
          <w:b/>
          <w:noProof w:val="0"/>
        </w:rPr>
        <w:t>with</w:t>
      </w:r>
      <w:r w:rsidRPr="00040E29">
        <w:rPr>
          <w:noProof w:val="0"/>
        </w:rPr>
        <w:t xml:space="preserve"> {  UE </w:t>
      </w:r>
      <w:r w:rsidRPr="00040E29">
        <w:rPr>
          <w:noProof w:val="0"/>
          <w:lang w:eastAsia="zh-CN"/>
        </w:rPr>
        <w:t>having</w:t>
      </w:r>
      <w:r w:rsidRPr="00040E29">
        <w:rPr>
          <w:noProof w:val="0"/>
        </w:rPr>
        <w:t xml:space="preserve"> established PC5 RRC connection with peer UE and configured</w:t>
      </w:r>
      <w:r w:rsidRPr="00040E29">
        <w:rPr>
          <w:noProof w:val="0"/>
          <w:lang w:eastAsia="zh-CN"/>
        </w:rPr>
        <w:t xml:space="preserve"> </w:t>
      </w:r>
      <w:r w:rsidRPr="00040E29">
        <w:rPr>
          <w:noProof w:val="0"/>
        </w:rPr>
        <w:t>by peer UE to perform CSI measurement}</w:t>
      </w:r>
    </w:p>
    <w:p w14:paraId="53C8CF5B"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59C7BAC3"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 SCI format </w:t>
      </w:r>
      <w:r w:rsidRPr="00040E29">
        <w:rPr>
          <w:noProof w:val="0"/>
          <w:lang w:eastAsia="zh-CN"/>
        </w:rPr>
        <w:t>2</w:t>
      </w:r>
      <w:r w:rsidRPr="00040E29">
        <w:rPr>
          <w:noProof w:val="0"/>
        </w:rPr>
        <w:t>-A to trigger SL CSI report}</w:t>
      </w:r>
    </w:p>
    <w:p w14:paraId="5E54A979"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UE sends an CSI reporting MAC-CE to peer UE</w:t>
      </w:r>
      <w:r w:rsidRPr="00040E29">
        <w:rPr>
          <w:rFonts w:cs="Courier New"/>
          <w:noProof w:val="0"/>
          <w:szCs w:val="16"/>
          <w:lang w:eastAsia="zh-CN"/>
        </w:rPr>
        <w:t xml:space="preserve"> </w:t>
      </w:r>
      <w:r w:rsidRPr="00040E29">
        <w:rPr>
          <w:noProof w:val="0"/>
        </w:rPr>
        <w:t>}</w:t>
      </w:r>
    </w:p>
    <w:p w14:paraId="70F6709A" w14:textId="77777777" w:rsidR="001A544A" w:rsidRPr="00040E29" w:rsidRDefault="001A544A" w:rsidP="001A544A">
      <w:pPr>
        <w:pStyle w:val="PL"/>
        <w:rPr>
          <w:noProof w:val="0"/>
          <w:lang w:eastAsia="zh-CN"/>
        </w:rPr>
      </w:pPr>
      <w:r w:rsidRPr="00040E29">
        <w:rPr>
          <w:noProof w:val="0"/>
        </w:rPr>
        <w:t xml:space="preserve">            }</w:t>
      </w:r>
    </w:p>
    <w:p w14:paraId="394AC87F" w14:textId="77777777" w:rsidR="001A544A" w:rsidRPr="00040E29" w:rsidRDefault="001A544A" w:rsidP="001A544A">
      <w:pPr>
        <w:pStyle w:val="PL"/>
        <w:rPr>
          <w:noProof w:val="0"/>
          <w:lang w:eastAsia="zh-CN"/>
        </w:rPr>
      </w:pPr>
    </w:p>
    <w:p w14:paraId="04FA700E" w14:textId="77777777" w:rsidR="001A544A" w:rsidRPr="00040E29" w:rsidRDefault="001A544A" w:rsidP="001A544A">
      <w:pPr>
        <w:pStyle w:val="H6"/>
      </w:pPr>
      <w:r w:rsidRPr="00040E29">
        <w:rPr>
          <w:lang w:eastAsia="zh-CN"/>
        </w:rPr>
        <w:t>12.1.5.2</w:t>
      </w:r>
      <w:r w:rsidRPr="00040E29">
        <w:t>.</w:t>
      </w:r>
      <w:r w:rsidRPr="00040E29">
        <w:rPr>
          <w:lang w:eastAsia="zh-CN"/>
        </w:rPr>
        <w:t>2</w:t>
      </w:r>
      <w:r w:rsidRPr="00040E29">
        <w:tab/>
        <w:t>Conformance requirements</w:t>
      </w:r>
    </w:p>
    <w:p w14:paraId="16A97A3E" w14:textId="77777777" w:rsidR="001A544A" w:rsidRPr="00040E29" w:rsidRDefault="001A544A" w:rsidP="009D4432">
      <w:pPr>
        <w:rPr>
          <w:lang w:eastAsia="zh-CN"/>
        </w:rPr>
      </w:pPr>
      <w:r w:rsidRPr="00040E29">
        <w:t>References: The conformance requirements covered in the present TC are specified in: TS 38.331 [22], subclause 5.8.</w:t>
      </w:r>
      <w:r w:rsidRPr="00040E29">
        <w:rPr>
          <w:lang w:eastAsia="zh-CN"/>
        </w:rPr>
        <w:t>9</w:t>
      </w:r>
      <w:r w:rsidRPr="00040E29">
        <w:t>.</w:t>
      </w:r>
      <w:r w:rsidRPr="00040E29">
        <w:rPr>
          <w:lang w:eastAsia="zh-CN"/>
        </w:rPr>
        <w:t>1</w:t>
      </w:r>
      <w:r w:rsidRPr="00040E29">
        <w:t>.</w:t>
      </w:r>
      <w:r w:rsidRPr="00040E29">
        <w:rPr>
          <w:lang w:eastAsia="zh-CN"/>
        </w:rPr>
        <w:t>1,5.8.9.1.2,5.8.9.1.3,</w:t>
      </w:r>
      <w:r w:rsidRPr="00040E29">
        <w:t xml:space="preserve"> TS </w:t>
      </w:r>
      <w:r w:rsidRPr="00040E29">
        <w:rPr>
          <w:lang w:eastAsia="zh-CN"/>
        </w:rPr>
        <w:t>38</w:t>
      </w:r>
      <w:r w:rsidRPr="00040E29">
        <w:t>.</w:t>
      </w:r>
      <w:r w:rsidRPr="00040E29">
        <w:rPr>
          <w:lang w:eastAsia="zh-CN"/>
        </w:rPr>
        <w:t>321</w:t>
      </w:r>
      <w:r w:rsidRPr="00040E29">
        <w:t xml:space="preserve">, clause </w:t>
      </w:r>
      <w:r w:rsidRPr="00040E29">
        <w:rPr>
          <w:lang w:eastAsia="zh-CN"/>
        </w:rPr>
        <w:t>6.1.3.35.</w:t>
      </w:r>
      <w:r w:rsidRPr="00040E29">
        <w:t xml:space="preserve"> Unless otherwise stated these are Rel-16 requirements. </w:t>
      </w:r>
    </w:p>
    <w:p w14:paraId="7EC355FD"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1</w:t>
      </w:r>
      <w:r w:rsidRPr="00040E29">
        <w:t>]</w:t>
      </w:r>
    </w:p>
    <w:p w14:paraId="353F7447" w14:textId="5519EA59" w:rsidR="001A544A" w:rsidRPr="00040E29" w:rsidRDefault="001A544A" w:rsidP="009D4432">
      <w:r w:rsidRPr="00040E29">
        <w:t>General</w:t>
      </w:r>
    </w:p>
    <w:p w14:paraId="5E5C9B90" w14:textId="77777777" w:rsidR="001A544A" w:rsidRPr="00040E29" w:rsidRDefault="001A544A" w:rsidP="009D4432">
      <w:pPr>
        <w:pStyle w:val="TH"/>
      </w:pPr>
      <w:r w:rsidRPr="00040E29">
        <w:object w:dxaOrig="4850" w:dyaOrig="2130" w14:anchorId="7833D025">
          <v:shape id="_x0000_i1033" type="#_x0000_t75" style="width:242.5pt;height:106.5pt" o:ole="">
            <v:imagedata r:id="rId19" o:title=""/>
          </v:shape>
          <o:OLEObject Type="Embed" ProgID="Mscgen.Chart" ShapeID="_x0000_i1033" DrawAspect="Content" ObjectID="_1773387593" r:id="rId23"/>
        </w:object>
      </w:r>
    </w:p>
    <w:p w14:paraId="21C8C000" w14:textId="1B9D605A" w:rsidR="001A544A" w:rsidRPr="00040E29" w:rsidRDefault="001A544A" w:rsidP="009D4432">
      <w:pPr>
        <w:pStyle w:val="TF"/>
      </w:pPr>
      <w:r w:rsidRPr="00040E29">
        <w:t xml:space="preserve">Figure 5.8.9.1.1-1: </w:t>
      </w:r>
      <w:proofErr w:type="spellStart"/>
      <w:r w:rsidRPr="00040E29">
        <w:t>Sidelink</w:t>
      </w:r>
      <w:proofErr w:type="spellEnd"/>
      <w:r w:rsidRPr="00040E29">
        <w:t xml:space="preserve"> RRC reconfiguration, successful</w:t>
      </w:r>
    </w:p>
    <w:p w14:paraId="7F861783" w14:textId="77777777" w:rsidR="00A23DDB" w:rsidRPr="00040E29" w:rsidRDefault="00A23DDB" w:rsidP="009D4432"/>
    <w:p w14:paraId="2D7A8DED" w14:textId="77777777" w:rsidR="001A544A" w:rsidRPr="00040E29" w:rsidRDefault="001A544A" w:rsidP="009D4432">
      <w:pPr>
        <w:pStyle w:val="TH"/>
      </w:pPr>
      <w:r w:rsidRPr="00040E29">
        <w:object w:dxaOrig="4740" w:dyaOrig="2130" w14:anchorId="76C51D4A">
          <v:shape id="_x0000_i1034" type="#_x0000_t75" style="width:237pt;height:106.5pt" o:ole="">
            <v:imagedata r:id="rId21" o:title=""/>
          </v:shape>
          <o:OLEObject Type="Embed" ProgID="Mscgen.Chart" ShapeID="_x0000_i1034" DrawAspect="Content" ObjectID="_1773387594" r:id="rId24"/>
        </w:object>
      </w:r>
    </w:p>
    <w:p w14:paraId="51A39357" w14:textId="5640ECFB" w:rsidR="001A544A" w:rsidRPr="00040E29" w:rsidRDefault="001A544A" w:rsidP="009D4432">
      <w:pPr>
        <w:pStyle w:val="TF"/>
      </w:pPr>
      <w:r w:rsidRPr="00040E29">
        <w:t xml:space="preserve">Figure 5.8.9.1.1-2: </w:t>
      </w:r>
      <w:proofErr w:type="spellStart"/>
      <w:r w:rsidRPr="00040E29">
        <w:t>Sidelink</w:t>
      </w:r>
      <w:proofErr w:type="spellEnd"/>
      <w:r w:rsidRPr="00040E29">
        <w:t xml:space="preserve"> RRC reconfiguration, failure</w:t>
      </w:r>
    </w:p>
    <w:p w14:paraId="13D044B5" w14:textId="77777777" w:rsidR="00A23DDB" w:rsidRPr="00040E29" w:rsidRDefault="00A23DDB" w:rsidP="009D4432"/>
    <w:p w14:paraId="0B584D12" w14:textId="77777777" w:rsidR="001A544A" w:rsidRPr="00040E29" w:rsidRDefault="001A544A" w:rsidP="009D4432">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5591648F" w14:textId="77777777" w:rsidR="001A544A" w:rsidRPr="00040E29" w:rsidRDefault="001A544A" w:rsidP="009D4432">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45CBA48E" w14:textId="77777777" w:rsidR="001A544A" w:rsidRPr="00040E29" w:rsidRDefault="001A544A" w:rsidP="009D4432">
      <w:r w:rsidRPr="00040E29">
        <w:t>-</w:t>
      </w:r>
      <w:r w:rsidRPr="00040E29">
        <w:tab/>
        <w:t xml:space="preserve">the release of </w:t>
      </w:r>
      <w:proofErr w:type="spellStart"/>
      <w:r w:rsidRPr="00040E29">
        <w:t>sidelink</w:t>
      </w:r>
      <w:proofErr w:type="spellEnd"/>
      <w:r w:rsidRPr="00040E29">
        <w:t xml:space="preserve"> DRBs associated with the peer UE, as specified in sub-clause 5.8.9.1a.1;</w:t>
      </w:r>
    </w:p>
    <w:p w14:paraId="3074B6ED" w14:textId="77777777" w:rsidR="001A544A" w:rsidRPr="00040E29" w:rsidRDefault="001A544A" w:rsidP="009D4432">
      <w:r w:rsidRPr="00040E29">
        <w:t>-</w:t>
      </w:r>
      <w:r w:rsidRPr="00040E29">
        <w:tab/>
        <w:t xml:space="preserve">the establishment of </w:t>
      </w:r>
      <w:proofErr w:type="spellStart"/>
      <w:r w:rsidRPr="00040E29">
        <w:t>sidelink</w:t>
      </w:r>
      <w:proofErr w:type="spellEnd"/>
      <w:r w:rsidRPr="00040E29">
        <w:t xml:space="preserve"> DRBs associated with the peer UE, as specified in sub-clause 5.8.9.1a.2;</w:t>
      </w:r>
    </w:p>
    <w:p w14:paraId="089A65B0" w14:textId="77777777" w:rsidR="001A544A" w:rsidRPr="00040E29" w:rsidRDefault="001A544A" w:rsidP="009D4432">
      <w:r w:rsidRPr="00040E29">
        <w:t>-</w:t>
      </w:r>
      <w:r w:rsidRPr="00040E29">
        <w:tab/>
        <w:t xml:space="preserve">the modification for the parameters included in </w:t>
      </w:r>
      <w:r w:rsidRPr="00040E29">
        <w:rPr>
          <w:i/>
        </w:rPr>
        <w:t>SLRB-Config</w:t>
      </w:r>
      <w:r w:rsidRPr="00040E29">
        <w:t xml:space="preserve"> of </w:t>
      </w:r>
      <w:proofErr w:type="spellStart"/>
      <w:r w:rsidRPr="00040E29">
        <w:t>sidelink</w:t>
      </w:r>
      <w:proofErr w:type="spellEnd"/>
      <w:r w:rsidRPr="00040E29">
        <w:t xml:space="preserve"> DRBs associated with the peer UE, as specified in sub-clause 5.8.9.1a.2;</w:t>
      </w:r>
    </w:p>
    <w:p w14:paraId="263BBE45" w14:textId="77777777" w:rsidR="001A544A" w:rsidRPr="00040E29" w:rsidRDefault="001A544A" w:rsidP="009D4432">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5CFF32C8" w14:textId="77777777" w:rsidR="001A544A" w:rsidRPr="00040E29" w:rsidRDefault="001A544A" w:rsidP="009D4432">
      <w:pPr>
        <w:rPr>
          <w:rFonts w:eastAsia="SimSun"/>
        </w:rPr>
      </w:pPr>
      <w:r w:rsidRPr="00040E29">
        <w:rPr>
          <w:rFonts w:eastAsia="SimSun"/>
        </w:rPr>
        <w:t>-</w:t>
      </w:r>
      <w:r w:rsidRPr="00040E29">
        <w:rPr>
          <w:rFonts w:eastAsia="SimSun"/>
        </w:rPr>
        <w:tab/>
        <w:t xml:space="preserve">the </w:t>
      </w:r>
      <w:r w:rsidRPr="00040E29">
        <w:t>(re-)</w:t>
      </w:r>
      <w:r w:rsidRPr="00040E29">
        <w:rPr>
          <w:rFonts w:eastAsia="SimSun"/>
        </w:rPr>
        <w:t xml:space="preserve">configuration of the </w:t>
      </w:r>
      <w:proofErr w:type="spellStart"/>
      <w:r w:rsidRPr="00040E29">
        <w:rPr>
          <w:rFonts w:eastAsia="SimSun"/>
        </w:rPr>
        <w:t>sidelink</w:t>
      </w:r>
      <w:proofErr w:type="spellEnd"/>
      <w:r w:rsidRPr="00040E29">
        <w:rPr>
          <w:rFonts w:eastAsia="SimSun"/>
        </w:rPr>
        <w:t xml:space="preserve"> CSI reference signal resources and CSI reporting latency bound.</w:t>
      </w:r>
    </w:p>
    <w:p w14:paraId="454C1B11" w14:textId="77777777" w:rsidR="001A544A" w:rsidRPr="00040E29" w:rsidRDefault="001A544A" w:rsidP="009D4432">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13B7310C"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2</w:t>
      </w:r>
      <w:r w:rsidRPr="00040E29">
        <w:t>]</w:t>
      </w:r>
    </w:p>
    <w:p w14:paraId="75E152FA" w14:textId="77777777" w:rsidR="001A544A" w:rsidRPr="00040E29" w:rsidRDefault="001A544A"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603934CF"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0DABC9EF" w14:textId="77777777" w:rsidR="001A544A" w:rsidRPr="00040E29" w:rsidRDefault="001A544A" w:rsidP="009D4432">
      <w:pPr>
        <w:pStyle w:val="B2"/>
      </w:pPr>
      <w:r w:rsidRPr="00040E29">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126E9C69"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5.8.9.1a.2.1, due to</w:t>
      </w:r>
      <w:r w:rsidRPr="00040E29">
        <w:rPr>
          <w:rFonts w:eastAsia="Batang"/>
        </w:rPr>
        <w:t xml:space="preserve"> receiving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38731FAB" w14:textId="77777777" w:rsidR="001A544A" w:rsidRPr="00040E29" w:rsidRDefault="001A544A" w:rsidP="009D4432">
      <w:pPr>
        <w:pStyle w:val="B2"/>
      </w:pPr>
      <w:r w:rsidRPr="00040E29">
        <w:t>2&gt;</w:t>
      </w:r>
      <w:r w:rsidRPr="00040E29">
        <w:tab/>
        <w:t xml:space="preserve">set the </w:t>
      </w:r>
      <w:r w:rsidRPr="00040E29">
        <w:rPr>
          <w:i/>
        </w:rPr>
        <w:t>SLRB-Config</w:t>
      </w:r>
      <w:r w:rsidRPr="00040E29">
        <w:t xml:space="preserve"> included in the </w:t>
      </w:r>
      <w:proofErr w:type="spellStart"/>
      <w:r w:rsidRPr="00040E29">
        <w:rPr>
          <w:i/>
        </w:rPr>
        <w:t>slrb-ConfigToAddModList</w:t>
      </w:r>
      <w:proofErr w:type="spellEnd"/>
      <w:r w:rsidRPr="00040E29">
        <w:t xml:space="preserve">, according to the received </w:t>
      </w:r>
      <w:proofErr w:type="spellStart"/>
      <w:r w:rsidRPr="00040E29">
        <w:rPr>
          <w:i/>
        </w:rPr>
        <w:t>sl</w:t>
      </w:r>
      <w:proofErr w:type="spellEnd"/>
      <w:r w:rsidRPr="00040E29">
        <w:rPr>
          <w:i/>
        </w:rPr>
        <w:t>-RadioBearerConfig</w:t>
      </w:r>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3392AD73" w14:textId="77777777" w:rsidR="001A544A" w:rsidRPr="00040E29" w:rsidRDefault="001A544A" w:rsidP="009D4432">
      <w:pPr>
        <w:pStyle w:val="B1"/>
      </w:pPr>
      <w:r w:rsidRPr="00040E29">
        <w:t>1&gt;</w:t>
      </w:r>
      <w:r w:rsidRPr="00040E29">
        <w:tab/>
        <w:t xml:space="preserve">set the </w:t>
      </w:r>
      <w:proofErr w:type="spellStart"/>
      <w:r w:rsidRPr="00040E29">
        <w:rPr>
          <w:i/>
        </w:rPr>
        <w:t>sl-MeasConfig</w:t>
      </w:r>
      <w:proofErr w:type="spellEnd"/>
      <w:r w:rsidRPr="00040E29">
        <w:t xml:space="preserve"> as follows:</w:t>
      </w:r>
    </w:p>
    <w:p w14:paraId="1D14F5D0" w14:textId="77777777" w:rsidR="001A544A" w:rsidRPr="00040E29" w:rsidRDefault="001A544A"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iCs/>
        </w:rPr>
        <w:t>sl-FreqInfoToAddModList</w:t>
      </w:r>
      <w:proofErr w:type="spellEnd"/>
      <w:r w:rsidRPr="00040E29">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 xml:space="preserve"> message or included in </w:t>
      </w:r>
      <w:proofErr w:type="spellStart"/>
      <w:r w:rsidRPr="00040E29">
        <w:rPr>
          <w:i/>
          <w:iCs/>
        </w:rPr>
        <w:t>sl-ConfigCommonNR</w:t>
      </w:r>
      <w:proofErr w:type="spellEnd"/>
      <w:r w:rsidRPr="00040E29">
        <w:t xml:space="preserve"> within SIB12:</w:t>
      </w:r>
    </w:p>
    <w:p w14:paraId="4826E8A8" w14:textId="77777777" w:rsidR="001A544A" w:rsidRPr="00040E29" w:rsidRDefault="001A544A" w:rsidP="009D4432">
      <w:pPr>
        <w:pStyle w:val="B3"/>
      </w:pPr>
      <w:r w:rsidRPr="00040E29">
        <w:t>3&gt;</w:t>
      </w:r>
      <w:r w:rsidRPr="00040E29">
        <w:tab/>
        <w:t>if UE is in RRC_CONNECTED:</w:t>
      </w:r>
    </w:p>
    <w:p w14:paraId="17B8426F" w14:textId="77777777" w:rsidR="001A544A" w:rsidRPr="00040E29" w:rsidRDefault="001A544A" w:rsidP="009D4432">
      <w:pPr>
        <w:pStyle w:val="B4"/>
      </w:pPr>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information for this destination;</w:t>
      </w:r>
    </w:p>
    <w:p w14:paraId="12D96828" w14:textId="77777777" w:rsidR="001A544A" w:rsidRPr="00040E29" w:rsidRDefault="001A544A" w:rsidP="009D4432">
      <w:pPr>
        <w:pStyle w:val="B3"/>
      </w:pPr>
      <w:r w:rsidRPr="00040E29">
        <w:t>3&gt;</w:t>
      </w:r>
      <w:r w:rsidRPr="00040E29">
        <w:tab/>
        <w:t>if UE is in RRC_IDLE or RRC_INACTIVE:</w:t>
      </w:r>
    </w:p>
    <w:p w14:paraId="397D731D" w14:textId="77777777" w:rsidR="001A544A" w:rsidRPr="00040E29" w:rsidRDefault="001A544A" w:rsidP="009D4432">
      <w:pPr>
        <w:pStyle w:val="B4"/>
      </w:pPr>
      <w:r w:rsidRPr="00040E29">
        <w:lastRenderedPageBreak/>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received from </w:t>
      </w:r>
      <w:r w:rsidRPr="00040E29">
        <w:rPr>
          <w:i/>
          <w:iCs/>
        </w:rPr>
        <w:t>SIB12</w:t>
      </w:r>
      <w:r w:rsidRPr="00040E29">
        <w:t>;</w:t>
      </w:r>
    </w:p>
    <w:p w14:paraId="1CB5FC4D" w14:textId="77777777" w:rsidR="001A544A" w:rsidRPr="00040E29" w:rsidRDefault="001A544A" w:rsidP="009D4432">
      <w:pPr>
        <w:pStyle w:val="B2"/>
      </w:pPr>
      <w:r w:rsidRPr="00040E29">
        <w:t>2&gt;</w:t>
      </w:r>
      <w:r w:rsidRPr="00040E29">
        <w:tab/>
        <w:t>else:</w:t>
      </w:r>
    </w:p>
    <w:p w14:paraId="0C9CC482" w14:textId="77777777" w:rsidR="001A544A" w:rsidRPr="00040E29" w:rsidRDefault="001A544A" w:rsidP="009D4432">
      <w:pPr>
        <w:pStyle w:val="B3"/>
      </w:pPr>
      <w:r w:rsidRPr="00040E29">
        <w:t>3&gt;</w:t>
      </w:r>
      <w:r w:rsidRPr="00040E29">
        <w:tab/>
        <w:t xml:space="preserve">set the </w:t>
      </w:r>
      <w:proofErr w:type="spellStart"/>
      <w:r w:rsidRPr="00040E29">
        <w:t>sl-MeasConfig</w:t>
      </w:r>
      <w:proofErr w:type="spellEnd"/>
      <w:r w:rsidRPr="00040E29">
        <w:t xml:space="preserve"> according to the </w:t>
      </w:r>
      <w:proofErr w:type="spellStart"/>
      <w:r w:rsidRPr="00040E29">
        <w:t>sl-MeasPreconfig</w:t>
      </w:r>
      <w:proofErr w:type="spellEnd"/>
      <w:r w:rsidRPr="00040E29">
        <w:t xml:space="preserve"> in </w:t>
      </w:r>
      <w:proofErr w:type="spellStart"/>
      <w:r w:rsidRPr="00040E29">
        <w:t>SidelinkPreconfigNR</w:t>
      </w:r>
      <w:proofErr w:type="spellEnd"/>
      <w:r w:rsidRPr="00040E29">
        <w:t>;</w:t>
      </w:r>
    </w:p>
    <w:p w14:paraId="752B5AFB" w14:textId="77777777" w:rsidR="001A544A" w:rsidRPr="00040E29" w:rsidRDefault="001A544A" w:rsidP="009D4432">
      <w:pPr>
        <w:pStyle w:val="B1"/>
      </w:pPr>
      <w:r w:rsidRPr="00040E29">
        <w:t>1&gt;</w:t>
      </w:r>
      <w:r w:rsidRPr="00040E29">
        <w:tab/>
        <w:t xml:space="preserve">start timer T400 for the destination associated with the </w:t>
      </w:r>
      <w:proofErr w:type="spellStart"/>
      <w:r w:rsidRPr="00040E29">
        <w:t>sidelink</w:t>
      </w:r>
      <w:proofErr w:type="spellEnd"/>
      <w:r w:rsidRPr="00040E29">
        <w:t xml:space="preserve"> DRB;</w:t>
      </w:r>
    </w:p>
    <w:p w14:paraId="1B4E5263" w14:textId="77777777" w:rsidR="001A544A" w:rsidRPr="00040E29" w:rsidRDefault="001A544A" w:rsidP="009D4432">
      <w:pPr>
        <w:pStyle w:val="B1"/>
      </w:pPr>
      <w:r w:rsidRPr="00040E29">
        <w:t>1&gt;</w:t>
      </w:r>
      <w:r w:rsidRPr="00040E29">
        <w:tab/>
        <w:t xml:space="preserve">set the </w:t>
      </w:r>
      <w:proofErr w:type="spellStart"/>
      <w:r w:rsidRPr="00040E29">
        <w:t>sl</w:t>
      </w:r>
      <w:proofErr w:type="spellEnd"/>
      <w:r w:rsidRPr="00040E29">
        <w:t>-CSI-RS-Config;</w:t>
      </w:r>
    </w:p>
    <w:p w14:paraId="26BB558A" w14:textId="77777777" w:rsidR="001A544A" w:rsidRPr="00040E29" w:rsidRDefault="001A544A" w:rsidP="009D4432">
      <w:pPr>
        <w:pStyle w:val="B1"/>
      </w:pPr>
      <w:r w:rsidRPr="00040E29">
        <w:t>1&gt;</w:t>
      </w:r>
      <w:r w:rsidRPr="00040E29">
        <w:tab/>
        <w:t xml:space="preserve">set the </w:t>
      </w:r>
      <w:proofErr w:type="spellStart"/>
      <w:r w:rsidRPr="00040E29">
        <w:t>sl</w:t>
      </w:r>
      <w:proofErr w:type="spellEnd"/>
      <w:r w:rsidRPr="00040E29">
        <w:t>-</w:t>
      </w:r>
      <w:proofErr w:type="spellStart"/>
      <w:r w:rsidRPr="00040E29">
        <w:t>LatencyBoundCSI</w:t>
      </w:r>
      <w:proofErr w:type="spellEnd"/>
      <w:r w:rsidRPr="00040E29">
        <w:t>-Report,</w:t>
      </w:r>
    </w:p>
    <w:p w14:paraId="7BCD6419" w14:textId="77777777" w:rsidR="001A544A" w:rsidRPr="00040E29" w:rsidRDefault="001A544A" w:rsidP="009D4432">
      <w:pPr>
        <w:pStyle w:val="NO"/>
      </w:pPr>
      <w:r w:rsidRPr="00040E29">
        <w:t>NOTE 1:</w:t>
      </w:r>
      <w:r w:rsidRPr="00040E29">
        <w:tab/>
        <w:t xml:space="preserve">How to set the parameters included in </w:t>
      </w:r>
      <w:proofErr w:type="spellStart"/>
      <w:r w:rsidRPr="00040E29">
        <w:rPr>
          <w:i/>
          <w:iCs/>
        </w:rPr>
        <w:t>sl</w:t>
      </w:r>
      <w:proofErr w:type="spellEnd"/>
      <w:r w:rsidRPr="00040E29">
        <w:rPr>
          <w:i/>
          <w:iCs/>
        </w:rPr>
        <w:t>-CSI-RS-Config</w:t>
      </w:r>
      <w:r w:rsidRPr="00040E29">
        <w:t xml:space="preserve"> and </w:t>
      </w:r>
      <w:proofErr w:type="spellStart"/>
      <w:r w:rsidRPr="00040E29">
        <w:rPr>
          <w:i/>
          <w:iCs/>
        </w:rPr>
        <w:t>sl</w:t>
      </w:r>
      <w:proofErr w:type="spellEnd"/>
      <w:r w:rsidRPr="00040E29">
        <w:rPr>
          <w:i/>
          <w:iCs/>
        </w:rPr>
        <w:t>-</w:t>
      </w:r>
      <w:proofErr w:type="spellStart"/>
      <w:r w:rsidRPr="00040E29">
        <w:rPr>
          <w:i/>
          <w:iCs/>
        </w:rPr>
        <w:t>LatencyBoundCSI</w:t>
      </w:r>
      <w:proofErr w:type="spellEnd"/>
      <w:r w:rsidRPr="00040E29">
        <w:rPr>
          <w:i/>
          <w:iCs/>
        </w:rPr>
        <w:t>-Report</w:t>
      </w:r>
      <w:r w:rsidRPr="00040E29">
        <w:t xml:space="preserve"> is up to UE implementation.</w:t>
      </w:r>
    </w:p>
    <w:p w14:paraId="1186128A" w14:textId="77777777" w:rsidR="001A544A" w:rsidRPr="00040E29" w:rsidRDefault="001A544A" w:rsidP="009D4432">
      <w:pPr>
        <w:rPr>
          <w:lang w:eastAsia="zh-CN"/>
        </w:rPr>
      </w:pPr>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5F81EA8F"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9.1.3</w:t>
      </w:r>
      <w:r w:rsidRPr="00040E29">
        <w:t>]</w:t>
      </w:r>
    </w:p>
    <w:p w14:paraId="16105328" w14:textId="77777777" w:rsidR="001A544A" w:rsidRPr="00040E29" w:rsidRDefault="001A544A"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0B52EBE4" w14:textId="77777777" w:rsidR="001A544A" w:rsidRPr="00040E29" w:rsidRDefault="001A544A" w:rsidP="009D4432">
      <w:pPr>
        <w:rPr>
          <w:rFonts w:eastAsia="SimSun"/>
        </w:rPr>
      </w:pPr>
      <w:r w:rsidRPr="00040E29">
        <w:rPr>
          <w:rFonts w:eastAsia="SimSun"/>
        </w:rPr>
        <w:t>1&gt;</w:t>
      </w:r>
      <w:r w:rsidRPr="00040E29">
        <w:rPr>
          <w:rFonts w:eastAsia="SimSun"/>
        </w:rPr>
        <w:tab/>
        <w:t xml:space="preserve">if the </w:t>
      </w:r>
      <w:proofErr w:type="spellStart"/>
      <w:r w:rsidRPr="00040E29">
        <w:rPr>
          <w:iCs/>
          <w:lang w:eastAsia="zh-CN"/>
        </w:rPr>
        <w:t>RRCReconfiguration</w:t>
      </w:r>
      <w:r w:rsidRPr="00040E29">
        <w:rPr>
          <w:rFonts w:eastAsia="MS Mincho"/>
          <w:iCs/>
        </w:rPr>
        <w:t>Sidelink</w:t>
      </w:r>
      <w:proofErr w:type="spellEnd"/>
      <w:r w:rsidRPr="00040E29">
        <w:rPr>
          <w:lang w:eastAsia="zh-CN"/>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073052D0" w14:textId="77777777" w:rsidR="001A544A" w:rsidRPr="00040E29" w:rsidRDefault="001A544A" w:rsidP="009D4432">
      <w:pPr>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63E5A5E4"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7C19FBBC"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0BDB4852" w14:textId="77777777" w:rsidR="001A544A" w:rsidRPr="00040E29" w:rsidRDefault="001A544A"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7672305A"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15B5E03D"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7D683B3B"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22B533AE" w14:textId="77777777" w:rsidR="001A544A" w:rsidRPr="00040E29" w:rsidRDefault="001A544A" w:rsidP="009D4432">
      <w:r w:rsidRPr="00040E29">
        <w:t>4&gt;</w:t>
      </w:r>
      <w:r w:rsidRPr="00040E29">
        <w:tab/>
        <w:t xml:space="preserve">apply the SL-PQFI included in </w:t>
      </w:r>
      <w:proofErr w:type="spellStart"/>
      <w:r w:rsidRPr="00040E29">
        <w:t>sl-MappedQoS-FlowsToAddList</w:t>
      </w:r>
      <w:proofErr w:type="spellEnd"/>
      <w:r w:rsidRPr="00040E29">
        <w:t>;</w:t>
      </w:r>
    </w:p>
    <w:p w14:paraId="1C8C6DC2" w14:textId="77777777" w:rsidR="001A544A" w:rsidRPr="00040E29" w:rsidRDefault="001A544A"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525B7342" w14:textId="77777777" w:rsidR="001A544A" w:rsidRPr="00040E29" w:rsidRDefault="001A544A"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19618545" w14:textId="77777777" w:rsidR="001A544A" w:rsidRPr="00040E29" w:rsidRDefault="001A544A" w:rsidP="009D4432">
      <w:r w:rsidRPr="00040E29">
        <w:t>3&gt;</w:t>
      </w:r>
      <w:r w:rsidRPr="00040E29">
        <w:tab/>
        <w:t xml:space="preserve">if </w:t>
      </w:r>
      <w:proofErr w:type="spellStart"/>
      <w:r w:rsidRPr="00040E29">
        <w:t>sl-MappedQoS-FlowsToAddList</w:t>
      </w:r>
      <w:proofErr w:type="spellEnd"/>
      <w:r w:rsidRPr="00040E29">
        <w:t xml:space="preserve"> is included:</w:t>
      </w:r>
    </w:p>
    <w:p w14:paraId="4D4256D2" w14:textId="77777777" w:rsidR="001A544A" w:rsidRPr="00040E29" w:rsidRDefault="001A544A" w:rsidP="009D4432">
      <w:pPr>
        <w:rPr>
          <w:rFonts w:eastAsia="Batang"/>
        </w:rPr>
      </w:pPr>
      <w:r w:rsidRPr="00040E29">
        <w:rPr>
          <w:rFonts w:eastAsia="Batang"/>
        </w:rPr>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05099D52" w14:textId="77777777" w:rsidR="001A544A" w:rsidRPr="00040E29" w:rsidRDefault="001A544A" w:rsidP="009D4432">
      <w:r w:rsidRPr="00040E29">
        <w:t>3&gt;</w:t>
      </w:r>
      <w:r w:rsidRPr="00040E29">
        <w:tab/>
        <w:t xml:space="preserve">if </w:t>
      </w:r>
      <w:proofErr w:type="spellStart"/>
      <w:r w:rsidRPr="00040E29">
        <w:t>sl-MappedQoS-FlowsToReleaseList</w:t>
      </w:r>
      <w:proofErr w:type="spellEnd"/>
      <w:r w:rsidRPr="00040E29">
        <w:t xml:space="preserve"> is included:</w:t>
      </w:r>
    </w:p>
    <w:p w14:paraId="5CE4FCE6" w14:textId="77777777" w:rsidR="001A544A" w:rsidRPr="00040E29" w:rsidRDefault="001A544A" w:rsidP="009D4432">
      <w:pPr>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57C6E08A" w14:textId="77777777" w:rsidR="001A544A" w:rsidRPr="00040E29" w:rsidRDefault="001A544A" w:rsidP="009D4432">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03A0F7F0"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51545195" w14:textId="77777777" w:rsidR="001A544A" w:rsidRPr="00040E29" w:rsidRDefault="001A544A" w:rsidP="009D4432">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2ACA9F17" w14:textId="77777777" w:rsidR="001A544A" w:rsidRPr="00040E29" w:rsidRDefault="001A544A"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3A4606A7"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2B7A1195" w14:textId="77777777" w:rsidR="001A544A" w:rsidRPr="00040E29" w:rsidRDefault="001A544A" w:rsidP="009D4432">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05013D9A" w14:textId="77777777" w:rsidR="001A544A" w:rsidRPr="00040E29" w:rsidRDefault="001A544A" w:rsidP="009D4432">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w:t>
      </w:r>
      <w:proofErr w:type="spellEnd"/>
      <w:r w:rsidRPr="00040E29">
        <w:t>-CSI-RS-Config:</w:t>
      </w:r>
    </w:p>
    <w:p w14:paraId="1BA4E077" w14:textId="77777777" w:rsidR="001A544A" w:rsidRPr="00040E29" w:rsidRDefault="001A544A" w:rsidP="009D4432">
      <w:pPr>
        <w:rPr>
          <w:rFonts w:eastAsia="Batang"/>
        </w:rPr>
      </w:pPr>
      <w:r w:rsidRPr="00040E29">
        <w:lastRenderedPageBreak/>
        <w:t>2&gt;</w:t>
      </w:r>
      <w:r w:rsidRPr="00040E29">
        <w:tab/>
        <w:t xml:space="preserve">apply the </w:t>
      </w:r>
      <w:proofErr w:type="spellStart"/>
      <w:r w:rsidRPr="00040E29">
        <w:t>sidelink</w:t>
      </w:r>
      <w:proofErr w:type="spellEnd"/>
      <w:r w:rsidRPr="00040E29">
        <w:t xml:space="preserve"> CSI-RS configuration;</w:t>
      </w:r>
    </w:p>
    <w:p w14:paraId="1F43EC74" w14:textId="77777777" w:rsidR="001A544A" w:rsidRPr="00040E29" w:rsidRDefault="001A544A"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rPr>
          <w:rFonts w:eastAsia="SimSun"/>
        </w:rPr>
        <w:t>sl</w:t>
      </w:r>
      <w:proofErr w:type="spellEnd"/>
      <w:r w:rsidRPr="00040E29">
        <w:rPr>
          <w:rFonts w:eastAsia="SimSun"/>
        </w:rPr>
        <w:t>-</w:t>
      </w:r>
      <w:proofErr w:type="spellStart"/>
      <w:r w:rsidRPr="00040E29">
        <w:rPr>
          <w:rFonts w:eastAsia="SimSun"/>
        </w:rPr>
        <w:t>LatencyBoundCSI</w:t>
      </w:r>
      <w:proofErr w:type="spellEnd"/>
      <w:r w:rsidRPr="00040E29">
        <w:rPr>
          <w:rFonts w:eastAsia="SimSun"/>
        </w:rPr>
        <w:t>-Report</w:t>
      </w:r>
      <w:r w:rsidRPr="00040E29">
        <w:t>:</w:t>
      </w:r>
    </w:p>
    <w:p w14:paraId="0BD2F2F7" w14:textId="77777777" w:rsidR="001A544A" w:rsidRPr="00040E29" w:rsidRDefault="001A544A" w:rsidP="009D4432">
      <w:pPr>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36BF9285" w14:textId="77777777" w:rsidR="001A544A" w:rsidRPr="00040E29" w:rsidRDefault="001A544A" w:rsidP="009D4432">
      <w:pPr>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6E64D945" w14:textId="77777777" w:rsidR="001A544A" w:rsidRPr="00040E29" w:rsidRDefault="001A544A" w:rsidP="009D4432">
      <w:pPr>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2DF02DEB"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721E61F7"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 to lower layers for transmission;</w:t>
      </w:r>
    </w:p>
    <w:p w14:paraId="12A13985" w14:textId="77777777" w:rsidR="001A544A" w:rsidRPr="00040E29" w:rsidRDefault="001A544A" w:rsidP="009D4432">
      <w:pPr>
        <w:rPr>
          <w:rFonts w:eastAsia="Batang"/>
        </w:rPr>
      </w:pPr>
      <w:r w:rsidRPr="00040E29">
        <w:rPr>
          <w:rFonts w:eastAsia="Batang"/>
        </w:rPr>
        <w:t>1&gt;</w:t>
      </w:r>
      <w:r w:rsidRPr="00040E29">
        <w:rPr>
          <w:rFonts w:eastAsia="Batang"/>
        </w:rPr>
        <w:tab/>
        <w:t>else:</w:t>
      </w:r>
    </w:p>
    <w:p w14:paraId="4E284F4C" w14:textId="77777777" w:rsidR="001A544A" w:rsidRPr="00040E29" w:rsidRDefault="001A544A"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7B770859" w14:textId="77777777" w:rsidR="001A544A" w:rsidRPr="00040E29" w:rsidRDefault="001A544A"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20883432" w14:textId="77777777" w:rsidR="001A544A" w:rsidRPr="00040E29" w:rsidRDefault="001A544A" w:rsidP="009D4432">
      <w:pPr>
        <w:pStyle w:val="NO"/>
        <w:rPr>
          <w:lang w:eastAsia="zh-CN"/>
        </w:rPr>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2447315E"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21</w:t>
      </w:r>
      <w:r w:rsidRPr="00040E29">
        <w:t xml:space="preserve">, clause </w:t>
      </w:r>
      <w:r w:rsidRPr="00040E29">
        <w:rPr>
          <w:lang w:eastAsia="zh-CN"/>
        </w:rPr>
        <w:t>6.1.3.35</w:t>
      </w:r>
      <w:r w:rsidRPr="00040E29">
        <w:t>]</w:t>
      </w:r>
    </w:p>
    <w:p w14:paraId="5A3D9666" w14:textId="77777777" w:rsidR="001A544A" w:rsidRPr="00040E29" w:rsidRDefault="001A544A" w:rsidP="009D4432">
      <w:r w:rsidRPr="00040E29">
        <w:t xml:space="preserve">The </w:t>
      </w:r>
      <w:proofErr w:type="spellStart"/>
      <w:r w:rsidRPr="00040E29">
        <w:rPr>
          <w:lang w:eastAsia="ko-KR"/>
        </w:rPr>
        <w:t>Sidelink</w:t>
      </w:r>
      <w:proofErr w:type="spellEnd"/>
      <w:r w:rsidRPr="00040E29">
        <w:rPr>
          <w:lang w:eastAsia="ko-KR"/>
        </w:rPr>
        <w:t xml:space="preserve"> CSI Reporting </w:t>
      </w:r>
      <w:r w:rsidRPr="00040E29">
        <w:t xml:space="preserve">MAC </w:t>
      </w:r>
      <w:r w:rsidRPr="00040E29">
        <w:rPr>
          <w:lang w:eastAsia="ko-KR"/>
        </w:rPr>
        <w:t>CE</w:t>
      </w:r>
      <w:r w:rsidRPr="00040E29">
        <w:t xml:space="preserve"> is identified by a MAC </w:t>
      </w:r>
      <w:proofErr w:type="spellStart"/>
      <w:r w:rsidRPr="00040E29">
        <w:t>subheader</w:t>
      </w:r>
      <w:proofErr w:type="spellEnd"/>
      <w:r w:rsidRPr="00040E29">
        <w:t xml:space="preserve"> with LCID as specified in </w:t>
      </w:r>
      <w:r w:rsidRPr="00040E29">
        <w:rPr>
          <w:lang w:eastAsia="ko-KR"/>
        </w:rPr>
        <w:t>T</w:t>
      </w:r>
      <w:r w:rsidRPr="00040E29">
        <w:t xml:space="preserve">able 6.2.4-1. The priority of the </w:t>
      </w:r>
      <w:proofErr w:type="spellStart"/>
      <w:r w:rsidRPr="00040E29">
        <w:rPr>
          <w:lang w:eastAsia="ko-KR"/>
        </w:rPr>
        <w:t>Sidelink</w:t>
      </w:r>
      <w:proofErr w:type="spellEnd"/>
      <w:r w:rsidRPr="00040E29">
        <w:rPr>
          <w:lang w:eastAsia="ko-KR"/>
        </w:rPr>
        <w:t xml:space="preserve"> CSI Reporting </w:t>
      </w:r>
      <w:r w:rsidRPr="00040E29">
        <w:t xml:space="preserve">MAC </w:t>
      </w:r>
      <w:r w:rsidRPr="00040E29">
        <w:rPr>
          <w:lang w:eastAsia="ko-KR"/>
        </w:rPr>
        <w:t>CE is fixed to '1'.</w:t>
      </w:r>
      <w:r w:rsidRPr="00040E29">
        <w:t xml:space="preserve"> The </w:t>
      </w:r>
      <w:proofErr w:type="spellStart"/>
      <w:r w:rsidRPr="00040E29">
        <w:rPr>
          <w:lang w:eastAsia="ko-KR"/>
        </w:rPr>
        <w:t>Sidelink</w:t>
      </w:r>
      <w:proofErr w:type="spellEnd"/>
      <w:r w:rsidRPr="00040E29">
        <w:rPr>
          <w:lang w:eastAsia="ko-KR"/>
        </w:rPr>
        <w:t xml:space="preserve"> CSI Reporting </w:t>
      </w:r>
      <w:r w:rsidRPr="00040E29">
        <w:t xml:space="preserve">MAC </w:t>
      </w:r>
      <w:r w:rsidRPr="00040E29">
        <w:rPr>
          <w:lang w:eastAsia="ko-KR"/>
        </w:rPr>
        <w:t>CE is defined as follows (Figure 6.1.3.35-1):</w:t>
      </w:r>
    </w:p>
    <w:p w14:paraId="07BFAA30" w14:textId="77777777" w:rsidR="001A544A" w:rsidRPr="00040E29" w:rsidRDefault="001A544A" w:rsidP="009D4432">
      <w:pPr>
        <w:rPr>
          <w:lang w:eastAsia="ko-KR"/>
        </w:rPr>
      </w:pPr>
      <w:r w:rsidRPr="00040E29">
        <w:rPr>
          <w:lang w:eastAsia="ko-KR"/>
        </w:rPr>
        <w:t>-</w:t>
      </w:r>
      <w:r w:rsidRPr="00040E29">
        <w:rPr>
          <w:lang w:eastAsia="ko-KR"/>
        </w:rPr>
        <w:tab/>
        <w:t xml:space="preserve">RI: This field indicates the derived value of the Rank Indicator for </w:t>
      </w:r>
      <w:proofErr w:type="spellStart"/>
      <w:r w:rsidRPr="00040E29">
        <w:rPr>
          <w:lang w:eastAsia="ko-KR"/>
        </w:rPr>
        <w:t>sidelink</w:t>
      </w:r>
      <w:proofErr w:type="spellEnd"/>
      <w:r w:rsidRPr="00040E29">
        <w:rPr>
          <w:lang w:eastAsia="ko-KR"/>
        </w:rPr>
        <w:t xml:space="preserve"> CSI reporting as specified in clause 8.5 of </w:t>
      </w:r>
      <w:r w:rsidRPr="00040E29">
        <w:t xml:space="preserve">TS 38.214 [7]. </w:t>
      </w:r>
      <w:r w:rsidRPr="00040E29">
        <w:rPr>
          <w:lang w:eastAsia="ko-KR"/>
        </w:rPr>
        <w:t>The length of the field is 1 bit;</w:t>
      </w:r>
    </w:p>
    <w:p w14:paraId="5EF0B2D3" w14:textId="77777777" w:rsidR="001A544A" w:rsidRPr="00040E29" w:rsidRDefault="001A544A" w:rsidP="009D4432">
      <w:pPr>
        <w:rPr>
          <w:lang w:eastAsia="ko-KR"/>
        </w:rPr>
      </w:pPr>
      <w:r w:rsidRPr="00040E29">
        <w:rPr>
          <w:lang w:eastAsia="ko-KR"/>
        </w:rPr>
        <w:t>-</w:t>
      </w:r>
      <w:r w:rsidRPr="00040E29">
        <w:rPr>
          <w:lang w:eastAsia="ko-KR"/>
        </w:rPr>
        <w:tab/>
        <w:t xml:space="preserve">CQI: This field indicates the derived value of the </w:t>
      </w:r>
      <w:r w:rsidRPr="00040E29">
        <w:t xml:space="preserve">Channel Quality Indicator for </w:t>
      </w:r>
      <w:proofErr w:type="spellStart"/>
      <w:r w:rsidRPr="00040E29">
        <w:t>sidelink</w:t>
      </w:r>
      <w:proofErr w:type="spellEnd"/>
      <w:r w:rsidRPr="00040E29">
        <w:t xml:space="preserve"> CSI reporting </w:t>
      </w:r>
      <w:r w:rsidRPr="00040E29">
        <w:rPr>
          <w:lang w:eastAsia="ko-KR"/>
        </w:rPr>
        <w:t xml:space="preserve">as specified in clause 8.5 of </w:t>
      </w:r>
      <w:r w:rsidRPr="00040E29">
        <w:t xml:space="preserve">TS 38.214 [7]. </w:t>
      </w:r>
      <w:r w:rsidRPr="00040E29">
        <w:rPr>
          <w:lang w:eastAsia="ko-KR"/>
        </w:rPr>
        <w:t>The length of the field is 4 bit;</w:t>
      </w:r>
    </w:p>
    <w:p w14:paraId="53093C1E" w14:textId="77777777" w:rsidR="001A544A" w:rsidRPr="00040E29" w:rsidRDefault="001A544A" w:rsidP="009D4432">
      <w:pPr>
        <w:rPr>
          <w:lang w:eastAsia="ko-KR"/>
        </w:rPr>
      </w:pPr>
      <w:r w:rsidRPr="00040E29">
        <w:rPr>
          <w:lang w:eastAsia="ko-KR"/>
        </w:rPr>
        <w:t>-</w:t>
      </w:r>
      <w:r w:rsidRPr="00040E29">
        <w:rPr>
          <w:lang w:eastAsia="ko-KR"/>
        </w:rPr>
        <w:tab/>
        <w:t>R: Reserved bit, set to 0.</w:t>
      </w:r>
    </w:p>
    <w:p w14:paraId="24542138" w14:textId="77777777" w:rsidR="001A544A" w:rsidRPr="00040E29" w:rsidRDefault="001A544A" w:rsidP="009D4432">
      <w:pPr>
        <w:pStyle w:val="TH"/>
      </w:pPr>
      <w:r w:rsidRPr="00040E29">
        <w:object w:dxaOrig="5680" w:dyaOrig="1030" w14:anchorId="030197D9">
          <v:shape id="_x0000_i1035" type="#_x0000_t75" style="width:284.5pt;height:52pt" o:ole="">
            <v:imagedata r:id="rId25" o:title=""/>
          </v:shape>
          <o:OLEObject Type="Embed" ProgID="Visio.Drawing.15" ShapeID="_x0000_i1035" DrawAspect="Content" ObjectID="_1773387595" r:id="rId26"/>
        </w:object>
      </w:r>
    </w:p>
    <w:p w14:paraId="4A8B1E69" w14:textId="77777777" w:rsidR="001A544A" w:rsidRPr="00040E29" w:rsidRDefault="001A544A" w:rsidP="009D4432">
      <w:pPr>
        <w:pStyle w:val="TF"/>
      </w:pPr>
      <w:r w:rsidRPr="00040E29">
        <w:rPr>
          <w:lang w:eastAsia="ko-KR"/>
        </w:rPr>
        <w:t xml:space="preserve">Figure 6.1.3.35-1: </w:t>
      </w:r>
      <w:proofErr w:type="spellStart"/>
      <w:r w:rsidRPr="00040E29">
        <w:rPr>
          <w:lang w:eastAsia="ko-KR"/>
        </w:rPr>
        <w:t>Sidelink</w:t>
      </w:r>
      <w:proofErr w:type="spellEnd"/>
      <w:r w:rsidRPr="00040E29">
        <w:rPr>
          <w:lang w:eastAsia="ko-KR"/>
        </w:rPr>
        <w:t xml:space="preserve"> CSI Reporting MAC CE</w:t>
      </w:r>
    </w:p>
    <w:p w14:paraId="561A7D68" w14:textId="77777777" w:rsidR="001A544A" w:rsidRPr="00040E29" w:rsidRDefault="001A544A" w:rsidP="009D4432">
      <w:pPr>
        <w:rPr>
          <w:lang w:eastAsia="zh-CN"/>
        </w:rPr>
      </w:pPr>
    </w:p>
    <w:p w14:paraId="5149E1C3" w14:textId="77777777" w:rsidR="001A544A" w:rsidRPr="00040E29" w:rsidRDefault="001A544A" w:rsidP="001A544A">
      <w:pPr>
        <w:pStyle w:val="H6"/>
        <w:rPr>
          <w:lang w:eastAsia="zh-CN"/>
        </w:rPr>
      </w:pPr>
      <w:r w:rsidRPr="00040E29">
        <w:rPr>
          <w:lang w:eastAsia="zh-CN"/>
        </w:rPr>
        <w:t>12.1.5.2.3</w:t>
      </w:r>
      <w:r w:rsidRPr="00040E29">
        <w:tab/>
        <w:t>Test description</w:t>
      </w:r>
    </w:p>
    <w:p w14:paraId="1A66CDA9" w14:textId="77777777" w:rsidR="001A544A" w:rsidRPr="00040E29" w:rsidRDefault="001A544A" w:rsidP="001A544A">
      <w:pPr>
        <w:pStyle w:val="H6"/>
      </w:pPr>
      <w:r w:rsidRPr="00040E29">
        <w:rPr>
          <w:lang w:eastAsia="zh-CN"/>
        </w:rPr>
        <w:t>12.1.5.2.3.1</w:t>
      </w:r>
      <w:r w:rsidRPr="00040E29">
        <w:tab/>
        <w:t>Pre-test conditions</w:t>
      </w:r>
    </w:p>
    <w:p w14:paraId="74EC7B5F" w14:textId="77777777" w:rsidR="001A544A" w:rsidRPr="00040E29" w:rsidRDefault="001A544A" w:rsidP="001A544A">
      <w:pPr>
        <w:pStyle w:val="H6"/>
      </w:pPr>
      <w:r w:rsidRPr="00040E29">
        <w:t>System Simulator:</w:t>
      </w:r>
    </w:p>
    <w:p w14:paraId="2F45E772" w14:textId="77777777" w:rsidR="001A544A" w:rsidRPr="00040E29" w:rsidRDefault="001A544A" w:rsidP="009D4432">
      <w:pPr>
        <w:pStyle w:val="B1"/>
        <w:rPr>
          <w:lang w:eastAsia="zh-CN"/>
        </w:rPr>
      </w:pPr>
      <w:r w:rsidRPr="00040E29">
        <w:t>-</w:t>
      </w:r>
      <w:r w:rsidRPr="00040E29">
        <w:tab/>
      </w:r>
      <w:r w:rsidRPr="00040E29">
        <w:rPr>
          <w:lang w:eastAsia="zh-CN"/>
        </w:rPr>
        <w:t>SS-UE</w:t>
      </w:r>
    </w:p>
    <w:p w14:paraId="27CCC4AD" w14:textId="1177B8F1" w:rsidR="001A544A" w:rsidRPr="00040E29" w:rsidRDefault="001A544A" w:rsidP="009D4432">
      <w:pPr>
        <w:pStyle w:val="B1"/>
      </w:pPr>
      <w:r w:rsidRPr="00040E29">
        <w:t>-</w:t>
      </w:r>
      <w:r w:rsidRPr="00040E29">
        <w:tab/>
        <w:t xml:space="preserve">NR-SS-UE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38FEAD26" w14:textId="2411B143" w:rsidR="00C03C8B" w:rsidRPr="00040E29" w:rsidRDefault="00C03C8B" w:rsidP="009D4432">
      <w:pPr>
        <w:pStyle w:val="B1"/>
        <w:rPr>
          <w:lang w:eastAsia="zh-CN"/>
        </w:rPr>
      </w:pPr>
      <w:r w:rsidRPr="00040E29">
        <w:rPr>
          <w:lang w:eastAsia="zh-CN"/>
        </w:rPr>
        <w:t>-</w:t>
      </w:r>
      <w:r w:rsidRPr="00040E29">
        <w:rPr>
          <w:lang w:eastAsia="zh-CN"/>
        </w:rPr>
        <w:tab/>
        <w:t xml:space="preserve"> NR-SS-UE1 uses GNSS as the synchronization reference source.</w:t>
      </w:r>
    </w:p>
    <w:p w14:paraId="75A1E687" w14:textId="77777777" w:rsidR="001A544A" w:rsidRPr="00040E29" w:rsidRDefault="001A544A" w:rsidP="009D4432">
      <w:pPr>
        <w:pStyle w:val="B1"/>
        <w:rPr>
          <w:lang w:eastAsia="zh-CN"/>
        </w:rPr>
      </w:pPr>
      <w:r w:rsidRPr="00040E29">
        <w:t>-</w:t>
      </w:r>
      <w:r w:rsidRPr="00040E29">
        <w:tab/>
      </w:r>
      <w:r w:rsidRPr="00040E29">
        <w:rPr>
          <w:lang w:eastAsia="zh-CN"/>
        </w:rPr>
        <w:t>GNSS simulator</w:t>
      </w:r>
    </w:p>
    <w:p w14:paraId="5F15C665" w14:textId="46E7C643" w:rsidR="001A544A" w:rsidRPr="00040E29" w:rsidRDefault="001A544A"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61690C8C" w14:textId="77777777" w:rsidR="001A544A" w:rsidRPr="00040E29" w:rsidRDefault="001A544A" w:rsidP="001A544A">
      <w:pPr>
        <w:pStyle w:val="H6"/>
      </w:pPr>
      <w:r w:rsidRPr="00040E29">
        <w:lastRenderedPageBreak/>
        <w:t>UE:</w:t>
      </w:r>
    </w:p>
    <w:p w14:paraId="7EC51C12" w14:textId="77777777" w:rsidR="00C03C8B" w:rsidRPr="00040E29" w:rsidRDefault="001A544A" w:rsidP="009D4432">
      <w:pPr>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16133A5E" w14:textId="5B80F519" w:rsidR="001A544A" w:rsidRPr="00040E29" w:rsidRDefault="00C03C8B" w:rsidP="009D4432">
      <w:pPr>
        <w:pStyle w:val="B1"/>
      </w:pPr>
      <w:r w:rsidRPr="00040E29">
        <w:rPr>
          <w:lang w:eastAsia="zh-CN"/>
        </w:rPr>
        <w:t>-</w:t>
      </w:r>
      <w:r w:rsidRPr="00040E29">
        <w:rPr>
          <w:lang w:eastAsia="zh-CN"/>
        </w:rPr>
        <w:tab/>
        <w:t>The UE uses GNSS as the synchronization reference source.</w:t>
      </w:r>
    </w:p>
    <w:p w14:paraId="7AB2E403" w14:textId="6B80C205" w:rsidR="001A544A" w:rsidRPr="00040E29" w:rsidRDefault="001A544A" w:rsidP="009D4432">
      <w:pPr>
        <w:pStyle w:val="B1"/>
        <w:rPr>
          <w:lang w:eastAsia="zh-CN"/>
        </w:rPr>
      </w:pPr>
      <w:r w:rsidRPr="00040E29">
        <w:t>-</w:t>
      </w:r>
      <w:r w:rsidRPr="00040E29">
        <w:tab/>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w:t>
      </w:r>
      <w:r w:rsidR="00C03C8B" w:rsidRPr="00040E29">
        <w:t xml:space="preserve"> clause 4.8.3.3.3</w:t>
      </w:r>
      <w:r w:rsidRPr="00040E29">
        <w:t>) except for those listed in Table 12.1.</w:t>
      </w:r>
      <w:r w:rsidRPr="00040E29">
        <w:rPr>
          <w:lang w:eastAsia="zh-CN"/>
        </w:rPr>
        <w:t>5</w:t>
      </w:r>
      <w:r w:rsidRPr="00040E29">
        <w:t>.</w:t>
      </w:r>
      <w:r w:rsidRPr="00040E29">
        <w:rPr>
          <w:lang w:eastAsia="zh-CN"/>
        </w:rPr>
        <w:t>2</w:t>
      </w:r>
      <w:r w:rsidRPr="00040E29">
        <w:t>.3.1</w:t>
      </w:r>
      <w:r w:rsidRPr="00040E29">
        <w:rPr>
          <w:lang w:eastAsia="zh-CN"/>
        </w:rPr>
        <w:t>-1</w:t>
      </w:r>
      <w:r w:rsidRPr="00040E29">
        <w:t>.</w:t>
      </w:r>
    </w:p>
    <w:p w14:paraId="3BE24C50" w14:textId="77777777" w:rsidR="001A544A" w:rsidRPr="00040E29" w:rsidRDefault="001A544A" w:rsidP="009D4432">
      <w:pPr>
        <w:pStyle w:val="TH"/>
      </w:pPr>
      <w:r w:rsidRPr="00040E29">
        <w:t>Table 12.1.</w:t>
      </w:r>
      <w:r w:rsidRPr="00040E29">
        <w:rPr>
          <w:lang w:eastAsia="zh-CN"/>
        </w:rPr>
        <w:t>5</w:t>
      </w:r>
      <w:r w:rsidRPr="00040E29">
        <w:t>.</w:t>
      </w:r>
      <w:r w:rsidRPr="00040E29">
        <w:rPr>
          <w:lang w:eastAsia="zh-CN"/>
        </w:rPr>
        <w:t>2</w:t>
      </w:r>
      <w:r w:rsidRPr="00040E29">
        <w:t>.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040E29" w14:paraId="56C1EE8F"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73967166" w14:textId="77777777" w:rsidR="001A544A" w:rsidRPr="00040E29" w:rsidRDefault="001A544A" w:rsidP="009D4432">
            <w:pPr>
              <w:pStyle w:val="TAH"/>
              <w:rPr>
                <w:lang w:eastAsia="zh-CN"/>
              </w:rPr>
            </w:pPr>
            <w:r w:rsidRPr="00040E29">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D895C2D" w14:textId="77777777" w:rsidR="001A544A" w:rsidRPr="00040E29" w:rsidRDefault="001A544A" w:rsidP="009D4432">
            <w:pPr>
              <w:pStyle w:val="TAH"/>
              <w:rPr>
                <w:lang w:eastAsia="zh-CN"/>
              </w:rPr>
            </w:pPr>
            <w:r w:rsidRPr="00040E29">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9A20995" w14:textId="77777777" w:rsidR="001A544A" w:rsidRPr="00040E29" w:rsidRDefault="001A544A" w:rsidP="009D4432">
            <w:pPr>
              <w:pStyle w:val="TAH"/>
              <w:rPr>
                <w:lang w:eastAsia="zh-CN"/>
              </w:rPr>
            </w:pPr>
            <w:r w:rsidRPr="00040E29">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8566DDF" w14:textId="77777777" w:rsidR="001A544A" w:rsidRPr="00040E29" w:rsidRDefault="001A544A" w:rsidP="009D4432">
            <w:pPr>
              <w:pStyle w:val="TAH"/>
              <w:rPr>
                <w:lang w:eastAsia="zh-CN"/>
              </w:rPr>
            </w:pPr>
            <w:r w:rsidRPr="00040E29">
              <w:rPr>
                <w:lang w:eastAsia="zh-CN"/>
              </w:rPr>
              <w:t>Access Technology Identifier</w:t>
            </w:r>
          </w:p>
        </w:tc>
      </w:tr>
      <w:tr w:rsidR="001A544A" w:rsidRPr="00040E29" w14:paraId="430597E8"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E9C906"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6BD1ECA7"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F70BE13" w14:textId="71878433" w:rsidR="001A544A" w:rsidRPr="00040E29" w:rsidRDefault="00C03C8B" w:rsidP="009D4432">
            <w:pPr>
              <w:pStyle w:val="TAL"/>
              <w:rPr>
                <w:lang w:eastAsia="zh-CN"/>
              </w:rPr>
            </w:pPr>
            <w:r w:rsidRPr="00040E29">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5338BF09" w14:textId="77777777" w:rsidR="001A544A" w:rsidRPr="00040E29" w:rsidRDefault="001A544A" w:rsidP="009D4432">
            <w:pPr>
              <w:rPr>
                <w:lang w:eastAsia="zh-CN"/>
              </w:rPr>
            </w:pPr>
          </w:p>
        </w:tc>
      </w:tr>
      <w:tr w:rsidR="001A544A" w:rsidRPr="00040E29" w14:paraId="7062C2AE"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8A17EBD"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7688023B"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ACA8F03" w14:textId="2BBBC833" w:rsidR="001A544A" w:rsidRPr="00040E29" w:rsidRDefault="00C03C8B" w:rsidP="009D4432">
            <w:pPr>
              <w:pStyle w:val="TAL"/>
              <w:rPr>
                <w:lang w:eastAsia="zh-CN"/>
              </w:rPr>
            </w:pPr>
            <w:r w:rsidRPr="00040E29">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7DD506A" w14:textId="77777777" w:rsidR="001A544A" w:rsidRPr="00040E29" w:rsidRDefault="001A544A" w:rsidP="009D4432">
            <w:pPr>
              <w:rPr>
                <w:lang w:eastAsia="zh-CN"/>
              </w:rPr>
            </w:pPr>
          </w:p>
        </w:tc>
      </w:tr>
      <w:tr w:rsidR="001A544A" w:rsidRPr="00040E29" w14:paraId="02EA506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D374B1" w14:textId="77777777" w:rsidR="001A544A" w:rsidRPr="00040E29" w:rsidRDefault="001A544A" w:rsidP="009D4432">
            <w:pPr>
              <w:pStyle w:val="TAL"/>
              <w:rPr>
                <w:lang w:eastAsia="zh-CN"/>
              </w:rPr>
            </w:pPr>
            <w:r w:rsidRPr="00040E29">
              <w:rPr>
                <w:lang w:eastAsia="zh-CN"/>
              </w:rPr>
              <w:t>EF</w:t>
            </w:r>
            <w:r w:rsidRPr="00040E29">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63057EF" w14:textId="77777777" w:rsidR="001A544A" w:rsidRPr="00040E29"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7AA370E" w14:textId="5DFC192D" w:rsidR="001A544A" w:rsidRPr="00040E29" w:rsidRDefault="001A544A" w:rsidP="009D4432">
            <w:pPr>
              <w:pStyle w:val="TAL"/>
              <w:rPr>
                <w:lang w:eastAsia="zh-CN"/>
              </w:rPr>
            </w:pPr>
            <w:r w:rsidRPr="00040E29">
              <w:rPr>
                <w:lang w:eastAsia="zh-CN"/>
              </w:rPr>
              <w:t>As per TS 38.508-1[4] clause 4.8.3.3.3</w:t>
            </w:r>
          </w:p>
          <w:p w14:paraId="480ED5A6" w14:textId="37E8A055" w:rsidR="001A544A" w:rsidRPr="00040E29" w:rsidRDefault="001A544A" w:rsidP="009D4432">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1.5.2.3.3-1</w:t>
            </w:r>
          </w:p>
        </w:tc>
        <w:tc>
          <w:tcPr>
            <w:tcW w:w="3075" w:type="dxa"/>
            <w:tcBorders>
              <w:top w:val="single" w:sz="4" w:space="0" w:color="auto"/>
              <w:left w:val="single" w:sz="4" w:space="0" w:color="auto"/>
              <w:bottom w:val="single" w:sz="4" w:space="0" w:color="auto"/>
              <w:right w:val="single" w:sz="4" w:space="0" w:color="auto"/>
            </w:tcBorders>
          </w:tcPr>
          <w:p w14:paraId="7C2718AB" w14:textId="77777777" w:rsidR="001A544A" w:rsidRPr="00040E29" w:rsidRDefault="001A544A" w:rsidP="009D4432">
            <w:pPr>
              <w:rPr>
                <w:lang w:eastAsia="zh-CN"/>
              </w:rPr>
            </w:pPr>
          </w:p>
        </w:tc>
      </w:tr>
    </w:tbl>
    <w:p w14:paraId="721A879B" w14:textId="77777777" w:rsidR="001A544A" w:rsidRPr="00040E29" w:rsidRDefault="001A544A" w:rsidP="009D4432">
      <w:pPr>
        <w:rPr>
          <w:lang w:eastAsia="zh-CN"/>
        </w:rPr>
      </w:pPr>
    </w:p>
    <w:p w14:paraId="7ED13480" w14:textId="77777777" w:rsidR="001A544A" w:rsidRPr="00040E29" w:rsidRDefault="001A544A" w:rsidP="001A544A">
      <w:pPr>
        <w:pStyle w:val="H6"/>
      </w:pPr>
      <w:r w:rsidRPr="00040E29">
        <w:t>Preamble:</w:t>
      </w:r>
    </w:p>
    <w:p w14:paraId="3AD818B2" w14:textId="2C5601DF" w:rsidR="001A544A" w:rsidRPr="00040E29" w:rsidRDefault="001A544A" w:rsidP="009D4432">
      <w:pPr>
        <w:pStyle w:val="B1"/>
        <w:rPr>
          <w:lang w:eastAsia="zh-CN"/>
        </w:rPr>
      </w:pPr>
      <w:r w:rsidRPr="00040E29">
        <w:t>-</w:t>
      </w:r>
      <w:r w:rsidRPr="00040E29">
        <w:tab/>
        <w:t>The UE is in state 4-A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Cast Type (Unicast), GNSS Sync (On)</w:t>
      </w:r>
      <w:r w:rsidR="00C03C8B" w:rsidRPr="00040E29">
        <w:rPr>
          <w:lang w:eastAsia="zh-CN"/>
        </w:rPr>
        <w:t xml:space="preserve"> using UE initiated unicast mode NR </w:t>
      </w:r>
      <w:proofErr w:type="spellStart"/>
      <w:r w:rsidR="00C03C8B" w:rsidRPr="00040E29">
        <w:rPr>
          <w:lang w:eastAsia="zh-CN"/>
        </w:rPr>
        <w:t>sidelink</w:t>
      </w:r>
      <w:proofErr w:type="spellEnd"/>
      <w:r w:rsidR="00C03C8B" w:rsidRPr="00040E29">
        <w:rPr>
          <w:lang w:eastAsia="zh-CN"/>
        </w:rPr>
        <w:t xml:space="preserve"> communication procedure in subclause 4.9.22</w:t>
      </w:r>
      <w:r w:rsidRPr="00040E29">
        <w:t>.</w:t>
      </w:r>
    </w:p>
    <w:p w14:paraId="13BFD229" w14:textId="77777777" w:rsidR="000052A7" w:rsidRPr="00040E29" w:rsidRDefault="001A544A" w:rsidP="000052A7">
      <w:pPr>
        <w:pStyle w:val="H6"/>
      </w:pPr>
      <w:r w:rsidRPr="00040E29">
        <w:rPr>
          <w:lang w:eastAsia="zh-CN"/>
        </w:rPr>
        <w:t>12.1.5.2.3.2</w:t>
      </w:r>
      <w:r w:rsidRPr="00040E29">
        <w:tab/>
        <w:t>Test procedure sequence</w:t>
      </w:r>
    </w:p>
    <w:p w14:paraId="40EE266B" w14:textId="77777777" w:rsidR="000052A7" w:rsidRPr="00040E29" w:rsidRDefault="000052A7" w:rsidP="000052A7">
      <w:r w:rsidRPr="00040E29">
        <w:t xml:space="preserve">Table </w:t>
      </w:r>
      <w:r w:rsidRPr="00040E29">
        <w:rPr>
          <w:lang w:eastAsia="zh-CN"/>
        </w:rPr>
        <w:t xml:space="preserve">12.1.3.2.3.2-0 </w:t>
      </w:r>
      <w:r w:rsidRPr="00040E29">
        <w:t>illustrates the downlink power levels and other, if any, changing parameters to be applied for the NR-SS-UE at various time instants of the test execution. Row marked "T0" denotes the initial conditions after preamble. The exact instants on which these values shall be applied are described elsewhere in the present clause.</w:t>
      </w:r>
    </w:p>
    <w:p w14:paraId="0B44A134" w14:textId="77777777" w:rsidR="000052A7" w:rsidRPr="00040E29" w:rsidRDefault="000052A7" w:rsidP="000052A7">
      <w:pPr>
        <w:pStyle w:val="TH"/>
      </w:pPr>
      <w:r w:rsidRPr="00040E29">
        <w:t xml:space="preserve">Table </w:t>
      </w:r>
      <w:r w:rsidRPr="00040E29">
        <w:rPr>
          <w:lang w:eastAsia="zh-CN"/>
        </w:rPr>
        <w:t>12.1.5.2.3.</w:t>
      </w:r>
      <w:r w:rsidRPr="00040E29">
        <w:t xml:space="preserve">2-0: Time instances of simulated </w:t>
      </w:r>
      <w:r w:rsidRPr="00040E29">
        <w:rPr>
          <w:lang w:eastAsia="zh-CN"/>
        </w:rPr>
        <w:t>NR-</w:t>
      </w:r>
      <w:r w:rsidRPr="00040E29">
        <w:t>SS-UE power level</w:t>
      </w:r>
    </w:p>
    <w:p w14:paraId="62E9028F" w14:textId="77777777" w:rsidR="000052A7" w:rsidRPr="00040E29" w:rsidRDefault="000052A7" w:rsidP="000052A7">
      <w:pPr>
        <w:rPr>
          <w:rFonts w:eastAsia="Yu Mincho"/>
        </w:rPr>
      </w:pP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2579"/>
        <w:gridCol w:w="1134"/>
        <w:gridCol w:w="1276"/>
        <w:gridCol w:w="2681"/>
      </w:tblGrid>
      <w:tr w:rsidR="000052A7" w:rsidRPr="00040E29" w14:paraId="486E0341" w14:textId="77777777" w:rsidTr="000D7A46">
        <w:trPr>
          <w:trHeight w:val="148"/>
          <w:jc w:val="center"/>
        </w:trPr>
        <w:tc>
          <w:tcPr>
            <w:tcW w:w="535" w:type="dxa"/>
            <w:tcBorders>
              <w:top w:val="single" w:sz="4" w:space="0" w:color="auto"/>
              <w:left w:val="single" w:sz="4" w:space="0" w:color="auto"/>
              <w:bottom w:val="single" w:sz="4" w:space="0" w:color="auto"/>
              <w:right w:val="single" w:sz="4" w:space="0" w:color="auto"/>
            </w:tcBorders>
          </w:tcPr>
          <w:p w14:paraId="20140A68" w14:textId="77777777" w:rsidR="000052A7" w:rsidRPr="00040E29" w:rsidRDefault="000052A7" w:rsidP="000D7A46">
            <w:pPr>
              <w:rPr>
                <w:lang w:eastAsia="sv-SE"/>
              </w:rPr>
            </w:pPr>
          </w:p>
        </w:tc>
        <w:tc>
          <w:tcPr>
            <w:tcW w:w="2579" w:type="dxa"/>
            <w:tcBorders>
              <w:top w:val="single" w:sz="4" w:space="0" w:color="auto"/>
              <w:left w:val="single" w:sz="4" w:space="0" w:color="auto"/>
              <w:bottom w:val="single" w:sz="4" w:space="0" w:color="auto"/>
              <w:right w:val="single" w:sz="4" w:space="0" w:color="auto"/>
            </w:tcBorders>
            <w:hideMark/>
          </w:tcPr>
          <w:p w14:paraId="3BE0052F" w14:textId="77777777" w:rsidR="000052A7" w:rsidRPr="00040E29" w:rsidRDefault="000052A7" w:rsidP="000D7A46">
            <w:pPr>
              <w:pStyle w:val="TAH"/>
              <w:rPr>
                <w:lang w:eastAsia="zh-CN"/>
              </w:rPr>
            </w:pPr>
            <w:r w:rsidRPr="00040E29">
              <w:rPr>
                <w:lang w:eastAsia="zh-CN"/>
              </w:rPr>
              <w:t>Parameter</w:t>
            </w:r>
          </w:p>
        </w:tc>
        <w:tc>
          <w:tcPr>
            <w:tcW w:w="1134" w:type="dxa"/>
            <w:tcBorders>
              <w:top w:val="single" w:sz="4" w:space="0" w:color="auto"/>
              <w:left w:val="single" w:sz="4" w:space="0" w:color="auto"/>
              <w:bottom w:val="single" w:sz="4" w:space="0" w:color="auto"/>
              <w:right w:val="single" w:sz="4" w:space="0" w:color="auto"/>
            </w:tcBorders>
            <w:hideMark/>
          </w:tcPr>
          <w:p w14:paraId="1C33A7E7" w14:textId="77777777" w:rsidR="000052A7" w:rsidRPr="00040E29" w:rsidRDefault="000052A7" w:rsidP="000D7A46">
            <w:pPr>
              <w:pStyle w:val="TAH"/>
              <w:rPr>
                <w:lang w:eastAsia="zh-CN"/>
              </w:rPr>
            </w:pPr>
            <w:r w:rsidRPr="00040E29">
              <w:rPr>
                <w:lang w:eastAsia="zh-CN"/>
              </w:rPr>
              <w:t>Unit</w:t>
            </w:r>
          </w:p>
        </w:tc>
        <w:tc>
          <w:tcPr>
            <w:tcW w:w="1276" w:type="dxa"/>
            <w:tcBorders>
              <w:top w:val="single" w:sz="4" w:space="0" w:color="auto"/>
              <w:left w:val="single" w:sz="4" w:space="0" w:color="auto"/>
              <w:bottom w:val="single" w:sz="4" w:space="0" w:color="auto"/>
              <w:right w:val="single" w:sz="4" w:space="0" w:color="auto"/>
            </w:tcBorders>
            <w:hideMark/>
          </w:tcPr>
          <w:p w14:paraId="04BD1BDE" w14:textId="77777777" w:rsidR="000052A7" w:rsidRPr="00040E29" w:rsidRDefault="000052A7" w:rsidP="000D7A46">
            <w:pPr>
              <w:pStyle w:val="TAH"/>
              <w:rPr>
                <w:lang w:eastAsia="zh-CN"/>
              </w:rPr>
            </w:pPr>
            <w:r w:rsidRPr="00040E29">
              <w:rPr>
                <w:lang w:eastAsia="zh-CN"/>
              </w:rPr>
              <w:t>NR-SS-UE1</w:t>
            </w:r>
          </w:p>
        </w:tc>
        <w:tc>
          <w:tcPr>
            <w:tcW w:w="2681" w:type="dxa"/>
            <w:tcBorders>
              <w:top w:val="single" w:sz="4" w:space="0" w:color="auto"/>
              <w:left w:val="single" w:sz="4" w:space="0" w:color="auto"/>
              <w:bottom w:val="single" w:sz="4" w:space="0" w:color="auto"/>
              <w:right w:val="single" w:sz="4" w:space="0" w:color="auto"/>
            </w:tcBorders>
            <w:hideMark/>
          </w:tcPr>
          <w:p w14:paraId="65E2CA0B" w14:textId="77777777" w:rsidR="000052A7" w:rsidRPr="00040E29" w:rsidRDefault="000052A7" w:rsidP="000D7A46">
            <w:pPr>
              <w:pStyle w:val="TAH"/>
              <w:rPr>
                <w:lang w:eastAsia="zh-CN"/>
              </w:rPr>
            </w:pPr>
            <w:r w:rsidRPr="00040E29">
              <w:rPr>
                <w:lang w:eastAsia="zh-CN"/>
              </w:rPr>
              <w:t>Comment</w:t>
            </w:r>
          </w:p>
        </w:tc>
      </w:tr>
      <w:tr w:rsidR="000052A7" w:rsidRPr="00040E29" w14:paraId="5060D209" w14:textId="77777777" w:rsidTr="000D7A46">
        <w:trPr>
          <w:jc w:val="center"/>
        </w:trPr>
        <w:tc>
          <w:tcPr>
            <w:tcW w:w="535" w:type="dxa"/>
            <w:vMerge w:val="restart"/>
            <w:tcBorders>
              <w:top w:val="single" w:sz="4" w:space="0" w:color="auto"/>
              <w:left w:val="single" w:sz="4" w:space="0" w:color="auto"/>
              <w:right w:val="single" w:sz="4" w:space="0" w:color="auto"/>
            </w:tcBorders>
            <w:vAlign w:val="center"/>
            <w:hideMark/>
          </w:tcPr>
          <w:p w14:paraId="3F7FA6BC" w14:textId="77777777" w:rsidR="000052A7" w:rsidRPr="00040E29" w:rsidRDefault="000052A7" w:rsidP="000D7A46">
            <w:pPr>
              <w:pStyle w:val="TAL"/>
              <w:rPr>
                <w:lang w:eastAsia="zh-CN"/>
              </w:rPr>
            </w:pPr>
            <w:r w:rsidRPr="00040E29">
              <w:rPr>
                <w:lang w:eastAsia="zh-CN"/>
              </w:rPr>
              <w:t>T0</w:t>
            </w:r>
          </w:p>
        </w:tc>
        <w:tc>
          <w:tcPr>
            <w:tcW w:w="2579" w:type="dxa"/>
            <w:tcBorders>
              <w:top w:val="single" w:sz="4" w:space="0" w:color="auto"/>
              <w:left w:val="single" w:sz="4" w:space="0" w:color="auto"/>
              <w:bottom w:val="single" w:sz="4" w:space="0" w:color="auto"/>
              <w:right w:val="single" w:sz="4" w:space="0" w:color="auto"/>
            </w:tcBorders>
            <w:vAlign w:val="center"/>
            <w:hideMark/>
          </w:tcPr>
          <w:p w14:paraId="1F2C5723" w14:textId="77777777" w:rsidR="000052A7" w:rsidRPr="00040E29" w:rsidRDefault="000052A7" w:rsidP="000D7A46">
            <w:pPr>
              <w:pStyle w:val="TAL"/>
              <w:rPr>
                <w:lang w:eastAsia="zh-CN"/>
              </w:rPr>
            </w:pPr>
            <w:r w:rsidRPr="00040E29">
              <w:t>Reference NR-SS-UE pow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78F38" w14:textId="77777777" w:rsidR="000052A7" w:rsidRPr="00040E29" w:rsidRDefault="000052A7" w:rsidP="000D7A46">
            <w:pPr>
              <w:pStyle w:val="TAL"/>
              <w:rPr>
                <w:lang w:eastAsia="zh-CN"/>
              </w:rPr>
            </w:pPr>
            <w:r w:rsidRPr="00040E29">
              <w:rPr>
                <w:lang w:eastAsia="zh-CN"/>
              </w:rPr>
              <w:t>dBm/SC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9DDFEFB" w14:textId="77777777" w:rsidR="000052A7" w:rsidRPr="00040E29" w:rsidRDefault="000052A7" w:rsidP="000D7A46">
            <w:pPr>
              <w:pStyle w:val="TAL"/>
              <w:rPr>
                <w:lang w:eastAsia="zh-CN"/>
              </w:rPr>
            </w:pPr>
            <w:r w:rsidRPr="00040E29">
              <w:rPr>
                <w:lang w:eastAsia="zh-CN"/>
              </w:rPr>
              <w:t>-85</w:t>
            </w:r>
          </w:p>
        </w:tc>
        <w:tc>
          <w:tcPr>
            <w:tcW w:w="2681" w:type="dxa"/>
            <w:vMerge w:val="restart"/>
            <w:tcBorders>
              <w:top w:val="single" w:sz="4" w:space="0" w:color="auto"/>
              <w:left w:val="single" w:sz="4" w:space="0" w:color="auto"/>
              <w:right w:val="single" w:sz="4" w:space="0" w:color="auto"/>
            </w:tcBorders>
            <w:vAlign w:val="center"/>
            <w:hideMark/>
          </w:tcPr>
          <w:p w14:paraId="148BC066" w14:textId="77777777" w:rsidR="000052A7" w:rsidRPr="00040E29" w:rsidRDefault="000052A7" w:rsidP="000D7A46">
            <w:pPr>
              <w:pStyle w:val="TAL"/>
              <w:rPr>
                <w:lang w:eastAsia="zh-CN"/>
              </w:rPr>
            </w:pPr>
            <w:r w:rsidRPr="00040E29">
              <w:rPr>
                <w:lang w:eastAsia="zh-CN"/>
              </w:rPr>
              <w:t>SL CSI-RS is not transmitted until SCI format 2-A is transmitted.</w:t>
            </w:r>
          </w:p>
        </w:tc>
      </w:tr>
      <w:tr w:rsidR="000052A7" w:rsidRPr="00040E29" w14:paraId="6D651D98" w14:textId="77777777" w:rsidTr="000D7A46">
        <w:trPr>
          <w:jc w:val="center"/>
        </w:trPr>
        <w:tc>
          <w:tcPr>
            <w:tcW w:w="535" w:type="dxa"/>
            <w:vMerge/>
            <w:tcBorders>
              <w:left w:val="single" w:sz="4" w:space="0" w:color="auto"/>
              <w:bottom w:val="single" w:sz="4" w:space="0" w:color="auto"/>
              <w:right w:val="single" w:sz="4" w:space="0" w:color="auto"/>
            </w:tcBorders>
            <w:vAlign w:val="center"/>
          </w:tcPr>
          <w:p w14:paraId="2D6679F7" w14:textId="77777777" w:rsidR="000052A7" w:rsidRPr="00040E29" w:rsidRDefault="000052A7" w:rsidP="000D7A46">
            <w:pPr>
              <w:pStyle w:val="TAL"/>
              <w:rPr>
                <w:lang w:eastAsia="zh-CN"/>
              </w:rPr>
            </w:pPr>
          </w:p>
        </w:tc>
        <w:tc>
          <w:tcPr>
            <w:tcW w:w="2579" w:type="dxa"/>
            <w:tcBorders>
              <w:top w:val="single" w:sz="4" w:space="0" w:color="auto"/>
              <w:left w:val="single" w:sz="4" w:space="0" w:color="auto"/>
              <w:bottom w:val="single" w:sz="4" w:space="0" w:color="auto"/>
              <w:right w:val="single" w:sz="4" w:space="0" w:color="auto"/>
            </w:tcBorders>
            <w:vAlign w:val="center"/>
          </w:tcPr>
          <w:p w14:paraId="4F61B246" w14:textId="77777777" w:rsidR="000052A7" w:rsidRPr="00040E29" w:rsidRDefault="000052A7" w:rsidP="000D7A46">
            <w:pPr>
              <w:pStyle w:val="TAL"/>
              <w:rPr>
                <w:lang w:eastAsia="zh-CN"/>
              </w:rPr>
            </w:pPr>
            <w:r w:rsidRPr="00040E29">
              <w:t>EPRE ratio of SL CSI-RS to Reference NR-SS-UE power</w:t>
            </w:r>
          </w:p>
        </w:tc>
        <w:tc>
          <w:tcPr>
            <w:tcW w:w="1134" w:type="dxa"/>
            <w:tcBorders>
              <w:top w:val="single" w:sz="4" w:space="0" w:color="auto"/>
              <w:left w:val="single" w:sz="4" w:space="0" w:color="auto"/>
              <w:bottom w:val="single" w:sz="4" w:space="0" w:color="auto"/>
              <w:right w:val="single" w:sz="4" w:space="0" w:color="auto"/>
            </w:tcBorders>
            <w:vAlign w:val="center"/>
          </w:tcPr>
          <w:p w14:paraId="72011473" w14:textId="77777777" w:rsidR="000052A7" w:rsidRPr="00040E29" w:rsidRDefault="000052A7" w:rsidP="000D7A46">
            <w:pPr>
              <w:pStyle w:val="TAL"/>
              <w:rPr>
                <w:lang w:eastAsia="zh-CN"/>
              </w:rPr>
            </w:pPr>
            <w:r w:rsidRPr="00040E29">
              <w:rPr>
                <w:lang w:eastAsia="zh-CN"/>
              </w:rPr>
              <w:t>dB</w:t>
            </w:r>
          </w:p>
        </w:tc>
        <w:tc>
          <w:tcPr>
            <w:tcW w:w="1276" w:type="dxa"/>
            <w:tcBorders>
              <w:top w:val="single" w:sz="4" w:space="0" w:color="auto"/>
              <w:left w:val="single" w:sz="4" w:space="0" w:color="auto"/>
              <w:bottom w:val="single" w:sz="4" w:space="0" w:color="auto"/>
              <w:right w:val="single" w:sz="4" w:space="0" w:color="auto"/>
            </w:tcBorders>
            <w:vAlign w:val="center"/>
          </w:tcPr>
          <w:p w14:paraId="2E7A64A2" w14:textId="77777777" w:rsidR="000052A7" w:rsidRPr="00040E29" w:rsidRDefault="000052A7" w:rsidP="000D7A46">
            <w:pPr>
              <w:pStyle w:val="TAL"/>
              <w:rPr>
                <w:lang w:eastAsia="zh-CN"/>
              </w:rPr>
            </w:pPr>
            <w:r w:rsidRPr="00040E29">
              <w:rPr>
                <w:lang w:eastAsia="zh-CN"/>
              </w:rPr>
              <w:t>0</w:t>
            </w:r>
          </w:p>
        </w:tc>
        <w:tc>
          <w:tcPr>
            <w:tcW w:w="2681" w:type="dxa"/>
            <w:vMerge/>
            <w:tcBorders>
              <w:left w:val="single" w:sz="4" w:space="0" w:color="auto"/>
              <w:bottom w:val="single" w:sz="4" w:space="0" w:color="auto"/>
              <w:right w:val="single" w:sz="4" w:space="0" w:color="auto"/>
            </w:tcBorders>
            <w:vAlign w:val="center"/>
          </w:tcPr>
          <w:p w14:paraId="28736136" w14:textId="77777777" w:rsidR="000052A7" w:rsidRPr="00040E29" w:rsidRDefault="000052A7" w:rsidP="000D7A46">
            <w:pPr>
              <w:pStyle w:val="TAL"/>
              <w:rPr>
                <w:lang w:eastAsia="zh-CN"/>
              </w:rPr>
            </w:pPr>
          </w:p>
        </w:tc>
      </w:tr>
    </w:tbl>
    <w:p w14:paraId="7D9A1752" w14:textId="5B2D4D46" w:rsidR="001A544A" w:rsidRPr="00040E29" w:rsidRDefault="001A544A" w:rsidP="000052A7">
      <w:pPr>
        <w:rPr>
          <w:lang w:eastAsia="zh-CN"/>
        </w:rPr>
      </w:pPr>
    </w:p>
    <w:p w14:paraId="1B7DB33B" w14:textId="77777777" w:rsidR="001A544A" w:rsidRPr="00040E29" w:rsidRDefault="001A544A" w:rsidP="009D4432">
      <w:pPr>
        <w:pStyle w:val="TH"/>
      </w:pPr>
      <w:r w:rsidRPr="00040E29">
        <w:lastRenderedPageBreak/>
        <w:t xml:space="preserve">Table </w:t>
      </w:r>
      <w:r w:rsidRPr="00040E29">
        <w:rPr>
          <w:lang w:eastAsia="zh-CN"/>
        </w:rPr>
        <w:t>12.1.5.2.3.</w:t>
      </w:r>
      <w:r w:rsidRPr="00040E29">
        <w:t>2-1: Main behaviour</w:t>
      </w:r>
    </w:p>
    <w:tbl>
      <w:tblPr>
        <w:tblW w:w="9600" w:type="dxa"/>
        <w:tblLayout w:type="fixed"/>
        <w:tblLook w:val="04A0" w:firstRow="1" w:lastRow="0" w:firstColumn="1" w:lastColumn="0" w:noHBand="0" w:noVBand="1"/>
      </w:tblPr>
      <w:tblGrid>
        <w:gridCol w:w="533"/>
        <w:gridCol w:w="4107"/>
        <w:gridCol w:w="568"/>
        <w:gridCol w:w="2975"/>
        <w:gridCol w:w="567"/>
        <w:gridCol w:w="850"/>
      </w:tblGrid>
      <w:tr w:rsidR="001A544A" w:rsidRPr="00040E29" w14:paraId="32E96561" w14:textId="77777777" w:rsidTr="001A544A">
        <w:tc>
          <w:tcPr>
            <w:tcW w:w="534" w:type="dxa"/>
            <w:tcBorders>
              <w:top w:val="single" w:sz="4" w:space="0" w:color="auto"/>
              <w:left w:val="single" w:sz="4" w:space="0" w:color="auto"/>
              <w:bottom w:val="nil"/>
              <w:right w:val="single" w:sz="4" w:space="0" w:color="auto"/>
            </w:tcBorders>
            <w:hideMark/>
          </w:tcPr>
          <w:p w14:paraId="40519D73" w14:textId="77777777" w:rsidR="001A544A" w:rsidRPr="00040E29" w:rsidRDefault="001A544A" w:rsidP="009D4432">
            <w:pPr>
              <w:pStyle w:val="TAH"/>
              <w:rPr>
                <w:lang w:eastAsia="zh-CN"/>
              </w:rPr>
            </w:pPr>
            <w:r w:rsidRPr="00040E29">
              <w:rPr>
                <w:lang w:eastAsia="zh-CN"/>
              </w:rPr>
              <w:t>St</w:t>
            </w:r>
          </w:p>
        </w:tc>
        <w:tc>
          <w:tcPr>
            <w:tcW w:w="4110" w:type="dxa"/>
            <w:tcBorders>
              <w:top w:val="single" w:sz="4" w:space="0" w:color="auto"/>
              <w:left w:val="single" w:sz="4" w:space="0" w:color="auto"/>
              <w:bottom w:val="nil"/>
              <w:right w:val="single" w:sz="4" w:space="0" w:color="auto"/>
            </w:tcBorders>
            <w:hideMark/>
          </w:tcPr>
          <w:p w14:paraId="16121567" w14:textId="77777777" w:rsidR="001A544A" w:rsidRPr="00040E29" w:rsidRDefault="001A544A" w:rsidP="009D4432">
            <w:pPr>
              <w:pStyle w:val="TAH"/>
              <w:rPr>
                <w:lang w:eastAsia="zh-CN"/>
              </w:rPr>
            </w:pPr>
            <w:r w:rsidRPr="00040E29">
              <w:rPr>
                <w:lang w:eastAsia="zh-CN"/>
              </w:rPr>
              <w:t>Procedure</w:t>
            </w:r>
          </w:p>
        </w:tc>
        <w:tc>
          <w:tcPr>
            <w:tcW w:w="3545" w:type="dxa"/>
            <w:gridSpan w:val="2"/>
            <w:tcBorders>
              <w:top w:val="single" w:sz="4" w:space="0" w:color="auto"/>
              <w:left w:val="single" w:sz="4" w:space="0" w:color="auto"/>
              <w:bottom w:val="nil"/>
              <w:right w:val="single" w:sz="4" w:space="0" w:color="auto"/>
            </w:tcBorders>
            <w:hideMark/>
          </w:tcPr>
          <w:p w14:paraId="4ECBD4FA" w14:textId="77777777" w:rsidR="001A544A" w:rsidRPr="00040E29" w:rsidRDefault="001A544A" w:rsidP="009D4432">
            <w:pPr>
              <w:pStyle w:val="TAH"/>
              <w:rPr>
                <w:lang w:eastAsia="zh-CN"/>
              </w:rPr>
            </w:pPr>
            <w:r w:rsidRPr="00040E29">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7CB65C60" w14:textId="77777777" w:rsidR="001A544A" w:rsidRPr="00040E29" w:rsidRDefault="001A544A" w:rsidP="009D4432">
            <w:pPr>
              <w:pStyle w:val="TAH"/>
              <w:rPr>
                <w:lang w:eastAsia="zh-CN"/>
              </w:rPr>
            </w:pPr>
            <w:r w:rsidRPr="00040E29">
              <w:rPr>
                <w:lang w:eastAsia="zh-CN"/>
              </w:rPr>
              <w:t>TP</w:t>
            </w:r>
          </w:p>
        </w:tc>
        <w:tc>
          <w:tcPr>
            <w:tcW w:w="850" w:type="dxa"/>
            <w:tcBorders>
              <w:top w:val="single" w:sz="4" w:space="0" w:color="auto"/>
              <w:left w:val="single" w:sz="4" w:space="0" w:color="auto"/>
              <w:bottom w:val="nil"/>
              <w:right w:val="single" w:sz="4" w:space="0" w:color="auto"/>
            </w:tcBorders>
            <w:hideMark/>
          </w:tcPr>
          <w:p w14:paraId="7B02BBBE" w14:textId="77777777" w:rsidR="001A544A" w:rsidRPr="00040E29" w:rsidRDefault="001A544A" w:rsidP="009D4432">
            <w:pPr>
              <w:pStyle w:val="TAH"/>
              <w:rPr>
                <w:lang w:eastAsia="zh-CN"/>
              </w:rPr>
            </w:pPr>
            <w:r w:rsidRPr="00040E29">
              <w:rPr>
                <w:lang w:eastAsia="zh-CN"/>
              </w:rPr>
              <w:t>Verdict</w:t>
            </w:r>
          </w:p>
        </w:tc>
      </w:tr>
      <w:tr w:rsidR="001A544A" w:rsidRPr="00040E29" w14:paraId="4C00B53D" w14:textId="77777777" w:rsidTr="001A544A">
        <w:tc>
          <w:tcPr>
            <w:tcW w:w="534" w:type="dxa"/>
            <w:tcBorders>
              <w:top w:val="nil"/>
              <w:left w:val="single" w:sz="4" w:space="0" w:color="auto"/>
              <w:bottom w:val="single" w:sz="4" w:space="0" w:color="auto"/>
              <w:right w:val="single" w:sz="4" w:space="0" w:color="auto"/>
            </w:tcBorders>
          </w:tcPr>
          <w:p w14:paraId="3EE30FBB" w14:textId="77777777" w:rsidR="001A544A" w:rsidRPr="00040E29" w:rsidRDefault="001A544A" w:rsidP="009D4432">
            <w:pPr>
              <w:pStyle w:val="TAH"/>
              <w:rPr>
                <w:lang w:eastAsia="zh-CN"/>
              </w:rPr>
            </w:pPr>
          </w:p>
        </w:tc>
        <w:tc>
          <w:tcPr>
            <w:tcW w:w="4110" w:type="dxa"/>
            <w:tcBorders>
              <w:top w:val="nil"/>
              <w:left w:val="single" w:sz="4" w:space="0" w:color="auto"/>
              <w:bottom w:val="single" w:sz="4" w:space="0" w:color="auto"/>
              <w:right w:val="single" w:sz="4" w:space="0" w:color="auto"/>
            </w:tcBorders>
          </w:tcPr>
          <w:p w14:paraId="27DF5C71" w14:textId="77777777" w:rsidR="001A544A" w:rsidRPr="00040E29" w:rsidRDefault="001A544A" w:rsidP="009D4432">
            <w:pPr>
              <w:pStyle w:val="TAH"/>
              <w:rPr>
                <w:lang w:eastAsia="zh-CN"/>
              </w:rPr>
            </w:pPr>
          </w:p>
        </w:tc>
        <w:tc>
          <w:tcPr>
            <w:tcW w:w="568" w:type="dxa"/>
            <w:tcBorders>
              <w:top w:val="single" w:sz="4" w:space="0" w:color="auto"/>
              <w:left w:val="single" w:sz="4" w:space="0" w:color="auto"/>
              <w:bottom w:val="single" w:sz="4" w:space="0" w:color="auto"/>
              <w:right w:val="single" w:sz="4" w:space="0" w:color="auto"/>
            </w:tcBorders>
            <w:hideMark/>
          </w:tcPr>
          <w:p w14:paraId="3EEA16EB" w14:textId="77777777" w:rsidR="001A544A" w:rsidRPr="00040E29" w:rsidRDefault="001A544A" w:rsidP="009D4432">
            <w:pPr>
              <w:pStyle w:val="TAH"/>
              <w:rPr>
                <w:lang w:eastAsia="zh-CN"/>
              </w:rPr>
            </w:pPr>
            <w:r w:rsidRPr="00040E29">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357E143B" w14:textId="77777777" w:rsidR="001A544A" w:rsidRPr="00040E29" w:rsidRDefault="001A544A" w:rsidP="009D4432">
            <w:pPr>
              <w:pStyle w:val="TAH"/>
              <w:rPr>
                <w:lang w:eastAsia="zh-CN"/>
              </w:rPr>
            </w:pPr>
            <w:r w:rsidRPr="00040E29">
              <w:rPr>
                <w:lang w:eastAsia="zh-CN"/>
              </w:rPr>
              <w:t>Message</w:t>
            </w:r>
          </w:p>
        </w:tc>
        <w:tc>
          <w:tcPr>
            <w:tcW w:w="567" w:type="dxa"/>
            <w:tcBorders>
              <w:top w:val="nil"/>
              <w:left w:val="single" w:sz="4" w:space="0" w:color="auto"/>
              <w:bottom w:val="single" w:sz="4" w:space="0" w:color="auto"/>
              <w:right w:val="single" w:sz="4" w:space="0" w:color="auto"/>
            </w:tcBorders>
          </w:tcPr>
          <w:p w14:paraId="40DAF3A0" w14:textId="77777777" w:rsidR="001A544A" w:rsidRPr="00040E29"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2AC112F3" w14:textId="77777777" w:rsidR="001A544A" w:rsidRPr="00040E29" w:rsidRDefault="001A544A" w:rsidP="009D4432">
            <w:pPr>
              <w:pStyle w:val="TAH"/>
              <w:rPr>
                <w:lang w:eastAsia="zh-CN"/>
              </w:rPr>
            </w:pPr>
          </w:p>
        </w:tc>
      </w:tr>
      <w:tr w:rsidR="001A544A" w:rsidRPr="00040E29" w14:paraId="488E7F4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5235D181" w14:textId="77777777" w:rsidR="001A544A" w:rsidRPr="00040E29" w:rsidRDefault="001A544A" w:rsidP="009D4432">
            <w:pPr>
              <w:pStyle w:val="TAC"/>
              <w:rPr>
                <w:lang w:eastAsia="zh-CN"/>
              </w:rPr>
            </w:pPr>
            <w:r w:rsidRPr="00040E29">
              <w:rPr>
                <w:lang w:eastAsia="zh-CN"/>
              </w:rPr>
              <w:t>1</w:t>
            </w:r>
          </w:p>
        </w:tc>
        <w:tc>
          <w:tcPr>
            <w:tcW w:w="4110" w:type="dxa"/>
            <w:tcBorders>
              <w:top w:val="single" w:sz="4" w:space="0" w:color="auto"/>
              <w:left w:val="single" w:sz="6" w:space="0" w:color="auto"/>
              <w:bottom w:val="single" w:sz="6" w:space="0" w:color="auto"/>
              <w:right w:val="single" w:sz="6" w:space="0" w:color="auto"/>
            </w:tcBorders>
            <w:hideMark/>
          </w:tcPr>
          <w:p w14:paraId="75B334BA" w14:textId="0867D0BE" w:rsidR="001A544A" w:rsidRPr="00040E29" w:rsidRDefault="001A544A" w:rsidP="009D4432">
            <w:pPr>
              <w:pStyle w:val="TAL"/>
              <w:rPr>
                <w:lang w:eastAsia="zh-CN"/>
              </w:rPr>
            </w:pPr>
            <w:r w:rsidRPr="00040E29">
              <w:rPr>
                <w:lang w:eastAsia="zh-CN"/>
              </w:rPr>
              <w:t xml:space="preserve">NR-SS-UE1 sends an </w:t>
            </w:r>
            <w:proofErr w:type="spellStart"/>
            <w:r w:rsidRPr="00040E29">
              <w:rPr>
                <w:i/>
                <w:lang w:eastAsia="zh-CN"/>
              </w:rPr>
              <w:t>RRCReconfigurationSidelink</w:t>
            </w:r>
            <w:proofErr w:type="spellEnd"/>
            <w:r w:rsidRPr="00040E29">
              <w:rPr>
                <w:lang w:eastAsia="zh-CN"/>
              </w:rPr>
              <w:t xml:space="preserve"> message including </w:t>
            </w:r>
            <w:proofErr w:type="spellStart"/>
            <w:r w:rsidRPr="00040E29">
              <w:rPr>
                <w:lang w:eastAsia="zh-CN"/>
              </w:rPr>
              <w:t>sl</w:t>
            </w:r>
            <w:proofErr w:type="spellEnd"/>
            <w:r w:rsidRPr="00040E29">
              <w:rPr>
                <w:lang w:eastAsia="zh-CN"/>
              </w:rPr>
              <w:t>-CSI-RS-Config.</w:t>
            </w:r>
          </w:p>
        </w:tc>
        <w:tc>
          <w:tcPr>
            <w:tcW w:w="568" w:type="dxa"/>
            <w:tcBorders>
              <w:top w:val="single" w:sz="4" w:space="0" w:color="auto"/>
              <w:left w:val="single" w:sz="6" w:space="0" w:color="auto"/>
              <w:bottom w:val="single" w:sz="6" w:space="0" w:color="auto"/>
              <w:right w:val="single" w:sz="6" w:space="0" w:color="auto"/>
            </w:tcBorders>
            <w:hideMark/>
          </w:tcPr>
          <w:p w14:paraId="76FAAEDD" w14:textId="77777777" w:rsidR="001A544A" w:rsidRPr="00040E29" w:rsidRDefault="001A544A" w:rsidP="009D4432">
            <w:pPr>
              <w:pStyle w:val="TAL"/>
              <w:rPr>
                <w:lang w:eastAsia="zh-CN"/>
              </w:rPr>
            </w:pPr>
            <w:r w:rsidRPr="00040E29">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0A1358B0" w14:textId="77777777" w:rsidR="001A544A" w:rsidRPr="00040E29" w:rsidRDefault="001A544A" w:rsidP="009D4432">
            <w:pPr>
              <w:pStyle w:val="TAL"/>
              <w:rPr>
                <w:lang w:eastAsia="zh-CN"/>
              </w:rPr>
            </w:pPr>
            <w:r w:rsidRPr="00040E29">
              <w:rPr>
                <w:lang w:eastAsia="zh-CN"/>
              </w:rPr>
              <w:t xml:space="preserve">PC5 RRC: </w:t>
            </w:r>
            <w:proofErr w:type="spellStart"/>
            <w:r w:rsidRPr="00040E29">
              <w:rPr>
                <w:lang w:eastAsia="zh-CN"/>
              </w:rPr>
              <w:t>RRCReconfigurationSidelink</w:t>
            </w:r>
            <w:proofErr w:type="spellEnd"/>
          </w:p>
        </w:tc>
        <w:tc>
          <w:tcPr>
            <w:tcW w:w="567" w:type="dxa"/>
            <w:tcBorders>
              <w:top w:val="single" w:sz="4" w:space="0" w:color="auto"/>
              <w:left w:val="single" w:sz="6" w:space="0" w:color="auto"/>
              <w:bottom w:val="single" w:sz="6" w:space="0" w:color="auto"/>
              <w:right w:val="single" w:sz="6" w:space="0" w:color="auto"/>
            </w:tcBorders>
          </w:tcPr>
          <w:p w14:paraId="233E09EB" w14:textId="725BA8C7" w:rsidR="001A544A" w:rsidRPr="00040E29" w:rsidRDefault="00A23DD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E0F35C5" w14:textId="4166DA92" w:rsidR="001A544A" w:rsidRPr="00040E29" w:rsidRDefault="00A23DDB" w:rsidP="009D4432">
            <w:pPr>
              <w:pStyle w:val="TAL"/>
              <w:rPr>
                <w:lang w:eastAsia="zh-CN"/>
              </w:rPr>
            </w:pPr>
            <w:r w:rsidRPr="00040E29">
              <w:rPr>
                <w:lang w:eastAsia="zh-CN"/>
              </w:rPr>
              <w:t>-</w:t>
            </w:r>
          </w:p>
        </w:tc>
      </w:tr>
      <w:tr w:rsidR="001A544A" w:rsidRPr="00040E29" w14:paraId="1412DDEE"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B6009E" w14:textId="77777777" w:rsidR="001A544A" w:rsidRPr="00040E29" w:rsidRDefault="001A544A" w:rsidP="009D4432">
            <w:pPr>
              <w:pStyle w:val="TAC"/>
              <w:rPr>
                <w:lang w:eastAsia="zh-CN"/>
              </w:rPr>
            </w:pPr>
            <w:r w:rsidRPr="00040E29">
              <w:rPr>
                <w:lang w:eastAsia="zh-CN"/>
              </w:rPr>
              <w:t>2</w:t>
            </w:r>
          </w:p>
        </w:tc>
        <w:tc>
          <w:tcPr>
            <w:tcW w:w="4110" w:type="dxa"/>
            <w:tcBorders>
              <w:top w:val="single" w:sz="4" w:space="0" w:color="auto"/>
              <w:left w:val="single" w:sz="6" w:space="0" w:color="auto"/>
              <w:bottom w:val="single" w:sz="6" w:space="0" w:color="auto"/>
              <w:right w:val="single" w:sz="6" w:space="0" w:color="auto"/>
            </w:tcBorders>
            <w:hideMark/>
          </w:tcPr>
          <w:p w14:paraId="6A4272DB" w14:textId="77777777" w:rsidR="001A544A" w:rsidRPr="00040E29" w:rsidRDefault="001A544A" w:rsidP="009D4432">
            <w:pPr>
              <w:pStyle w:val="TAL"/>
              <w:rPr>
                <w:lang w:eastAsia="zh-CN"/>
              </w:rPr>
            </w:pPr>
            <w:r w:rsidRPr="00040E29">
              <w:rPr>
                <w:lang w:eastAsia="zh-CN"/>
              </w:rPr>
              <w:t xml:space="preserve">UE sends a </w:t>
            </w:r>
            <w:proofErr w:type="spellStart"/>
            <w:r w:rsidRPr="00040E29">
              <w:rPr>
                <w:lang w:eastAsia="zh-CN"/>
              </w:rPr>
              <w:t>RRCReconfigurationCompleteSidelink</w:t>
            </w:r>
            <w:proofErr w:type="spellEnd"/>
            <w:r w:rsidRPr="00040E29">
              <w:rPr>
                <w:lang w:eastAsia="zh-CN"/>
              </w:rPr>
              <w:t xml:space="preserve"> message</w:t>
            </w:r>
          </w:p>
        </w:tc>
        <w:tc>
          <w:tcPr>
            <w:tcW w:w="568" w:type="dxa"/>
            <w:tcBorders>
              <w:top w:val="single" w:sz="4" w:space="0" w:color="auto"/>
              <w:left w:val="single" w:sz="6" w:space="0" w:color="auto"/>
              <w:bottom w:val="single" w:sz="6" w:space="0" w:color="auto"/>
              <w:right w:val="single" w:sz="6" w:space="0" w:color="auto"/>
            </w:tcBorders>
            <w:hideMark/>
          </w:tcPr>
          <w:p w14:paraId="123D2403" w14:textId="77777777" w:rsidR="001A544A" w:rsidRPr="00040E29" w:rsidRDefault="001A544A" w:rsidP="009D4432">
            <w:pPr>
              <w:pStyle w:val="TAL"/>
              <w:rPr>
                <w:lang w:eastAsia="zh-CN"/>
              </w:rPr>
            </w:pPr>
            <w:r w:rsidRPr="00040E29">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4E9B4282" w14:textId="77777777" w:rsidR="001A544A" w:rsidRPr="00040E29" w:rsidRDefault="001A544A" w:rsidP="009D4432">
            <w:pPr>
              <w:pStyle w:val="TAL"/>
              <w:rPr>
                <w:lang w:eastAsia="zh-CN"/>
              </w:rPr>
            </w:pPr>
            <w:r w:rsidRPr="00040E29">
              <w:rPr>
                <w:iCs/>
                <w:lang w:eastAsia="zh-CN"/>
              </w:rPr>
              <w:t xml:space="preserve">PC5 RRC: </w:t>
            </w:r>
            <w:proofErr w:type="spellStart"/>
            <w:r w:rsidRPr="00040E29">
              <w:rPr>
                <w:lang w:eastAsia="zh-CN"/>
              </w:rPr>
              <w:t>RRCReconfigurationCompleteSidelink</w:t>
            </w:r>
            <w:proofErr w:type="spellEnd"/>
          </w:p>
        </w:tc>
        <w:tc>
          <w:tcPr>
            <w:tcW w:w="567" w:type="dxa"/>
            <w:tcBorders>
              <w:top w:val="single" w:sz="4" w:space="0" w:color="auto"/>
              <w:left w:val="single" w:sz="6" w:space="0" w:color="auto"/>
              <w:bottom w:val="single" w:sz="6" w:space="0" w:color="auto"/>
              <w:right w:val="single" w:sz="6" w:space="0" w:color="auto"/>
            </w:tcBorders>
          </w:tcPr>
          <w:p w14:paraId="355350A4" w14:textId="6536A0C0" w:rsidR="001A544A" w:rsidRPr="00040E29" w:rsidRDefault="00A23DD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496E21" w14:textId="21DBEBAE" w:rsidR="001A544A" w:rsidRPr="00040E29" w:rsidRDefault="00A23DDB" w:rsidP="009D4432">
            <w:pPr>
              <w:pStyle w:val="TAL"/>
              <w:rPr>
                <w:lang w:eastAsia="zh-CN"/>
              </w:rPr>
            </w:pPr>
            <w:r w:rsidRPr="00040E29">
              <w:rPr>
                <w:lang w:eastAsia="zh-CN"/>
              </w:rPr>
              <w:t>-</w:t>
            </w:r>
          </w:p>
        </w:tc>
      </w:tr>
      <w:tr w:rsidR="001A544A" w:rsidRPr="00040E29" w14:paraId="1B40CDF6"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D8A331" w14:textId="77777777" w:rsidR="001A544A" w:rsidRPr="00040E29" w:rsidRDefault="001A544A" w:rsidP="009D4432">
            <w:pPr>
              <w:pStyle w:val="TAC"/>
              <w:rPr>
                <w:lang w:eastAsia="zh-CN"/>
              </w:rPr>
            </w:pPr>
            <w:r w:rsidRPr="00040E29">
              <w:rPr>
                <w:lang w:eastAsia="zh-CN"/>
              </w:rPr>
              <w:t>3</w:t>
            </w:r>
          </w:p>
        </w:tc>
        <w:tc>
          <w:tcPr>
            <w:tcW w:w="4110" w:type="dxa"/>
            <w:tcBorders>
              <w:top w:val="single" w:sz="4" w:space="0" w:color="auto"/>
              <w:left w:val="single" w:sz="6" w:space="0" w:color="auto"/>
              <w:bottom w:val="single" w:sz="6" w:space="0" w:color="auto"/>
              <w:right w:val="single" w:sz="6" w:space="0" w:color="auto"/>
            </w:tcBorders>
            <w:hideMark/>
          </w:tcPr>
          <w:p w14:paraId="3BF95D54" w14:textId="046309B8" w:rsidR="001A544A" w:rsidRPr="00040E29" w:rsidRDefault="001A544A" w:rsidP="009D4432">
            <w:pPr>
              <w:pStyle w:val="TAL"/>
              <w:rPr>
                <w:lang w:eastAsia="zh-CN"/>
              </w:rPr>
            </w:pPr>
            <w:r w:rsidRPr="00040E29">
              <w:rPr>
                <w:lang w:eastAsia="zh-CN"/>
              </w:rPr>
              <w:t>NR-SS-UE1 sends a SCI format 2-A with CSI request = “1” to trigger SL CSI report</w:t>
            </w:r>
            <w:r w:rsidR="000052A7" w:rsidRPr="00040E29">
              <w:rPr>
                <w:lang w:eastAsia="zh-CN"/>
              </w:rPr>
              <w:t xml:space="preserve"> and starts to transmit SL CSI-RS</w:t>
            </w:r>
            <w:r w:rsidRPr="00040E29">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687E20C7" w14:textId="77777777" w:rsidR="001A544A" w:rsidRPr="00040E29" w:rsidRDefault="001A544A" w:rsidP="009D4432">
            <w:pPr>
              <w:pStyle w:val="TAL"/>
              <w:rPr>
                <w:lang w:eastAsia="zh-CN"/>
              </w:rPr>
            </w:pPr>
            <w:r w:rsidRPr="00040E29">
              <w:rPr>
                <w:rFonts w:eastAsia="DengXian"/>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49BC5426" w14:textId="77777777" w:rsidR="001A544A" w:rsidRPr="00040E29" w:rsidRDefault="001A544A" w:rsidP="009D4432">
            <w:pPr>
              <w:pStyle w:val="TAL"/>
              <w:rPr>
                <w:lang w:eastAsia="zh-CN"/>
              </w:rPr>
            </w:pPr>
            <w:r w:rsidRPr="00040E29">
              <w:rPr>
                <w:lang w:eastAsia="zh-CN"/>
              </w:rPr>
              <w:t>PSSCH (SCI 2-A)</w:t>
            </w:r>
          </w:p>
        </w:tc>
        <w:tc>
          <w:tcPr>
            <w:tcW w:w="567" w:type="dxa"/>
            <w:tcBorders>
              <w:top w:val="single" w:sz="4" w:space="0" w:color="auto"/>
              <w:left w:val="single" w:sz="6" w:space="0" w:color="auto"/>
              <w:bottom w:val="single" w:sz="6" w:space="0" w:color="auto"/>
              <w:right w:val="single" w:sz="6" w:space="0" w:color="auto"/>
            </w:tcBorders>
          </w:tcPr>
          <w:p w14:paraId="58F5182F" w14:textId="05DC084A" w:rsidR="001A544A" w:rsidRPr="00040E29" w:rsidRDefault="00A23DD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4DADAFDF" w14:textId="0CED477C" w:rsidR="001A544A" w:rsidRPr="00040E29" w:rsidRDefault="00A23DDB" w:rsidP="009D4432">
            <w:pPr>
              <w:pStyle w:val="TAL"/>
              <w:rPr>
                <w:lang w:eastAsia="zh-CN"/>
              </w:rPr>
            </w:pPr>
            <w:r w:rsidRPr="00040E29">
              <w:rPr>
                <w:lang w:eastAsia="zh-CN"/>
              </w:rPr>
              <w:t>-</w:t>
            </w:r>
          </w:p>
        </w:tc>
      </w:tr>
      <w:tr w:rsidR="001A544A" w:rsidRPr="00040E29" w14:paraId="2A0F687B"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202A28F1" w14:textId="77777777" w:rsidR="001A544A" w:rsidRPr="00040E29" w:rsidRDefault="001A544A" w:rsidP="009D4432">
            <w:pPr>
              <w:pStyle w:val="TAC"/>
              <w:rPr>
                <w:lang w:eastAsia="zh-CN"/>
              </w:rPr>
            </w:pPr>
            <w:r w:rsidRPr="00040E29">
              <w:rPr>
                <w:lang w:eastAsia="zh-CN"/>
              </w:rPr>
              <w:t>4</w:t>
            </w:r>
          </w:p>
        </w:tc>
        <w:tc>
          <w:tcPr>
            <w:tcW w:w="4110" w:type="dxa"/>
            <w:tcBorders>
              <w:top w:val="single" w:sz="4" w:space="0" w:color="auto"/>
              <w:left w:val="single" w:sz="6" w:space="0" w:color="auto"/>
              <w:bottom w:val="single" w:sz="6" w:space="0" w:color="auto"/>
              <w:right w:val="single" w:sz="6" w:space="0" w:color="auto"/>
            </w:tcBorders>
            <w:hideMark/>
          </w:tcPr>
          <w:p w14:paraId="0C715F79" w14:textId="43D06D03" w:rsidR="001A544A" w:rsidRPr="00040E29" w:rsidRDefault="0033396C" w:rsidP="009D4432">
            <w:pPr>
              <w:pStyle w:val="TAL"/>
              <w:rPr>
                <w:lang w:eastAsia="zh-CN"/>
              </w:rPr>
            </w:pPr>
            <w:r w:rsidRPr="00040E29">
              <w:rPr>
                <w:lang w:eastAsia="zh-CN"/>
              </w:rPr>
              <w:t>Check: Does</w:t>
            </w:r>
            <w:r w:rsidR="001A544A" w:rsidRPr="00040E29">
              <w:rPr>
                <w:lang w:eastAsia="zh-CN"/>
              </w:rPr>
              <w:t xml:space="preserve"> UE send a CSI reporting MAC-CE to NR-SS-UE1</w:t>
            </w:r>
            <w:r w:rsidR="000052A7" w:rsidRPr="00040E29">
              <w:rPr>
                <w:lang w:eastAsia="zh-CN"/>
              </w:rPr>
              <w:t xml:space="preserve"> within the latency limit indicated by sl-LatencyBoundCSI-Report-r16</w:t>
            </w:r>
            <w:r w:rsidR="001A544A" w:rsidRPr="00040E29">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74686817" w14:textId="77777777" w:rsidR="001A544A" w:rsidRPr="00040E29" w:rsidRDefault="001A544A" w:rsidP="009D4432">
            <w:pPr>
              <w:pStyle w:val="TAL"/>
              <w:rPr>
                <w:lang w:eastAsia="zh-CN"/>
              </w:rPr>
            </w:pPr>
            <w:r w:rsidRPr="00040E29">
              <w:rPr>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646E30F7" w14:textId="77777777" w:rsidR="001A544A" w:rsidRPr="00040E29" w:rsidRDefault="001A544A" w:rsidP="009D4432">
            <w:pPr>
              <w:pStyle w:val="TAL"/>
              <w:rPr>
                <w:lang w:eastAsia="zh-CN"/>
              </w:rPr>
            </w:pPr>
            <w:r w:rsidRPr="00040E29">
              <w:rPr>
                <w:lang w:eastAsia="zh-CN"/>
              </w:rPr>
              <w:t>MAC CE (</w:t>
            </w:r>
            <w:proofErr w:type="spellStart"/>
            <w:r w:rsidRPr="00040E29">
              <w:rPr>
                <w:lang w:eastAsia="zh-CN"/>
              </w:rPr>
              <w:t>sidelink</w:t>
            </w:r>
            <w:proofErr w:type="spellEnd"/>
            <w:r w:rsidRPr="00040E29">
              <w:rPr>
                <w:lang w:eastAsia="zh-CN"/>
              </w:rPr>
              <w:t xml:space="preserve"> CSI)</w:t>
            </w:r>
          </w:p>
        </w:tc>
        <w:tc>
          <w:tcPr>
            <w:tcW w:w="567" w:type="dxa"/>
            <w:tcBorders>
              <w:top w:val="single" w:sz="4" w:space="0" w:color="auto"/>
              <w:left w:val="single" w:sz="6" w:space="0" w:color="auto"/>
              <w:bottom w:val="single" w:sz="6" w:space="0" w:color="auto"/>
              <w:right w:val="single" w:sz="6" w:space="0" w:color="auto"/>
            </w:tcBorders>
            <w:hideMark/>
          </w:tcPr>
          <w:p w14:paraId="7259623F" w14:textId="77777777" w:rsidR="001A544A" w:rsidRPr="00040E29" w:rsidRDefault="001A544A" w:rsidP="009D4432">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6A1B0804" w14:textId="77777777" w:rsidR="001A544A" w:rsidRPr="00040E29" w:rsidRDefault="001A544A" w:rsidP="009D4432">
            <w:pPr>
              <w:pStyle w:val="TAL"/>
              <w:rPr>
                <w:lang w:eastAsia="zh-CN"/>
              </w:rPr>
            </w:pPr>
            <w:r w:rsidRPr="00040E29">
              <w:rPr>
                <w:lang w:eastAsia="zh-CN"/>
              </w:rPr>
              <w:t>P</w:t>
            </w:r>
          </w:p>
        </w:tc>
      </w:tr>
    </w:tbl>
    <w:p w14:paraId="2C280728" w14:textId="77777777" w:rsidR="001A544A" w:rsidRPr="00040E29" w:rsidRDefault="001A544A" w:rsidP="009D4432">
      <w:pPr>
        <w:rPr>
          <w:snapToGrid w:val="0"/>
          <w:lang w:eastAsia="zh-CN"/>
        </w:rPr>
      </w:pPr>
    </w:p>
    <w:p w14:paraId="16A76685" w14:textId="77777777" w:rsidR="001A544A" w:rsidRPr="00040E29" w:rsidRDefault="001A544A" w:rsidP="001A544A">
      <w:pPr>
        <w:pStyle w:val="H6"/>
        <w:rPr>
          <w:lang w:eastAsia="zh-CN"/>
        </w:rPr>
      </w:pPr>
      <w:r w:rsidRPr="00040E29">
        <w:rPr>
          <w:lang w:eastAsia="zh-CN"/>
        </w:rPr>
        <w:t>12.1.5.2.3.3</w:t>
      </w:r>
      <w:r w:rsidRPr="00040E29">
        <w:tab/>
        <w:t>Specific message contents</w:t>
      </w:r>
    </w:p>
    <w:p w14:paraId="2F14BFC1" w14:textId="77777777" w:rsidR="001A544A" w:rsidRPr="00040E29" w:rsidRDefault="001A544A" w:rsidP="009D4432">
      <w:pPr>
        <w:pStyle w:val="TH"/>
        <w:rPr>
          <w:lang w:eastAsia="zh-CN"/>
        </w:rPr>
      </w:pPr>
      <w:r w:rsidRPr="00040E29">
        <w:t xml:space="preserve">Table </w:t>
      </w:r>
      <w:r w:rsidRPr="00040E29">
        <w:rPr>
          <w:snapToGrid w:val="0"/>
        </w:rPr>
        <w:t>12.1.</w:t>
      </w:r>
      <w:r w:rsidRPr="00040E29">
        <w:rPr>
          <w:snapToGrid w:val="0"/>
          <w:lang w:eastAsia="zh-CN"/>
        </w:rPr>
        <w:t>5</w:t>
      </w:r>
      <w:r w:rsidRPr="00040E29">
        <w:rPr>
          <w:snapToGrid w:val="0"/>
        </w:rPr>
        <w:t>.</w:t>
      </w:r>
      <w:r w:rsidRPr="00040E29">
        <w:rPr>
          <w:snapToGrid w:val="0"/>
          <w:lang w:eastAsia="zh-CN"/>
        </w:rPr>
        <w:t>2</w:t>
      </w:r>
      <w:r w:rsidRPr="00040E29">
        <w:rPr>
          <w:snapToGrid w:val="0"/>
        </w:rPr>
        <w:t>.3.3</w:t>
      </w:r>
      <w:r w:rsidRPr="00040E29">
        <w:t>-1: SL-</w:t>
      </w:r>
      <w:proofErr w:type="spellStart"/>
      <w:r w:rsidRPr="00040E29">
        <w:t>PreconfigurationNR</w:t>
      </w:r>
      <w:proofErr w:type="spellEnd"/>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040E29" w14:paraId="72E68CF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4A0D14DF"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10</w:t>
            </w:r>
            <w:r w:rsidRPr="00040E29">
              <w:t>.1-</w:t>
            </w:r>
            <w:r w:rsidRPr="00040E29">
              <w:rPr>
                <w:lang w:eastAsia="zh-CN"/>
              </w:rPr>
              <w:t>1</w:t>
            </w:r>
          </w:p>
        </w:tc>
      </w:tr>
      <w:tr w:rsidR="001A544A" w:rsidRPr="00040E29" w14:paraId="78B96E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1BAFDC2" w14:textId="77777777" w:rsidR="001A544A" w:rsidRPr="00040E29" w:rsidRDefault="001A544A"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DA5B219" w14:textId="77777777" w:rsidR="001A544A" w:rsidRPr="00040E29" w:rsidRDefault="001A544A"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68AE52E1"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02AE6DDD" w14:textId="77777777" w:rsidR="001A544A" w:rsidRPr="00040E29" w:rsidRDefault="001A544A" w:rsidP="009D4432">
            <w:pPr>
              <w:pStyle w:val="TAH"/>
            </w:pPr>
            <w:r w:rsidRPr="00040E29">
              <w:t>Condition</w:t>
            </w:r>
          </w:p>
        </w:tc>
      </w:tr>
      <w:tr w:rsidR="001A544A" w:rsidRPr="00040E29" w14:paraId="4FB7F78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CDFA566" w14:textId="77777777" w:rsidR="001A544A" w:rsidRPr="00040E29" w:rsidRDefault="001A544A" w:rsidP="009D4432">
            <w:pPr>
              <w:pStyle w:val="TAL"/>
            </w:pPr>
            <w:r w:rsidRPr="00040E29">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2AD92DF8"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8C55CE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8B0E7E" w14:textId="77777777" w:rsidR="001A544A" w:rsidRPr="00040E29" w:rsidRDefault="001A544A" w:rsidP="009D4432">
            <w:pPr>
              <w:pStyle w:val="TAL"/>
            </w:pPr>
          </w:p>
        </w:tc>
      </w:tr>
      <w:tr w:rsidR="001A544A" w:rsidRPr="00040E29" w14:paraId="1EEF656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9FC457" w14:textId="77777777" w:rsidR="001A544A" w:rsidRPr="00040E29" w:rsidRDefault="001A544A" w:rsidP="009D4432">
            <w:pPr>
              <w:pStyle w:val="TAL"/>
              <w:rPr>
                <w:lang w:eastAsia="zh-CN"/>
              </w:rPr>
            </w:pPr>
            <w:r w:rsidRPr="00040E29">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0F3C36B1"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140AEC2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129BCB" w14:textId="77777777" w:rsidR="001A544A" w:rsidRPr="00040E29" w:rsidRDefault="001A544A" w:rsidP="009D4432">
            <w:pPr>
              <w:pStyle w:val="TAL"/>
            </w:pPr>
          </w:p>
        </w:tc>
      </w:tr>
      <w:tr w:rsidR="001A544A" w:rsidRPr="00040E29" w14:paraId="4F16331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1121A4" w14:textId="77777777" w:rsidR="001A544A" w:rsidRPr="00040E29" w:rsidRDefault="001A544A" w:rsidP="009D4432">
            <w:pPr>
              <w:pStyle w:val="TAL"/>
              <w:rPr>
                <w:lang w:eastAsia="zh-CN"/>
              </w:rPr>
            </w:pPr>
            <w:r w:rsidRPr="00040E29">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69447488" w14:textId="77777777" w:rsidR="001A544A" w:rsidRPr="00040E29" w:rsidRDefault="001A544A" w:rsidP="009D4432">
            <w:pPr>
              <w:pStyle w:val="TAL"/>
            </w:pPr>
            <w:r w:rsidRPr="00040E29">
              <w:t>enabled</w:t>
            </w:r>
          </w:p>
        </w:tc>
        <w:tc>
          <w:tcPr>
            <w:tcW w:w="1695" w:type="dxa"/>
            <w:tcBorders>
              <w:top w:val="single" w:sz="4" w:space="0" w:color="auto"/>
              <w:left w:val="single" w:sz="4" w:space="0" w:color="auto"/>
              <w:bottom w:val="single" w:sz="4" w:space="0" w:color="auto"/>
              <w:right w:val="single" w:sz="4" w:space="0" w:color="auto"/>
            </w:tcBorders>
          </w:tcPr>
          <w:p w14:paraId="02376B1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3F121" w14:textId="77777777" w:rsidR="001A544A" w:rsidRPr="00040E29" w:rsidRDefault="001A544A" w:rsidP="009D4432">
            <w:pPr>
              <w:pStyle w:val="TAL"/>
            </w:pPr>
          </w:p>
        </w:tc>
      </w:tr>
      <w:tr w:rsidR="001A544A" w:rsidRPr="00040E29" w14:paraId="1BEE6E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1E6DF"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F2CEBB" w14:textId="77777777" w:rsidR="001A544A" w:rsidRPr="00040E29"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DF1ADF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AC4C0C" w14:textId="77777777" w:rsidR="001A544A" w:rsidRPr="00040E29" w:rsidRDefault="001A544A" w:rsidP="009D4432">
            <w:pPr>
              <w:pStyle w:val="TAL"/>
            </w:pPr>
          </w:p>
        </w:tc>
      </w:tr>
      <w:tr w:rsidR="001A544A" w:rsidRPr="00040E29" w14:paraId="2721A7E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519E375" w14:textId="77777777" w:rsidR="001A544A" w:rsidRPr="00040E29" w:rsidRDefault="001A544A"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D37C0D7" w14:textId="77777777" w:rsidR="001A544A" w:rsidRPr="00040E29"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EEDE0E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DAE8CB" w14:textId="77777777" w:rsidR="001A544A" w:rsidRPr="00040E29" w:rsidRDefault="001A544A" w:rsidP="009D4432">
            <w:pPr>
              <w:pStyle w:val="TAL"/>
            </w:pPr>
          </w:p>
        </w:tc>
      </w:tr>
    </w:tbl>
    <w:p w14:paraId="513277C5" w14:textId="77777777" w:rsidR="001A544A" w:rsidRPr="00040E29" w:rsidRDefault="001A544A" w:rsidP="009D4432">
      <w:pPr>
        <w:rPr>
          <w:lang w:eastAsia="zh-CN"/>
        </w:rPr>
      </w:pPr>
    </w:p>
    <w:p w14:paraId="1829A546" w14:textId="77777777" w:rsidR="001A544A" w:rsidRPr="00040E29" w:rsidRDefault="001A544A" w:rsidP="009D4432">
      <w:pPr>
        <w:pStyle w:val="TH"/>
        <w:rPr>
          <w:lang w:eastAsia="zh-CN"/>
        </w:rPr>
      </w:pPr>
      <w:r w:rsidRPr="00040E29">
        <w:t xml:space="preserve">Table </w:t>
      </w:r>
      <w:r w:rsidRPr="00040E29">
        <w:rPr>
          <w:snapToGrid w:val="0"/>
        </w:rPr>
        <w:t>12.1.</w:t>
      </w:r>
      <w:r w:rsidRPr="00040E29">
        <w:rPr>
          <w:snapToGrid w:val="0"/>
          <w:lang w:eastAsia="zh-CN"/>
        </w:rPr>
        <w:t>5</w:t>
      </w:r>
      <w:r w:rsidRPr="00040E29">
        <w:rPr>
          <w:snapToGrid w:val="0"/>
        </w:rPr>
        <w:t>.</w:t>
      </w:r>
      <w:r w:rsidRPr="00040E29">
        <w:rPr>
          <w:snapToGrid w:val="0"/>
          <w:lang w:eastAsia="zh-CN"/>
        </w:rPr>
        <w:t>2</w:t>
      </w:r>
      <w:r w:rsidRPr="00040E29">
        <w:rPr>
          <w:snapToGrid w:val="0"/>
        </w:rPr>
        <w:t>.3.3</w:t>
      </w:r>
      <w:r w:rsidRPr="00040E29">
        <w:t>-</w:t>
      </w:r>
      <w:r w:rsidRPr="00040E29">
        <w:rPr>
          <w:lang w:eastAsia="zh-CN"/>
        </w:rPr>
        <w:t>2</w:t>
      </w:r>
      <w:r w:rsidRPr="00040E29">
        <w:t xml:space="preserve">: </w:t>
      </w:r>
      <w:proofErr w:type="spellStart"/>
      <w:r w:rsidRPr="00040E29">
        <w:rPr>
          <w:snapToGrid w:val="0"/>
        </w:rPr>
        <w:t>RRCReconfigurationSidelink</w:t>
      </w:r>
      <w:proofErr w:type="spellEnd"/>
      <w:r w:rsidRPr="00040E29">
        <w:rPr>
          <w:snapToGrid w:val="0"/>
          <w:lang w:eastAsia="zh-CN"/>
        </w:rPr>
        <w:t xml:space="preserve"> (step 1,</w:t>
      </w:r>
      <w:r w:rsidRPr="00040E29">
        <w:t xml:space="preserve"> </w:t>
      </w:r>
      <w:r w:rsidRPr="00040E29">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36F78AA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10B626B4" w14:textId="2F083F75" w:rsidR="001A544A" w:rsidRPr="00040E29" w:rsidRDefault="00C03C8B"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RX</w:t>
            </w:r>
            <w:r w:rsidR="000052A7" w:rsidRPr="00040E29">
              <w:rPr>
                <w:lang w:eastAsia="zh-CN"/>
              </w:rPr>
              <w:t xml:space="preserve"> and SL_CSI</w:t>
            </w:r>
          </w:p>
        </w:tc>
      </w:tr>
    </w:tbl>
    <w:p w14:paraId="518FED08" w14:textId="77777777" w:rsidR="001A544A" w:rsidRPr="00040E29" w:rsidRDefault="001A544A" w:rsidP="009D4432">
      <w:pPr>
        <w:rPr>
          <w:lang w:eastAsia="zh-CN"/>
        </w:rPr>
      </w:pPr>
    </w:p>
    <w:p w14:paraId="1985321C" w14:textId="77777777" w:rsidR="001A544A" w:rsidRPr="00040E29" w:rsidRDefault="001A544A" w:rsidP="009D4432">
      <w:pPr>
        <w:pStyle w:val="TH"/>
        <w:rPr>
          <w:lang w:eastAsia="zh-CN"/>
        </w:rPr>
      </w:pPr>
      <w:r w:rsidRPr="00040E29">
        <w:t xml:space="preserve">Table </w:t>
      </w:r>
      <w:r w:rsidRPr="00040E29">
        <w:rPr>
          <w:snapToGrid w:val="0"/>
        </w:rPr>
        <w:t>12.1.</w:t>
      </w:r>
      <w:r w:rsidRPr="00040E29">
        <w:rPr>
          <w:snapToGrid w:val="0"/>
          <w:lang w:eastAsia="zh-CN"/>
        </w:rPr>
        <w:t>5</w:t>
      </w:r>
      <w:r w:rsidRPr="00040E29">
        <w:rPr>
          <w:snapToGrid w:val="0"/>
        </w:rPr>
        <w:t>.</w:t>
      </w:r>
      <w:r w:rsidRPr="00040E29">
        <w:rPr>
          <w:snapToGrid w:val="0"/>
          <w:lang w:eastAsia="zh-CN"/>
        </w:rPr>
        <w:t>2</w:t>
      </w:r>
      <w:r w:rsidRPr="00040E29">
        <w:rPr>
          <w:snapToGrid w:val="0"/>
        </w:rPr>
        <w:t>.3.3</w:t>
      </w:r>
      <w:r w:rsidRPr="00040E29">
        <w:t>-</w:t>
      </w:r>
      <w:r w:rsidRPr="00040E29">
        <w:rPr>
          <w:lang w:eastAsia="zh-CN"/>
        </w:rPr>
        <w:t>3</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2,</w:t>
      </w:r>
      <w:r w:rsidRPr="00040E29">
        <w:t xml:space="preserve"> </w:t>
      </w:r>
      <w:r w:rsidRPr="00040E29">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242072C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5E02CB9" w14:textId="1B460F3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4 </w:t>
            </w:r>
            <w:r w:rsidR="00C03C8B" w:rsidRPr="00040E29">
              <w:rPr>
                <w:lang w:eastAsia="zh-CN"/>
              </w:rPr>
              <w:t>with condition TX</w:t>
            </w:r>
          </w:p>
        </w:tc>
      </w:tr>
    </w:tbl>
    <w:p w14:paraId="0BE0E1CA" w14:textId="77777777" w:rsidR="001A544A" w:rsidRPr="00040E29" w:rsidRDefault="001A544A" w:rsidP="009D4432">
      <w:pPr>
        <w:rPr>
          <w:lang w:eastAsia="zh-CN"/>
        </w:rPr>
      </w:pPr>
    </w:p>
    <w:p w14:paraId="00B379B7" w14:textId="77777777" w:rsidR="004C60F8" w:rsidRPr="00040E29" w:rsidRDefault="001A544A" w:rsidP="004C60F8">
      <w:pPr>
        <w:pStyle w:val="Heading3"/>
        <w:rPr>
          <w:iCs/>
        </w:rPr>
      </w:pPr>
      <w:r w:rsidRPr="00040E29">
        <w:rPr>
          <w:iCs/>
        </w:rPr>
        <w:t>12.1.6</w:t>
      </w:r>
      <w:r w:rsidRPr="00040E29">
        <w:rPr>
          <w:iCs/>
        </w:rPr>
        <w:tab/>
      </w:r>
      <w:r w:rsidR="004C60F8" w:rsidRPr="00040E29">
        <w:rPr>
          <w:iCs/>
        </w:rPr>
        <w:t xml:space="preserve">PC5-only operation / </w:t>
      </w:r>
      <w:proofErr w:type="spellStart"/>
      <w:r w:rsidR="004C60F8" w:rsidRPr="00040E29">
        <w:rPr>
          <w:iCs/>
        </w:rPr>
        <w:t>Sidelink</w:t>
      </w:r>
      <w:proofErr w:type="spellEnd"/>
      <w:r w:rsidR="004C60F8" w:rsidRPr="00040E29">
        <w:rPr>
          <w:iCs/>
        </w:rPr>
        <w:t xml:space="preserve"> failure</w:t>
      </w:r>
    </w:p>
    <w:p w14:paraId="00510BD2" w14:textId="77777777" w:rsidR="004C60F8" w:rsidRPr="00040E29" w:rsidRDefault="004C60F8" w:rsidP="004C60F8">
      <w:pPr>
        <w:pStyle w:val="Heading4"/>
      </w:pPr>
      <w:r w:rsidRPr="00040E29">
        <w:t>12.1.6.1</w:t>
      </w:r>
      <w:r w:rsidRPr="00040E29">
        <w:tab/>
        <w:t xml:space="preserve">PC5-only operation / </w:t>
      </w:r>
      <w:proofErr w:type="spellStart"/>
      <w:r w:rsidRPr="00040E29">
        <w:t>Sidelink</w:t>
      </w:r>
      <w:proofErr w:type="spellEnd"/>
      <w:r w:rsidRPr="00040E29">
        <w:t xml:space="preserve"> failure / PC5 RRC reconfiguration failure / Initiating UE side</w:t>
      </w:r>
    </w:p>
    <w:p w14:paraId="403F1C74" w14:textId="77777777" w:rsidR="004C60F8" w:rsidRPr="00040E29" w:rsidRDefault="004C60F8" w:rsidP="004C60F8">
      <w:pPr>
        <w:pStyle w:val="H6"/>
      </w:pPr>
      <w:r w:rsidRPr="00040E29">
        <w:rPr>
          <w:lang w:eastAsia="zh-CN"/>
        </w:rPr>
        <w:t>12.1.6.1</w:t>
      </w:r>
      <w:r w:rsidRPr="00040E29">
        <w:t>.1</w:t>
      </w:r>
      <w:r w:rsidRPr="00040E29">
        <w:tab/>
        <w:t>Test Purpose (TP)</w:t>
      </w:r>
    </w:p>
    <w:p w14:paraId="50337713" w14:textId="77777777" w:rsidR="004C60F8" w:rsidRPr="00040E29" w:rsidRDefault="004C60F8" w:rsidP="004C60F8">
      <w:pPr>
        <w:pStyle w:val="H6"/>
      </w:pPr>
      <w:r w:rsidRPr="00040E29">
        <w:t>(1)</w:t>
      </w:r>
    </w:p>
    <w:p w14:paraId="616BFBAD"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 xml:space="preserve"> }</w:t>
      </w:r>
    </w:p>
    <w:p w14:paraId="06A30BA5"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38026CB8"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UE receives a </w:t>
      </w:r>
      <w:proofErr w:type="spellStart"/>
      <w:r w:rsidRPr="00040E29">
        <w:rPr>
          <w:noProof w:val="0"/>
        </w:rPr>
        <w:t>RRCReconfigurationFailureSidelink</w:t>
      </w:r>
      <w:proofErr w:type="spellEnd"/>
      <w:r w:rsidRPr="00040E29">
        <w:rPr>
          <w:noProof w:val="0"/>
        </w:rPr>
        <w:t xml:space="preserve"> from peer UE}</w:t>
      </w:r>
    </w:p>
    <w:p w14:paraId="50119606"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continues using the configuration used prior to corresponding </w:t>
      </w:r>
      <w:proofErr w:type="spellStart"/>
      <w:r w:rsidRPr="00040E29">
        <w:rPr>
          <w:noProof w:val="0"/>
        </w:rPr>
        <w:t>RRCReconfigurationSidelink</w:t>
      </w:r>
      <w:proofErr w:type="spellEnd"/>
      <w:r w:rsidRPr="00040E29">
        <w:rPr>
          <w:noProof w:val="0"/>
        </w:rPr>
        <w:t xml:space="preserve"> message}</w:t>
      </w:r>
    </w:p>
    <w:p w14:paraId="4DB55373" w14:textId="77777777" w:rsidR="004C60F8" w:rsidRPr="00040E29" w:rsidRDefault="004C60F8" w:rsidP="004C60F8">
      <w:pPr>
        <w:pStyle w:val="PL"/>
        <w:rPr>
          <w:noProof w:val="0"/>
        </w:rPr>
      </w:pPr>
      <w:r w:rsidRPr="00040E29">
        <w:rPr>
          <w:noProof w:val="0"/>
        </w:rPr>
        <w:t xml:space="preserve">         }</w:t>
      </w:r>
    </w:p>
    <w:p w14:paraId="404F3280" w14:textId="77777777" w:rsidR="004C60F8" w:rsidRPr="00040E29" w:rsidRDefault="004C60F8" w:rsidP="004C60F8">
      <w:pPr>
        <w:pStyle w:val="PL"/>
        <w:rPr>
          <w:noProof w:val="0"/>
        </w:rPr>
      </w:pPr>
    </w:p>
    <w:p w14:paraId="39513C88" w14:textId="77777777" w:rsidR="004C60F8" w:rsidRPr="00040E29" w:rsidRDefault="004C60F8" w:rsidP="004C60F8">
      <w:pPr>
        <w:pStyle w:val="H6"/>
      </w:pPr>
      <w:r w:rsidRPr="00040E29">
        <w:t>12.1.6.1.2</w:t>
      </w:r>
      <w:r w:rsidRPr="00040E29">
        <w:tab/>
        <w:t>Conformance requirements</w:t>
      </w:r>
    </w:p>
    <w:p w14:paraId="7C8BF3B0" w14:textId="77777777" w:rsidR="004C60F8" w:rsidRPr="00040E29" w:rsidRDefault="004C60F8" w:rsidP="009D4432">
      <w:r w:rsidRPr="00040E29">
        <w:t>References: The conformance requirements covered in the present TC are specified in: TS 38.331 [22], subclause 5.8.9.1.1, 5.8.9.1.8. Unless otherwise stated these are Rel-16 requirements.</w:t>
      </w:r>
    </w:p>
    <w:p w14:paraId="20108F51" w14:textId="77777777" w:rsidR="004C60F8" w:rsidRPr="00040E29" w:rsidRDefault="004C60F8" w:rsidP="009D4432">
      <w:r w:rsidRPr="00040E29">
        <w:lastRenderedPageBreak/>
        <w:t>[TS 38.331, subclause 5.8.9.1.1]</w:t>
      </w:r>
    </w:p>
    <w:p w14:paraId="3656CAF4" w14:textId="77777777" w:rsidR="004C60F8" w:rsidRPr="00040E29" w:rsidRDefault="004C60F8" w:rsidP="009D4432">
      <w:r w:rsidRPr="00040E29">
        <w:t>…</w:t>
      </w:r>
    </w:p>
    <w:p w14:paraId="3AB4B2C8" w14:textId="77777777" w:rsidR="004C60F8" w:rsidRPr="00040E29" w:rsidRDefault="004C60F8" w:rsidP="009D4432">
      <w:pPr>
        <w:pStyle w:val="TH"/>
      </w:pPr>
    </w:p>
    <w:p w14:paraId="413B68B7" w14:textId="77777777" w:rsidR="004C60F8" w:rsidRPr="00040E29" w:rsidRDefault="004C60F8" w:rsidP="009D4432">
      <w:pPr>
        <w:pStyle w:val="TH"/>
      </w:pPr>
      <w:r w:rsidRPr="00040E29">
        <w:object w:dxaOrig="4740" w:dyaOrig="2130" w14:anchorId="27584749">
          <v:shape id="_x0000_i1036" type="#_x0000_t75" style="width:237pt;height:106.5pt" o:ole="">
            <v:imagedata r:id="rId21" o:title=""/>
          </v:shape>
          <o:OLEObject Type="Embed" ProgID="Mscgen.Chart" ShapeID="_x0000_i1036" DrawAspect="Content" ObjectID="_1773387596" r:id="rId27"/>
        </w:object>
      </w:r>
    </w:p>
    <w:p w14:paraId="1F2D07F4" w14:textId="77777777" w:rsidR="004C60F8" w:rsidRPr="00040E29" w:rsidRDefault="004C60F8" w:rsidP="009D4432">
      <w:pPr>
        <w:pStyle w:val="TF"/>
      </w:pPr>
      <w:r w:rsidRPr="00040E29">
        <w:t xml:space="preserve">Figure 5.8.9.1.1-2: </w:t>
      </w:r>
      <w:proofErr w:type="spellStart"/>
      <w:r w:rsidRPr="00040E29">
        <w:t>Sidelink</w:t>
      </w:r>
      <w:proofErr w:type="spellEnd"/>
      <w:r w:rsidRPr="00040E29">
        <w:t xml:space="preserve"> RRC reconfiguration, failure</w:t>
      </w:r>
    </w:p>
    <w:p w14:paraId="1D96DC75" w14:textId="77777777" w:rsidR="004C60F8" w:rsidRPr="00040E29" w:rsidRDefault="004C60F8" w:rsidP="009D4432"/>
    <w:p w14:paraId="3F942C8D" w14:textId="77777777" w:rsidR="004C60F8" w:rsidRPr="00040E29" w:rsidRDefault="004C60F8" w:rsidP="009D4432">
      <w:r w:rsidRPr="00040E29">
        <w:t>[TS 38.331, subclause 5.8.9.1.8]</w:t>
      </w:r>
    </w:p>
    <w:p w14:paraId="327DF1F8" w14:textId="77777777" w:rsidR="004C60F8" w:rsidRPr="00040E29" w:rsidRDefault="004C60F8" w:rsidP="009D4432">
      <w:r w:rsidRPr="00040E29">
        <w:t xml:space="preserve">The UE shall perform the following actions upon reception of the </w:t>
      </w:r>
      <w:proofErr w:type="spellStart"/>
      <w:r w:rsidRPr="00040E29">
        <w:rPr>
          <w:i/>
          <w:lang w:eastAsia="ko-KR"/>
        </w:rPr>
        <w:t>RRCReconfigurationFailureSidelink</w:t>
      </w:r>
      <w:proofErr w:type="spellEnd"/>
      <w:r w:rsidRPr="00040E29">
        <w:t>:</w:t>
      </w:r>
    </w:p>
    <w:p w14:paraId="24B87B48" w14:textId="77777777" w:rsidR="004C60F8" w:rsidRPr="00040E29" w:rsidRDefault="004C60F8" w:rsidP="009D4432">
      <w:pPr>
        <w:pStyle w:val="B1"/>
      </w:pPr>
      <w:r w:rsidRPr="00040E29">
        <w:t>1&gt;</w:t>
      </w:r>
      <w:r w:rsidRPr="00040E29">
        <w:tab/>
        <w:t>stop timer T400 for the destination, if running;</w:t>
      </w:r>
    </w:p>
    <w:p w14:paraId="545E37DF" w14:textId="77777777" w:rsidR="004C60F8" w:rsidRPr="00040E29" w:rsidRDefault="004C60F8" w:rsidP="009D4432">
      <w:pPr>
        <w:pStyle w:val="B1"/>
      </w:pPr>
      <w:r w:rsidRPr="00040E29">
        <w:t>1&gt;</w:t>
      </w:r>
      <w:r w:rsidRPr="00040E29">
        <w:tab/>
        <w:t xml:space="preserve">continue using the configuration used prior to corresponding </w:t>
      </w:r>
      <w:proofErr w:type="spellStart"/>
      <w:r w:rsidRPr="00040E29">
        <w:rPr>
          <w:i/>
          <w:lang w:eastAsia="ko-KR"/>
        </w:rPr>
        <w:t>RRCReconfigurationSidelink</w:t>
      </w:r>
      <w:proofErr w:type="spellEnd"/>
      <w:r w:rsidRPr="00040E29">
        <w:t xml:space="preserve"> message;</w:t>
      </w:r>
    </w:p>
    <w:p w14:paraId="3D924120" w14:textId="77777777" w:rsidR="004C60F8" w:rsidRPr="00040E29" w:rsidRDefault="004C60F8" w:rsidP="009D4432">
      <w:pPr>
        <w:pStyle w:val="B1"/>
      </w:pPr>
      <w:r w:rsidRPr="00040E29">
        <w:t>1&gt;</w:t>
      </w:r>
      <w:r w:rsidRPr="00040E29">
        <w:tab/>
        <w:t>if UE is in RRC_CONNECTED:</w:t>
      </w:r>
    </w:p>
    <w:p w14:paraId="2ED93DAC" w14:textId="77777777" w:rsidR="004C60F8" w:rsidRPr="00040E29" w:rsidRDefault="004C60F8" w:rsidP="009D4432">
      <w:pPr>
        <w:pStyle w:val="B2"/>
      </w:pPr>
      <w:r w:rsidRPr="00040E29">
        <w:t>2&gt;</w:t>
      </w:r>
      <w:r w:rsidRPr="00040E29">
        <w:tab/>
        <w:t xml:space="preserve">perform the </w:t>
      </w:r>
      <w:proofErr w:type="spellStart"/>
      <w:r w:rsidRPr="00040E29">
        <w:t>sidelink</w:t>
      </w:r>
      <w:proofErr w:type="spellEnd"/>
      <w:r w:rsidRPr="00040E29">
        <w:t xml:space="preserve"> UE information for NR </w:t>
      </w:r>
      <w:proofErr w:type="spellStart"/>
      <w:r w:rsidRPr="00040E29">
        <w:t>sidelink</w:t>
      </w:r>
      <w:proofErr w:type="spellEnd"/>
      <w:r w:rsidRPr="00040E29">
        <w:t xml:space="preserve"> communication procedure, as specified in 5.8.3.3 or sub-clause 5.10.15 in TS 36.331 [10];</w:t>
      </w:r>
    </w:p>
    <w:p w14:paraId="5F1FA92D" w14:textId="77777777" w:rsidR="004C60F8" w:rsidRPr="00040E29" w:rsidRDefault="004C60F8" w:rsidP="004C60F8">
      <w:pPr>
        <w:pStyle w:val="H6"/>
      </w:pPr>
      <w:r w:rsidRPr="00040E29">
        <w:rPr>
          <w:lang w:eastAsia="zh-CN"/>
        </w:rPr>
        <w:t>12.1.6.1</w:t>
      </w:r>
      <w:r w:rsidRPr="00040E29">
        <w:t>.3</w:t>
      </w:r>
      <w:r w:rsidRPr="00040E29">
        <w:tab/>
        <w:t>Test description</w:t>
      </w:r>
    </w:p>
    <w:p w14:paraId="5CAA1E4E" w14:textId="77777777" w:rsidR="004C60F8" w:rsidRPr="00040E29" w:rsidRDefault="004C60F8" w:rsidP="004C60F8">
      <w:pPr>
        <w:pStyle w:val="H6"/>
        <w:rPr>
          <w:lang w:eastAsia="zh-CN"/>
        </w:rPr>
      </w:pPr>
      <w:r w:rsidRPr="00040E29">
        <w:rPr>
          <w:lang w:eastAsia="zh-CN"/>
        </w:rPr>
        <w:t>12.1.6.1.3</w:t>
      </w:r>
      <w:r w:rsidRPr="00040E29">
        <w:t>.1</w:t>
      </w:r>
      <w:r w:rsidRPr="00040E29">
        <w:tab/>
        <w:t>Pre-test conditions</w:t>
      </w:r>
    </w:p>
    <w:p w14:paraId="055972F4" w14:textId="77777777" w:rsidR="004C60F8" w:rsidRPr="00040E29" w:rsidRDefault="004C60F8" w:rsidP="004C60F8">
      <w:pPr>
        <w:pStyle w:val="H6"/>
      </w:pPr>
      <w:r w:rsidRPr="00040E29">
        <w:t>System Simulator:</w:t>
      </w:r>
    </w:p>
    <w:p w14:paraId="539B9B3C" w14:textId="77777777" w:rsidR="004C60F8" w:rsidRPr="00040E29" w:rsidRDefault="004C60F8" w:rsidP="009D4432">
      <w:pPr>
        <w:pStyle w:val="B1"/>
        <w:rPr>
          <w:lang w:eastAsia="zh-CN"/>
        </w:rPr>
      </w:pPr>
      <w:r w:rsidRPr="00040E29">
        <w:rPr>
          <w:lang w:eastAsia="zh-CN"/>
        </w:rPr>
        <w:t>-</w:t>
      </w:r>
      <w:r w:rsidRPr="00040E29">
        <w:rPr>
          <w:lang w:eastAsia="zh-CN"/>
        </w:rPr>
        <w:tab/>
        <w:t>NR-SS-UE</w:t>
      </w:r>
    </w:p>
    <w:p w14:paraId="139F272A" w14:textId="77777777" w:rsidR="004C60F8" w:rsidRPr="00040E29" w:rsidRDefault="004C60F8" w:rsidP="009D4432">
      <w:pPr>
        <w:pStyle w:val="B2"/>
        <w:rPr>
          <w:lang w:eastAsia="zh-CN"/>
        </w:rPr>
      </w:pPr>
      <w:r w:rsidRPr="00040E29">
        <w:rPr>
          <w:lang w:eastAsia="zh-CN"/>
        </w:rPr>
        <w:t>-</w:t>
      </w:r>
      <w:r w:rsidRPr="00040E29">
        <w:rPr>
          <w:lang w:eastAsia="zh-CN"/>
        </w:rPr>
        <w:tab/>
      </w:r>
      <w:r w:rsidRPr="00040E29">
        <w:t>NR-SS-UE 1 is as defined in TS 38.508-1 [4], configured for and o</w:t>
      </w:r>
      <w:r w:rsidRPr="00040E29">
        <w:rPr>
          <w:lang w:eastAsia="zh-CN"/>
        </w:rPr>
        <w:t xml:space="preserve">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5BAE2BFB" w14:textId="77777777" w:rsidR="004C60F8" w:rsidRPr="00040E29" w:rsidRDefault="004C60F8" w:rsidP="009D4432">
      <w:pPr>
        <w:pStyle w:val="B2"/>
        <w:rPr>
          <w:lang w:eastAsia="zh-CN"/>
        </w:rPr>
      </w:pPr>
      <w:r w:rsidRPr="00040E29">
        <w:t>- NR-SS-UE 1 is synchronised on GNSS.</w:t>
      </w:r>
    </w:p>
    <w:p w14:paraId="43DA1F17" w14:textId="77777777" w:rsidR="004C60F8" w:rsidRPr="00040E29" w:rsidRDefault="004C60F8" w:rsidP="009D4432">
      <w:pPr>
        <w:pStyle w:val="B1"/>
        <w:rPr>
          <w:lang w:eastAsia="zh-CN"/>
        </w:rPr>
      </w:pPr>
      <w:r w:rsidRPr="00040E29">
        <w:rPr>
          <w:lang w:eastAsia="zh-CN"/>
        </w:rPr>
        <w:t>-</w:t>
      </w:r>
      <w:r w:rsidRPr="00040E29">
        <w:rPr>
          <w:lang w:eastAsia="zh-CN"/>
        </w:rPr>
        <w:tab/>
        <w:t>GNSS simulator</w:t>
      </w:r>
    </w:p>
    <w:p w14:paraId="21E78635" w14:textId="77777777" w:rsidR="004C60F8" w:rsidRPr="00040E29" w:rsidRDefault="004C60F8" w:rsidP="009D4432">
      <w:pPr>
        <w:pStyle w:val="B2"/>
        <w:rPr>
          <w:lang w:eastAsia="zh-CN"/>
        </w:rPr>
      </w:pPr>
      <w:r w:rsidRPr="00040E29">
        <w:rPr>
          <w:lang w:eastAsia="zh-CN"/>
        </w:rPr>
        <w:t>-</w:t>
      </w:r>
      <w:r w:rsidRPr="00040E29">
        <w:rPr>
          <w:lang w:eastAsia="zh-CN"/>
        </w:rPr>
        <w:tab/>
        <w:t>The GNSS simulator is started and configured for Scenario #1.</w:t>
      </w:r>
    </w:p>
    <w:p w14:paraId="4A14525B" w14:textId="77777777" w:rsidR="004C60F8" w:rsidRPr="00040E29" w:rsidRDefault="004C60F8" w:rsidP="004C60F8">
      <w:pPr>
        <w:pStyle w:val="H6"/>
      </w:pPr>
      <w:r w:rsidRPr="00040E29">
        <w:t>UE:</w:t>
      </w:r>
    </w:p>
    <w:p w14:paraId="08A84241" w14:textId="77777777" w:rsidR="004C60F8" w:rsidRPr="00040E29" w:rsidRDefault="004C60F8" w:rsidP="009D4432">
      <w:pPr>
        <w:pStyle w:val="B1"/>
        <w:numPr>
          <w:ilvl w:val="0"/>
          <w:numId w:val="21"/>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3A027F3F" w14:textId="77777777" w:rsidR="004C60F8" w:rsidRPr="00040E29" w:rsidRDefault="004C60F8"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0CD8603E" w14:textId="0ACB6280" w:rsidR="004C60F8" w:rsidRPr="00040E29" w:rsidRDefault="004C60F8" w:rsidP="009D4432">
      <w:pPr>
        <w:pStyle w:val="B1"/>
        <w:rPr>
          <w:lang w:eastAsia="zh-CN"/>
        </w:rPr>
      </w:pPr>
      <w:r w:rsidRPr="00040E29">
        <w:t>-</w:t>
      </w:r>
      <w:r w:rsidRPr="00040E29">
        <w:tab/>
        <w:t>UE is synchronised on GNSS.</w:t>
      </w:r>
    </w:p>
    <w:p w14:paraId="63F0E185" w14:textId="77777777" w:rsidR="004C60F8" w:rsidRPr="00040E29" w:rsidRDefault="004C60F8" w:rsidP="004C60F8">
      <w:pPr>
        <w:pStyle w:val="H6"/>
      </w:pPr>
      <w:r w:rsidRPr="00040E29">
        <w:lastRenderedPageBreak/>
        <w:t>Preamble:</w:t>
      </w:r>
    </w:p>
    <w:p w14:paraId="2B089198" w14:textId="378E8292" w:rsidR="004C60F8" w:rsidRPr="00040E29" w:rsidRDefault="004C60F8" w:rsidP="009D4432">
      <w:pPr>
        <w:pStyle w:val="B1"/>
        <w:rPr>
          <w:rFonts w:eastAsia="Arial"/>
        </w:rPr>
      </w:pPr>
      <w:r w:rsidRPr="00040E29">
        <w:t>-</w:t>
      </w:r>
      <w:r w:rsidRPr="00040E29">
        <w:tab/>
        <w:t xml:space="preserve">The UE is in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xml:space="preserve">) using </w:t>
      </w:r>
      <w:r w:rsidRPr="00040E29">
        <w:rPr>
          <w:lang w:eastAsia="zh-CN"/>
        </w:rPr>
        <w:t xml:space="preserve">UE initiated unicast mode NR </w:t>
      </w:r>
      <w:proofErr w:type="spellStart"/>
      <w:r w:rsidRPr="00040E29">
        <w:rPr>
          <w:lang w:eastAsia="zh-CN"/>
        </w:rPr>
        <w:t>sidelink</w:t>
      </w:r>
      <w:proofErr w:type="spellEnd"/>
      <w:r w:rsidRPr="00040E29">
        <w:rPr>
          <w:lang w:eastAsia="zh-CN"/>
        </w:rPr>
        <w:t xml:space="preserve"> communication </w:t>
      </w:r>
      <w:r w:rsidRPr="00040E29">
        <w:t>procedure in subclause 4.9.2</w:t>
      </w:r>
      <w:r w:rsidR="00953E19" w:rsidRPr="00040E29">
        <w:t>2</w:t>
      </w:r>
      <w:r w:rsidRPr="00040E29">
        <w:t>.</w:t>
      </w:r>
    </w:p>
    <w:p w14:paraId="02C64BBD" w14:textId="77777777" w:rsidR="004C60F8" w:rsidRPr="00040E29" w:rsidRDefault="004C60F8" w:rsidP="004C60F8">
      <w:pPr>
        <w:pStyle w:val="H6"/>
      </w:pPr>
      <w:r w:rsidRPr="00040E29">
        <w:rPr>
          <w:lang w:eastAsia="zh-CN"/>
        </w:rPr>
        <w:t>12.1.6.1</w:t>
      </w:r>
      <w:r w:rsidRPr="00040E29">
        <w:t>.3.2</w:t>
      </w:r>
      <w:r w:rsidRPr="00040E29">
        <w:tab/>
        <w:t>Test procedure sequence</w:t>
      </w:r>
    </w:p>
    <w:p w14:paraId="18D3170C" w14:textId="77777777" w:rsidR="004C60F8" w:rsidRPr="00040E29" w:rsidRDefault="004C60F8" w:rsidP="009D4432">
      <w:pPr>
        <w:pStyle w:val="TH"/>
      </w:pPr>
      <w:r w:rsidRPr="00040E29">
        <w:t xml:space="preserve">Table </w:t>
      </w:r>
      <w:r w:rsidRPr="00040E29">
        <w:rPr>
          <w:lang w:eastAsia="zh-CN"/>
        </w:rPr>
        <w:t>12.1.6.1.3.</w:t>
      </w:r>
      <w:r w:rsidRPr="00040E29">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040E29" w14:paraId="4BA56710" w14:textId="77777777" w:rsidTr="004C60F8">
        <w:tc>
          <w:tcPr>
            <w:tcW w:w="534" w:type="dxa"/>
            <w:tcBorders>
              <w:top w:val="single" w:sz="4" w:space="0" w:color="auto"/>
              <w:left w:val="single" w:sz="4" w:space="0" w:color="auto"/>
              <w:bottom w:val="nil"/>
              <w:right w:val="single" w:sz="4" w:space="0" w:color="auto"/>
            </w:tcBorders>
            <w:hideMark/>
          </w:tcPr>
          <w:p w14:paraId="7527DA99" w14:textId="77777777" w:rsidR="004C60F8" w:rsidRPr="00040E29" w:rsidRDefault="004C60F8"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14FA19D5" w14:textId="77777777" w:rsidR="004C60F8" w:rsidRPr="00040E29" w:rsidRDefault="004C60F8" w:rsidP="009D4432">
            <w:pPr>
              <w:pStyle w:val="TAH"/>
            </w:pPr>
            <w:r w:rsidRPr="00040E29">
              <w:t>Procedure</w:t>
            </w:r>
          </w:p>
        </w:tc>
        <w:tc>
          <w:tcPr>
            <w:tcW w:w="3714" w:type="dxa"/>
            <w:gridSpan w:val="2"/>
            <w:tcBorders>
              <w:top w:val="single" w:sz="4" w:space="0" w:color="auto"/>
              <w:left w:val="single" w:sz="4" w:space="0" w:color="auto"/>
              <w:bottom w:val="nil"/>
              <w:right w:val="single" w:sz="4" w:space="0" w:color="auto"/>
            </w:tcBorders>
            <w:hideMark/>
          </w:tcPr>
          <w:p w14:paraId="59BDAE02" w14:textId="77777777" w:rsidR="004C60F8" w:rsidRPr="00040E29" w:rsidRDefault="004C60F8" w:rsidP="009D4432">
            <w:pPr>
              <w:pStyle w:val="TAH"/>
            </w:pPr>
            <w:r w:rsidRPr="00040E29">
              <w:t>Message Sequence</w:t>
            </w:r>
          </w:p>
        </w:tc>
        <w:tc>
          <w:tcPr>
            <w:tcW w:w="539" w:type="dxa"/>
            <w:tcBorders>
              <w:top w:val="single" w:sz="4" w:space="0" w:color="auto"/>
              <w:left w:val="single" w:sz="4" w:space="0" w:color="auto"/>
              <w:bottom w:val="nil"/>
              <w:right w:val="single" w:sz="4" w:space="0" w:color="auto"/>
            </w:tcBorders>
            <w:hideMark/>
          </w:tcPr>
          <w:p w14:paraId="5CC97451" w14:textId="77777777" w:rsidR="004C60F8" w:rsidRPr="00040E29" w:rsidRDefault="004C60F8"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7802F5A" w14:textId="77777777" w:rsidR="004C60F8" w:rsidRPr="00040E29" w:rsidRDefault="004C60F8" w:rsidP="009D4432">
            <w:pPr>
              <w:pStyle w:val="TAH"/>
            </w:pPr>
            <w:r w:rsidRPr="00040E29">
              <w:t>Verdict</w:t>
            </w:r>
          </w:p>
        </w:tc>
      </w:tr>
      <w:tr w:rsidR="004C60F8" w:rsidRPr="00040E29" w14:paraId="228DD22F" w14:textId="77777777" w:rsidTr="004C60F8">
        <w:tc>
          <w:tcPr>
            <w:tcW w:w="534" w:type="dxa"/>
            <w:tcBorders>
              <w:top w:val="nil"/>
              <w:left w:val="single" w:sz="4" w:space="0" w:color="auto"/>
              <w:bottom w:val="single" w:sz="4" w:space="0" w:color="auto"/>
              <w:right w:val="single" w:sz="4" w:space="0" w:color="auto"/>
            </w:tcBorders>
          </w:tcPr>
          <w:p w14:paraId="236FA2B6" w14:textId="77777777" w:rsidR="004C60F8" w:rsidRPr="00040E29"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0CC1E80D" w14:textId="77777777" w:rsidR="004C60F8" w:rsidRPr="00040E29"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EFFC97" w14:textId="77777777" w:rsidR="004C60F8" w:rsidRPr="00040E29" w:rsidRDefault="004C60F8" w:rsidP="009D4432">
            <w:pPr>
              <w:pStyle w:val="TAH"/>
            </w:pPr>
            <w:r w:rsidRPr="00040E29">
              <w:t>U - S</w:t>
            </w:r>
          </w:p>
        </w:tc>
        <w:tc>
          <w:tcPr>
            <w:tcW w:w="3005" w:type="dxa"/>
            <w:tcBorders>
              <w:top w:val="single" w:sz="4" w:space="0" w:color="auto"/>
              <w:left w:val="single" w:sz="4" w:space="0" w:color="auto"/>
              <w:bottom w:val="single" w:sz="4" w:space="0" w:color="auto"/>
              <w:right w:val="single" w:sz="4" w:space="0" w:color="auto"/>
            </w:tcBorders>
            <w:hideMark/>
          </w:tcPr>
          <w:p w14:paraId="62B9D35E" w14:textId="77777777" w:rsidR="004C60F8" w:rsidRPr="00040E29" w:rsidRDefault="004C60F8" w:rsidP="009D4432">
            <w:pPr>
              <w:pStyle w:val="TAH"/>
            </w:pPr>
            <w:r w:rsidRPr="00040E29">
              <w:t>Message</w:t>
            </w:r>
          </w:p>
        </w:tc>
        <w:tc>
          <w:tcPr>
            <w:tcW w:w="539" w:type="dxa"/>
            <w:tcBorders>
              <w:top w:val="nil"/>
              <w:left w:val="single" w:sz="4" w:space="0" w:color="auto"/>
              <w:bottom w:val="single" w:sz="4" w:space="0" w:color="auto"/>
              <w:right w:val="single" w:sz="4" w:space="0" w:color="auto"/>
            </w:tcBorders>
          </w:tcPr>
          <w:p w14:paraId="0DEEA4ED" w14:textId="77777777" w:rsidR="004C60F8" w:rsidRPr="00040E29"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739E188" w14:textId="77777777" w:rsidR="004C60F8" w:rsidRPr="00040E29" w:rsidRDefault="004C60F8" w:rsidP="009D4432">
            <w:pPr>
              <w:pStyle w:val="TAH"/>
            </w:pPr>
          </w:p>
        </w:tc>
      </w:tr>
      <w:tr w:rsidR="004C60F8" w:rsidRPr="00040E29" w14:paraId="0CA45AF4"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35C51C42" w14:textId="77777777" w:rsidR="004C60F8" w:rsidRPr="00040E29" w:rsidRDefault="004C60F8" w:rsidP="009D4432">
            <w:pPr>
              <w:pStyle w:val="TAC"/>
            </w:pPr>
            <w:r w:rsidRPr="00040E29">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65D9D8E1" w14:textId="461A8967" w:rsidR="004C60F8" w:rsidRPr="00040E29" w:rsidRDefault="004C60F8" w:rsidP="009D4432">
            <w:pPr>
              <w:pStyle w:val="TAL"/>
              <w:rPr>
                <w:lang w:eastAsia="zh-CN"/>
              </w:rPr>
            </w:pPr>
            <w:r w:rsidRPr="00040E29">
              <w:rPr>
                <w:lang w:eastAsia="zh-CN"/>
              </w:rPr>
              <w:t>UE is configured by upper layer to release SL</w:t>
            </w:r>
            <w:r w:rsidR="00953E19" w:rsidRPr="00040E29">
              <w:rPr>
                <w:lang w:eastAsia="zh-CN"/>
              </w:rPr>
              <w:t>-</w:t>
            </w:r>
            <w:r w:rsidRPr="00040E29">
              <w:rPr>
                <w:lang w:eastAsia="zh-CN"/>
              </w:rPr>
              <w:t>DRB to NR-SS-UE1.</w:t>
            </w:r>
          </w:p>
          <w:p w14:paraId="716225D3" w14:textId="77777777" w:rsidR="004C60F8" w:rsidRPr="00040E29" w:rsidRDefault="004C60F8" w:rsidP="009D4432">
            <w:pPr>
              <w:pStyle w:val="TAL"/>
              <w:rPr>
                <w:lang w:eastAsia="sv-SE"/>
              </w:rPr>
            </w:pPr>
            <w:r w:rsidRPr="00040E29">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D51F3AE" w14:textId="03160438" w:rsidR="004C60F8" w:rsidRPr="00040E29" w:rsidRDefault="004C60F8" w:rsidP="009D4432">
            <w:pPr>
              <w:pStyle w:val="TAC"/>
            </w:pPr>
            <w:r w:rsidRPr="00040E29">
              <w:rPr>
                <w:lang w:eastAsia="zh-CN"/>
              </w:rPr>
              <w:t>-</w:t>
            </w:r>
          </w:p>
        </w:tc>
        <w:tc>
          <w:tcPr>
            <w:tcW w:w="3005" w:type="dxa"/>
            <w:tcBorders>
              <w:top w:val="single" w:sz="4" w:space="0" w:color="auto"/>
              <w:left w:val="single" w:sz="6" w:space="0" w:color="auto"/>
              <w:bottom w:val="single" w:sz="6" w:space="0" w:color="auto"/>
              <w:right w:val="single" w:sz="6" w:space="0" w:color="auto"/>
            </w:tcBorders>
          </w:tcPr>
          <w:p w14:paraId="2BFE46EF" w14:textId="5ECE42DB" w:rsidR="004C60F8" w:rsidRPr="00040E29" w:rsidRDefault="00953E19" w:rsidP="009D4432">
            <w:pPr>
              <w:pStyle w:val="TAL"/>
            </w:pPr>
            <w:r w:rsidRPr="00040E29">
              <w:t>-</w:t>
            </w:r>
          </w:p>
        </w:tc>
        <w:tc>
          <w:tcPr>
            <w:tcW w:w="539" w:type="dxa"/>
            <w:tcBorders>
              <w:top w:val="single" w:sz="4" w:space="0" w:color="auto"/>
              <w:left w:val="single" w:sz="6" w:space="0" w:color="auto"/>
              <w:bottom w:val="single" w:sz="6" w:space="0" w:color="auto"/>
              <w:right w:val="single" w:sz="6" w:space="0" w:color="auto"/>
            </w:tcBorders>
          </w:tcPr>
          <w:p w14:paraId="54F407CE" w14:textId="29E7A88C" w:rsidR="004C60F8" w:rsidRPr="00040E29" w:rsidRDefault="00953E19"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30DC4087" w14:textId="3739C64C" w:rsidR="004C60F8" w:rsidRPr="00040E29" w:rsidRDefault="00953E19" w:rsidP="009D4432">
            <w:pPr>
              <w:pStyle w:val="TAC"/>
            </w:pPr>
            <w:r w:rsidRPr="00040E29">
              <w:t>-</w:t>
            </w:r>
          </w:p>
        </w:tc>
      </w:tr>
      <w:tr w:rsidR="004C60F8" w:rsidRPr="00040E29" w14:paraId="7C9298B7"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1842094D" w14:textId="77777777" w:rsidR="004C60F8" w:rsidRPr="00040E29" w:rsidRDefault="004C60F8" w:rsidP="009D4432">
            <w:pPr>
              <w:pStyle w:val="TAC"/>
            </w:pPr>
            <w:r w:rsidRPr="00040E29">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86B8D77" w14:textId="7EAC9CF9" w:rsidR="004C60F8" w:rsidRPr="00040E29" w:rsidRDefault="004C60F8" w:rsidP="009D4432">
            <w:pPr>
              <w:pStyle w:val="TAL"/>
              <w:rPr>
                <w:lang w:eastAsia="sv-SE"/>
              </w:rPr>
            </w:pPr>
            <w:r w:rsidRPr="00040E29">
              <w:rPr>
                <w:lang w:eastAsia="zh-CN"/>
              </w:rPr>
              <w:t xml:space="preserve">UE sends an </w:t>
            </w:r>
            <w:proofErr w:type="spellStart"/>
            <w:r w:rsidRPr="00040E29">
              <w:rPr>
                <w:i/>
                <w:lang w:eastAsia="zh-CN"/>
              </w:rPr>
              <w:t>RRCReconfigurationSidelink</w:t>
            </w:r>
            <w:proofErr w:type="spellEnd"/>
            <w:r w:rsidRPr="00040E29">
              <w:rPr>
                <w:lang w:eastAsia="zh-CN"/>
              </w:rPr>
              <w:t xml:space="preserve"> message to NR-SS-UE1 to indicate SL</w:t>
            </w:r>
            <w:r w:rsidR="00953E19" w:rsidRPr="00040E29">
              <w:rPr>
                <w:lang w:eastAsia="zh-CN"/>
              </w:rPr>
              <w:t>-</w:t>
            </w:r>
            <w:r w:rsidRPr="00040E29">
              <w:rPr>
                <w:lang w:eastAsia="zh-CN"/>
              </w:rPr>
              <w:t>DRB release?</w:t>
            </w:r>
          </w:p>
        </w:tc>
        <w:tc>
          <w:tcPr>
            <w:tcW w:w="709" w:type="dxa"/>
            <w:tcBorders>
              <w:top w:val="single" w:sz="4" w:space="0" w:color="auto"/>
              <w:left w:val="single" w:sz="6" w:space="0" w:color="auto"/>
              <w:bottom w:val="single" w:sz="6" w:space="0" w:color="auto"/>
              <w:right w:val="single" w:sz="6" w:space="0" w:color="auto"/>
            </w:tcBorders>
            <w:hideMark/>
          </w:tcPr>
          <w:p w14:paraId="111ED471" w14:textId="77777777" w:rsidR="004C60F8" w:rsidRPr="00040E29" w:rsidRDefault="004C60F8" w:rsidP="009D4432">
            <w:pPr>
              <w:pStyle w:val="TAC"/>
            </w:pPr>
            <w:r w:rsidRPr="00040E29">
              <w:t>--&gt;</w:t>
            </w:r>
          </w:p>
        </w:tc>
        <w:tc>
          <w:tcPr>
            <w:tcW w:w="3005" w:type="dxa"/>
            <w:tcBorders>
              <w:top w:val="single" w:sz="4" w:space="0" w:color="auto"/>
              <w:left w:val="single" w:sz="6" w:space="0" w:color="auto"/>
              <w:bottom w:val="single" w:sz="6" w:space="0" w:color="auto"/>
              <w:right w:val="single" w:sz="6" w:space="0" w:color="auto"/>
            </w:tcBorders>
            <w:hideMark/>
          </w:tcPr>
          <w:p w14:paraId="66C8AE18" w14:textId="77777777" w:rsidR="004C60F8" w:rsidRPr="00040E29" w:rsidRDefault="004C60F8" w:rsidP="009D4432">
            <w:pPr>
              <w:pStyle w:val="TAL"/>
            </w:pPr>
            <w:r w:rsidRPr="00040E29">
              <w:t xml:space="preserve">PC5 RRC: </w:t>
            </w:r>
            <w:proofErr w:type="spellStart"/>
            <w:r w:rsidRPr="00040E29">
              <w:t>RRCReconfigurationSidelink</w:t>
            </w:r>
            <w:proofErr w:type="spellEnd"/>
          </w:p>
        </w:tc>
        <w:tc>
          <w:tcPr>
            <w:tcW w:w="539" w:type="dxa"/>
            <w:tcBorders>
              <w:top w:val="single" w:sz="4" w:space="0" w:color="auto"/>
              <w:left w:val="single" w:sz="6" w:space="0" w:color="auto"/>
              <w:bottom w:val="single" w:sz="6" w:space="0" w:color="auto"/>
              <w:right w:val="single" w:sz="6" w:space="0" w:color="auto"/>
            </w:tcBorders>
            <w:hideMark/>
          </w:tcPr>
          <w:p w14:paraId="3BCBADA7" w14:textId="77777777" w:rsidR="004C60F8" w:rsidRPr="00040E29" w:rsidRDefault="004C60F8" w:rsidP="009D4432">
            <w:pPr>
              <w:pStyle w:val="TAC"/>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FD1BED5" w14:textId="77777777" w:rsidR="004C60F8" w:rsidRPr="00040E29" w:rsidRDefault="004C60F8" w:rsidP="009D4432">
            <w:pPr>
              <w:pStyle w:val="TAC"/>
            </w:pPr>
            <w:r w:rsidRPr="00040E29">
              <w:rPr>
                <w:lang w:eastAsia="zh-CN"/>
              </w:rPr>
              <w:t>-</w:t>
            </w:r>
          </w:p>
        </w:tc>
      </w:tr>
      <w:tr w:rsidR="004C60F8" w:rsidRPr="00040E29" w14:paraId="536BDAD4"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1EF98C2F" w14:textId="3F0F0B59" w:rsidR="004C60F8" w:rsidRPr="00040E29" w:rsidRDefault="00953E19" w:rsidP="009D4432">
            <w:pPr>
              <w:pStyle w:val="TAC"/>
            </w:pPr>
            <w:r w:rsidRPr="00040E29">
              <w:t>3</w:t>
            </w:r>
          </w:p>
        </w:tc>
        <w:tc>
          <w:tcPr>
            <w:tcW w:w="3969" w:type="dxa"/>
            <w:tcBorders>
              <w:top w:val="single" w:sz="6" w:space="0" w:color="auto"/>
              <w:left w:val="single" w:sz="6" w:space="0" w:color="auto"/>
              <w:bottom w:val="single" w:sz="6" w:space="0" w:color="auto"/>
              <w:right w:val="single" w:sz="6" w:space="0" w:color="auto"/>
            </w:tcBorders>
            <w:hideMark/>
          </w:tcPr>
          <w:p w14:paraId="6683A989" w14:textId="77777777" w:rsidR="004C60F8" w:rsidRPr="00040E29" w:rsidRDefault="004C60F8" w:rsidP="009D4432">
            <w:pPr>
              <w:pStyle w:val="TAL"/>
            </w:pPr>
            <w:r w:rsidRPr="00040E29">
              <w:t xml:space="preserve">The NR-SS-UE1 sends a </w:t>
            </w:r>
            <w:proofErr w:type="spellStart"/>
            <w:r w:rsidRPr="00040E29">
              <w:rPr>
                <w:lang w:eastAsia="ko-KR"/>
              </w:rPr>
              <w:t>RRCReconfigurationFailureSidelink</w:t>
            </w:r>
            <w:proofErr w:type="spellEnd"/>
            <w:r w:rsidRPr="00040E29">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40BCB07" w14:textId="77777777" w:rsidR="004C60F8" w:rsidRPr="00040E29" w:rsidRDefault="004C60F8" w:rsidP="009D4432">
            <w:pPr>
              <w:pStyle w:val="TAC"/>
            </w:pPr>
            <w:r w:rsidRPr="00040E29">
              <w:t>&lt;--</w:t>
            </w:r>
          </w:p>
        </w:tc>
        <w:tc>
          <w:tcPr>
            <w:tcW w:w="3005" w:type="dxa"/>
            <w:tcBorders>
              <w:top w:val="single" w:sz="6" w:space="0" w:color="auto"/>
              <w:left w:val="single" w:sz="6" w:space="0" w:color="auto"/>
              <w:bottom w:val="single" w:sz="6" w:space="0" w:color="auto"/>
              <w:right w:val="single" w:sz="6" w:space="0" w:color="auto"/>
            </w:tcBorders>
            <w:hideMark/>
          </w:tcPr>
          <w:p w14:paraId="3378B8B7" w14:textId="77777777" w:rsidR="004C60F8" w:rsidRPr="00040E29" w:rsidRDefault="004C60F8" w:rsidP="009D4432">
            <w:pPr>
              <w:pStyle w:val="TAL"/>
              <w:rPr>
                <w:iCs/>
              </w:rPr>
            </w:pPr>
            <w:r w:rsidRPr="00040E29">
              <w:rPr>
                <w:iCs/>
              </w:rPr>
              <w:t xml:space="preserve">PC5 RRC: </w:t>
            </w:r>
            <w:proofErr w:type="spellStart"/>
            <w:r w:rsidRPr="00040E29">
              <w:rPr>
                <w:lang w:eastAsia="ko-KR"/>
              </w:rPr>
              <w:t>RRCReconfigurationFailureSidelink</w:t>
            </w:r>
            <w:proofErr w:type="spellEnd"/>
          </w:p>
        </w:tc>
        <w:tc>
          <w:tcPr>
            <w:tcW w:w="539" w:type="dxa"/>
            <w:tcBorders>
              <w:top w:val="single" w:sz="6" w:space="0" w:color="auto"/>
              <w:left w:val="single" w:sz="6" w:space="0" w:color="auto"/>
              <w:bottom w:val="single" w:sz="6" w:space="0" w:color="auto"/>
              <w:right w:val="single" w:sz="6" w:space="0" w:color="auto"/>
            </w:tcBorders>
          </w:tcPr>
          <w:p w14:paraId="395310E8" w14:textId="7861F680" w:rsidR="004C60F8" w:rsidRPr="00040E29" w:rsidRDefault="00953E19"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42BC789C" w14:textId="613A95B1" w:rsidR="004C60F8" w:rsidRPr="00040E29" w:rsidRDefault="00953E19" w:rsidP="009D4432">
            <w:pPr>
              <w:pStyle w:val="TAC"/>
            </w:pPr>
            <w:r w:rsidRPr="00040E29">
              <w:t>-</w:t>
            </w:r>
          </w:p>
        </w:tc>
      </w:tr>
      <w:tr w:rsidR="004C60F8" w:rsidRPr="00040E29" w14:paraId="400AD99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6BB6CEE7" w14:textId="3F332EB9" w:rsidR="004C60F8" w:rsidRPr="00040E29" w:rsidRDefault="00953E19" w:rsidP="009D4432">
            <w:pPr>
              <w:pStyle w:val="TAC"/>
            </w:pPr>
            <w:r w:rsidRPr="00040E29">
              <w:t>4</w:t>
            </w:r>
          </w:p>
        </w:tc>
        <w:tc>
          <w:tcPr>
            <w:tcW w:w="3969" w:type="dxa"/>
            <w:tcBorders>
              <w:top w:val="single" w:sz="6" w:space="0" w:color="auto"/>
              <w:left w:val="single" w:sz="6" w:space="0" w:color="auto"/>
              <w:bottom w:val="single" w:sz="6" w:space="0" w:color="auto"/>
              <w:right w:val="single" w:sz="6" w:space="0" w:color="auto"/>
            </w:tcBorders>
            <w:hideMark/>
          </w:tcPr>
          <w:p w14:paraId="5F2C7697" w14:textId="40815B57" w:rsidR="004C60F8" w:rsidRPr="00040E29" w:rsidRDefault="004C60F8" w:rsidP="009D4432">
            <w:pPr>
              <w:pStyle w:val="TAL"/>
              <w:rPr>
                <w:lang w:eastAsia="zh-CN"/>
              </w:rPr>
            </w:pPr>
            <w:r w:rsidRPr="00040E29">
              <w:rPr>
                <w:lang w:eastAsia="zh-CN"/>
              </w:rPr>
              <w:t xml:space="preserve">Check: </w:t>
            </w:r>
            <w:r w:rsidRPr="00040E29">
              <w:t>Does the test result of generic test procedure in TS 38.508-1 subclause 4.9.31 indicate</w:t>
            </w:r>
            <w:r w:rsidRPr="00040E29">
              <w:rPr>
                <w:lang w:eastAsia="zh-CN"/>
              </w:rPr>
              <w:t xml:space="preserve"> the UE still has </w:t>
            </w:r>
            <w:r w:rsidR="00953E19" w:rsidRPr="00040E29">
              <w:rPr>
                <w:lang w:eastAsia="zh-CN"/>
              </w:rPr>
              <w:t>SL-</w:t>
            </w:r>
            <w:r w:rsidRPr="00040E29">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47CE76AA" w14:textId="29943D6F" w:rsidR="004C60F8" w:rsidRPr="00040E29" w:rsidRDefault="004C60F8" w:rsidP="009D4432">
            <w:pPr>
              <w:pStyle w:val="TAC"/>
            </w:pPr>
            <w:r w:rsidRPr="00040E29">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56AB429B"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03270EE7" w14:textId="77777777" w:rsidR="004C60F8" w:rsidRPr="00040E29" w:rsidRDefault="004C60F8" w:rsidP="009D4432">
            <w:pPr>
              <w:pStyle w:val="TAC"/>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0C735830" w14:textId="37059714" w:rsidR="004C60F8" w:rsidRPr="00040E29" w:rsidRDefault="00953E19" w:rsidP="009D4432">
            <w:pPr>
              <w:pStyle w:val="TAC"/>
            </w:pPr>
            <w:r w:rsidRPr="00040E29">
              <w:rPr>
                <w:lang w:eastAsia="zh-CN"/>
              </w:rPr>
              <w:t>-</w:t>
            </w:r>
          </w:p>
        </w:tc>
      </w:tr>
    </w:tbl>
    <w:p w14:paraId="7B4B6B5C" w14:textId="77777777" w:rsidR="004C60F8" w:rsidRPr="00040E29" w:rsidRDefault="004C60F8" w:rsidP="009D4432"/>
    <w:p w14:paraId="1762ABB3" w14:textId="77777777" w:rsidR="004C60F8" w:rsidRPr="00040E29" w:rsidRDefault="004C60F8" w:rsidP="004C60F8">
      <w:pPr>
        <w:pStyle w:val="H6"/>
        <w:rPr>
          <w:lang w:eastAsia="zh-CN"/>
        </w:rPr>
      </w:pPr>
      <w:r w:rsidRPr="00040E29">
        <w:rPr>
          <w:lang w:eastAsia="zh-CN"/>
        </w:rPr>
        <w:t>12.1.6.1.3.3</w:t>
      </w:r>
      <w:r w:rsidRPr="00040E29">
        <w:rPr>
          <w:lang w:eastAsia="zh-CN"/>
        </w:rPr>
        <w:tab/>
        <w:t>Specific message contents</w:t>
      </w:r>
    </w:p>
    <w:p w14:paraId="3F61AE7F" w14:textId="77777777" w:rsidR="004C60F8" w:rsidRPr="00040E29" w:rsidRDefault="004C60F8" w:rsidP="009D4432">
      <w:pPr>
        <w:pStyle w:val="TH"/>
        <w:rPr>
          <w:lang w:eastAsia="zh-CN"/>
        </w:rPr>
      </w:pPr>
      <w:r w:rsidRPr="00040E29">
        <w:t xml:space="preserve">Table 12.1.6.1.3.3-1: </w:t>
      </w:r>
      <w:proofErr w:type="spellStart"/>
      <w:r w:rsidRPr="00040E29">
        <w:rPr>
          <w:snapToGrid w:val="0"/>
        </w:rPr>
        <w:t>RRCReconfigurationSidelink</w:t>
      </w:r>
      <w:proofErr w:type="spellEnd"/>
      <w:r w:rsidRPr="00040E29">
        <w:rPr>
          <w:snapToGrid w:val="0"/>
          <w:lang w:eastAsia="zh-CN"/>
        </w:rPr>
        <w:t xml:space="preserve"> (step 2, Table </w:t>
      </w:r>
      <w:r w:rsidRPr="00040E29">
        <w:rPr>
          <w:lang w:eastAsia="zh-CN"/>
        </w:rPr>
        <w:t>12.1.6.1.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040E29" w14:paraId="61F05F09" w14:textId="77777777" w:rsidTr="00953E19">
        <w:tc>
          <w:tcPr>
            <w:tcW w:w="9600" w:type="dxa"/>
            <w:gridSpan w:val="4"/>
            <w:tcBorders>
              <w:top w:val="single" w:sz="4" w:space="0" w:color="auto"/>
              <w:left w:val="single" w:sz="4" w:space="0" w:color="auto"/>
              <w:bottom w:val="single" w:sz="4" w:space="0" w:color="auto"/>
              <w:right w:val="single" w:sz="4" w:space="0" w:color="auto"/>
            </w:tcBorders>
            <w:hideMark/>
          </w:tcPr>
          <w:p w14:paraId="21700805" w14:textId="100C40A7" w:rsidR="004C60F8" w:rsidRPr="00040E29" w:rsidRDefault="004C60F8"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3 </w:t>
            </w:r>
            <w:r w:rsidR="00953E19" w:rsidRPr="00040E29">
              <w:rPr>
                <w:lang w:eastAsia="zh-CN"/>
              </w:rPr>
              <w:t>with condition TX</w:t>
            </w:r>
          </w:p>
        </w:tc>
      </w:tr>
      <w:tr w:rsidR="004C60F8" w:rsidRPr="00040E29" w14:paraId="47DE9ED6"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D7AD773" w14:textId="77777777" w:rsidR="004C60F8" w:rsidRPr="00040E29" w:rsidRDefault="004C60F8"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CA8484B" w14:textId="77777777" w:rsidR="004C60F8" w:rsidRPr="00040E29" w:rsidRDefault="004C60F8"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6EEA4633" w14:textId="77777777" w:rsidR="004C60F8" w:rsidRPr="00040E29" w:rsidRDefault="004C60F8"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C941461" w14:textId="77777777" w:rsidR="004C60F8" w:rsidRPr="00040E29" w:rsidRDefault="004C60F8" w:rsidP="009D4432">
            <w:pPr>
              <w:pStyle w:val="TAH"/>
            </w:pPr>
            <w:r w:rsidRPr="00040E29">
              <w:t>Condition</w:t>
            </w:r>
          </w:p>
        </w:tc>
      </w:tr>
      <w:tr w:rsidR="004C60F8" w:rsidRPr="00040E29" w14:paraId="70D692CF"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42804A2A" w14:textId="77777777" w:rsidR="004C60F8" w:rsidRPr="00040E29" w:rsidRDefault="004C60F8" w:rsidP="009D4432">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4EA9FF9A" w14:textId="77777777" w:rsidR="004C60F8" w:rsidRPr="00040E29"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ABFA8AF"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B7376F" w14:textId="77777777" w:rsidR="004C60F8" w:rsidRPr="00040E29" w:rsidRDefault="004C60F8" w:rsidP="009D4432">
            <w:pPr>
              <w:pStyle w:val="TAL"/>
            </w:pPr>
          </w:p>
        </w:tc>
      </w:tr>
      <w:tr w:rsidR="004C60F8" w:rsidRPr="00040E29" w14:paraId="48F32954"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2CB0835" w14:textId="77777777" w:rsidR="004C60F8" w:rsidRPr="00040E29" w:rsidRDefault="004C60F8"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7206C094"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16DA31"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BD36FB" w14:textId="77777777" w:rsidR="004C60F8" w:rsidRPr="00040E29" w:rsidRDefault="004C60F8" w:rsidP="009D4432">
            <w:pPr>
              <w:pStyle w:val="TAL"/>
            </w:pPr>
          </w:p>
        </w:tc>
      </w:tr>
      <w:tr w:rsidR="004C60F8" w:rsidRPr="00040E29" w14:paraId="6B6D55F1"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338555F5" w14:textId="77777777" w:rsidR="004C60F8" w:rsidRPr="00040E29" w:rsidRDefault="004C60F8" w:rsidP="009D4432">
            <w:pPr>
              <w:pStyle w:val="TAL"/>
              <w:rPr>
                <w:lang w:eastAsia="zh-CN"/>
              </w:rPr>
            </w:pPr>
            <w:r w:rsidRPr="00040E29">
              <w:rPr>
                <w:lang w:eastAsia="zh-CN"/>
              </w:rPr>
              <w:t xml:space="preserve">    </w:t>
            </w:r>
            <w:r w:rsidRPr="00040E29">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3F54B3"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1A10F73"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DA8000" w14:textId="77777777" w:rsidR="004C60F8" w:rsidRPr="00040E29" w:rsidRDefault="004C60F8" w:rsidP="009D4432">
            <w:pPr>
              <w:pStyle w:val="TAL"/>
            </w:pPr>
          </w:p>
        </w:tc>
      </w:tr>
      <w:tr w:rsidR="004C60F8" w:rsidRPr="00040E29" w14:paraId="18870E52"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C86E580" w14:textId="77777777" w:rsidR="004C60F8" w:rsidRPr="00040E29" w:rsidRDefault="004C60F8" w:rsidP="009D4432">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3E1F4F85" w14:textId="77777777" w:rsidR="004C60F8" w:rsidRPr="00040E29" w:rsidRDefault="004C60F8"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23A69FF"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013CD2" w14:textId="77777777" w:rsidR="004C60F8" w:rsidRPr="00040E29" w:rsidRDefault="004C60F8" w:rsidP="009D4432">
            <w:pPr>
              <w:pStyle w:val="TAL"/>
            </w:pPr>
          </w:p>
        </w:tc>
      </w:tr>
      <w:tr w:rsidR="004C60F8" w:rsidRPr="00040E29" w14:paraId="7BB7F04B"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03D24F3" w14:textId="77777777" w:rsidR="004C60F8" w:rsidRPr="00040E29" w:rsidRDefault="004C60F8" w:rsidP="009D4432">
            <w:pPr>
              <w:pStyle w:val="TAL"/>
              <w:rPr>
                <w:lang w:eastAsia="zh-CN"/>
              </w:rPr>
            </w:pPr>
            <w:r w:rsidRPr="00040E29">
              <w:rPr>
                <w:lang w:eastAsia="zh-CN"/>
              </w:rPr>
              <w:t xml:space="preserve">           </w:t>
            </w:r>
            <w:r w:rsidRPr="00040E29">
              <w:t>SLRB</w:t>
            </w:r>
            <w:r w:rsidRPr="00040E29">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14BF4ADB" w14:textId="6C81A63E" w:rsidR="004C60F8" w:rsidRPr="00040E29" w:rsidRDefault="00953E19" w:rsidP="009D4432">
            <w:pPr>
              <w:pStyle w:val="TAL"/>
              <w:rPr>
                <w:lang w:eastAsia="zh-CN"/>
              </w:rPr>
            </w:pPr>
            <w:r w:rsidRPr="00040E29">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9A77F77" w14:textId="44D37968" w:rsidR="004C60F8" w:rsidRPr="00040E29" w:rsidRDefault="00953E19" w:rsidP="009D4432">
            <w:pPr>
              <w:pStyle w:val="TAL"/>
            </w:pPr>
            <w:r w:rsidRPr="00040E29">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79D1ABC7" w14:textId="77777777" w:rsidR="004C60F8" w:rsidRPr="00040E29" w:rsidRDefault="004C60F8" w:rsidP="009D4432">
            <w:pPr>
              <w:pStyle w:val="TAL"/>
            </w:pPr>
          </w:p>
        </w:tc>
      </w:tr>
      <w:tr w:rsidR="004C60F8" w:rsidRPr="00040E29" w14:paraId="62DAC4A5"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A8A68F4"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AE92E4A"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A17199"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FD493" w14:textId="77777777" w:rsidR="004C60F8" w:rsidRPr="00040E29" w:rsidRDefault="004C60F8" w:rsidP="009D4432">
            <w:pPr>
              <w:pStyle w:val="TAL"/>
            </w:pPr>
          </w:p>
        </w:tc>
      </w:tr>
      <w:tr w:rsidR="004C60F8" w:rsidRPr="00040E29" w14:paraId="0D897F1E"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DB6E573"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C8D791E"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6C55FC"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2B4F2E" w14:textId="77777777" w:rsidR="004C60F8" w:rsidRPr="00040E29" w:rsidRDefault="004C60F8" w:rsidP="009D4432">
            <w:pPr>
              <w:pStyle w:val="TAL"/>
            </w:pPr>
          </w:p>
        </w:tc>
      </w:tr>
      <w:tr w:rsidR="004C60F8" w:rsidRPr="00040E29" w14:paraId="5CADC263"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6EDE487C"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08FABCA"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BE5035"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17C357" w14:textId="77777777" w:rsidR="004C60F8" w:rsidRPr="00040E29" w:rsidRDefault="004C60F8" w:rsidP="009D4432">
            <w:pPr>
              <w:pStyle w:val="TAL"/>
            </w:pPr>
          </w:p>
        </w:tc>
      </w:tr>
      <w:tr w:rsidR="004C60F8" w:rsidRPr="00040E29" w14:paraId="57D342E8"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1074262" w14:textId="77777777" w:rsidR="004C60F8" w:rsidRPr="00040E29" w:rsidRDefault="004C60F8" w:rsidP="009D4432">
            <w:pPr>
              <w:pStyle w:val="TAL"/>
            </w:pP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5E8A6B16"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3B21C0"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8ABF22" w14:textId="77777777" w:rsidR="004C60F8" w:rsidRPr="00040E29" w:rsidRDefault="004C60F8" w:rsidP="009D4432">
            <w:pPr>
              <w:pStyle w:val="TAL"/>
            </w:pPr>
          </w:p>
        </w:tc>
      </w:tr>
    </w:tbl>
    <w:p w14:paraId="2C241374" w14:textId="77777777" w:rsidR="00953E19" w:rsidRPr="00040E29" w:rsidRDefault="00953E19" w:rsidP="009D4432"/>
    <w:p w14:paraId="7F0B20BA" w14:textId="77777777" w:rsidR="00953E19" w:rsidRPr="00040E29" w:rsidRDefault="00953E19" w:rsidP="009D4432">
      <w:pPr>
        <w:pStyle w:val="TH"/>
        <w:rPr>
          <w:lang w:eastAsia="zh-CN"/>
        </w:rPr>
      </w:pPr>
      <w:bookmarkStart w:id="62" w:name="_Hlk100850138"/>
      <w:r w:rsidRPr="00040E29">
        <w:t xml:space="preserve">Table 12.1.6.1.3.3-2: </w:t>
      </w:r>
      <w:proofErr w:type="spellStart"/>
      <w:r w:rsidRPr="00040E29">
        <w:rPr>
          <w:iCs/>
        </w:rPr>
        <w:t>RRCReconfigurationFailureSidelink</w:t>
      </w:r>
      <w:proofErr w:type="spellEnd"/>
      <w:r w:rsidRPr="00040E29">
        <w:rPr>
          <w:snapToGrid w:val="0"/>
          <w:lang w:eastAsia="zh-CN"/>
        </w:rPr>
        <w:t xml:space="preserve"> (step 3, Table </w:t>
      </w:r>
      <w:r w:rsidRPr="00040E29">
        <w:rPr>
          <w:lang w:eastAsia="zh-CN"/>
        </w:rPr>
        <w:t>12.1.6.1.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953E19" w:rsidRPr="00040E29" w14:paraId="626AEA3A" w14:textId="77777777" w:rsidTr="00953E19">
        <w:tc>
          <w:tcPr>
            <w:tcW w:w="9603" w:type="dxa"/>
            <w:tcBorders>
              <w:top w:val="single" w:sz="4" w:space="0" w:color="auto"/>
              <w:left w:val="single" w:sz="4" w:space="0" w:color="auto"/>
              <w:bottom w:val="single" w:sz="4" w:space="0" w:color="auto"/>
              <w:right w:val="single" w:sz="4" w:space="0" w:color="auto"/>
            </w:tcBorders>
            <w:hideMark/>
          </w:tcPr>
          <w:p w14:paraId="68F38CBC" w14:textId="77777777" w:rsidR="00953E19" w:rsidRPr="00040E29" w:rsidRDefault="00953E1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5 with condition RX</w:t>
            </w:r>
          </w:p>
        </w:tc>
      </w:tr>
      <w:bookmarkEnd w:id="62"/>
    </w:tbl>
    <w:p w14:paraId="01468C57" w14:textId="3A19B006" w:rsidR="001A544A" w:rsidRPr="00040E29" w:rsidRDefault="001A544A" w:rsidP="009D4432"/>
    <w:p w14:paraId="26AAB1A1" w14:textId="77777777" w:rsidR="004C60F8" w:rsidRPr="00040E29" w:rsidRDefault="004C60F8" w:rsidP="004C60F8">
      <w:pPr>
        <w:pStyle w:val="Heading4"/>
      </w:pPr>
      <w:r w:rsidRPr="00040E29">
        <w:lastRenderedPageBreak/>
        <w:t>12.1.6.2</w:t>
      </w:r>
      <w:r w:rsidRPr="00040E29">
        <w:tab/>
        <w:t xml:space="preserve">PC5-only operation / </w:t>
      </w:r>
      <w:proofErr w:type="spellStart"/>
      <w:r w:rsidRPr="00040E29">
        <w:t>Sidelink</w:t>
      </w:r>
      <w:proofErr w:type="spellEnd"/>
      <w:r w:rsidRPr="00040E29">
        <w:t xml:space="preserve"> failure / PC5 RRC reconfiguration failure / Peer UE side</w:t>
      </w:r>
    </w:p>
    <w:p w14:paraId="7D6D3B1C" w14:textId="77777777" w:rsidR="004C60F8" w:rsidRPr="00040E29" w:rsidRDefault="004C60F8" w:rsidP="004C60F8">
      <w:pPr>
        <w:pStyle w:val="H6"/>
      </w:pPr>
      <w:r w:rsidRPr="00040E29">
        <w:rPr>
          <w:lang w:eastAsia="zh-CN"/>
        </w:rPr>
        <w:t>12.1.6.2</w:t>
      </w:r>
      <w:r w:rsidRPr="00040E29">
        <w:t>.1</w:t>
      </w:r>
      <w:r w:rsidRPr="00040E29">
        <w:tab/>
        <w:t>Test Purpose (TP)</w:t>
      </w:r>
    </w:p>
    <w:p w14:paraId="6281A844" w14:textId="77777777" w:rsidR="004C60F8" w:rsidRPr="00040E29" w:rsidRDefault="004C60F8" w:rsidP="004C60F8">
      <w:pPr>
        <w:pStyle w:val="H6"/>
      </w:pPr>
      <w:r w:rsidRPr="00040E29">
        <w:t>(1)</w:t>
      </w:r>
    </w:p>
    <w:p w14:paraId="232125BA"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w:t>
      </w:r>
    </w:p>
    <w:p w14:paraId="49B10F0F"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289B9F06"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UE receives an </w:t>
      </w:r>
      <w:proofErr w:type="spellStart"/>
      <w:r w:rsidRPr="00040E29">
        <w:rPr>
          <w:noProof w:val="0"/>
        </w:rPr>
        <w:t>RRCReconfigurationSidelink</w:t>
      </w:r>
      <w:proofErr w:type="spellEnd"/>
      <w:r w:rsidRPr="00040E29">
        <w:rPr>
          <w:noProof w:val="0"/>
        </w:rPr>
        <w:t xml:space="preserve"> that UE cannot comply from peer UE }</w:t>
      </w:r>
    </w:p>
    <w:p w14:paraId="75306438"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continues using the configuration used prior to corresponding </w:t>
      </w:r>
      <w:proofErr w:type="spellStart"/>
      <w:r w:rsidRPr="00040E29">
        <w:rPr>
          <w:noProof w:val="0"/>
        </w:rPr>
        <w:t>RRCReconfigurationSidelink</w:t>
      </w:r>
      <w:proofErr w:type="spellEnd"/>
      <w:r w:rsidRPr="00040E29">
        <w:rPr>
          <w:noProof w:val="0"/>
        </w:rPr>
        <w:t xml:space="preserve"> message and sends a </w:t>
      </w:r>
      <w:proofErr w:type="spellStart"/>
      <w:r w:rsidRPr="00040E29">
        <w:rPr>
          <w:noProof w:val="0"/>
        </w:rPr>
        <w:t>RRCReconfigurationFailureSidelink</w:t>
      </w:r>
      <w:proofErr w:type="spellEnd"/>
      <w:r w:rsidRPr="00040E29">
        <w:rPr>
          <w:noProof w:val="0"/>
        </w:rPr>
        <w:t xml:space="preserve"> message }</w:t>
      </w:r>
    </w:p>
    <w:p w14:paraId="5C81BDA4" w14:textId="77777777" w:rsidR="004C60F8" w:rsidRPr="00040E29" w:rsidRDefault="004C60F8" w:rsidP="004C60F8">
      <w:pPr>
        <w:pStyle w:val="PL"/>
        <w:rPr>
          <w:noProof w:val="0"/>
        </w:rPr>
      </w:pPr>
      <w:r w:rsidRPr="00040E29">
        <w:rPr>
          <w:noProof w:val="0"/>
        </w:rPr>
        <w:t xml:space="preserve">         }</w:t>
      </w:r>
    </w:p>
    <w:p w14:paraId="78551BCF" w14:textId="77777777" w:rsidR="004C60F8" w:rsidRPr="00040E29" w:rsidRDefault="004C60F8" w:rsidP="004C60F8">
      <w:pPr>
        <w:pStyle w:val="H6"/>
      </w:pPr>
      <w:r w:rsidRPr="00040E29">
        <w:t>12.1.6.2.2</w:t>
      </w:r>
      <w:r w:rsidRPr="00040E29">
        <w:tab/>
        <w:t>Conformance requirements</w:t>
      </w:r>
    </w:p>
    <w:p w14:paraId="7418CF3B" w14:textId="77777777" w:rsidR="004C60F8" w:rsidRPr="00040E29" w:rsidRDefault="004C60F8" w:rsidP="009D4432">
      <w:r w:rsidRPr="00040E29">
        <w:t>References: The conformance requirements covered in the present TC are specified in: TS 38.331 [22], subclause 5.8.9.1.1, 5.8.9.1.3. Unless otherwise stated these are Rel-16 requirements.</w:t>
      </w:r>
    </w:p>
    <w:p w14:paraId="76D2EE29" w14:textId="77777777" w:rsidR="004C60F8" w:rsidRPr="00040E29" w:rsidRDefault="004C60F8" w:rsidP="009D4432">
      <w:r w:rsidRPr="00040E29">
        <w:t>[TS 38.331, subclause 5.8.9.1.1]</w:t>
      </w:r>
    </w:p>
    <w:p w14:paraId="5E7CEF59" w14:textId="288332F3" w:rsidR="004C60F8" w:rsidRPr="00040E29" w:rsidRDefault="004C60F8" w:rsidP="009D4432">
      <w:r w:rsidRPr="00040E29">
        <w:t>…</w:t>
      </w:r>
    </w:p>
    <w:p w14:paraId="79F7057E" w14:textId="77777777" w:rsidR="004C60F8" w:rsidRPr="00040E29" w:rsidRDefault="004C60F8" w:rsidP="009D4432">
      <w:pPr>
        <w:pStyle w:val="TH"/>
      </w:pPr>
      <w:r w:rsidRPr="00040E29">
        <w:object w:dxaOrig="4740" w:dyaOrig="2130" w14:anchorId="1D0A13EA">
          <v:shape id="_x0000_i1037" type="#_x0000_t75" style="width:237pt;height:106.5pt" o:ole="">
            <v:imagedata r:id="rId21" o:title=""/>
          </v:shape>
          <o:OLEObject Type="Embed" ProgID="Mscgen.Chart" ShapeID="_x0000_i1037" DrawAspect="Content" ObjectID="_1773387597" r:id="rId28"/>
        </w:object>
      </w:r>
    </w:p>
    <w:p w14:paraId="149A9CA6" w14:textId="77777777" w:rsidR="004C60F8" w:rsidRPr="00040E29" w:rsidRDefault="004C60F8" w:rsidP="009D4432">
      <w:pPr>
        <w:pStyle w:val="TF"/>
      </w:pPr>
      <w:r w:rsidRPr="00040E29">
        <w:t xml:space="preserve">Figure 5.8.9.1.1-2: </w:t>
      </w:r>
      <w:proofErr w:type="spellStart"/>
      <w:r w:rsidRPr="00040E29">
        <w:t>Sidelink</w:t>
      </w:r>
      <w:proofErr w:type="spellEnd"/>
      <w:r w:rsidRPr="00040E29">
        <w:t xml:space="preserve"> RRC reconfiguration, failure</w:t>
      </w:r>
    </w:p>
    <w:p w14:paraId="0A78591C" w14:textId="77777777" w:rsidR="004C60F8" w:rsidRPr="00040E29" w:rsidRDefault="004C60F8" w:rsidP="009D4432"/>
    <w:p w14:paraId="45FF419E" w14:textId="77777777" w:rsidR="004C60F8" w:rsidRPr="00040E29" w:rsidRDefault="004C60F8" w:rsidP="009D4432">
      <w:r w:rsidRPr="00040E29">
        <w:t>[TS 38.331, subclause 5.8.9.1.3]</w:t>
      </w:r>
    </w:p>
    <w:p w14:paraId="6C8517F2" w14:textId="77777777" w:rsidR="004C60F8" w:rsidRPr="00040E29" w:rsidRDefault="004C60F8"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48F49F0B" w14:textId="77777777" w:rsidR="004C60F8" w:rsidRPr="00040E29" w:rsidRDefault="004C60F8" w:rsidP="009D4432">
      <w:pPr>
        <w:pStyle w:val="B1"/>
        <w:rPr>
          <w:rFonts w:eastAsia="SimSun"/>
        </w:rPr>
      </w:pPr>
      <w:r w:rsidRPr="00040E29">
        <w:rPr>
          <w:rFonts w:eastAsia="SimSun"/>
        </w:rPr>
        <w:t>1&gt;</w:t>
      </w:r>
      <w:r w:rsidRPr="00040E29">
        <w:rPr>
          <w:rFonts w:eastAsia="SimSun"/>
        </w:rPr>
        <w:tab/>
        <w:t xml:space="preserve">if the </w:t>
      </w:r>
      <w:proofErr w:type="spellStart"/>
      <w:r w:rsidRPr="00040E29">
        <w:rPr>
          <w:iCs/>
          <w:lang w:eastAsia="x-none"/>
        </w:rPr>
        <w:t>RRCReconfiguration</w:t>
      </w:r>
      <w:r w:rsidRPr="00040E29">
        <w:rPr>
          <w:rFonts w:eastAsia="MS Mincho"/>
          <w:iCs/>
        </w:rPr>
        <w:t>Sidelink</w:t>
      </w:r>
      <w:proofErr w:type="spellEnd"/>
      <w:r w:rsidRPr="00040E29">
        <w:rPr>
          <w:lang w:eastAsia="x-none"/>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6B8633D9" w14:textId="77777777" w:rsidR="004C60F8" w:rsidRPr="00040E29" w:rsidRDefault="004C60F8" w:rsidP="009D4432">
      <w:pPr>
        <w:pStyle w:val="B2"/>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167FF748" w14:textId="77777777" w:rsidR="004C60F8" w:rsidRPr="00040E29" w:rsidRDefault="004C60F8" w:rsidP="009D4432">
      <w:pPr>
        <w:pStyle w:val="B1"/>
        <w:rPr>
          <w:rFonts w:eastAsia="Batang"/>
        </w:rPr>
      </w:pPr>
      <w:r w:rsidRPr="00040E29">
        <w:rPr>
          <w:rFonts w:eastAsia="Batang"/>
        </w:rPr>
        <w:t>1&gt;</w:t>
      </w:r>
      <w:r w:rsidRPr="00040E29">
        <w:rPr>
          <w:rFonts w:eastAsia="Batang"/>
        </w:rPr>
        <w:tab/>
        <w:t xml:space="preserve">if the </w:t>
      </w:r>
      <w:proofErr w:type="spellStart"/>
      <w:r w:rsidRPr="00040E29">
        <w:rPr>
          <w:lang w:eastAsia="x-none"/>
        </w:rPr>
        <w:t>RRCReconfiguration</w:t>
      </w:r>
      <w:r w:rsidRPr="00040E29">
        <w:rPr>
          <w:rFonts w:eastAsia="MS Mincho"/>
        </w:rPr>
        <w:t>Sidelink</w:t>
      </w:r>
      <w:proofErr w:type="spellEnd"/>
      <w:r w:rsidRPr="00040E29">
        <w:rPr>
          <w:lang w:eastAsia="x-none"/>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463E4AEA"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5ECCD0F7" w14:textId="77777777" w:rsidR="004C60F8" w:rsidRPr="00040E29" w:rsidRDefault="004C60F8" w:rsidP="009D4432">
      <w:pPr>
        <w:pStyle w:val="B3"/>
        <w:rPr>
          <w:lang w:eastAsia="x-none"/>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72798B63" w14:textId="77777777" w:rsidR="004C60F8" w:rsidRPr="00040E29" w:rsidRDefault="004C60F8" w:rsidP="009D4432">
      <w:pPr>
        <w:pStyle w:val="B1"/>
        <w:rPr>
          <w:rFonts w:eastAsia="Batang"/>
        </w:rPr>
      </w:pPr>
      <w:r w:rsidRPr="00040E29">
        <w:rPr>
          <w:rFonts w:eastAsia="Batang"/>
        </w:rPr>
        <w:t>1&gt;</w:t>
      </w:r>
      <w:r w:rsidRPr="00040E29">
        <w:rPr>
          <w:rFonts w:eastAsia="Batang"/>
        </w:rPr>
        <w:tab/>
        <w:t xml:space="preserve">if the </w:t>
      </w:r>
      <w:proofErr w:type="spellStart"/>
      <w:r w:rsidRPr="00040E29">
        <w:rPr>
          <w:lang w:eastAsia="x-none"/>
        </w:rPr>
        <w:t>RRCReconfiguration</w:t>
      </w:r>
      <w:r w:rsidRPr="00040E29">
        <w:rPr>
          <w:rFonts w:eastAsia="MS Mincho"/>
        </w:rPr>
        <w:t>Sidelink</w:t>
      </w:r>
      <w:proofErr w:type="spellEnd"/>
      <w:r w:rsidRPr="00040E29">
        <w:rPr>
          <w:lang w:eastAsia="x-none"/>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3BE5583D"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6876FEFD" w14:textId="77777777" w:rsidR="004C60F8" w:rsidRPr="00040E29" w:rsidRDefault="004C60F8" w:rsidP="009D4432">
      <w:pPr>
        <w:pStyle w:val="B3"/>
      </w:pPr>
      <w:r w:rsidRPr="00040E29">
        <w:t>3&gt;</w:t>
      </w:r>
      <w:r w:rsidRPr="00040E29">
        <w:tab/>
        <w:t xml:space="preserve">if </w:t>
      </w:r>
      <w:proofErr w:type="spellStart"/>
      <w:r w:rsidRPr="00040E29">
        <w:t>sl-MappedQoS-FlowsToAddList</w:t>
      </w:r>
      <w:proofErr w:type="spellEnd"/>
      <w:r w:rsidRPr="00040E29">
        <w:t xml:space="preserve"> is included:</w:t>
      </w:r>
    </w:p>
    <w:p w14:paraId="38212027" w14:textId="77777777" w:rsidR="004C60F8" w:rsidRPr="00040E29" w:rsidRDefault="004C60F8" w:rsidP="009D4432">
      <w:pPr>
        <w:pStyle w:val="B4"/>
      </w:pPr>
      <w:r w:rsidRPr="00040E29">
        <w:t>4&gt;</w:t>
      </w:r>
      <w:r w:rsidRPr="00040E29">
        <w:tab/>
        <w:t xml:space="preserve">apply the SL-PQFI included in </w:t>
      </w:r>
      <w:proofErr w:type="spellStart"/>
      <w:r w:rsidRPr="00040E29">
        <w:t>sl-MappedQoS-FlowsToAddList</w:t>
      </w:r>
      <w:proofErr w:type="spellEnd"/>
      <w:r w:rsidRPr="00040E29">
        <w:t>;</w:t>
      </w:r>
    </w:p>
    <w:p w14:paraId="69DB55C0" w14:textId="77777777" w:rsidR="004C60F8" w:rsidRPr="00040E29" w:rsidRDefault="004C60F8" w:rsidP="009D4432">
      <w:pPr>
        <w:pStyle w:val="B3"/>
        <w:rPr>
          <w:lang w:eastAsia="x-none"/>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1E75A1EF"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21D218FB" w14:textId="77777777" w:rsidR="004C60F8" w:rsidRPr="00040E29" w:rsidRDefault="004C60F8" w:rsidP="009D4432">
      <w:pPr>
        <w:pStyle w:val="B3"/>
      </w:pPr>
      <w:r w:rsidRPr="00040E29">
        <w:lastRenderedPageBreak/>
        <w:t>3&gt;</w:t>
      </w:r>
      <w:r w:rsidRPr="00040E29">
        <w:tab/>
        <w:t xml:space="preserve">if </w:t>
      </w:r>
      <w:proofErr w:type="spellStart"/>
      <w:r w:rsidRPr="00040E29">
        <w:t>sl-MappedQoS-FlowsToAddList</w:t>
      </w:r>
      <w:proofErr w:type="spellEnd"/>
      <w:r w:rsidRPr="00040E29">
        <w:t xml:space="preserve"> is included:</w:t>
      </w:r>
    </w:p>
    <w:p w14:paraId="14150FC8" w14:textId="77777777" w:rsidR="004C60F8" w:rsidRPr="00040E29" w:rsidRDefault="004C60F8" w:rsidP="009D4432">
      <w:pPr>
        <w:pStyle w:val="B4"/>
        <w:rPr>
          <w:rFonts w:eastAsia="Batang"/>
        </w:rPr>
      </w:pPr>
      <w:r w:rsidRPr="00040E29">
        <w:rPr>
          <w:rFonts w:eastAsia="Batang"/>
        </w:rPr>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070B20C9" w14:textId="77777777" w:rsidR="004C60F8" w:rsidRPr="00040E29" w:rsidRDefault="004C60F8" w:rsidP="009D4432">
      <w:pPr>
        <w:pStyle w:val="B3"/>
      </w:pPr>
      <w:r w:rsidRPr="00040E29">
        <w:t>3&gt;</w:t>
      </w:r>
      <w:r w:rsidRPr="00040E29">
        <w:tab/>
        <w:t xml:space="preserve">if </w:t>
      </w:r>
      <w:proofErr w:type="spellStart"/>
      <w:r w:rsidRPr="00040E29">
        <w:t>sl-MappedQoS-FlowsToReleaseList</w:t>
      </w:r>
      <w:proofErr w:type="spellEnd"/>
      <w:r w:rsidRPr="00040E29">
        <w:t xml:space="preserve"> is included:</w:t>
      </w:r>
    </w:p>
    <w:p w14:paraId="50F56A2D" w14:textId="77777777" w:rsidR="004C60F8" w:rsidRPr="00040E29" w:rsidRDefault="004C60F8" w:rsidP="009D4432">
      <w:pPr>
        <w:pStyle w:val="B4"/>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71F73229" w14:textId="77777777" w:rsidR="004C60F8" w:rsidRPr="00040E29" w:rsidRDefault="004C60F8" w:rsidP="009D4432">
      <w:pPr>
        <w:pStyle w:val="B3"/>
      </w:pPr>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334C4BBA" w14:textId="77777777" w:rsidR="004C60F8" w:rsidRPr="00040E29" w:rsidRDefault="004C60F8" w:rsidP="009D4432">
      <w:pPr>
        <w:pStyle w:val="B4"/>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1101E9BA" w14:textId="77777777" w:rsidR="004C60F8" w:rsidRPr="00040E29" w:rsidRDefault="004C60F8" w:rsidP="009D4432">
      <w:pPr>
        <w:pStyle w:val="B3"/>
      </w:pPr>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11703F2B" w14:textId="77777777" w:rsidR="004C60F8" w:rsidRPr="00040E29" w:rsidRDefault="004C60F8" w:rsidP="009D4432">
      <w:pPr>
        <w:pStyle w:val="B4"/>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1A3409BF" w14:textId="77777777" w:rsidR="004C60F8" w:rsidRPr="00040E29" w:rsidRDefault="004C60F8" w:rsidP="009D4432">
      <w:pPr>
        <w:pStyle w:val="B1"/>
        <w:rPr>
          <w:rFonts w:eastAsia="DotumChe"/>
        </w:rPr>
      </w:pPr>
      <w:r w:rsidRPr="00040E29">
        <w:t>1&gt;</w:t>
      </w:r>
      <w:r w:rsidRPr="00040E29">
        <w:tab/>
        <w:t xml:space="preserve">if the </w:t>
      </w:r>
      <w:proofErr w:type="spellStart"/>
      <w:r w:rsidRPr="00040E29">
        <w:rPr>
          <w:lang w:eastAsia="x-none"/>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5966B5E8" w14:textId="77777777" w:rsidR="004C60F8" w:rsidRPr="00040E29" w:rsidRDefault="004C60F8" w:rsidP="009D4432">
      <w:pPr>
        <w:pStyle w:val="B2"/>
      </w:pPr>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545D7719" w14:textId="77777777" w:rsidR="004C60F8" w:rsidRPr="00040E29" w:rsidRDefault="004C60F8" w:rsidP="009D4432">
      <w:pPr>
        <w:pStyle w:val="B1"/>
      </w:pPr>
      <w:r w:rsidRPr="00040E29">
        <w:t>1&gt;</w:t>
      </w:r>
      <w:r w:rsidRPr="00040E29">
        <w:tab/>
        <w:t xml:space="preserve">if the </w:t>
      </w:r>
      <w:proofErr w:type="spellStart"/>
      <w:r w:rsidRPr="00040E29">
        <w:rPr>
          <w:lang w:eastAsia="x-none"/>
        </w:rPr>
        <w:t>RRCReconfiguration</w:t>
      </w:r>
      <w:r w:rsidRPr="00040E29">
        <w:rPr>
          <w:rFonts w:eastAsia="MS Mincho"/>
        </w:rPr>
        <w:t>Sidelink</w:t>
      </w:r>
      <w:proofErr w:type="spellEnd"/>
      <w:r w:rsidRPr="00040E29">
        <w:t xml:space="preserve"> message includes the </w:t>
      </w:r>
      <w:proofErr w:type="spellStart"/>
      <w:r w:rsidRPr="00040E29">
        <w:t>sl</w:t>
      </w:r>
      <w:proofErr w:type="spellEnd"/>
      <w:r w:rsidRPr="00040E29">
        <w:t>-CSI-RS-Config:</w:t>
      </w:r>
    </w:p>
    <w:p w14:paraId="20AED08D" w14:textId="77777777" w:rsidR="004C60F8" w:rsidRPr="00040E29" w:rsidRDefault="004C60F8" w:rsidP="009D4432">
      <w:pPr>
        <w:pStyle w:val="B2"/>
        <w:rPr>
          <w:rFonts w:eastAsia="Batang"/>
        </w:rPr>
      </w:pPr>
      <w:r w:rsidRPr="00040E29">
        <w:t>2&gt;</w:t>
      </w:r>
      <w:r w:rsidRPr="00040E29">
        <w:tab/>
        <w:t xml:space="preserve">apply the </w:t>
      </w:r>
      <w:proofErr w:type="spellStart"/>
      <w:r w:rsidRPr="00040E29">
        <w:t>sidelink</w:t>
      </w:r>
      <w:proofErr w:type="spellEnd"/>
      <w:r w:rsidRPr="00040E29">
        <w:t xml:space="preserve"> CSI-RS configuration;</w:t>
      </w:r>
    </w:p>
    <w:p w14:paraId="6D837C39" w14:textId="77777777" w:rsidR="004C60F8" w:rsidRPr="00040E29" w:rsidRDefault="004C60F8" w:rsidP="009D4432">
      <w:pPr>
        <w:pStyle w:val="B1"/>
        <w:rPr>
          <w:rFonts w:eastAsia="DotumChe"/>
        </w:rPr>
      </w:pPr>
      <w:r w:rsidRPr="00040E29">
        <w:t>1&gt;</w:t>
      </w:r>
      <w:r w:rsidRPr="00040E29">
        <w:tab/>
        <w:t xml:space="preserve">if the </w:t>
      </w:r>
      <w:proofErr w:type="spellStart"/>
      <w:r w:rsidRPr="00040E29">
        <w:rPr>
          <w:lang w:eastAsia="x-none"/>
        </w:rPr>
        <w:t>RRCReconfiguration</w:t>
      </w:r>
      <w:r w:rsidRPr="00040E29">
        <w:rPr>
          <w:rFonts w:eastAsia="MS Mincho"/>
        </w:rPr>
        <w:t>Sidelink</w:t>
      </w:r>
      <w:proofErr w:type="spellEnd"/>
      <w:r w:rsidRPr="00040E29">
        <w:t xml:space="preserve"> message includes the </w:t>
      </w:r>
      <w:proofErr w:type="spellStart"/>
      <w:r w:rsidRPr="00040E29">
        <w:rPr>
          <w:rFonts w:eastAsia="SimSun"/>
        </w:rPr>
        <w:t>sl</w:t>
      </w:r>
      <w:proofErr w:type="spellEnd"/>
      <w:r w:rsidRPr="00040E29">
        <w:rPr>
          <w:rFonts w:eastAsia="SimSun"/>
        </w:rPr>
        <w:t>-</w:t>
      </w:r>
      <w:proofErr w:type="spellStart"/>
      <w:r w:rsidRPr="00040E29">
        <w:rPr>
          <w:rFonts w:eastAsia="SimSun"/>
        </w:rPr>
        <w:t>LatencyBoundCSI</w:t>
      </w:r>
      <w:proofErr w:type="spellEnd"/>
      <w:r w:rsidRPr="00040E29">
        <w:rPr>
          <w:rFonts w:eastAsia="SimSun"/>
        </w:rPr>
        <w:t>-Report</w:t>
      </w:r>
      <w:r w:rsidRPr="00040E29">
        <w:t>:</w:t>
      </w:r>
    </w:p>
    <w:p w14:paraId="68419017" w14:textId="77777777" w:rsidR="004C60F8" w:rsidRPr="00040E29" w:rsidRDefault="004C60F8" w:rsidP="009D4432">
      <w:pPr>
        <w:pStyle w:val="B2"/>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3641A616" w14:textId="77777777" w:rsidR="004C60F8" w:rsidRPr="00040E29" w:rsidRDefault="004C60F8" w:rsidP="009D4432">
      <w:pPr>
        <w:pStyle w:val="B1"/>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0F8D6AC5"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3F45B3B3"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700BB357" w14:textId="77777777" w:rsidR="004C60F8" w:rsidRPr="00040E29" w:rsidRDefault="004C60F8" w:rsidP="009D4432">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 to lower layers for transmission;</w:t>
      </w:r>
    </w:p>
    <w:p w14:paraId="0BEBFE3B" w14:textId="77777777" w:rsidR="004C60F8" w:rsidRPr="00040E29" w:rsidRDefault="004C60F8" w:rsidP="009D4432">
      <w:pPr>
        <w:pStyle w:val="B1"/>
        <w:rPr>
          <w:rFonts w:eastAsia="Batang"/>
        </w:rPr>
      </w:pPr>
      <w:r w:rsidRPr="00040E29">
        <w:rPr>
          <w:rFonts w:eastAsia="Batang"/>
        </w:rPr>
        <w:t>1&gt;</w:t>
      </w:r>
      <w:r w:rsidRPr="00040E29">
        <w:rPr>
          <w:rFonts w:eastAsia="Batang"/>
        </w:rPr>
        <w:tab/>
        <w:t>else:</w:t>
      </w:r>
    </w:p>
    <w:p w14:paraId="7784C704" w14:textId="77777777" w:rsidR="004C60F8" w:rsidRPr="00040E29" w:rsidRDefault="004C60F8" w:rsidP="009D4432">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3BD3DD63" w14:textId="77777777" w:rsidR="004C60F8" w:rsidRPr="00040E29" w:rsidRDefault="004C60F8" w:rsidP="009D4432">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49E0FF66" w14:textId="77777777" w:rsidR="004C60F8" w:rsidRPr="00040E29" w:rsidRDefault="004C60F8" w:rsidP="009D4432">
      <w:pPr>
        <w:pStyle w:val="NO"/>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57B2BD20" w14:textId="77777777" w:rsidR="004C60F8" w:rsidRPr="00040E29" w:rsidRDefault="004C60F8" w:rsidP="004C60F8">
      <w:pPr>
        <w:pStyle w:val="H6"/>
      </w:pPr>
      <w:r w:rsidRPr="00040E29">
        <w:rPr>
          <w:lang w:eastAsia="zh-CN"/>
        </w:rPr>
        <w:t>12.1.6.2.</w:t>
      </w:r>
      <w:r w:rsidRPr="00040E29">
        <w:t>3</w:t>
      </w:r>
      <w:r w:rsidRPr="00040E29">
        <w:tab/>
        <w:t>Test description</w:t>
      </w:r>
    </w:p>
    <w:p w14:paraId="7F0E62FE" w14:textId="77777777" w:rsidR="004C60F8" w:rsidRPr="00040E29" w:rsidRDefault="004C60F8" w:rsidP="004C60F8">
      <w:pPr>
        <w:pStyle w:val="H6"/>
        <w:rPr>
          <w:lang w:eastAsia="zh-CN"/>
        </w:rPr>
      </w:pPr>
      <w:r w:rsidRPr="00040E29">
        <w:rPr>
          <w:lang w:eastAsia="zh-CN"/>
        </w:rPr>
        <w:t>12.1.6.2.3</w:t>
      </w:r>
      <w:r w:rsidRPr="00040E29">
        <w:t>.1</w:t>
      </w:r>
      <w:r w:rsidRPr="00040E29">
        <w:tab/>
        <w:t>Pre-test conditions</w:t>
      </w:r>
    </w:p>
    <w:p w14:paraId="65F89977" w14:textId="77777777" w:rsidR="004C60F8" w:rsidRPr="00040E29" w:rsidRDefault="004C60F8" w:rsidP="004C60F8">
      <w:pPr>
        <w:pStyle w:val="H6"/>
      </w:pPr>
      <w:bookmarkStart w:id="63" w:name="_Hlk96702706"/>
      <w:r w:rsidRPr="00040E29">
        <w:t>System Simulator:</w:t>
      </w:r>
    </w:p>
    <w:p w14:paraId="0D24595A" w14:textId="77777777" w:rsidR="004C60F8" w:rsidRPr="00040E29" w:rsidRDefault="004C60F8" w:rsidP="009D4432">
      <w:pPr>
        <w:pStyle w:val="B1"/>
        <w:rPr>
          <w:lang w:eastAsia="zh-CN"/>
        </w:rPr>
      </w:pPr>
      <w:r w:rsidRPr="00040E29">
        <w:rPr>
          <w:lang w:eastAsia="zh-CN"/>
        </w:rPr>
        <w:t>-</w:t>
      </w:r>
      <w:r w:rsidRPr="00040E29">
        <w:rPr>
          <w:lang w:eastAsia="zh-CN"/>
        </w:rPr>
        <w:tab/>
        <w:t>NR-SS-UE</w:t>
      </w:r>
    </w:p>
    <w:p w14:paraId="4684937B" w14:textId="77777777" w:rsidR="004C60F8" w:rsidRPr="00040E29" w:rsidRDefault="004C60F8" w:rsidP="009D4432">
      <w:pPr>
        <w:pStyle w:val="B2"/>
        <w:rPr>
          <w:lang w:eastAsia="zh-CN"/>
        </w:rPr>
      </w:pPr>
      <w:r w:rsidRPr="00040E29">
        <w:rPr>
          <w:lang w:eastAsia="zh-CN"/>
        </w:rPr>
        <w:t>-</w:t>
      </w:r>
      <w:r w:rsidRPr="00040E29">
        <w:rPr>
          <w:lang w:eastAsia="zh-CN"/>
        </w:rPr>
        <w:tab/>
      </w:r>
      <w:r w:rsidRPr="00040E29">
        <w:t>NR-SS-UE 1 is as defined in TS 38.508-1 [4], configured for and o</w:t>
      </w:r>
      <w:r w:rsidRPr="00040E29">
        <w:rPr>
          <w:lang w:eastAsia="zh-CN"/>
        </w:rPr>
        <w:t xml:space="preserve">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671AC1F4" w14:textId="77777777" w:rsidR="004C60F8" w:rsidRPr="00040E29" w:rsidRDefault="004C60F8" w:rsidP="009D4432">
      <w:pPr>
        <w:pStyle w:val="B2"/>
        <w:rPr>
          <w:lang w:eastAsia="zh-CN"/>
        </w:rPr>
      </w:pPr>
      <w:r w:rsidRPr="00040E29">
        <w:t>- NR-SS-UE 1 is synchronised on GNSS.</w:t>
      </w:r>
    </w:p>
    <w:p w14:paraId="088F998B" w14:textId="77777777" w:rsidR="004C60F8" w:rsidRPr="00040E29" w:rsidRDefault="004C60F8" w:rsidP="009D4432">
      <w:pPr>
        <w:pStyle w:val="B1"/>
        <w:rPr>
          <w:lang w:eastAsia="zh-CN"/>
        </w:rPr>
      </w:pPr>
      <w:r w:rsidRPr="00040E29">
        <w:rPr>
          <w:lang w:eastAsia="zh-CN"/>
        </w:rPr>
        <w:t>-</w:t>
      </w:r>
      <w:r w:rsidRPr="00040E29">
        <w:rPr>
          <w:lang w:eastAsia="zh-CN"/>
        </w:rPr>
        <w:tab/>
        <w:t>GNSS simulator</w:t>
      </w:r>
    </w:p>
    <w:p w14:paraId="08020C31" w14:textId="77777777" w:rsidR="004C60F8" w:rsidRPr="00040E29" w:rsidRDefault="004C60F8" w:rsidP="009D4432">
      <w:pPr>
        <w:pStyle w:val="B2"/>
        <w:rPr>
          <w:lang w:eastAsia="zh-CN"/>
        </w:rPr>
      </w:pPr>
      <w:r w:rsidRPr="00040E29">
        <w:rPr>
          <w:lang w:eastAsia="zh-CN"/>
        </w:rPr>
        <w:t>-</w:t>
      </w:r>
      <w:r w:rsidRPr="00040E29">
        <w:rPr>
          <w:lang w:eastAsia="zh-CN"/>
        </w:rPr>
        <w:tab/>
        <w:t>The GNSS simulator is started and configured for Scenario #1.</w:t>
      </w:r>
    </w:p>
    <w:p w14:paraId="519A6B19" w14:textId="77777777" w:rsidR="004C60F8" w:rsidRPr="00040E29" w:rsidRDefault="004C60F8" w:rsidP="004C60F8">
      <w:pPr>
        <w:pStyle w:val="H6"/>
      </w:pPr>
      <w:r w:rsidRPr="00040E29">
        <w:lastRenderedPageBreak/>
        <w:t>UE:</w:t>
      </w:r>
    </w:p>
    <w:p w14:paraId="2C0B79DF" w14:textId="77777777" w:rsidR="004C60F8" w:rsidRPr="00040E29" w:rsidRDefault="004C60F8" w:rsidP="009D4432">
      <w:pPr>
        <w:pStyle w:val="B1"/>
        <w:numPr>
          <w:ilvl w:val="0"/>
          <w:numId w:val="21"/>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4F4F270B" w14:textId="401609CF" w:rsidR="004C60F8" w:rsidRPr="00040E29" w:rsidRDefault="004C60F8" w:rsidP="009D4432">
      <w:pPr>
        <w:pStyle w:val="B2"/>
        <w:numPr>
          <w:ilvl w:val="0"/>
          <w:numId w:val="21"/>
        </w:numPr>
        <w:rPr>
          <w:lang w:eastAsia="zh-CN"/>
        </w:rPr>
      </w:pPr>
      <w:r w:rsidRPr="00040E29">
        <w:t>UE is synchronised on GNSS.</w:t>
      </w:r>
    </w:p>
    <w:p w14:paraId="2A99B254" w14:textId="77777777" w:rsidR="004C60F8" w:rsidRPr="00040E29" w:rsidRDefault="004C60F8" w:rsidP="009D4432">
      <w:pPr>
        <w:pStyle w:val="B1"/>
        <w:numPr>
          <w:ilvl w:val="0"/>
          <w:numId w:val="21"/>
        </w:numPr>
        <w:rPr>
          <w:lang w:eastAsia="zh-CN"/>
        </w:rPr>
      </w:pPr>
      <w:r w:rsidRPr="00040E29">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655B187B" w14:textId="77777777" w:rsidR="004C60F8" w:rsidRPr="00040E29" w:rsidRDefault="004C60F8" w:rsidP="004C60F8">
      <w:pPr>
        <w:pStyle w:val="H6"/>
      </w:pPr>
      <w:bookmarkStart w:id="64" w:name="_Hlk96702722"/>
      <w:bookmarkEnd w:id="63"/>
      <w:r w:rsidRPr="00040E29">
        <w:t>Preamble:</w:t>
      </w:r>
    </w:p>
    <w:p w14:paraId="72C709F6" w14:textId="77777777" w:rsidR="004C60F8" w:rsidRPr="00040E29" w:rsidRDefault="004C60F8" w:rsidP="009D4432">
      <w:pPr>
        <w:pStyle w:val="B1"/>
        <w:rPr>
          <w:rFonts w:eastAsia="Arial"/>
        </w:rPr>
      </w:pPr>
      <w:r w:rsidRPr="00040E29">
        <w:t>-</w:t>
      </w:r>
      <w:r w:rsidRPr="00040E29">
        <w:tab/>
        <w:t xml:space="preserve">The UE is in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using NR-SS-</w:t>
      </w:r>
      <w:r w:rsidRPr="00040E29">
        <w:rPr>
          <w:lang w:eastAsia="zh-CN"/>
        </w:rPr>
        <w:t xml:space="preserve">UE1 initiated unicast mode NR </w:t>
      </w:r>
      <w:proofErr w:type="spellStart"/>
      <w:r w:rsidRPr="00040E29">
        <w:rPr>
          <w:lang w:eastAsia="zh-CN"/>
        </w:rPr>
        <w:t>sidelink</w:t>
      </w:r>
      <w:proofErr w:type="spellEnd"/>
      <w:r w:rsidRPr="00040E29">
        <w:rPr>
          <w:lang w:eastAsia="zh-CN"/>
        </w:rPr>
        <w:t xml:space="preserve"> communication</w:t>
      </w:r>
      <w:r w:rsidRPr="00040E29">
        <w:t xml:space="preserve"> procedure in subclause 4.9.23.</w:t>
      </w:r>
    </w:p>
    <w:bookmarkEnd w:id="64"/>
    <w:p w14:paraId="58D6160E" w14:textId="77777777" w:rsidR="004C60F8" w:rsidRPr="00040E29" w:rsidRDefault="004C60F8" w:rsidP="004C60F8">
      <w:pPr>
        <w:pStyle w:val="H6"/>
      </w:pPr>
      <w:r w:rsidRPr="00040E29">
        <w:rPr>
          <w:lang w:eastAsia="zh-CN"/>
        </w:rPr>
        <w:t>12.1.6.2.</w:t>
      </w:r>
      <w:r w:rsidRPr="00040E29">
        <w:t>3.2</w:t>
      </w:r>
      <w:r w:rsidRPr="00040E29">
        <w:tab/>
        <w:t>Test procedure sequence</w:t>
      </w:r>
    </w:p>
    <w:p w14:paraId="627A67C4" w14:textId="77777777" w:rsidR="004C60F8" w:rsidRPr="00040E29" w:rsidRDefault="004C60F8" w:rsidP="009D4432">
      <w:pPr>
        <w:pStyle w:val="TH"/>
      </w:pPr>
      <w:r w:rsidRPr="00040E29">
        <w:t xml:space="preserve">Table </w:t>
      </w:r>
      <w:r w:rsidRPr="00040E29">
        <w:rPr>
          <w:lang w:eastAsia="zh-CN"/>
        </w:rPr>
        <w:t>12.1.6.2.3.</w:t>
      </w:r>
      <w:r w:rsidRPr="00040E29">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040E29" w14:paraId="4809CA02" w14:textId="77777777" w:rsidTr="004C60F8">
        <w:tc>
          <w:tcPr>
            <w:tcW w:w="534" w:type="dxa"/>
            <w:tcBorders>
              <w:top w:val="single" w:sz="4" w:space="0" w:color="auto"/>
              <w:left w:val="single" w:sz="4" w:space="0" w:color="auto"/>
              <w:bottom w:val="nil"/>
              <w:right w:val="single" w:sz="4" w:space="0" w:color="auto"/>
            </w:tcBorders>
            <w:hideMark/>
          </w:tcPr>
          <w:p w14:paraId="0CEBA698" w14:textId="77777777" w:rsidR="004C60F8" w:rsidRPr="00040E29" w:rsidRDefault="004C60F8"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4762C745" w14:textId="77777777" w:rsidR="004C60F8" w:rsidRPr="00040E29" w:rsidRDefault="004C60F8" w:rsidP="009D4432">
            <w:pPr>
              <w:pStyle w:val="TAH"/>
            </w:pPr>
            <w:r w:rsidRPr="00040E29">
              <w:t>Procedure</w:t>
            </w:r>
          </w:p>
        </w:tc>
        <w:tc>
          <w:tcPr>
            <w:tcW w:w="3714" w:type="dxa"/>
            <w:gridSpan w:val="2"/>
            <w:tcBorders>
              <w:top w:val="single" w:sz="4" w:space="0" w:color="auto"/>
              <w:left w:val="single" w:sz="4" w:space="0" w:color="auto"/>
              <w:bottom w:val="nil"/>
              <w:right w:val="single" w:sz="4" w:space="0" w:color="auto"/>
            </w:tcBorders>
            <w:hideMark/>
          </w:tcPr>
          <w:p w14:paraId="338388CB" w14:textId="77777777" w:rsidR="004C60F8" w:rsidRPr="00040E29" w:rsidRDefault="004C60F8" w:rsidP="009D4432">
            <w:pPr>
              <w:pStyle w:val="TAH"/>
            </w:pPr>
            <w:r w:rsidRPr="00040E29">
              <w:t>Message Sequence</w:t>
            </w:r>
          </w:p>
        </w:tc>
        <w:tc>
          <w:tcPr>
            <w:tcW w:w="539" w:type="dxa"/>
            <w:tcBorders>
              <w:top w:val="single" w:sz="4" w:space="0" w:color="auto"/>
              <w:left w:val="single" w:sz="4" w:space="0" w:color="auto"/>
              <w:bottom w:val="nil"/>
              <w:right w:val="single" w:sz="4" w:space="0" w:color="auto"/>
            </w:tcBorders>
            <w:hideMark/>
          </w:tcPr>
          <w:p w14:paraId="5823AEB5" w14:textId="77777777" w:rsidR="004C60F8" w:rsidRPr="00040E29" w:rsidRDefault="004C60F8"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BF24339" w14:textId="77777777" w:rsidR="004C60F8" w:rsidRPr="00040E29" w:rsidRDefault="004C60F8" w:rsidP="009D4432">
            <w:pPr>
              <w:pStyle w:val="TAH"/>
            </w:pPr>
            <w:r w:rsidRPr="00040E29">
              <w:t>Verdict</w:t>
            </w:r>
          </w:p>
        </w:tc>
      </w:tr>
      <w:tr w:rsidR="004C60F8" w:rsidRPr="00040E29" w14:paraId="0C6E220D" w14:textId="77777777" w:rsidTr="004C60F8">
        <w:tc>
          <w:tcPr>
            <w:tcW w:w="534" w:type="dxa"/>
            <w:tcBorders>
              <w:top w:val="nil"/>
              <w:left w:val="single" w:sz="4" w:space="0" w:color="auto"/>
              <w:bottom w:val="single" w:sz="4" w:space="0" w:color="auto"/>
              <w:right w:val="single" w:sz="4" w:space="0" w:color="auto"/>
            </w:tcBorders>
          </w:tcPr>
          <w:p w14:paraId="3A978292" w14:textId="77777777" w:rsidR="004C60F8" w:rsidRPr="00040E29"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6178FEB1" w14:textId="77777777" w:rsidR="004C60F8" w:rsidRPr="00040E29"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9CFBC77" w14:textId="77777777" w:rsidR="004C60F8" w:rsidRPr="00040E29" w:rsidRDefault="004C60F8" w:rsidP="009D4432">
            <w:pPr>
              <w:pStyle w:val="TAH"/>
            </w:pPr>
            <w:r w:rsidRPr="00040E29">
              <w:t>U - S</w:t>
            </w:r>
          </w:p>
        </w:tc>
        <w:tc>
          <w:tcPr>
            <w:tcW w:w="3005" w:type="dxa"/>
            <w:tcBorders>
              <w:top w:val="single" w:sz="4" w:space="0" w:color="auto"/>
              <w:left w:val="single" w:sz="4" w:space="0" w:color="auto"/>
              <w:bottom w:val="single" w:sz="4" w:space="0" w:color="auto"/>
              <w:right w:val="single" w:sz="4" w:space="0" w:color="auto"/>
            </w:tcBorders>
            <w:hideMark/>
          </w:tcPr>
          <w:p w14:paraId="317E1E36" w14:textId="77777777" w:rsidR="004C60F8" w:rsidRPr="00040E29" w:rsidRDefault="004C60F8" w:rsidP="009D4432">
            <w:pPr>
              <w:pStyle w:val="TAH"/>
            </w:pPr>
            <w:r w:rsidRPr="00040E29">
              <w:t>Message</w:t>
            </w:r>
          </w:p>
        </w:tc>
        <w:tc>
          <w:tcPr>
            <w:tcW w:w="539" w:type="dxa"/>
            <w:tcBorders>
              <w:top w:val="nil"/>
              <w:left w:val="single" w:sz="4" w:space="0" w:color="auto"/>
              <w:bottom w:val="single" w:sz="4" w:space="0" w:color="auto"/>
              <w:right w:val="single" w:sz="4" w:space="0" w:color="auto"/>
            </w:tcBorders>
          </w:tcPr>
          <w:p w14:paraId="4E59D68E" w14:textId="77777777" w:rsidR="004C60F8" w:rsidRPr="00040E29"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6788F6BA" w14:textId="77777777" w:rsidR="004C60F8" w:rsidRPr="00040E29" w:rsidRDefault="004C60F8" w:rsidP="009D4432">
            <w:pPr>
              <w:pStyle w:val="TAH"/>
            </w:pPr>
          </w:p>
        </w:tc>
      </w:tr>
      <w:tr w:rsidR="004C60F8" w:rsidRPr="00040E29" w14:paraId="07044279"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781D1673" w14:textId="77777777" w:rsidR="004C60F8" w:rsidRPr="00040E29" w:rsidRDefault="004C60F8" w:rsidP="009D4432">
            <w:pPr>
              <w:pStyle w:val="TAC"/>
            </w:pPr>
            <w:r w:rsidRPr="00040E29">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0EF32FCB" w14:textId="2299FC5F" w:rsidR="004C60F8" w:rsidRPr="00040E29" w:rsidRDefault="004C60F8" w:rsidP="009D4432">
            <w:pPr>
              <w:pStyle w:val="TAL"/>
              <w:rPr>
                <w:lang w:eastAsia="sv-SE"/>
              </w:rPr>
            </w:pPr>
            <w:r w:rsidRPr="00040E29">
              <w:t xml:space="preserve">The NR-SS-UE1 sends a </w:t>
            </w:r>
            <w:proofErr w:type="spellStart"/>
            <w:r w:rsidRPr="00040E29">
              <w:rPr>
                <w:i/>
                <w:lang w:eastAsia="zh-CN"/>
              </w:rPr>
              <w:t>RRCReconfigurationSidelink</w:t>
            </w:r>
            <w:proofErr w:type="spellEnd"/>
            <w:r w:rsidRPr="00040E29">
              <w:rPr>
                <w:lang w:eastAsia="zh-CN"/>
              </w:rPr>
              <w:t xml:space="preserve"> message to UE to indicate SL</w:t>
            </w:r>
            <w:r w:rsidR="0083200E" w:rsidRPr="00040E29">
              <w:rPr>
                <w:lang w:eastAsia="zh-CN"/>
              </w:rPr>
              <w:t>-</w:t>
            </w:r>
            <w:r w:rsidRPr="00040E29">
              <w:rPr>
                <w:lang w:eastAsia="zh-CN"/>
              </w:rPr>
              <w:t xml:space="preserve">DRB release with </w:t>
            </w:r>
            <w:r w:rsidRPr="00040E29">
              <w:rPr>
                <w:rFonts w:eastAsia="DengXian"/>
              </w:rPr>
              <w:t>SLRB-PC5-ConfigIndex</w:t>
            </w:r>
            <w:r w:rsidRPr="00040E29">
              <w:t xml:space="preserve">-r16 pointing to SL-DRB </w:t>
            </w:r>
            <w:r w:rsidRPr="00040E29">
              <w:rPr>
                <w:lang w:eastAsia="zh-CN"/>
              </w:rPr>
              <w:t>which has not been configured yet?</w:t>
            </w:r>
          </w:p>
        </w:tc>
        <w:tc>
          <w:tcPr>
            <w:tcW w:w="709" w:type="dxa"/>
            <w:tcBorders>
              <w:top w:val="single" w:sz="4" w:space="0" w:color="auto"/>
              <w:left w:val="single" w:sz="6" w:space="0" w:color="auto"/>
              <w:bottom w:val="single" w:sz="6" w:space="0" w:color="auto"/>
              <w:right w:val="single" w:sz="6" w:space="0" w:color="auto"/>
            </w:tcBorders>
            <w:hideMark/>
          </w:tcPr>
          <w:p w14:paraId="227D3585" w14:textId="77777777" w:rsidR="004C60F8" w:rsidRPr="00040E29" w:rsidRDefault="004C60F8" w:rsidP="009D4432">
            <w:pPr>
              <w:pStyle w:val="TAC"/>
            </w:pPr>
            <w:r w:rsidRPr="00040E29">
              <w:t>&lt;--</w:t>
            </w:r>
          </w:p>
        </w:tc>
        <w:tc>
          <w:tcPr>
            <w:tcW w:w="3005" w:type="dxa"/>
            <w:tcBorders>
              <w:top w:val="single" w:sz="4" w:space="0" w:color="auto"/>
              <w:left w:val="single" w:sz="6" w:space="0" w:color="auto"/>
              <w:bottom w:val="single" w:sz="6" w:space="0" w:color="auto"/>
              <w:right w:val="single" w:sz="6" w:space="0" w:color="auto"/>
            </w:tcBorders>
            <w:hideMark/>
          </w:tcPr>
          <w:p w14:paraId="387B00B0" w14:textId="77777777" w:rsidR="004C60F8" w:rsidRPr="00040E29" w:rsidRDefault="004C60F8" w:rsidP="009D4432">
            <w:pPr>
              <w:pStyle w:val="TAL"/>
            </w:pPr>
            <w:r w:rsidRPr="00040E29">
              <w:t xml:space="preserve">PC5 RRC: </w:t>
            </w:r>
            <w:proofErr w:type="spellStart"/>
            <w:r w:rsidRPr="00040E29">
              <w:t>RRCReconfigurationSidelink</w:t>
            </w:r>
            <w:proofErr w:type="spellEnd"/>
          </w:p>
        </w:tc>
        <w:tc>
          <w:tcPr>
            <w:tcW w:w="539" w:type="dxa"/>
            <w:tcBorders>
              <w:top w:val="single" w:sz="4" w:space="0" w:color="auto"/>
              <w:left w:val="single" w:sz="6" w:space="0" w:color="auto"/>
              <w:bottom w:val="single" w:sz="6" w:space="0" w:color="auto"/>
              <w:right w:val="single" w:sz="6" w:space="0" w:color="auto"/>
            </w:tcBorders>
            <w:hideMark/>
          </w:tcPr>
          <w:p w14:paraId="61D643D1" w14:textId="77777777" w:rsidR="004C60F8" w:rsidRPr="00040E29" w:rsidRDefault="004C60F8" w:rsidP="009D4432">
            <w:pPr>
              <w:pStyle w:val="TAC"/>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73F487A2" w14:textId="77777777" w:rsidR="004C60F8" w:rsidRPr="00040E29" w:rsidRDefault="004C60F8" w:rsidP="009D4432">
            <w:pPr>
              <w:pStyle w:val="TAC"/>
            </w:pPr>
            <w:r w:rsidRPr="00040E29">
              <w:rPr>
                <w:lang w:eastAsia="zh-CN"/>
              </w:rPr>
              <w:t>-</w:t>
            </w:r>
          </w:p>
        </w:tc>
      </w:tr>
      <w:tr w:rsidR="004C60F8" w:rsidRPr="00040E29" w14:paraId="0941CAE9"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4976CFBB" w14:textId="77777777" w:rsidR="004C60F8" w:rsidRPr="00040E29" w:rsidRDefault="004C60F8" w:rsidP="009D4432">
            <w:pPr>
              <w:pStyle w:val="TAC"/>
            </w:pPr>
            <w:r w:rsidRPr="00040E29">
              <w:t>2</w:t>
            </w:r>
          </w:p>
        </w:tc>
        <w:tc>
          <w:tcPr>
            <w:tcW w:w="3969" w:type="dxa"/>
            <w:tcBorders>
              <w:top w:val="single" w:sz="6" w:space="0" w:color="auto"/>
              <w:left w:val="single" w:sz="6" w:space="0" w:color="auto"/>
              <w:bottom w:val="single" w:sz="6" w:space="0" w:color="auto"/>
              <w:right w:val="single" w:sz="6" w:space="0" w:color="auto"/>
            </w:tcBorders>
            <w:hideMark/>
          </w:tcPr>
          <w:p w14:paraId="6E0C267A" w14:textId="77777777" w:rsidR="004C60F8" w:rsidRPr="00040E29" w:rsidRDefault="004C60F8" w:rsidP="009D4432">
            <w:pPr>
              <w:pStyle w:val="TAL"/>
            </w:pPr>
            <w:r w:rsidRPr="00040E29">
              <w:t xml:space="preserve">Check: Does the </w:t>
            </w:r>
            <w:r w:rsidRPr="00040E29">
              <w:rPr>
                <w:lang w:eastAsia="zh-CN"/>
              </w:rPr>
              <w:t xml:space="preserve">UE </w:t>
            </w:r>
            <w:proofErr w:type="gramStart"/>
            <w:r w:rsidRPr="00040E29">
              <w:rPr>
                <w:lang w:eastAsia="zh-CN"/>
              </w:rPr>
              <w:t>sends</w:t>
            </w:r>
            <w:proofErr w:type="gramEnd"/>
            <w:r w:rsidRPr="00040E29">
              <w:rPr>
                <w:lang w:eastAsia="zh-CN"/>
              </w:rPr>
              <w:t xml:space="preserve"> an </w:t>
            </w:r>
            <w:proofErr w:type="spellStart"/>
            <w:r w:rsidRPr="00040E29">
              <w:rPr>
                <w:i/>
                <w:lang w:eastAsia="ko-KR"/>
              </w:rPr>
              <w:t>RRCReconfigurationFailureSidelink</w:t>
            </w:r>
            <w:proofErr w:type="spellEnd"/>
            <w:r w:rsidRPr="00040E29">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32D0596" w14:textId="77777777" w:rsidR="004C60F8" w:rsidRPr="00040E29" w:rsidRDefault="004C60F8" w:rsidP="009D4432">
            <w:pPr>
              <w:pStyle w:val="TAC"/>
            </w:pPr>
            <w:r w:rsidRPr="00040E29">
              <w:t>--&gt;</w:t>
            </w:r>
          </w:p>
        </w:tc>
        <w:tc>
          <w:tcPr>
            <w:tcW w:w="3005" w:type="dxa"/>
            <w:tcBorders>
              <w:top w:val="single" w:sz="6" w:space="0" w:color="auto"/>
              <w:left w:val="single" w:sz="6" w:space="0" w:color="auto"/>
              <w:bottom w:val="single" w:sz="6" w:space="0" w:color="auto"/>
              <w:right w:val="single" w:sz="6" w:space="0" w:color="auto"/>
            </w:tcBorders>
            <w:hideMark/>
          </w:tcPr>
          <w:p w14:paraId="513C41A7" w14:textId="77777777" w:rsidR="004C60F8" w:rsidRPr="00040E29" w:rsidRDefault="004C60F8" w:rsidP="009D4432">
            <w:pPr>
              <w:pStyle w:val="TAL"/>
              <w:rPr>
                <w:iCs/>
              </w:rPr>
            </w:pPr>
            <w:r w:rsidRPr="00040E29">
              <w:rPr>
                <w:iCs/>
              </w:rPr>
              <w:t xml:space="preserve">PC5 RRC: </w:t>
            </w:r>
            <w:proofErr w:type="spellStart"/>
            <w:r w:rsidRPr="00040E29">
              <w:rPr>
                <w:lang w:eastAsia="ko-KR"/>
              </w:rPr>
              <w:t>RRCReconfigurationFailureSidelink</w:t>
            </w:r>
            <w:proofErr w:type="spellEnd"/>
          </w:p>
        </w:tc>
        <w:tc>
          <w:tcPr>
            <w:tcW w:w="539" w:type="dxa"/>
            <w:tcBorders>
              <w:top w:val="single" w:sz="6" w:space="0" w:color="auto"/>
              <w:left w:val="single" w:sz="6" w:space="0" w:color="auto"/>
              <w:bottom w:val="single" w:sz="6" w:space="0" w:color="auto"/>
              <w:right w:val="single" w:sz="6" w:space="0" w:color="auto"/>
            </w:tcBorders>
            <w:hideMark/>
          </w:tcPr>
          <w:p w14:paraId="0FAF8EAB" w14:textId="77777777" w:rsidR="004C60F8" w:rsidRPr="00040E29" w:rsidRDefault="004C60F8" w:rsidP="009D4432">
            <w:pPr>
              <w:pStyle w:val="TAC"/>
            </w:pPr>
            <w:r w:rsidRPr="00040E29">
              <w:t>1</w:t>
            </w:r>
          </w:p>
        </w:tc>
        <w:tc>
          <w:tcPr>
            <w:tcW w:w="850" w:type="dxa"/>
            <w:tcBorders>
              <w:top w:val="single" w:sz="6" w:space="0" w:color="auto"/>
              <w:left w:val="single" w:sz="6" w:space="0" w:color="auto"/>
              <w:bottom w:val="single" w:sz="6" w:space="0" w:color="auto"/>
              <w:right w:val="single" w:sz="4" w:space="0" w:color="auto"/>
            </w:tcBorders>
            <w:hideMark/>
          </w:tcPr>
          <w:p w14:paraId="5D00F848" w14:textId="77777777" w:rsidR="004C60F8" w:rsidRPr="00040E29" w:rsidRDefault="004C60F8" w:rsidP="009D4432">
            <w:pPr>
              <w:pStyle w:val="TAC"/>
            </w:pPr>
            <w:r w:rsidRPr="00040E29">
              <w:t>P</w:t>
            </w:r>
          </w:p>
        </w:tc>
      </w:tr>
      <w:tr w:rsidR="004C60F8" w:rsidRPr="00040E29" w14:paraId="63DEE08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3C11FD93" w14:textId="77777777" w:rsidR="004C60F8" w:rsidRPr="00040E29" w:rsidRDefault="004C60F8" w:rsidP="009D4432">
            <w:pPr>
              <w:pStyle w:val="TAC"/>
            </w:pPr>
            <w:r w:rsidRPr="00040E29">
              <w:t>3</w:t>
            </w:r>
          </w:p>
        </w:tc>
        <w:tc>
          <w:tcPr>
            <w:tcW w:w="3969" w:type="dxa"/>
            <w:tcBorders>
              <w:top w:val="single" w:sz="6" w:space="0" w:color="auto"/>
              <w:left w:val="single" w:sz="6" w:space="0" w:color="auto"/>
              <w:bottom w:val="single" w:sz="6" w:space="0" w:color="auto"/>
              <w:right w:val="single" w:sz="6" w:space="0" w:color="auto"/>
            </w:tcBorders>
          </w:tcPr>
          <w:p w14:paraId="56D477EE" w14:textId="205162C4" w:rsidR="004C60F8" w:rsidRPr="00040E29" w:rsidRDefault="004C60F8" w:rsidP="009D4432">
            <w:pPr>
              <w:pStyle w:val="TAL"/>
              <w:rPr>
                <w:lang w:eastAsia="zh-CN"/>
              </w:rPr>
            </w:pPr>
            <w:r w:rsidRPr="00040E29">
              <w:rPr>
                <w:lang w:eastAsia="zh-CN"/>
              </w:rPr>
              <w:t xml:space="preserve">Check: </w:t>
            </w:r>
            <w:r w:rsidRPr="00040E29">
              <w:t>Does the test result of generic test procedure in TS 38.508-1 subclause 4.9.31 indicate</w:t>
            </w:r>
            <w:r w:rsidRPr="00040E29">
              <w:rPr>
                <w:lang w:eastAsia="zh-CN"/>
              </w:rPr>
              <w:t xml:space="preserve"> the UE still has </w:t>
            </w:r>
            <w:r w:rsidR="0083200E" w:rsidRPr="00040E29">
              <w:rPr>
                <w:lang w:eastAsia="zh-CN"/>
              </w:rPr>
              <w:t>SL-</w:t>
            </w:r>
            <w:r w:rsidRPr="00040E29">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3009CD50" w14:textId="517C89AD" w:rsidR="004C60F8" w:rsidRPr="00040E29" w:rsidRDefault="004C60F8" w:rsidP="009D4432">
            <w:pPr>
              <w:pStyle w:val="TAC"/>
            </w:pPr>
            <w:r w:rsidRPr="00040E29">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03164677"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0899F2E3" w14:textId="77777777" w:rsidR="004C60F8" w:rsidRPr="00040E29" w:rsidRDefault="004C60F8" w:rsidP="009D4432">
            <w:pPr>
              <w:pStyle w:val="TAC"/>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1507B607" w14:textId="31BA94C1" w:rsidR="004C60F8" w:rsidRPr="00040E29" w:rsidRDefault="0083200E" w:rsidP="009D4432">
            <w:pPr>
              <w:pStyle w:val="TAC"/>
            </w:pPr>
            <w:r w:rsidRPr="00040E29">
              <w:rPr>
                <w:lang w:eastAsia="zh-CN"/>
              </w:rPr>
              <w:t>-</w:t>
            </w:r>
          </w:p>
        </w:tc>
      </w:tr>
    </w:tbl>
    <w:p w14:paraId="7859971D" w14:textId="77777777" w:rsidR="004C60F8" w:rsidRPr="00040E29" w:rsidRDefault="004C60F8" w:rsidP="009D4432"/>
    <w:p w14:paraId="20072EDF" w14:textId="77777777" w:rsidR="004C60F8" w:rsidRPr="00040E29" w:rsidRDefault="004C60F8" w:rsidP="004C60F8">
      <w:pPr>
        <w:pStyle w:val="H6"/>
        <w:rPr>
          <w:lang w:eastAsia="zh-CN"/>
        </w:rPr>
      </w:pPr>
      <w:r w:rsidRPr="00040E29">
        <w:rPr>
          <w:lang w:eastAsia="zh-CN"/>
        </w:rPr>
        <w:t>12.1.6.2.3.3</w:t>
      </w:r>
      <w:r w:rsidRPr="00040E29">
        <w:rPr>
          <w:lang w:eastAsia="zh-CN"/>
        </w:rPr>
        <w:tab/>
        <w:t>Specific message contents</w:t>
      </w:r>
    </w:p>
    <w:p w14:paraId="4E9DD3E3" w14:textId="77777777" w:rsidR="004C60F8" w:rsidRPr="00040E29" w:rsidRDefault="004C60F8" w:rsidP="009D4432">
      <w:pPr>
        <w:pStyle w:val="TH"/>
        <w:rPr>
          <w:lang w:eastAsia="zh-CN"/>
        </w:rPr>
      </w:pPr>
      <w:r w:rsidRPr="00040E29">
        <w:t xml:space="preserve">Table 12.1.6.2.3.3-1: </w:t>
      </w:r>
      <w:proofErr w:type="spellStart"/>
      <w:r w:rsidRPr="00040E29">
        <w:rPr>
          <w:snapToGrid w:val="0"/>
        </w:rPr>
        <w:t>RRCReconfigurationSidelink</w:t>
      </w:r>
      <w:proofErr w:type="spellEnd"/>
      <w:r w:rsidRPr="00040E29">
        <w:rPr>
          <w:snapToGrid w:val="0"/>
          <w:lang w:eastAsia="zh-CN"/>
        </w:rPr>
        <w:t xml:space="preserve"> (step 1, Table </w:t>
      </w:r>
      <w:r w:rsidRPr="00040E29">
        <w:rPr>
          <w:lang w:eastAsia="zh-CN"/>
        </w:rPr>
        <w:t>12.1.6.2.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040E29" w14:paraId="1DB05CE5" w14:textId="77777777" w:rsidTr="0083200E">
        <w:tc>
          <w:tcPr>
            <w:tcW w:w="9600" w:type="dxa"/>
            <w:gridSpan w:val="4"/>
            <w:tcBorders>
              <w:top w:val="single" w:sz="4" w:space="0" w:color="auto"/>
              <w:left w:val="single" w:sz="4" w:space="0" w:color="auto"/>
              <w:bottom w:val="single" w:sz="4" w:space="0" w:color="auto"/>
              <w:right w:val="single" w:sz="4" w:space="0" w:color="auto"/>
            </w:tcBorders>
            <w:hideMark/>
          </w:tcPr>
          <w:p w14:paraId="17D6921F" w14:textId="0EB308AA" w:rsidR="004C60F8" w:rsidRPr="00040E29" w:rsidRDefault="004C60F8"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w:t>
            </w:r>
            <w:r w:rsidR="0083200E" w:rsidRPr="00040E29">
              <w:rPr>
                <w:lang w:eastAsia="zh-CN"/>
              </w:rPr>
              <w:t xml:space="preserve"> with condition RX</w:t>
            </w:r>
          </w:p>
        </w:tc>
      </w:tr>
      <w:tr w:rsidR="004C60F8" w:rsidRPr="00040E29" w14:paraId="6C77C759"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E8886C" w14:textId="77777777" w:rsidR="004C60F8" w:rsidRPr="00040E29" w:rsidRDefault="004C60F8"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0C658CD" w14:textId="77777777" w:rsidR="004C60F8" w:rsidRPr="00040E29" w:rsidRDefault="004C60F8"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74496179" w14:textId="77777777" w:rsidR="004C60F8" w:rsidRPr="00040E29" w:rsidRDefault="004C60F8"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E2D5738" w14:textId="77777777" w:rsidR="004C60F8" w:rsidRPr="00040E29" w:rsidRDefault="004C60F8" w:rsidP="009D4432">
            <w:pPr>
              <w:pStyle w:val="TAH"/>
            </w:pPr>
            <w:r w:rsidRPr="00040E29">
              <w:t>Condition</w:t>
            </w:r>
          </w:p>
        </w:tc>
      </w:tr>
      <w:tr w:rsidR="004C60F8" w:rsidRPr="00040E29" w14:paraId="09B41587"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A279086" w14:textId="77777777" w:rsidR="004C60F8" w:rsidRPr="00040E29" w:rsidRDefault="004C60F8" w:rsidP="009D4432">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6AE053CC" w14:textId="77777777" w:rsidR="004C60F8" w:rsidRPr="00040E29"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3AFBA143"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64D65" w14:textId="77777777" w:rsidR="004C60F8" w:rsidRPr="00040E29" w:rsidRDefault="004C60F8" w:rsidP="009D4432">
            <w:pPr>
              <w:pStyle w:val="TAL"/>
            </w:pPr>
          </w:p>
        </w:tc>
      </w:tr>
      <w:tr w:rsidR="004C60F8" w:rsidRPr="00040E29" w14:paraId="2E47BCF6"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CAA9CDB" w14:textId="77777777" w:rsidR="004C60F8" w:rsidRPr="00040E29" w:rsidRDefault="004C60F8"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18505BF9"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50DD6"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50B54B" w14:textId="77777777" w:rsidR="004C60F8" w:rsidRPr="00040E29" w:rsidRDefault="004C60F8" w:rsidP="009D4432">
            <w:pPr>
              <w:pStyle w:val="TAL"/>
            </w:pPr>
          </w:p>
        </w:tc>
      </w:tr>
      <w:tr w:rsidR="004C60F8" w:rsidRPr="00040E29" w14:paraId="0CEE4CFC"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29047C" w14:textId="77777777" w:rsidR="004C60F8" w:rsidRPr="00040E29" w:rsidRDefault="004C60F8" w:rsidP="009D4432">
            <w:pPr>
              <w:pStyle w:val="TAL"/>
              <w:rPr>
                <w:lang w:eastAsia="zh-CN"/>
              </w:rPr>
            </w:pPr>
            <w:r w:rsidRPr="00040E29">
              <w:rPr>
                <w:lang w:eastAsia="zh-CN"/>
              </w:rPr>
              <w:t xml:space="preserve">    </w:t>
            </w:r>
            <w:r w:rsidRPr="00040E29">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D9DB7BA"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69E3AA1"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F3C073C" w14:textId="77777777" w:rsidR="004C60F8" w:rsidRPr="00040E29" w:rsidRDefault="004C60F8" w:rsidP="009D4432">
            <w:pPr>
              <w:pStyle w:val="TAL"/>
            </w:pPr>
          </w:p>
        </w:tc>
      </w:tr>
      <w:tr w:rsidR="004C60F8" w:rsidRPr="00040E29" w14:paraId="18D571F3"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2D0C1E43" w14:textId="77777777" w:rsidR="004C60F8" w:rsidRPr="00040E29" w:rsidRDefault="004C60F8" w:rsidP="009D4432">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44F1CB74" w14:textId="77777777" w:rsidR="004C60F8" w:rsidRPr="00040E29" w:rsidRDefault="004C60F8"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B16F630"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EF4923" w14:textId="77777777" w:rsidR="004C60F8" w:rsidRPr="00040E29" w:rsidRDefault="004C60F8" w:rsidP="009D4432">
            <w:pPr>
              <w:pStyle w:val="TAL"/>
            </w:pPr>
          </w:p>
        </w:tc>
      </w:tr>
      <w:tr w:rsidR="004C60F8" w:rsidRPr="00040E29" w14:paraId="46DAFD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F812D86" w14:textId="77777777" w:rsidR="004C60F8" w:rsidRPr="00040E29" w:rsidRDefault="004C60F8" w:rsidP="009D4432">
            <w:pPr>
              <w:pStyle w:val="TAL"/>
              <w:rPr>
                <w:lang w:eastAsia="zh-CN"/>
              </w:rPr>
            </w:pPr>
            <w:r w:rsidRPr="00040E29">
              <w:rPr>
                <w:lang w:eastAsia="zh-CN"/>
              </w:rPr>
              <w:t xml:space="preserve">           </w:t>
            </w:r>
            <w:r w:rsidRPr="00040E29">
              <w:t>SLRB</w:t>
            </w:r>
            <w:r w:rsidRPr="00040E29">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29BC5B00" w14:textId="5DE980F6" w:rsidR="004C60F8" w:rsidRPr="00040E29" w:rsidRDefault="0083200E" w:rsidP="009D4432">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39FBE95D" w14:textId="15ED198B" w:rsidR="004C60F8" w:rsidRPr="00040E29" w:rsidRDefault="0083200E" w:rsidP="009D4432">
            <w:pPr>
              <w:pStyle w:val="TAL"/>
            </w:pPr>
            <w:r w:rsidRPr="00040E29">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103470E0" w14:textId="77777777" w:rsidR="004C60F8" w:rsidRPr="00040E29" w:rsidRDefault="004C60F8" w:rsidP="009D4432">
            <w:pPr>
              <w:pStyle w:val="TAL"/>
            </w:pPr>
          </w:p>
        </w:tc>
      </w:tr>
      <w:tr w:rsidR="004C60F8" w:rsidRPr="00040E29" w14:paraId="40625A81"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A4BF138"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E71CACF"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7E3C64"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DFB653" w14:textId="77777777" w:rsidR="004C60F8" w:rsidRPr="00040E29" w:rsidRDefault="004C60F8" w:rsidP="009D4432">
            <w:pPr>
              <w:pStyle w:val="TAL"/>
            </w:pPr>
          </w:p>
        </w:tc>
      </w:tr>
      <w:tr w:rsidR="004C60F8" w:rsidRPr="00040E29" w14:paraId="0191B7FF"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836E43A"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CDE44FD"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094F10"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2AF8A5" w14:textId="77777777" w:rsidR="004C60F8" w:rsidRPr="00040E29" w:rsidRDefault="004C60F8" w:rsidP="009D4432">
            <w:pPr>
              <w:pStyle w:val="TAL"/>
            </w:pPr>
          </w:p>
        </w:tc>
      </w:tr>
      <w:tr w:rsidR="004C60F8" w:rsidRPr="00040E29" w14:paraId="63C26E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E4C7466" w14:textId="77777777" w:rsidR="004C60F8" w:rsidRPr="00040E29" w:rsidRDefault="004C60F8"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61A40D3"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35C6CE"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1892BE" w14:textId="77777777" w:rsidR="004C60F8" w:rsidRPr="00040E29" w:rsidRDefault="004C60F8" w:rsidP="009D4432">
            <w:pPr>
              <w:pStyle w:val="TAL"/>
            </w:pPr>
          </w:p>
        </w:tc>
      </w:tr>
      <w:tr w:rsidR="004C60F8" w:rsidRPr="00040E29" w14:paraId="57F9360E"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35261CCA" w14:textId="77777777" w:rsidR="004C60F8" w:rsidRPr="00040E29" w:rsidRDefault="004C60F8" w:rsidP="009D4432">
            <w:pPr>
              <w:pStyle w:val="TAL"/>
            </w:pP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22B4F0C" w14:textId="77777777" w:rsidR="004C60F8" w:rsidRPr="00040E29"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8434C9" w14:textId="77777777" w:rsidR="004C60F8" w:rsidRPr="00040E29"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E9CA0D" w14:textId="77777777" w:rsidR="004C60F8" w:rsidRPr="00040E29" w:rsidRDefault="004C60F8" w:rsidP="009D4432">
            <w:pPr>
              <w:pStyle w:val="TAL"/>
            </w:pPr>
          </w:p>
        </w:tc>
      </w:tr>
    </w:tbl>
    <w:p w14:paraId="4A5A4E05" w14:textId="77777777" w:rsidR="0083200E" w:rsidRPr="00040E29" w:rsidRDefault="0083200E" w:rsidP="009D4432"/>
    <w:p w14:paraId="056FEB04" w14:textId="77777777" w:rsidR="0083200E" w:rsidRPr="00040E29" w:rsidRDefault="0083200E" w:rsidP="009D4432">
      <w:pPr>
        <w:pStyle w:val="TH"/>
        <w:rPr>
          <w:lang w:eastAsia="zh-CN"/>
        </w:rPr>
      </w:pPr>
      <w:r w:rsidRPr="00040E29">
        <w:t xml:space="preserve">Table 12.1.6.2.3.3-2: </w:t>
      </w:r>
      <w:proofErr w:type="spellStart"/>
      <w:r w:rsidRPr="00040E29">
        <w:rPr>
          <w:iCs/>
        </w:rPr>
        <w:t>RRCReconfigurationFailureSidelink</w:t>
      </w:r>
      <w:proofErr w:type="spellEnd"/>
      <w:r w:rsidRPr="00040E29">
        <w:rPr>
          <w:snapToGrid w:val="0"/>
          <w:lang w:eastAsia="zh-CN"/>
        </w:rPr>
        <w:t xml:space="preserve"> (step 2, Table </w:t>
      </w:r>
      <w:r w:rsidRPr="00040E29">
        <w:rPr>
          <w:lang w:eastAsia="zh-CN"/>
        </w:rPr>
        <w:t>12.1.6.2.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83200E" w:rsidRPr="00040E29" w14:paraId="1FF11A90" w14:textId="77777777" w:rsidTr="0083200E">
        <w:tc>
          <w:tcPr>
            <w:tcW w:w="9603" w:type="dxa"/>
            <w:tcBorders>
              <w:top w:val="single" w:sz="4" w:space="0" w:color="auto"/>
              <w:left w:val="single" w:sz="4" w:space="0" w:color="auto"/>
              <w:bottom w:val="single" w:sz="4" w:space="0" w:color="auto"/>
              <w:right w:val="single" w:sz="4" w:space="0" w:color="auto"/>
            </w:tcBorders>
            <w:hideMark/>
          </w:tcPr>
          <w:p w14:paraId="319799B9" w14:textId="77777777" w:rsidR="0083200E" w:rsidRPr="00040E29" w:rsidRDefault="0083200E" w:rsidP="009D4432">
            <w:pPr>
              <w:pStyle w:val="TAL"/>
              <w:rPr>
                <w:lang w:eastAsia="zh-CN"/>
              </w:rPr>
            </w:pPr>
            <w:bookmarkStart w:id="65" w:name="_Hlk100850109"/>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5 with condition TX</w:t>
            </w:r>
          </w:p>
        </w:tc>
      </w:tr>
      <w:bookmarkEnd w:id="65"/>
    </w:tbl>
    <w:p w14:paraId="0E9B8F0E" w14:textId="77777777" w:rsidR="004C60F8" w:rsidRPr="00040E29" w:rsidRDefault="004C60F8" w:rsidP="009D4432"/>
    <w:p w14:paraId="2D06372B" w14:textId="77777777" w:rsidR="004C60F8" w:rsidRPr="00040E29" w:rsidRDefault="004C60F8" w:rsidP="004C60F8">
      <w:pPr>
        <w:pStyle w:val="Heading4"/>
      </w:pPr>
      <w:r w:rsidRPr="00040E29">
        <w:lastRenderedPageBreak/>
        <w:t>12.1.6.3</w:t>
      </w:r>
      <w:r w:rsidRPr="00040E29">
        <w:tab/>
        <w:t xml:space="preserve">PC5-only operation / </w:t>
      </w:r>
      <w:proofErr w:type="spellStart"/>
      <w:r w:rsidRPr="00040E29">
        <w:t>Sidelink</w:t>
      </w:r>
      <w:proofErr w:type="spellEnd"/>
      <w:r w:rsidRPr="00040E29">
        <w:t xml:space="preserve"> failure / </w:t>
      </w:r>
      <w:proofErr w:type="spellStart"/>
      <w:r w:rsidRPr="00040E29">
        <w:t>Sidelink</w:t>
      </w:r>
      <w:proofErr w:type="spellEnd"/>
      <w:r w:rsidRPr="00040E29">
        <w:t xml:space="preserve"> radio link failure / Transmission side</w:t>
      </w:r>
    </w:p>
    <w:p w14:paraId="627F3320" w14:textId="77777777" w:rsidR="004C60F8" w:rsidRPr="00040E29" w:rsidRDefault="004C60F8" w:rsidP="004C60F8">
      <w:pPr>
        <w:pStyle w:val="H6"/>
      </w:pPr>
      <w:r w:rsidRPr="00040E29">
        <w:rPr>
          <w:lang w:eastAsia="zh-CN"/>
        </w:rPr>
        <w:t>12.1.6.3</w:t>
      </w:r>
      <w:r w:rsidRPr="00040E29">
        <w:t>.1</w:t>
      </w:r>
      <w:r w:rsidRPr="00040E29">
        <w:tab/>
        <w:t>Test Purpose (TP)</w:t>
      </w:r>
    </w:p>
    <w:p w14:paraId="44D94FE8" w14:textId="77777777" w:rsidR="004C60F8" w:rsidRPr="00040E29" w:rsidRDefault="004C60F8" w:rsidP="004C60F8">
      <w:pPr>
        <w:pStyle w:val="H6"/>
      </w:pPr>
      <w:r w:rsidRPr="00040E29">
        <w:t>(1)</w:t>
      </w:r>
    </w:p>
    <w:p w14:paraId="5FDB45BB"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 xml:space="preserve"> and has sent an </w:t>
      </w:r>
      <w:proofErr w:type="spellStart"/>
      <w:r w:rsidRPr="00040E29">
        <w:rPr>
          <w:noProof w:val="0"/>
        </w:rPr>
        <w:t>RRCReconfigurationSidelink</w:t>
      </w:r>
      <w:proofErr w:type="spellEnd"/>
      <w:r w:rsidRPr="00040E29">
        <w:rPr>
          <w:noProof w:val="0"/>
        </w:rPr>
        <w:t xml:space="preserve"> message to peer UE }</w:t>
      </w:r>
    </w:p>
    <w:p w14:paraId="7A0EF796"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2B3D41D6"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UE does not receive </w:t>
      </w:r>
      <w:proofErr w:type="spellStart"/>
      <w:r w:rsidRPr="00040E29">
        <w:rPr>
          <w:noProof w:val="0"/>
        </w:rPr>
        <w:t>RRCReconfigurationCompleteSidelink</w:t>
      </w:r>
      <w:proofErr w:type="spellEnd"/>
      <w:r w:rsidRPr="00040E29">
        <w:rPr>
          <w:noProof w:val="0"/>
        </w:rPr>
        <w:t xml:space="preserve"> or </w:t>
      </w:r>
      <w:proofErr w:type="spellStart"/>
      <w:r w:rsidRPr="00040E29">
        <w:rPr>
          <w:noProof w:val="0"/>
        </w:rPr>
        <w:t>RRCReconfigurationFailure</w:t>
      </w:r>
      <w:proofErr w:type="spellEnd"/>
      <w:r w:rsidRPr="00040E29">
        <w:rPr>
          <w:noProof w:val="0"/>
        </w:rPr>
        <w:t xml:space="preserve"> before T400 expires}</w:t>
      </w:r>
    </w:p>
    <w:p w14:paraId="68136A75"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releases PC5-RRC connection and indicates the release to upper layer}</w:t>
      </w:r>
    </w:p>
    <w:p w14:paraId="4BE801CA" w14:textId="77777777" w:rsidR="004C60F8" w:rsidRPr="00040E29" w:rsidRDefault="004C60F8" w:rsidP="004C60F8">
      <w:pPr>
        <w:pStyle w:val="PL"/>
        <w:rPr>
          <w:noProof w:val="0"/>
        </w:rPr>
      </w:pPr>
      <w:r w:rsidRPr="00040E29">
        <w:rPr>
          <w:noProof w:val="0"/>
        </w:rPr>
        <w:t xml:space="preserve">         }</w:t>
      </w:r>
    </w:p>
    <w:p w14:paraId="1E9982D1" w14:textId="77777777" w:rsidR="004C60F8" w:rsidRPr="00040E29" w:rsidRDefault="004C60F8" w:rsidP="004C60F8">
      <w:pPr>
        <w:pStyle w:val="PL"/>
        <w:rPr>
          <w:noProof w:val="0"/>
        </w:rPr>
      </w:pPr>
    </w:p>
    <w:p w14:paraId="023C5D01" w14:textId="77777777" w:rsidR="004C60F8" w:rsidRPr="00040E29" w:rsidRDefault="004C60F8" w:rsidP="004C60F8">
      <w:pPr>
        <w:pStyle w:val="H6"/>
      </w:pPr>
      <w:r w:rsidRPr="00040E29">
        <w:t>(2)</w:t>
      </w:r>
    </w:p>
    <w:p w14:paraId="60C89101"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 xml:space="preserve"> and has established </w:t>
      </w:r>
      <w:proofErr w:type="gramStart"/>
      <w:r w:rsidRPr="00040E29">
        <w:rPr>
          <w:noProof w:val="0"/>
        </w:rPr>
        <w:t>a</w:t>
      </w:r>
      <w:proofErr w:type="gramEnd"/>
      <w:r w:rsidRPr="00040E29">
        <w:rPr>
          <w:noProof w:val="0"/>
        </w:rPr>
        <w:t xml:space="preserve"> AM SL-DRB}</w:t>
      </w:r>
    </w:p>
    <w:p w14:paraId="096FC290"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1F87C7B6"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Retransmission number of the AM SL-DRB reaches the maximum number of retransmissions}</w:t>
      </w:r>
    </w:p>
    <w:p w14:paraId="370549D7"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releases PC5-RRC connection and indicates the release to upper layer.}</w:t>
      </w:r>
    </w:p>
    <w:p w14:paraId="60EE83D6" w14:textId="77777777" w:rsidR="004C60F8" w:rsidRPr="00040E29" w:rsidRDefault="004C60F8" w:rsidP="004C60F8">
      <w:pPr>
        <w:pStyle w:val="PL"/>
        <w:rPr>
          <w:noProof w:val="0"/>
        </w:rPr>
      </w:pPr>
      <w:r w:rsidRPr="00040E29">
        <w:rPr>
          <w:noProof w:val="0"/>
        </w:rPr>
        <w:t xml:space="preserve">         }</w:t>
      </w:r>
    </w:p>
    <w:p w14:paraId="39449491" w14:textId="77777777" w:rsidR="004C60F8" w:rsidRPr="00040E29" w:rsidRDefault="004C60F8" w:rsidP="004C60F8">
      <w:pPr>
        <w:pStyle w:val="PL"/>
        <w:rPr>
          <w:noProof w:val="0"/>
        </w:rPr>
      </w:pPr>
    </w:p>
    <w:p w14:paraId="170440C4" w14:textId="77777777" w:rsidR="004C60F8" w:rsidRPr="00040E29" w:rsidRDefault="004C60F8" w:rsidP="004C60F8">
      <w:pPr>
        <w:pStyle w:val="H6"/>
      </w:pPr>
      <w:r w:rsidRPr="00040E29">
        <w:t>(3)</w:t>
      </w:r>
    </w:p>
    <w:p w14:paraId="19355AA0"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 xml:space="preserve"> }</w:t>
      </w:r>
    </w:p>
    <w:p w14:paraId="2EE2612D"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3DB6C5E7"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MAC detects that maximum number of consecutive HARQ DTX has been reached }</w:t>
      </w:r>
    </w:p>
    <w:p w14:paraId="27D2FE7E"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releases PC5-RRC connection and indicates the release to upper layer }</w:t>
      </w:r>
    </w:p>
    <w:p w14:paraId="6479FDDD" w14:textId="77777777" w:rsidR="004C60F8" w:rsidRPr="00040E29" w:rsidRDefault="004C60F8" w:rsidP="004C60F8">
      <w:pPr>
        <w:pStyle w:val="PL"/>
        <w:rPr>
          <w:noProof w:val="0"/>
        </w:rPr>
      </w:pPr>
      <w:r w:rsidRPr="00040E29">
        <w:rPr>
          <w:noProof w:val="0"/>
        </w:rPr>
        <w:t xml:space="preserve">         }</w:t>
      </w:r>
    </w:p>
    <w:p w14:paraId="08330B9D" w14:textId="77777777" w:rsidR="004C60F8" w:rsidRPr="00040E29" w:rsidRDefault="004C60F8" w:rsidP="004C60F8">
      <w:pPr>
        <w:pStyle w:val="PL"/>
        <w:rPr>
          <w:noProof w:val="0"/>
        </w:rPr>
      </w:pPr>
    </w:p>
    <w:p w14:paraId="29514188" w14:textId="77777777" w:rsidR="004C60F8" w:rsidRPr="00040E29" w:rsidRDefault="004C60F8" w:rsidP="004C60F8">
      <w:pPr>
        <w:pStyle w:val="H6"/>
      </w:pPr>
      <w:r w:rsidRPr="00040E29">
        <w:t>12.1.6.3.2</w:t>
      </w:r>
      <w:r w:rsidRPr="00040E29">
        <w:tab/>
        <w:t>Conformance requirements</w:t>
      </w:r>
    </w:p>
    <w:p w14:paraId="2D4BBA6D" w14:textId="77777777" w:rsidR="004C60F8" w:rsidRPr="00040E29" w:rsidRDefault="004C60F8" w:rsidP="009D4432">
      <w:r w:rsidRPr="00040E29">
        <w:t>References: The conformance requirements covered in the present TC are specified in: TS 38.331 [22], subclause 5.8.9.3. Unless otherwise stated these are Rel-16 requirements.</w:t>
      </w:r>
    </w:p>
    <w:p w14:paraId="4D3BAE08" w14:textId="77777777" w:rsidR="004C60F8" w:rsidRPr="00040E29" w:rsidRDefault="004C60F8" w:rsidP="009D4432">
      <w:r w:rsidRPr="00040E29">
        <w:t>[TS 38.331, subclause 5.8.9.3]</w:t>
      </w:r>
    </w:p>
    <w:p w14:paraId="059038DC" w14:textId="77777777" w:rsidR="004C60F8" w:rsidRPr="00040E29" w:rsidRDefault="004C60F8" w:rsidP="009D4432">
      <w:r w:rsidRPr="00040E29">
        <w:t>The UE shall:</w:t>
      </w:r>
    </w:p>
    <w:p w14:paraId="08E1FC22" w14:textId="77777777" w:rsidR="004C60F8" w:rsidRPr="00040E29" w:rsidRDefault="004C60F8" w:rsidP="009D4432">
      <w:pPr>
        <w:pStyle w:val="B1"/>
      </w:pPr>
      <w:r w:rsidRPr="00040E29">
        <w:t>1&gt;</w:t>
      </w:r>
      <w:r w:rsidRPr="00040E29">
        <w:tab/>
        <w:t xml:space="preserve">upon indication from </w:t>
      </w:r>
      <w:proofErr w:type="spellStart"/>
      <w:r w:rsidRPr="00040E29">
        <w:t>sidelink</w:t>
      </w:r>
      <w:proofErr w:type="spellEnd"/>
      <w:r w:rsidRPr="00040E29">
        <w:t xml:space="preserve"> RLC entity that the maximum number of retransmissions for a specific destination has been reached; or</w:t>
      </w:r>
    </w:p>
    <w:p w14:paraId="60925E45" w14:textId="77777777" w:rsidR="004C60F8" w:rsidRPr="00040E29" w:rsidRDefault="004C60F8" w:rsidP="009D4432">
      <w:pPr>
        <w:pStyle w:val="B1"/>
      </w:pPr>
      <w:r w:rsidRPr="00040E29">
        <w:t>1&gt;</w:t>
      </w:r>
      <w:r w:rsidRPr="00040E29">
        <w:tab/>
        <w:t xml:space="preserve">upon </w:t>
      </w:r>
      <w:r w:rsidRPr="00040E29">
        <w:rPr>
          <w:rFonts w:eastAsia="MS Mincho"/>
        </w:rPr>
        <w:t>T400 expiry</w:t>
      </w:r>
      <w:r w:rsidRPr="00040E29">
        <w:t xml:space="preserve"> </w:t>
      </w:r>
      <w:r w:rsidRPr="00040E29">
        <w:rPr>
          <w:rFonts w:eastAsia="MS Mincho"/>
        </w:rPr>
        <w:t>for a specific destination</w:t>
      </w:r>
      <w:r w:rsidRPr="00040E29">
        <w:t>; or</w:t>
      </w:r>
    </w:p>
    <w:p w14:paraId="6A376690" w14:textId="77777777" w:rsidR="004C60F8" w:rsidRPr="00040E29" w:rsidRDefault="004C60F8" w:rsidP="009D4432">
      <w:pPr>
        <w:pStyle w:val="B1"/>
      </w:pPr>
      <w:r w:rsidRPr="00040E29">
        <w:t>1&gt;</w:t>
      </w:r>
      <w:r w:rsidRPr="00040E29">
        <w:tab/>
        <w:t>upon indication from MAC entity that the maximum number of consecutive HARQ DTX for a specific destination has been reached; or</w:t>
      </w:r>
    </w:p>
    <w:p w14:paraId="6A6698EC" w14:textId="77777777" w:rsidR="004C60F8" w:rsidRPr="00040E29" w:rsidRDefault="004C60F8" w:rsidP="009D4432">
      <w:pPr>
        <w:pStyle w:val="B1"/>
      </w:pPr>
      <w:r w:rsidRPr="00040E29">
        <w:t>1&gt;</w:t>
      </w:r>
      <w:r w:rsidRPr="00040E29">
        <w:tab/>
        <w:t xml:space="preserve">upon integrity check failure indication from </w:t>
      </w:r>
      <w:proofErr w:type="spellStart"/>
      <w:r w:rsidRPr="00040E29">
        <w:t>sidelink</w:t>
      </w:r>
      <w:proofErr w:type="spellEnd"/>
      <w:r w:rsidRPr="00040E29">
        <w:t xml:space="preserve"> PDCP entity concerning SL-SRB2 or SL-SRB3 </w:t>
      </w:r>
      <w:r w:rsidRPr="00040E29">
        <w:rPr>
          <w:rFonts w:eastAsia="MS Mincho"/>
        </w:rPr>
        <w:t>for a specific destination</w:t>
      </w:r>
      <w:r w:rsidRPr="00040E29">
        <w:t>:</w:t>
      </w:r>
    </w:p>
    <w:p w14:paraId="7D05842D" w14:textId="77777777" w:rsidR="004C60F8" w:rsidRPr="00040E29" w:rsidRDefault="004C60F8" w:rsidP="009D4432">
      <w:pPr>
        <w:pStyle w:val="B2"/>
      </w:pPr>
      <w:r w:rsidRPr="00040E29">
        <w:t>2&gt;</w:t>
      </w:r>
      <w:r w:rsidRPr="00040E29">
        <w:tab/>
        <w:t xml:space="preserve">consider </w:t>
      </w:r>
      <w:proofErr w:type="spellStart"/>
      <w:r w:rsidRPr="00040E29">
        <w:t>sidelink</w:t>
      </w:r>
      <w:proofErr w:type="spellEnd"/>
      <w:r w:rsidRPr="00040E29">
        <w:t xml:space="preserve"> radio link failure to be detected for this destination;</w:t>
      </w:r>
    </w:p>
    <w:p w14:paraId="57ACA882" w14:textId="77777777" w:rsidR="004C60F8" w:rsidRPr="00040E29" w:rsidRDefault="004C60F8" w:rsidP="009D4432">
      <w:pPr>
        <w:pStyle w:val="B2"/>
      </w:pPr>
      <w:r w:rsidRPr="00040E29">
        <w:t>2&gt;</w:t>
      </w:r>
      <w:r w:rsidRPr="00040E29">
        <w:tab/>
        <w:t>release the DRBs of this destination, in according to sub-clause 5.8.9.1a.1;</w:t>
      </w:r>
    </w:p>
    <w:p w14:paraId="15C96E4D" w14:textId="77777777" w:rsidR="004C60F8" w:rsidRPr="00040E29" w:rsidRDefault="004C60F8" w:rsidP="009D4432">
      <w:pPr>
        <w:pStyle w:val="B2"/>
      </w:pPr>
      <w:r w:rsidRPr="00040E29">
        <w:t>2&gt;</w:t>
      </w:r>
      <w:r w:rsidRPr="00040E29">
        <w:tab/>
        <w:t>release the SRBs of this destination, in according to sub-clause 5.8.9.1a.3;</w:t>
      </w:r>
    </w:p>
    <w:p w14:paraId="6B99491A" w14:textId="77777777" w:rsidR="004C60F8" w:rsidRPr="00040E29" w:rsidRDefault="004C60F8" w:rsidP="009D4432">
      <w:pPr>
        <w:pStyle w:val="B2"/>
      </w:pPr>
      <w:r w:rsidRPr="00040E29">
        <w:t>2&gt;</w:t>
      </w:r>
      <w:r w:rsidRPr="00040E29">
        <w:tab/>
        <w:t xml:space="preserve">discard the NR </w:t>
      </w:r>
      <w:proofErr w:type="spellStart"/>
      <w:r w:rsidRPr="00040E29">
        <w:t>sidelink</w:t>
      </w:r>
      <w:proofErr w:type="spellEnd"/>
      <w:r w:rsidRPr="00040E29">
        <w:t xml:space="preserve"> communication related configuration of this destination;</w:t>
      </w:r>
    </w:p>
    <w:p w14:paraId="72964F12" w14:textId="77777777" w:rsidR="004C60F8" w:rsidRPr="00040E29" w:rsidRDefault="004C60F8" w:rsidP="009D4432">
      <w:pPr>
        <w:pStyle w:val="B2"/>
      </w:pPr>
      <w:r w:rsidRPr="00040E29">
        <w:t>2&gt;</w:t>
      </w:r>
      <w:r w:rsidRPr="00040E29">
        <w:tab/>
        <w:t>reset</w:t>
      </w:r>
      <w:r w:rsidRPr="00040E29">
        <w:rPr>
          <w:rFonts w:eastAsia="SimSun"/>
        </w:rPr>
        <w:t xml:space="preserve"> the </w:t>
      </w:r>
      <w:proofErr w:type="spellStart"/>
      <w:r w:rsidRPr="00040E29">
        <w:rPr>
          <w:rFonts w:eastAsia="SimSun"/>
        </w:rPr>
        <w:t>sidelink</w:t>
      </w:r>
      <w:proofErr w:type="spellEnd"/>
      <w:r w:rsidRPr="00040E29">
        <w:rPr>
          <w:rFonts w:eastAsia="SimSun"/>
        </w:rPr>
        <w:t xml:space="preserve"> specific MAC</w:t>
      </w:r>
      <w:r w:rsidRPr="00040E29">
        <w:t xml:space="preserve"> of this destination</w:t>
      </w:r>
      <w:r w:rsidRPr="00040E29">
        <w:rPr>
          <w:rFonts w:eastAsia="SimSun"/>
        </w:rPr>
        <w:t>;</w:t>
      </w:r>
    </w:p>
    <w:p w14:paraId="0B6463A6" w14:textId="77777777" w:rsidR="004C60F8" w:rsidRPr="00040E29" w:rsidRDefault="004C60F8" w:rsidP="009D4432">
      <w:pPr>
        <w:pStyle w:val="B2"/>
      </w:pPr>
      <w:r w:rsidRPr="00040E29">
        <w:t>2&gt;</w:t>
      </w:r>
      <w:r w:rsidRPr="00040E29">
        <w:tab/>
        <w:t>consider the PC5-RRC connection is released for the destination;</w:t>
      </w:r>
    </w:p>
    <w:p w14:paraId="254F7F65" w14:textId="77777777" w:rsidR="004C60F8" w:rsidRPr="00040E29" w:rsidRDefault="004C60F8" w:rsidP="009D4432">
      <w:pPr>
        <w:pStyle w:val="B2"/>
      </w:pPr>
      <w:r w:rsidRPr="00040E29">
        <w:t>2&gt;</w:t>
      </w:r>
      <w:r w:rsidRPr="00040E29">
        <w:tab/>
        <w:t>indicate the release of the PC5-RRC connection to the upper layers for this destination (i.e. PC5 is unavailable);</w:t>
      </w:r>
    </w:p>
    <w:p w14:paraId="75D6FFFC" w14:textId="77777777" w:rsidR="004C60F8" w:rsidRPr="00040E29" w:rsidRDefault="004C60F8" w:rsidP="009D4432">
      <w:pPr>
        <w:pStyle w:val="B2"/>
      </w:pPr>
      <w:r w:rsidRPr="00040E29">
        <w:lastRenderedPageBreak/>
        <w:t>2&gt;</w:t>
      </w:r>
      <w:r w:rsidRPr="00040E29">
        <w:tab/>
        <w:t>if UE is in RRC_CONNECTED:</w:t>
      </w:r>
    </w:p>
    <w:p w14:paraId="54274C86" w14:textId="77777777" w:rsidR="004C60F8" w:rsidRPr="00040E29" w:rsidRDefault="004C60F8" w:rsidP="009D4432">
      <w:pPr>
        <w:pStyle w:val="B3"/>
      </w:pPr>
      <w:r w:rsidRPr="00040E29">
        <w:t>3&gt;</w:t>
      </w:r>
      <w:r w:rsidRPr="00040E29">
        <w:tab/>
        <w:t xml:space="preserve">perform the </w:t>
      </w:r>
      <w:proofErr w:type="spellStart"/>
      <w:r w:rsidRPr="00040E29">
        <w:t>sidelink</w:t>
      </w:r>
      <w:proofErr w:type="spellEnd"/>
      <w:r w:rsidRPr="00040E29">
        <w:t xml:space="preserve"> UE information for NR </w:t>
      </w:r>
      <w:proofErr w:type="spellStart"/>
      <w:r w:rsidRPr="00040E29">
        <w:t>sidelink</w:t>
      </w:r>
      <w:proofErr w:type="spellEnd"/>
      <w:r w:rsidRPr="00040E29">
        <w:t xml:space="preserve"> communication procedure, as specified in 5.8.3.3;</w:t>
      </w:r>
    </w:p>
    <w:p w14:paraId="02AF92C4" w14:textId="77777777" w:rsidR="004C60F8" w:rsidRPr="00040E29" w:rsidRDefault="004C60F8" w:rsidP="009D4432">
      <w:pPr>
        <w:pStyle w:val="NO"/>
      </w:pPr>
      <w:r w:rsidRPr="00040E29">
        <w:t>NOTE:</w:t>
      </w:r>
      <w:r w:rsidRPr="00040E29">
        <w:tab/>
        <w:t>It is up to UE implementation on whether and how to indicate to upper layers to maintain the keep-alive procedure [55].</w:t>
      </w:r>
    </w:p>
    <w:p w14:paraId="249E13C4" w14:textId="77777777" w:rsidR="004C60F8" w:rsidRPr="00040E29" w:rsidRDefault="004C60F8" w:rsidP="004C60F8">
      <w:pPr>
        <w:pStyle w:val="H6"/>
      </w:pPr>
      <w:r w:rsidRPr="00040E29">
        <w:rPr>
          <w:lang w:eastAsia="zh-CN"/>
        </w:rPr>
        <w:t>12.1.6.3</w:t>
      </w:r>
      <w:r w:rsidRPr="00040E29">
        <w:t>.3</w:t>
      </w:r>
      <w:r w:rsidRPr="00040E29">
        <w:tab/>
        <w:t>Test description</w:t>
      </w:r>
    </w:p>
    <w:p w14:paraId="5F690046" w14:textId="77777777" w:rsidR="004C60F8" w:rsidRPr="00040E29" w:rsidRDefault="004C60F8" w:rsidP="004C60F8">
      <w:pPr>
        <w:pStyle w:val="H6"/>
        <w:rPr>
          <w:lang w:eastAsia="zh-CN"/>
        </w:rPr>
      </w:pPr>
      <w:r w:rsidRPr="00040E29">
        <w:rPr>
          <w:lang w:eastAsia="zh-CN"/>
        </w:rPr>
        <w:t>12.1.6.3.3</w:t>
      </w:r>
      <w:r w:rsidRPr="00040E29">
        <w:t>.1</w:t>
      </w:r>
      <w:r w:rsidRPr="00040E29">
        <w:tab/>
        <w:t>Pre-test conditions</w:t>
      </w:r>
    </w:p>
    <w:p w14:paraId="5A3C6581" w14:textId="77777777" w:rsidR="004C60F8" w:rsidRPr="00040E29" w:rsidRDefault="004C60F8" w:rsidP="004C60F8">
      <w:pPr>
        <w:pStyle w:val="H6"/>
      </w:pPr>
      <w:r w:rsidRPr="00040E29">
        <w:t>System Simulator:</w:t>
      </w:r>
    </w:p>
    <w:p w14:paraId="5A0EEB2A" w14:textId="77777777" w:rsidR="004C60F8" w:rsidRPr="00040E29" w:rsidRDefault="004C60F8" w:rsidP="009D4432">
      <w:pPr>
        <w:pStyle w:val="B1"/>
        <w:rPr>
          <w:lang w:eastAsia="zh-CN"/>
        </w:rPr>
      </w:pPr>
      <w:r w:rsidRPr="00040E29">
        <w:rPr>
          <w:lang w:eastAsia="zh-CN"/>
        </w:rPr>
        <w:t>-</w:t>
      </w:r>
      <w:r w:rsidRPr="00040E29">
        <w:rPr>
          <w:lang w:eastAsia="zh-CN"/>
        </w:rPr>
        <w:tab/>
        <w:t>NR-SS-UE</w:t>
      </w:r>
    </w:p>
    <w:p w14:paraId="09609A47" w14:textId="77777777" w:rsidR="004C60F8" w:rsidRPr="00040E29" w:rsidRDefault="004C60F8" w:rsidP="009D4432">
      <w:pPr>
        <w:pStyle w:val="B2"/>
        <w:rPr>
          <w:lang w:eastAsia="zh-CN"/>
        </w:rPr>
      </w:pPr>
      <w:r w:rsidRPr="00040E29">
        <w:rPr>
          <w:lang w:eastAsia="zh-CN"/>
        </w:rPr>
        <w:t>-</w:t>
      </w:r>
      <w:r w:rsidRPr="00040E29">
        <w:rPr>
          <w:lang w:eastAsia="zh-CN"/>
        </w:rPr>
        <w:tab/>
      </w:r>
      <w:r w:rsidRPr="00040E29">
        <w:t>NR-SS-UE 1 is as defined in TS 38.508-1 [4], configured for and o</w:t>
      </w:r>
      <w:r w:rsidRPr="00040E29">
        <w:rPr>
          <w:lang w:eastAsia="zh-CN"/>
        </w:rPr>
        <w:t xml:space="preserve">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5A0B5E79" w14:textId="4D0BDC4F" w:rsidR="004C60F8" w:rsidRPr="00040E29" w:rsidRDefault="004C60F8" w:rsidP="009D4432">
      <w:pPr>
        <w:pStyle w:val="B2"/>
        <w:rPr>
          <w:lang w:eastAsia="zh-CN"/>
        </w:rPr>
      </w:pPr>
      <w:r w:rsidRPr="00040E29">
        <w:t>-</w:t>
      </w:r>
      <w:r w:rsidR="000E606E" w:rsidRPr="00040E29">
        <w:tab/>
      </w:r>
      <w:r w:rsidRPr="00040E29">
        <w:t>NR-SS-UE 1 is synchronised on GNSS.</w:t>
      </w:r>
    </w:p>
    <w:p w14:paraId="01342925" w14:textId="77777777" w:rsidR="004C60F8" w:rsidRPr="00040E29" w:rsidRDefault="004C60F8" w:rsidP="009D4432">
      <w:pPr>
        <w:pStyle w:val="B1"/>
        <w:rPr>
          <w:lang w:eastAsia="zh-CN"/>
        </w:rPr>
      </w:pPr>
      <w:r w:rsidRPr="00040E29">
        <w:rPr>
          <w:lang w:eastAsia="zh-CN"/>
        </w:rPr>
        <w:t>-</w:t>
      </w:r>
      <w:r w:rsidRPr="00040E29">
        <w:rPr>
          <w:lang w:eastAsia="zh-CN"/>
        </w:rPr>
        <w:tab/>
        <w:t>GNSS simulator</w:t>
      </w:r>
    </w:p>
    <w:p w14:paraId="491B141B" w14:textId="77777777" w:rsidR="004C60F8" w:rsidRPr="00040E29" w:rsidRDefault="004C60F8" w:rsidP="009D4432">
      <w:pPr>
        <w:pStyle w:val="B2"/>
        <w:rPr>
          <w:lang w:eastAsia="zh-CN"/>
        </w:rPr>
      </w:pPr>
      <w:r w:rsidRPr="00040E29">
        <w:rPr>
          <w:lang w:eastAsia="zh-CN"/>
        </w:rPr>
        <w:t>-</w:t>
      </w:r>
      <w:r w:rsidRPr="00040E29">
        <w:rPr>
          <w:lang w:eastAsia="zh-CN"/>
        </w:rPr>
        <w:tab/>
        <w:t>The GNSS simulator is started and configured for Scenario #1.</w:t>
      </w:r>
    </w:p>
    <w:p w14:paraId="2EDF3B55" w14:textId="77777777" w:rsidR="004C60F8" w:rsidRPr="00040E29" w:rsidRDefault="004C60F8" w:rsidP="004C60F8">
      <w:pPr>
        <w:pStyle w:val="H6"/>
      </w:pPr>
      <w:r w:rsidRPr="00040E29">
        <w:t>UE:</w:t>
      </w:r>
    </w:p>
    <w:p w14:paraId="44F403EB" w14:textId="77777777" w:rsidR="004C60F8" w:rsidRPr="00040E29" w:rsidRDefault="004C60F8" w:rsidP="009D4432">
      <w:pPr>
        <w:pStyle w:val="B1"/>
        <w:numPr>
          <w:ilvl w:val="0"/>
          <w:numId w:val="21"/>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6047389E" w14:textId="77777777" w:rsidR="004C60F8" w:rsidRPr="00040E29" w:rsidRDefault="004C60F8" w:rsidP="009D4432">
      <w:pPr>
        <w:pStyle w:val="B1"/>
        <w:numPr>
          <w:ilvl w:val="0"/>
          <w:numId w:val="21"/>
        </w:numPr>
        <w:rPr>
          <w:lang w:eastAsia="zh-CN"/>
        </w:rPr>
      </w:pPr>
      <w:r w:rsidRPr="00040E29">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2753F4F8" w14:textId="77777777" w:rsidR="004C60F8" w:rsidRPr="00040E29" w:rsidRDefault="004C60F8" w:rsidP="009D4432">
      <w:pPr>
        <w:pStyle w:val="B1"/>
        <w:numPr>
          <w:ilvl w:val="0"/>
          <w:numId w:val="21"/>
        </w:numPr>
        <w:rPr>
          <w:lang w:eastAsia="zh-CN"/>
        </w:rPr>
      </w:pPr>
      <w:r w:rsidRPr="00040E29">
        <w:t>UE is synchronised on GNSS.</w:t>
      </w:r>
    </w:p>
    <w:p w14:paraId="5AE99354" w14:textId="77777777" w:rsidR="004C60F8" w:rsidRPr="00040E29" w:rsidRDefault="004C60F8" w:rsidP="004C60F8">
      <w:pPr>
        <w:pStyle w:val="H6"/>
      </w:pPr>
      <w:r w:rsidRPr="00040E29">
        <w:t>Preamble:</w:t>
      </w:r>
    </w:p>
    <w:p w14:paraId="4DC5D10F" w14:textId="77777777" w:rsidR="004C60F8" w:rsidRPr="00040E29" w:rsidRDefault="004C60F8" w:rsidP="009D4432">
      <w:pPr>
        <w:pStyle w:val="B1"/>
        <w:rPr>
          <w:rFonts w:eastAsia="Arial"/>
        </w:rPr>
      </w:pPr>
      <w:r w:rsidRPr="00040E29">
        <w:t>-</w:t>
      </w:r>
      <w:r w:rsidRPr="00040E29">
        <w:tab/>
        <w:t xml:space="preserve">The UE is in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xml:space="preserve">) using </w:t>
      </w:r>
      <w:r w:rsidRPr="00040E29">
        <w:rPr>
          <w:rFonts w:ascii="Arial" w:hAnsi="Arial" w:cs="Arial"/>
          <w:sz w:val="18"/>
          <w:szCs w:val="18"/>
          <w:lang w:eastAsia="zh-CN"/>
        </w:rPr>
        <w:t xml:space="preserve">UE initiated unicast mode NR </w:t>
      </w:r>
      <w:proofErr w:type="spellStart"/>
      <w:r w:rsidRPr="00040E29">
        <w:rPr>
          <w:rFonts w:ascii="Arial" w:hAnsi="Arial" w:cs="Arial"/>
          <w:sz w:val="18"/>
          <w:szCs w:val="18"/>
          <w:lang w:eastAsia="zh-CN"/>
        </w:rPr>
        <w:t>sidelink</w:t>
      </w:r>
      <w:proofErr w:type="spellEnd"/>
      <w:r w:rsidRPr="00040E29">
        <w:rPr>
          <w:rFonts w:ascii="Arial" w:hAnsi="Arial" w:cs="Arial"/>
          <w:sz w:val="18"/>
          <w:szCs w:val="18"/>
          <w:lang w:eastAsia="zh-CN"/>
        </w:rPr>
        <w:t xml:space="preserve"> communication </w:t>
      </w:r>
      <w:r w:rsidRPr="00040E29">
        <w:t>procedure in subclause 4.9.23.</w:t>
      </w:r>
    </w:p>
    <w:p w14:paraId="38F21A98" w14:textId="77777777" w:rsidR="004C60F8" w:rsidRPr="00040E29" w:rsidRDefault="004C60F8" w:rsidP="004C60F8">
      <w:pPr>
        <w:pStyle w:val="H6"/>
      </w:pPr>
      <w:r w:rsidRPr="00040E29">
        <w:rPr>
          <w:lang w:eastAsia="zh-CN"/>
        </w:rPr>
        <w:t>12.1.6.3</w:t>
      </w:r>
      <w:r w:rsidRPr="00040E29">
        <w:t>.3.2</w:t>
      </w:r>
      <w:r w:rsidRPr="00040E29">
        <w:tab/>
        <w:t>Test procedure sequence</w:t>
      </w:r>
    </w:p>
    <w:p w14:paraId="1A403759" w14:textId="77777777" w:rsidR="004C60F8" w:rsidRPr="00040E29" w:rsidRDefault="004C60F8" w:rsidP="009D4432">
      <w:pPr>
        <w:pStyle w:val="TH"/>
      </w:pPr>
      <w:r w:rsidRPr="00040E29">
        <w:t xml:space="preserve">Table </w:t>
      </w:r>
      <w:r w:rsidRPr="00040E29">
        <w:rPr>
          <w:lang w:eastAsia="zh-CN"/>
        </w:rPr>
        <w:t>12.1.6.3.3.</w:t>
      </w:r>
      <w:r w:rsidRPr="00040E29">
        <w:t>2-1: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4C60F8" w:rsidRPr="00040E29" w14:paraId="67FB2F54"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C9811FF" w14:textId="77777777" w:rsidR="004C60F8" w:rsidRPr="00040E29" w:rsidRDefault="004C60F8" w:rsidP="009D4432">
            <w:pPr>
              <w:pStyle w:val="TAH"/>
              <w:rPr>
                <w:lang w:eastAsia="zh-CN"/>
              </w:rPr>
            </w:pPr>
            <w:r w:rsidRPr="00040E29">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60F7341C" w14:textId="77777777" w:rsidR="004C60F8" w:rsidRPr="00040E29" w:rsidRDefault="004C60F8" w:rsidP="009D4432">
            <w:pPr>
              <w:pStyle w:val="TAH"/>
              <w:rPr>
                <w:lang w:eastAsia="zh-CN"/>
              </w:rPr>
            </w:pPr>
            <w:r w:rsidRPr="00040E29">
              <w:rPr>
                <w:lang w:eastAsia="zh-CN"/>
              </w:rPr>
              <w:t>Value</w:t>
            </w:r>
          </w:p>
        </w:tc>
        <w:tc>
          <w:tcPr>
            <w:tcW w:w="3134" w:type="dxa"/>
            <w:tcBorders>
              <w:top w:val="single" w:sz="4" w:space="0" w:color="auto"/>
              <w:left w:val="single" w:sz="4" w:space="0" w:color="auto"/>
              <w:bottom w:val="single" w:sz="4" w:space="0" w:color="auto"/>
              <w:right w:val="single" w:sz="4" w:space="0" w:color="auto"/>
            </w:tcBorders>
            <w:hideMark/>
          </w:tcPr>
          <w:p w14:paraId="0696F329" w14:textId="77777777" w:rsidR="004C60F8" w:rsidRPr="00040E29" w:rsidRDefault="004C60F8" w:rsidP="009D4432">
            <w:pPr>
              <w:pStyle w:val="TAH"/>
              <w:rPr>
                <w:lang w:eastAsia="zh-CN"/>
              </w:rPr>
            </w:pPr>
            <w:r w:rsidRPr="00040E29">
              <w:rPr>
                <w:lang w:eastAsia="zh-CN"/>
              </w:rPr>
              <w:t>Comment</w:t>
            </w:r>
          </w:p>
        </w:tc>
      </w:tr>
      <w:tr w:rsidR="004C60F8" w:rsidRPr="00040E29" w14:paraId="152B55D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A5395A4" w14:textId="0C8CA81F" w:rsidR="004C60F8" w:rsidRPr="00040E29" w:rsidRDefault="004C60F8" w:rsidP="009D4432">
            <w:pPr>
              <w:pStyle w:val="TAL"/>
              <w:rPr>
                <w:lang w:eastAsia="zh-CN"/>
              </w:rPr>
            </w:pPr>
            <w:r w:rsidRPr="00040E29">
              <w:t>sl-MaxRetxThreshold-r16</w:t>
            </w:r>
          </w:p>
        </w:tc>
        <w:tc>
          <w:tcPr>
            <w:tcW w:w="2331" w:type="dxa"/>
            <w:tcBorders>
              <w:top w:val="single" w:sz="4" w:space="0" w:color="auto"/>
              <w:left w:val="single" w:sz="4" w:space="0" w:color="auto"/>
              <w:bottom w:val="single" w:sz="4" w:space="0" w:color="auto"/>
              <w:right w:val="single" w:sz="4" w:space="0" w:color="auto"/>
            </w:tcBorders>
            <w:hideMark/>
          </w:tcPr>
          <w:p w14:paraId="63A06C2C" w14:textId="77777777" w:rsidR="004C60F8" w:rsidRPr="00040E29" w:rsidRDefault="004C60F8" w:rsidP="009D4432">
            <w:pPr>
              <w:pStyle w:val="TAL"/>
              <w:rPr>
                <w:lang w:eastAsia="zh-CN"/>
              </w:rPr>
            </w:pPr>
            <w:r w:rsidRPr="00040E29">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1C62CBA6" w14:textId="77777777" w:rsidR="004C60F8" w:rsidRPr="00040E29" w:rsidRDefault="004C60F8" w:rsidP="009D4432">
            <w:pPr>
              <w:pStyle w:val="TAL"/>
              <w:rPr>
                <w:lang w:eastAsia="zh-CN"/>
              </w:rPr>
            </w:pPr>
          </w:p>
        </w:tc>
      </w:tr>
      <w:tr w:rsidR="004C60F8" w:rsidRPr="00040E29" w14:paraId="63C3DA1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3A896F07" w14:textId="77777777" w:rsidR="004C60F8" w:rsidRPr="00040E29" w:rsidRDefault="004C60F8" w:rsidP="009D4432">
            <w:pPr>
              <w:pStyle w:val="TAL"/>
            </w:pPr>
            <w:r w:rsidRPr="00040E29">
              <w:t>sl-MaxNumConsecutiveDTX-r16</w:t>
            </w:r>
          </w:p>
        </w:tc>
        <w:tc>
          <w:tcPr>
            <w:tcW w:w="2331" w:type="dxa"/>
            <w:tcBorders>
              <w:top w:val="single" w:sz="4" w:space="0" w:color="auto"/>
              <w:left w:val="single" w:sz="4" w:space="0" w:color="auto"/>
              <w:bottom w:val="single" w:sz="4" w:space="0" w:color="auto"/>
              <w:right w:val="single" w:sz="4" w:space="0" w:color="auto"/>
            </w:tcBorders>
            <w:hideMark/>
          </w:tcPr>
          <w:p w14:paraId="4575296C" w14:textId="77777777" w:rsidR="004C60F8" w:rsidRPr="00040E29" w:rsidRDefault="004C60F8" w:rsidP="009D4432">
            <w:pPr>
              <w:pStyle w:val="TAL"/>
              <w:rPr>
                <w:lang w:eastAsia="zh-CN"/>
              </w:rPr>
            </w:pPr>
            <w:r w:rsidRPr="00040E29">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3AC2F1D2" w14:textId="77777777" w:rsidR="004C60F8" w:rsidRPr="00040E29" w:rsidRDefault="004C60F8" w:rsidP="009D4432">
            <w:pPr>
              <w:pStyle w:val="TAL"/>
              <w:rPr>
                <w:lang w:eastAsia="zh-CN"/>
              </w:rPr>
            </w:pPr>
          </w:p>
        </w:tc>
      </w:tr>
    </w:tbl>
    <w:p w14:paraId="6B932F53" w14:textId="77777777" w:rsidR="004C60F8" w:rsidRPr="00040E29" w:rsidRDefault="004C60F8" w:rsidP="009D4432">
      <w:pPr>
        <w:rPr>
          <w:lang w:eastAsia="zh-CN"/>
        </w:rPr>
      </w:pPr>
    </w:p>
    <w:p w14:paraId="088B641D" w14:textId="77777777" w:rsidR="004C60F8" w:rsidRPr="00040E29" w:rsidRDefault="004C60F8" w:rsidP="009D4432">
      <w:pPr>
        <w:pStyle w:val="TH"/>
      </w:pPr>
      <w:r w:rsidRPr="00040E29">
        <w:lastRenderedPageBreak/>
        <w:t xml:space="preserve">Table </w:t>
      </w:r>
      <w:r w:rsidRPr="00040E29">
        <w:rPr>
          <w:lang w:eastAsia="zh-CN"/>
        </w:rPr>
        <w:t>12.1.6.3.3.</w:t>
      </w:r>
      <w:r w:rsidRPr="00040E29">
        <w:t>2-2: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040E29" w14:paraId="3273518A" w14:textId="77777777" w:rsidTr="000E606E">
        <w:tc>
          <w:tcPr>
            <w:tcW w:w="533" w:type="dxa"/>
            <w:tcBorders>
              <w:top w:val="single" w:sz="4" w:space="0" w:color="auto"/>
              <w:left w:val="single" w:sz="4" w:space="0" w:color="auto"/>
              <w:bottom w:val="nil"/>
              <w:right w:val="single" w:sz="4" w:space="0" w:color="auto"/>
            </w:tcBorders>
            <w:hideMark/>
          </w:tcPr>
          <w:p w14:paraId="668C61CF" w14:textId="77777777" w:rsidR="004C60F8" w:rsidRPr="00040E29" w:rsidRDefault="004C60F8" w:rsidP="009D4432">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329121A9" w14:textId="77777777" w:rsidR="004C60F8" w:rsidRPr="00040E29" w:rsidRDefault="004C60F8" w:rsidP="009D4432">
            <w:pPr>
              <w:pStyle w:val="TAH"/>
            </w:pPr>
            <w:r w:rsidRPr="00040E29">
              <w:t>Procedure</w:t>
            </w:r>
          </w:p>
        </w:tc>
        <w:tc>
          <w:tcPr>
            <w:tcW w:w="3712" w:type="dxa"/>
            <w:gridSpan w:val="2"/>
            <w:tcBorders>
              <w:top w:val="single" w:sz="4" w:space="0" w:color="auto"/>
              <w:left w:val="single" w:sz="4" w:space="0" w:color="auto"/>
              <w:bottom w:val="nil"/>
              <w:right w:val="single" w:sz="4" w:space="0" w:color="auto"/>
            </w:tcBorders>
            <w:hideMark/>
          </w:tcPr>
          <w:p w14:paraId="04C5139C" w14:textId="77777777" w:rsidR="004C60F8" w:rsidRPr="00040E29" w:rsidRDefault="004C60F8" w:rsidP="009D4432">
            <w:pPr>
              <w:pStyle w:val="TAH"/>
            </w:pPr>
            <w:r w:rsidRPr="00040E29">
              <w:t>Message Sequence</w:t>
            </w:r>
          </w:p>
        </w:tc>
        <w:tc>
          <w:tcPr>
            <w:tcW w:w="539" w:type="dxa"/>
            <w:tcBorders>
              <w:top w:val="single" w:sz="4" w:space="0" w:color="auto"/>
              <w:left w:val="single" w:sz="4" w:space="0" w:color="auto"/>
              <w:bottom w:val="nil"/>
              <w:right w:val="single" w:sz="4" w:space="0" w:color="auto"/>
            </w:tcBorders>
            <w:hideMark/>
          </w:tcPr>
          <w:p w14:paraId="178DF887" w14:textId="77777777" w:rsidR="004C60F8" w:rsidRPr="00040E29" w:rsidRDefault="004C60F8"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C841701" w14:textId="77777777" w:rsidR="004C60F8" w:rsidRPr="00040E29" w:rsidRDefault="004C60F8" w:rsidP="009D4432">
            <w:pPr>
              <w:pStyle w:val="TAH"/>
            </w:pPr>
            <w:r w:rsidRPr="00040E29">
              <w:t>Verdict</w:t>
            </w:r>
          </w:p>
        </w:tc>
      </w:tr>
      <w:tr w:rsidR="004C60F8" w:rsidRPr="00040E29" w14:paraId="31A59198" w14:textId="77777777" w:rsidTr="000E606E">
        <w:tc>
          <w:tcPr>
            <w:tcW w:w="533" w:type="dxa"/>
            <w:tcBorders>
              <w:top w:val="nil"/>
              <w:left w:val="single" w:sz="4" w:space="0" w:color="auto"/>
              <w:bottom w:val="single" w:sz="4" w:space="0" w:color="auto"/>
              <w:right w:val="single" w:sz="4" w:space="0" w:color="auto"/>
            </w:tcBorders>
          </w:tcPr>
          <w:p w14:paraId="0D0BDC40" w14:textId="77777777" w:rsidR="004C60F8" w:rsidRPr="00040E29" w:rsidRDefault="004C60F8" w:rsidP="009D4432">
            <w:pPr>
              <w:pStyle w:val="TAH"/>
            </w:pPr>
          </w:p>
        </w:tc>
        <w:tc>
          <w:tcPr>
            <w:tcW w:w="3966" w:type="dxa"/>
            <w:tcBorders>
              <w:top w:val="nil"/>
              <w:left w:val="single" w:sz="4" w:space="0" w:color="auto"/>
              <w:bottom w:val="single" w:sz="4" w:space="0" w:color="auto"/>
              <w:right w:val="single" w:sz="4" w:space="0" w:color="auto"/>
            </w:tcBorders>
          </w:tcPr>
          <w:p w14:paraId="1B0D30CF" w14:textId="77777777" w:rsidR="004C60F8" w:rsidRPr="00040E29"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63975" w14:textId="77777777" w:rsidR="004C60F8" w:rsidRPr="00040E29" w:rsidRDefault="004C60F8" w:rsidP="009D4432">
            <w:pPr>
              <w:pStyle w:val="TAH"/>
            </w:pPr>
            <w:r w:rsidRPr="00040E29">
              <w:t>U - S</w:t>
            </w:r>
          </w:p>
        </w:tc>
        <w:tc>
          <w:tcPr>
            <w:tcW w:w="3003" w:type="dxa"/>
            <w:tcBorders>
              <w:top w:val="single" w:sz="4" w:space="0" w:color="auto"/>
              <w:left w:val="single" w:sz="4" w:space="0" w:color="auto"/>
              <w:bottom w:val="single" w:sz="4" w:space="0" w:color="auto"/>
              <w:right w:val="single" w:sz="4" w:space="0" w:color="auto"/>
            </w:tcBorders>
            <w:hideMark/>
          </w:tcPr>
          <w:p w14:paraId="43A7298D" w14:textId="77777777" w:rsidR="004C60F8" w:rsidRPr="00040E29" w:rsidRDefault="004C60F8" w:rsidP="009D4432">
            <w:pPr>
              <w:pStyle w:val="TAH"/>
            </w:pPr>
            <w:r w:rsidRPr="00040E29">
              <w:t>Message</w:t>
            </w:r>
          </w:p>
        </w:tc>
        <w:tc>
          <w:tcPr>
            <w:tcW w:w="539" w:type="dxa"/>
            <w:tcBorders>
              <w:top w:val="nil"/>
              <w:left w:val="single" w:sz="4" w:space="0" w:color="auto"/>
              <w:bottom w:val="single" w:sz="4" w:space="0" w:color="auto"/>
              <w:right w:val="single" w:sz="4" w:space="0" w:color="auto"/>
            </w:tcBorders>
          </w:tcPr>
          <w:p w14:paraId="7EF1DD36" w14:textId="77777777" w:rsidR="004C60F8" w:rsidRPr="00040E29"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FC05C67" w14:textId="77777777" w:rsidR="004C60F8" w:rsidRPr="00040E29" w:rsidRDefault="004C60F8" w:rsidP="009D4432">
            <w:pPr>
              <w:pStyle w:val="TAH"/>
            </w:pPr>
          </w:p>
        </w:tc>
      </w:tr>
      <w:tr w:rsidR="004C60F8" w:rsidRPr="00040E29" w14:paraId="09F4FEF3"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37CF3435" w14:textId="77777777" w:rsidR="004C60F8" w:rsidRPr="00040E29" w:rsidRDefault="004C60F8" w:rsidP="009D4432">
            <w:pPr>
              <w:pStyle w:val="TAC"/>
            </w:pPr>
            <w:r w:rsidRPr="00040E29">
              <w:rPr>
                <w:lang w:eastAsia="zh-CN"/>
              </w:rPr>
              <w:t>1</w:t>
            </w:r>
          </w:p>
        </w:tc>
        <w:tc>
          <w:tcPr>
            <w:tcW w:w="3966" w:type="dxa"/>
            <w:tcBorders>
              <w:top w:val="single" w:sz="4" w:space="0" w:color="auto"/>
              <w:left w:val="single" w:sz="6" w:space="0" w:color="auto"/>
              <w:bottom w:val="single" w:sz="6" w:space="0" w:color="auto"/>
              <w:right w:val="single" w:sz="6" w:space="0" w:color="auto"/>
            </w:tcBorders>
            <w:hideMark/>
          </w:tcPr>
          <w:p w14:paraId="2312B3BE" w14:textId="77777777" w:rsidR="004C60F8" w:rsidRPr="00040E29" w:rsidRDefault="004C60F8" w:rsidP="009D4432">
            <w:pPr>
              <w:pStyle w:val="TAL"/>
              <w:rPr>
                <w:lang w:eastAsia="zh-CN"/>
              </w:rPr>
            </w:pPr>
            <w:r w:rsidRPr="00040E29">
              <w:rPr>
                <w:lang w:eastAsia="zh-CN"/>
              </w:rPr>
              <w:t>UE is configured by upper layer to release SL-DRB to NR-SS-UE1.</w:t>
            </w:r>
          </w:p>
          <w:p w14:paraId="1F863560" w14:textId="77777777" w:rsidR="004C60F8" w:rsidRPr="00040E29" w:rsidRDefault="004C60F8" w:rsidP="009D4432">
            <w:pPr>
              <w:pStyle w:val="TAL"/>
              <w:rPr>
                <w:lang w:eastAsia="sv-SE"/>
              </w:rPr>
            </w:pPr>
            <w:r w:rsidRPr="00040E29">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ABA63EF" w14:textId="7BC1C37B" w:rsidR="004C60F8" w:rsidRPr="00040E29" w:rsidRDefault="004C60F8" w:rsidP="009D4432">
            <w:pPr>
              <w:pStyle w:val="TAC"/>
            </w:pPr>
            <w:r w:rsidRPr="00040E29">
              <w:rPr>
                <w:lang w:eastAsia="zh-CN"/>
              </w:rPr>
              <w:t>-</w:t>
            </w:r>
          </w:p>
        </w:tc>
        <w:tc>
          <w:tcPr>
            <w:tcW w:w="3003" w:type="dxa"/>
            <w:tcBorders>
              <w:top w:val="single" w:sz="4" w:space="0" w:color="auto"/>
              <w:left w:val="single" w:sz="6" w:space="0" w:color="auto"/>
              <w:bottom w:val="single" w:sz="6" w:space="0" w:color="auto"/>
              <w:right w:val="single" w:sz="6" w:space="0" w:color="auto"/>
            </w:tcBorders>
          </w:tcPr>
          <w:p w14:paraId="5B98D3A4" w14:textId="53754ECD" w:rsidR="004C60F8" w:rsidRPr="00040E29" w:rsidRDefault="00A23DDB" w:rsidP="009D4432">
            <w:pPr>
              <w:pStyle w:val="TAL"/>
            </w:pPr>
            <w:r w:rsidRPr="00040E29">
              <w:t>-</w:t>
            </w:r>
          </w:p>
        </w:tc>
        <w:tc>
          <w:tcPr>
            <w:tcW w:w="539" w:type="dxa"/>
            <w:tcBorders>
              <w:top w:val="single" w:sz="4" w:space="0" w:color="auto"/>
              <w:left w:val="single" w:sz="6" w:space="0" w:color="auto"/>
              <w:bottom w:val="single" w:sz="6" w:space="0" w:color="auto"/>
              <w:right w:val="single" w:sz="6" w:space="0" w:color="auto"/>
            </w:tcBorders>
          </w:tcPr>
          <w:p w14:paraId="10FC1253" w14:textId="565CF7E5" w:rsidR="004C60F8" w:rsidRPr="00040E29" w:rsidRDefault="00A23DD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3157A22A" w14:textId="479EFBD6" w:rsidR="004C60F8" w:rsidRPr="00040E29" w:rsidRDefault="00A23DDB" w:rsidP="009D4432">
            <w:pPr>
              <w:pStyle w:val="TAC"/>
            </w:pPr>
            <w:r w:rsidRPr="00040E29">
              <w:t>-</w:t>
            </w:r>
          </w:p>
        </w:tc>
      </w:tr>
      <w:tr w:rsidR="004C60F8" w:rsidRPr="00040E29" w14:paraId="43BB1804"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16E57404" w14:textId="77777777" w:rsidR="004C60F8" w:rsidRPr="00040E29" w:rsidRDefault="004C60F8" w:rsidP="009D4432">
            <w:pPr>
              <w:pStyle w:val="TAC"/>
            </w:pPr>
            <w:r w:rsidRPr="00040E29">
              <w:rPr>
                <w:lang w:eastAsia="zh-CN"/>
              </w:rPr>
              <w:t>2</w:t>
            </w:r>
          </w:p>
        </w:tc>
        <w:tc>
          <w:tcPr>
            <w:tcW w:w="3966" w:type="dxa"/>
            <w:tcBorders>
              <w:top w:val="single" w:sz="4" w:space="0" w:color="auto"/>
              <w:left w:val="single" w:sz="6" w:space="0" w:color="auto"/>
              <w:bottom w:val="single" w:sz="6" w:space="0" w:color="auto"/>
              <w:right w:val="single" w:sz="6" w:space="0" w:color="auto"/>
            </w:tcBorders>
            <w:hideMark/>
          </w:tcPr>
          <w:p w14:paraId="7BA078B8" w14:textId="77777777" w:rsidR="004C60F8" w:rsidRPr="00040E29" w:rsidRDefault="004C60F8" w:rsidP="009D4432">
            <w:pPr>
              <w:pStyle w:val="TAL"/>
              <w:rPr>
                <w:lang w:eastAsia="sv-SE"/>
              </w:rPr>
            </w:pPr>
            <w:r w:rsidRPr="00040E29">
              <w:rPr>
                <w:lang w:eastAsia="zh-CN"/>
              </w:rPr>
              <w:t xml:space="preserve">UE sends an </w:t>
            </w:r>
            <w:proofErr w:type="spellStart"/>
            <w:r w:rsidRPr="00040E29">
              <w:rPr>
                <w:i/>
                <w:lang w:eastAsia="zh-CN"/>
              </w:rPr>
              <w:t>RRCReconfigurationSidelink</w:t>
            </w:r>
            <w:proofErr w:type="spellEnd"/>
            <w:r w:rsidRPr="00040E29">
              <w:rPr>
                <w:lang w:eastAsia="zh-CN"/>
              </w:rPr>
              <w:t xml:space="preserve"> message to NR-SS-UE1 to indicate SL-DRB release</w:t>
            </w:r>
          </w:p>
        </w:tc>
        <w:tc>
          <w:tcPr>
            <w:tcW w:w="709" w:type="dxa"/>
            <w:tcBorders>
              <w:top w:val="single" w:sz="4" w:space="0" w:color="auto"/>
              <w:left w:val="single" w:sz="6" w:space="0" w:color="auto"/>
              <w:bottom w:val="single" w:sz="6" w:space="0" w:color="auto"/>
              <w:right w:val="single" w:sz="6" w:space="0" w:color="auto"/>
            </w:tcBorders>
            <w:hideMark/>
          </w:tcPr>
          <w:p w14:paraId="56441EAF" w14:textId="77777777" w:rsidR="004C60F8" w:rsidRPr="00040E29" w:rsidRDefault="004C60F8" w:rsidP="009D4432">
            <w:pPr>
              <w:pStyle w:val="TAC"/>
            </w:pPr>
            <w:r w:rsidRPr="00040E29">
              <w:t>--&gt;</w:t>
            </w:r>
          </w:p>
        </w:tc>
        <w:tc>
          <w:tcPr>
            <w:tcW w:w="3003" w:type="dxa"/>
            <w:tcBorders>
              <w:top w:val="single" w:sz="4" w:space="0" w:color="auto"/>
              <w:left w:val="single" w:sz="6" w:space="0" w:color="auto"/>
              <w:bottom w:val="single" w:sz="6" w:space="0" w:color="auto"/>
              <w:right w:val="single" w:sz="6" w:space="0" w:color="auto"/>
            </w:tcBorders>
            <w:hideMark/>
          </w:tcPr>
          <w:p w14:paraId="0E59F286" w14:textId="77777777" w:rsidR="004C60F8" w:rsidRPr="00040E29" w:rsidRDefault="004C60F8" w:rsidP="009D4432">
            <w:pPr>
              <w:pStyle w:val="TAL"/>
            </w:pPr>
            <w:r w:rsidRPr="00040E29">
              <w:t xml:space="preserve">PC5 RRC: </w:t>
            </w:r>
            <w:proofErr w:type="spellStart"/>
            <w:r w:rsidRPr="00040E29">
              <w:t>RRCReconfigurationSidelink</w:t>
            </w:r>
            <w:proofErr w:type="spellEnd"/>
          </w:p>
        </w:tc>
        <w:tc>
          <w:tcPr>
            <w:tcW w:w="539" w:type="dxa"/>
            <w:tcBorders>
              <w:top w:val="single" w:sz="4" w:space="0" w:color="auto"/>
              <w:left w:val="single" w:sz="6" w:space="0" w:color="auto"/>
              <w:bottom w:val="single" w:sz="6" w:space="0" w:color="auto"/>
              <w:right w:val="single" w:sz="6" w:space="0" w:color="auto"/>
            </w:tcBorders>
            <w:hideMark/>
          </w:tcPr>
          <w:p w14:paraId="2BB9B514" w14:textId="77777777" w:rsidR="004C60F8" w:rsidRPr="00040E29" w:rsidRDefault="004C60F8" w:rsidP="009D4432">
            <w:pPr>
              <w:pStyle w:val="TAC"/>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E64952A" w14:textId="77777777" w:rsidR="004C60F8" w:rsidRPr="00040E29" w:rsidRDefault="004C60F8" w:rsidP="009D4432">
            <w:pPr>
              <w:pStyle w:val="TAC"/>
            </w:pPr>
            <w:r w:rsidRPr="00040E29">
              <w:rPr>
                <w:lang w:eastAsia="zh-CN"/>
              </w:rPr>
              <w:t>-</w:t>
            </w:r>
          </w:p>
        </w:tc>
      </w:tr>
      <w:tr w:rsidR="004C60F8" w:rsidRPr="00040E29" w14:paraId="5794C6C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7B952E49" w14:textId="77777777" w:rsidR="004C60F8" w:rsidRPr="00040E29" w:rsidRDefault="004C60F8" w:rsidP="009D4432">
            <w:pPr>
              <w:pStyle w:val="TAC"/>
            </w:pPr>
            <w:r w:rsidRPr="00040E29">
              <w:t>3</w:t>
            </w:r>
          </w:p>
        </w:tc>
        <w:tc>
          <w:tcPr>
            <w:tcW w:w="3966" w:type="dxa"/>
            <w:tcBorders>
              <w:top w:val="single" w:sz="6" w:space="0" w:color="auto"/>
              <w:left w:val="single" w:sz="6" w:space="0" w:color="auto"/>
              <w:bottom w:val="single" w:sz="6" w:space="0" w:color="auto"/>
              <w:right w:val="single" w:sz="6" w:space="0" w:color="auto"/>
            </w:tcBorders>
            <w:hideMark/>
          </w:tcPr>
          <w:p w14:paraId="251DA8BF" w14:textId="77777777" w:rsidR="004C60F8" w:rsidRPr="00040E29" w:rsidRDefault="004C60F8" w:rsidP="009D4432">
            <w:pPr>
              <w:pStyle w:val="TAL"/>
            </w:pPr>
            <w:r w:rsidRPr="00040E29">
              <w:t>NR-SS-UE1 does not respond and waits for the expiration of t_400 (1 second).</w:t>
            </w:r>
          </w:p>
        </w:tc>
        <w:tc>
          <w:tcPr>
            <w:tcW w:w="709" w:type="dxa"/>
            <w:tcBorders>
              <w:top w:val="single" w:sz="6" w:space="0" w:color="auto"/>
              <w:left w:val="single" w:sz="6" w:space="0" w:color="auto"/>
              <w:bottom w:val="single" w:sz="6" w:space="0" w:color="auto"/>
              <w:right w:val="single" w:sz="6" w:space="0" w:color="auto"/>
            </w:tcBorders>
            <w:hideMark/>
          </w:tcPr>
          <w:p w14:paraId="7DDF7589" w14:textId="77777777" w:rsidR="004C60F8" w:rsidRPr="00040E29" w:rsidRDefault="004C60F8"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hideMark/>
          </w:tcPr>
          <w:p w14:paraId="00ACF3EC"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06164EA0"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20D2F1D9" w14:textId="77777777" w:rsidR="004C60F8" w:rsidRPr="00040E29" w:rsidRDefault="004C60F8" w:rsidP="009D4432">
            <w:pPr>
              <w:pStyle w:val="TAC"/>
            </w:pPr>
            <w:r w:rsidRPr="00040E29">
              <w:t>-</w:t>
            </w:r>
          </w:p>
        </w:tc>
      </w:tr>
      <w:tr w:rsidR="000E606E" w:rsidRPr="00040E29" w14:paraId="49FA50CD" w14:textId="77777777" w:rsidTr="000E606E">
        <w:tc>
          <w:tcPr>
            <w:tcW w:w="533" w:type="dxa"/>
            <w:tcBorders>
              <w:top w:val="single" w:sz="6" w:space="0" w:color="auto"/>
              <w:left w:val="single" w:sz="4" w:space="0" w:color="auto"/>
              <w:bottom w:val="single" w:sz="6" w:space="0" w:color="auto"/>
              <w:right w:val="single" w:sz="6" w:space="0" w:color="auto"/>
            </w:tcBorders>
          </w:tcPr>
          <w:p w14:paraId="19D90491" w14:textId="00665C0A" w:rsidR="000E606E" w:rsidRPr="00040E29" w:rsidRDefault="000E606E" w:rsidP="000E606E">
            <w:pPr>
              <w:pStyle w:val="TAC"/>
            </w:pPr>
            <w:r w:rsidRPr="00040E29">
              <w:t>3A</w:t>
            </w:r>
          </w:p>
        </w:tc>
        <w:tc>
          <w:tcPr>
            <w:tcW w:w="3966" w:type="dxa"/>
            <w:tcBorders>
              <w:top w:val="single" w:sz="6" w:space="0" w:color="auto"/>
              <w:left w:val="single" w:sz="6" w:space="0" w:color="auto"/>
              <w:bottom w:val="single" w:sz="6" w:space="0" w:color="auto"/>
              <w:right w:val="single" w:sz="6" w:space="0" w:color="auto"/>
            </w:tcBorders>
          </w:tcPr>
          <w:p w14:paraId="3590F004" w14:textId="71E59AD6" w:rsidR="000E606E" w:rsidRPr="00040E29" w:rsidRDefault="000E606E" w:rsidP="000E606E">
            <w:pPr>
              <w:pStyle w:val="TAL"/>
            </w:pPr>
            <w:r w:rsidRPr="00040E29">
              <w:rPr>
                <w:rFonts w:eastAsia="DengXian"/>
                <w:lang w:eastAsia="zh-CN"/>
              </w:rPr>
              <w:t>1 second after step 3, the NR-</w:t>
            </w:r>
            <w:r w:rsidRPr="00040E29">
              <w:rPr>
                <w:lang w:eastAsia="zh-CN"/>
              </w:rPr>
              <w:t>SS-UE1</w:t>
            </w:r>
            <w:r w:rsidRPr="00040E29">
              <w:rPr>
                <w:rFonts w:eastAsia="DengXian"/>
                <w:lang w:eastAsia="zh-CN"/>
              </w:rPr>
              <w:t xml:space="preserve"> sends a </w:t>
            </w:r>
            <w:r w:rsidRPr="00040E29">
              <w:t>DIRECT LINK RELEASE REQUEST</w:t>
            </w:r>
            <w:r w:rsidRPr="00040E29">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4548BEB" w14:textId="1071EE38" w:rsidR="000E606E" w:rsidRPr="00040E29" w:rsidRDefault="000E606E" w:rsidP="000E606E">
            <w:pPr>
              <w:pStyle w:val="TAC"/>
            </w:pPr>
            <w:r w:rsidRPr="00040E29">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0A886E45" w14:textId="7DCCA08C" w:rsidR="000E606E" w:rsidRPr="00040E29" w:rsidRDefault="000E606E" w:rsidP="000E606E">
            <w:pPr>
              <w:pStyle w:val="TAL"/>
            </w:pPr>
            <w:r w:rsidRPr="00040E29">
              <w:rPr>
                <w:rFonts w:eastAsia="DengXian"/>
                <w:lang w:eastAsia="zh-CN"/>
              </w:rPr>
              <w:t xml:space="preserve">PC5-S: </w:t>
            </w:r>
            <w:r w:rsidRPr="00040E29">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EFB13E0" w14:textId="2E3822A1" w:rsidR="000E606E" w:rsidRPr="00040E29" w:rsidRDefault="000E606E" w:rsidP="000E606E">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713644CD" w14:textId="3A95596C" w:rsidR="000E606E" w:rsidRPr="00040E29" w:rsidRDefault="000E606E" w:rsidP="000E606E">
            <w:pPr>
              <w:pStyle w:val="TAC"/>
            </w:pPr>
            <w:r w:rsidRPr="00040E29">
              <w:t>-</w:t>
            </w:r>
          </w:p>
        </w:tc>
      </w:tr>
      <w:tr w:rsidR="000E606E" w:rsidRPr="00040E29" w14:paraId="7AC5F9F8" w14:textId="77777777" w:rsidTr="000E606E">
        <w:tc>
          <w:tcPr>
            <w:tcW w:w="533" w:type="dxa"/>
            <w:tcBorders>
              <w:top w:val="single" w:sz="6" w:space="0" w:color="auto"/>
              <w:left w:val="single" w:sz="4" w:space="0" w:color="auto"/>
              <w:bottom w:val="single" w:sz="6" w:space="0" w:color="auto"/>
              <w:right w:val="single" w:sz="6" w:space="0" w:color="auto"/>
            </w:tcBorders>
          </w:tcPr>
          <w:p w14:paraId="4AFECA13" w14:textId="0E946366" w:rsidR="000E606E" w:rsidRPr="00040E29" w:rsidRDefault="000E606E" w:rsidP="000E606E">
            <w:pPr>
              <w:pStyle w:val="TAC"/>
            </w:pPr>
            <w:r w:rsidRPr="00040E29">
              <w:t>4</w:t>
            </w:r>
          </w:p>
        </w:tc>
        <w:tc>
          <w:tcPr>
            <w:tcW w:w="3966" w:type="dxa"/>
            <w:tcBorders>
              <w:top w:val="single" w:sz="6" w:space="0" w:color="auto"/>
              <w:left w:val="single" w:sz="6" w:space="0" w:color="auto"/>
              <w:bottom w:val="single" w:sz="6" w:space="0" w:color="auto"/>
              <w:right w:val="single" w:sz="6" w:space="0" w:color="auto"/>
            </w:tcBorders>
          </w:tcPr>
          <w:p w14:paraId="2B9B0B14" w14:textId="6DB5E764" w:rsidR="000E606E" w:rsidRPr="00040E29" w:rsidRDefault="000E606E" w:rsidP="000E606E">
            <w:pPr>
              <w:pStyle w:val="TAL"/>
            </w:pPr>
            <w:r w:rsidRPr="00040E29">
              <w:rPr>
                <w:rFonts w:eastAsia="DengXian"/>
                <w:lang w:eastAsia="zh-CN"/>
              </w:rPr>
              <w:t xml:space="preserve">Check: Does the UE send a </w:t>
            </w:r>
            <w:r w:rsidRPr="00040E29">
              <w:t>DIRECT LINK RELEASE ACCEPT</w:t>
            </w:r>
            <w:r w:rsidRPr="00040E29">
              <w:rPr>
                <w:rFonts w:eastAsia="DengXian"/>
                <w:lang w:eastAsia="zh-CN"/>
              </w:rPr>
              <w:t xml:space="preserve"> message</w:t>
            </w:r>
            <w:r w:rsidRPr="00040E29">
              <w:rPr>
                <w:rFonts w:eastAsia="Cambria Math"/>
              </w:rPr>
              <w:t xml:space="preserve"> within the next 5 seconds</w:t>
            </w:r>
            <w:r w:rsidRPr="00040E29">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7604BF60" w14:textId="767ACF07" w:rsidR="000E606E" w:rsidRPr="00040E29" w:rsidRDefault="000E606E" w:rsidP="000E606E">
            <w:pPr>
              <w:pStyle w:val="TAC"/>
            </w:pPr>
            <w:r w:rsidRPr="00040E29">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2F2EC029" w14:textId="6065285E" w:rsidR="000E606E" w:rsidRPr="00040E29" w:rsidRDefault="000E606E" w:rsidP="000E606E">
            <w:pPr>
              <w:pStyle w:val="TAL"/>
            </w:pPr>
            <w:r w:rsidRPr="00040E29">
              <w:rPr>
                <w:rFonts w:eastAsia="DengXian"/>
                <w:lang w:eastAsia="zh-CN"/>
              </w:rPr>
              <w:t xml:space="preserve">PC5-S: </w:t>
            </w:r>
            <w:r w:rsidRPr="00040E29">
              <w:t>DIRECT LINK RELEASE ACCEPT</w:t>
            </w:r>
          </w:p>
        </w:tc>
        <w:tc>
          <w:tcPr>
            <w:tcW w:w="539" w:type="dxa"/>
            <w:tcBorders>
              <w:top w:val="single" w:sz="6" w:space="0" w:color="auto"/>
              <w:left w:val="single" w:sz="6" w:space="0" w:color="auto"/>
              <w:bottom w:val="single" w:sz="6" w:space="0" w:color="auto"/>
              <w:right w:val="single" w:sz="6" w:space="0" w:color="auto"/>
            </w:tcBorders>
          </w:tcPr>
          <w:p w14:paraId="2F8EA928" w14:textId="23CA7C7C" w:rsidR="000E606E" w:rsidRPr="00040E29" w:rsidRDefault="000E606E" w:rsidP="000E606E">
            <w:pPr>
              <w:pStyle w:val="TAC"/>
            </w:pPr>
            <w:r w:rsidRPr="00040E29">
              <w:t>1</w:t>
            </w:r>
          </w:p>
        </w:tc>
        <w:tc>
          <w:tcPr>
            <w:tcW w:w="850" w:type="dxa"/>
            <w:tcBorders>
              <w:top w:val="single" w:sz="6" w:space="0" w:color="auto"/>
              <w:left w:val="single" w:sz="6" w:space="0" w:color="auto"/>
              <w:bottom w:val="single" w:sz="6" w:space="0" w:color="auto"/>
              <w:right w:val="single" w:sz="4" w:space="0" w:color="auto"/>
            </w:tcBorders>
          </w:tcPr>
          <w:p w14:paraId="0EFC2938" w14:textId="2A166ED3" w:rsidR="000E606E" w:rsidRPr="00040E29" w:rsidRDefault="000E606E" w:rsidP="000E606E">
            <w:pPr>
              <w:pStyle w:val="TAC"/>
            </w:pPr>
            <w:r w:rsidRPr="00040E29">
              <w:t>F</w:t>
            </w:r>
          </w:p>
        </w:tc>
      </w:tr>
      <w:tr w:rsidR="004C60F8" w:rsidRPr="00040E29" w14:paraId="13489841"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41EC9882" w14:textId="77777777" w:rsidR="004C60F8" w:rsidRPr="00040E29" w:rsidRDefault="004C60F8" w:rsidP="009D4432">
            <w:pPr>
              <w:pStyle w:val="TAC"/>
            </w:pPr>
            <w:r w:rsidRPr="00040E29">
              <w:t>5</w:t>
            </w:r>
          </w:p>
        </w:tc>
        <w:tc>
          <w:tcPr>
            <w:tcW w:w="3966" w:type="dxa"/>
            <w:tcBorders>
              <w:top w:val="single" w:sz="6" w:space="0" w:color="auto"/>
              <w:left w:val="single" w:sz="6" w:space="0" w:color="auto"/>
              <w:bottom w:val="single" w:sz="6" w:space="0" w:color="auto"/>
              <w:right w:val="single" w:sz="6" w:space="0" w:color="auto"/>
            </w:tcBorders>
            <w:hideMark/>
          </w:tcPr>
          <w:p w14:paraId="2CA39263" w14:textId="77777777" w:rsidR="004C60F8" w:rsidRPr="00040E29" w:rsidRDefault="004C60F8" w:rsidP="009D4432">
            <w:pPr>
              <w:pStyle w:val="TAL"/>
            </w:pPr>
            <w:r w:rsidRPr="00040E29">
              <w:t xml:space="preserve">The UE is brought to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xml:space="preserve">), Test Mode = </w:t>
            </w:r>
            <w:r w:rsidRPr="00040E29">
              <w:rPr>
                <w:i/>
              </w:rPr>
              <w:t>On</w:t>
            </w:r>
            <w:r w:rsidRPr="00040E29">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1A33ADAB" w14:textId="77777777" w:rsidR="004C60F8" w:rsidRPr="00040E29" w:rsidRDefault="004C60F8"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hideMark/>
          </w:tcPr>
          <w:p w14:paraId="4B9A3A75"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76C18353"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78D80BC6" w14:textId="77777777" w:rsidR="004C60F8" w:rsidRPr="00040E29" w:rsidRDefault="004C60F8" w:rsidP="009D4432">
            <w:pPr>
              <w:pStyle w:val="TAC"/>
            </w:pPr>
            <w:r w:rsidRPr="00040E29">
              <w:t>-</w:t>
            </w:r>
          </w:p>
        </w:tc>
      </w:tr>
      <w:tr w:rsidR="004C60F8" w:rsidRPr="00040E29" w14:paraId="1891F542"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305A9B0" w14:textId="77777777" w:rsidR="004C60F8" w:rsidRPr="00040E29" w:rsidRDefault="004C60F8" w:rsidP="009D4432">
            <w:pPr>
              <w:pStyle w:val="TAC"/>
            </w:pPr>
            <w:r w:rsidRPr="00040E29">
              <w:rPr>
                <w:lang w:eastAsia="zh-CN"/>
              </w:rPr>
              <w:t>6</w:t>
            </w:r>
          </w:p>
        </w:tc>
        <w:tc>
          <w:tcPr>
            <w:tcW w:w="3966" w:type="dxa"/>
            <w:tcBorders>
              <w:top w:val="single" w:sz="6" w:space="0" w:color="auto"/>
              <w:left w:val="single" w:sz="6" w:space="0" w:color="auto"/>
              <w:bottom w:val="single" w:sz="6" w:space="0" w:color="auto"/>
              <w:right w:val="single" w:sz="6" w:space="0" w:color="auto"/>
            </w:tcBorders>
          </w:tcPr>
          <w:p w14:paraId="50789A0F" w14:textId="3B3D2E85" w:rsidR="004C60F8" w:rsidRPr="00040E29" w:rsidRDefault="004C60F8" w:rsidP="009D4432">
            <w:pPr>
              <w:pStyle w:val="TAL"/>
              <w:rPr>
                <w:lang w:eastAsia="zh-CN"/>
              </w:rPr>
            </w:pPr>
            <w:r w:rsidRPr="00040E29">
              <w:rPr>
                <w:lang w:eastAsia="zh-CN"/>
              </w:rPr>
              <w:t>The SS triggers UE to close UE test loop mode E (</w:t>
            </w:r>
            <w:r w:rsidR="000E606E" w:rsidRPr="00040E29">
              <w:rPr>
                <w:lang w:eastAsia="zh-CN"/>
              </w:rPr>
              <w:t>Transmission</w:t>
            </w:r>
            <w:r w:rsidRPr="00040E29">
              <w:rPr>
                <w:lang w:eastAsia="zh-CN"/>
              </w:rPr>
              <w:t xml:space="preserve"> Mode).</w:t>
            </w:r>
          </w:p>
          <w:p w14:paraId="3DBB02BF" w14:textId="77777777" w:rsidR="004C60F8" w:rsidRPr="00040E29" w:rsidRDefault="004C60F8" w:rsidP="009D4432">
            <w:pPr>
              <w:pStyle w:val="TAL"/>
            </w:pPr>
            <w:r w:rsidRPr="00040E29">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4A65364C" w14:textId="77777777" w:rsidR="004C60F8" w:rsidRPr="00040E29" w:rsidRDefault="004C60F8" w:rsidP="009D4432">
            <w:pPr>
              <w:pStyle w:val="TAC"/>
            </w:pPr>
            <w:r w:rsidRPr="00040E29">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27E0E471" w14:textId="77777777" w:rsidR="004C60F8" w:rsidRPr="00040E29" w:rsidRDefault="004C60F8" w:rsidP="009D4432">
            <w:pPr>
              <w:pStyle w:val="TAL"/>
            </w:pPr>
            <w:r w:rsidRPr="00040E29">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79A88CED" w14:textId="77777777" w:rsidR="004C60F8" w:rsidRPr="00040E29" w:rsidRDefault="004C60F8" w:rsidP="009D4432">
            <w:pPr>
              <w:pStyle w:val="TAC"/>
            </w:pPr>
            <w:r w:rsidRPr="00040E29">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233640C" w14:textId="77777777" w:rsidR="004C60F8" w:rsidRPr="00040E29" w:rsidRDefault="004C60F8" w:rsidP="009D4432">
            <w:pPr>
              <w:pStyle w:val="TAC"/>
            </w:pPr>
            <w:r w:rsidRPr="00040E29">
              <w:rPr>
                <w:rFonts w:eastAsia="DengXian"/>
                <w:lang w:eastAsia="zh-CN"/>
              </w:rPr>
              <w:t>-</w:t>
            </w:r>
          </w:p>
        </w:tc>
      </w:tr>
      <w:tr w:rsidR="004C60F8" w:rsidRPr="00040E29" w14:paraId="6DBBE7D7"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27A90BC" w14:textId="77777777" w:rsidR="004C60F8" w:rsidRPr="00040E29" w:rsidRDefault="004C60F8" w:rsidP="009D4432">
            <w:pPr>
              <w:pStyle w:val="TAC"/>
            </w:pPr>
            <w:r w:rsidRPr="00040E29">
              <w:t>7</w:t>
            </w:r>
          </w:p>
        </w:tc>
        <w:tc>
          <w:tcPr>
            <w:tcW w:w="3966" w:type="dxa"/>
            <w:tcBorders>
              <w:top w:val="single" w:sz="6" w:space="0" w:color="auto"/>
              <w:left w:val="single" w:sz="6" w:space="0" w:color="auto"/>
              <w:bottom w:val="single" w:sz="6" w:space="0" w:color="auto"/>
              <w:right w:val="single" w:sz="6" w:space="0" w:color="auto"/>
            </w:tcBorders>
            <w:hideMark/>
          </w:tcPr>
          <w:p w14:paraId="230F5923" w14:textId="77777777" w:rsidR="004C60F8" w:rsidRPr="00040E29" w:rsidRDefault="004C60F8" w:rsidP="009D4432">
            <w:pPr>
              <w:pStyle w:val="TAL"/>
            </w:pPr>
            <w:r w:rsidRPr="00040E29">
              <w:t xml:space="preserve">The UE transmits one AMD PDU#1 to </w:t>
            </w:r>
            <w:r w:rsidRPr="00040E29">
              <w:rPr>
                <w:lang w:eastAsia="zh-CN"/>
              </w:rPr>
              <w:t>NR-SS-UE1</w:t>
            </w:r>
            <w:r w:rsidRPr="00040E29">
              <w:t xml:space="preserve"> on SL-DRB</w:t>
            </w:r>
          </w:p>
        </w:tc>
        <w:tc>
          <w:tcPr>
            <w:tcW w:w="709" w:type="dxa"/>
            <w:tcBorders>
              <w:top w:val="single" w:sz="6" w:space="0" w:color="auto"/>
              <w:left w:val="single" w:sz="6" w:space="0" w:color="auto"/>
              <w:bottom w:val="single" w:sz="6" w:space="0" w:color="auto"/>
              <w:right w:val="single" w:sz="6" w:space="0" w:color="auto"/>
            </w:tcBorders>
            <w:hideMark/>
          </w:tcPr>
          <w:p w14:paraId="1EDB4937" w14:textId="77777777" w:rsidR="004C60F8" w:rsidRPr="00040E29" w:rsidRDefault="004C60F8" w:rsidP="009D4432">
            <w:pPr>
              <w:pStyle w:val="TAC"/>
            </w:pPr>
            <w:r w:rsidRPr="00040E29">
              <w:t>--&gt;</w:t>
            </w:r>
          </w:p>
        </w:tc>
        <w:tc>
          <w:tcPr>
            <w:tcW w:w="3003" w:type="dxa"/>
            <w:tcBorders>
              <w:top w:val="single" w:sz="6" w:space="0" w:color="auto"/>
              <w:left w:val="single" w:sz="6" w:space="0" w:color="auto"/>
              <w:bottom w:val="single" w:sz="6" w:space="0" w:color="auto"/>
              <w:right w:val="single" w:sz="6" w:space="0" w:color="auto"/>
            </w:tcBorders>
          </w:tcPr>
          <w:p w14:paraId="278ACA65" w14:textId="588EF666" w:rsidR="004C60F8" w:rsidRPr="00040E29" w:rsidRDefault="004C60F8" w:rsidP="009D4432">
            <w:pPr>
              <w:pStyle w:val="TAL"/>
            </w:pPr>
            <w:r w:rsidRPr="00040E29">
              <w:t>AMD PDU#1 (SN=0)</w:t>
            </w:r>
          </w:p>
        </w:tc>
        <w:tc>
          <w:tcPr>
            <w:tcW w:w="539" w:type="dxa"/>
            <w:tcBorders>
              <w:top w:val="single" w:sz="6" w:space="0" w:color="auto"/>
              <w:left w:val="single" w:sz="6" w:space="0" w:color="auto"/>
              <w:bottom w:val="single" w:sz="6" w:space="0" w:color="auto"/>
              <w:right w:val="single" w:sz="6" w:space="0" w:color="auto"/>
            </w:tcBorders>
            <w:hideMark/>
          </w:tcPr>
          <w:p w14:paraId="12835D09" w14:textId="77777777" w:rsidR="004C60F8" w:rsidRPr="00040E29" w:rsidRDefault="004C60F8" w:rsidP="009D4432">
            <w:pPr>
              <w:pStyle w:val="TAC"/>
            </w:pPr>
            <w:r w:rsidRPr="00040E29">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5494DBAA" w14:textId="77777777" w:rsidR="004C60F8" w:rsidRPr="00040E29" w:rsidRDefault="004C60F8" w:rsidP="009D4432">
            <w:pPr>
              <w:pStyle w:val="TAC"/>
            </w:pPr>
            <w:r w:rsidRPr="00040E29">
              <w:rPr>
                <w:rFonts w:eastAsia="MS Gothic"/>
              </w:rPr>
              <w:t>-</w:t>
            </w:r>
          </w:p>
        </w:tc>
      </w:tr>
      <w:tr w:rsidR="004C60F8" w:rsidRPr="00040E29" w14:paraId="6FFD347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CBA1033" w14:textId="77777777" w:rsidR="004C60F8" w:rsidRPr="00040E29" w:rsidRDefault="004C60F8" w:rsidP="009D4432">
            <w:pPr>
              <w:pStyle w:val="TAC"/>
            </w:pPr>
            <w:r w:rsidRPr="00040E29">
              <w:t>-</w:t>
            </w:r>
          </w:p>
        </w:tc>
        <w:tc>
          <w:tcPr>
            <w:tcW w:w="3966" w:type="dxa"/>
            <w:tcBorders>
              <w:top w:val="single" w:sz="6" w:space="0" w:color="auto"/>
              <w:left w:val="single" w:sz="6" w:space="0" w:color="auto"/>
              <w:bottom w:val="single" w:sz="6" w:space="0" w:color="auto"/>
              <w:right w:val="single" w:sz="6" w:space="0" w:color="auto"/>
            </w:tcBorders>
          </w:tcPr>
          <w:p w14:paraId="1AD91EC9" w14:textId="4E16B79E" w:rsidR="004C60F8" w:rsidRPr="00040E29" w:rsidRDefault="004C60F8" w:rsidP="009D4432">
            <w:pPr>
              <w:pStyle w:val="TAL"/>
            </w:pPr>
            <w:r w:rsidRPr="00040E29">
              <w:t xml:space="preserve">EXCEPTION: Steps 9-10 are repeated </w:t>
            </w:r>
            <w:proofErr w:type="spellStart"/>
            <w:r w:rsidRPr="00040E29">
              <w:t>sl</w:t>
            </w:r>
            <w:proofErr w:type="spellEnd"/>
            <w:r w:rsidRPr="00040E29">
              <w:t>-maxRetxThreshold times</w:t>
            </w:r>
          </w:p>
        </w:tc>
        <w:tc>
          <w:tcPr>
            <w:tcW w:w="709" w:type="dxa"/>
            <w:tcBorders>
              <w:top w:val="single" w:sz="6" w:space="0" w:color="auto"/>
              <w:left w:val="single" w:sz="6" w:space="0" w:color="auto"/>
              <w:bottom w:val="single" w:sz="6" w:space="0" w:color="auto"/>
              <w:right w:val="single" w:sz="6" w:space="0" w:color="auto"/>
            </w:tcBorders>
            <w:hideMark/>
          </w:tcPr>
          <w:p w14:paraId="167EC071" w14:textId="77777777" w:rsidR="004C60F8" w:rsidRPr="00040E29" w:rsidRDefault="004C60F8"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hideMark/>
          </w:tcPr>
          <w:p w14:paraId="17A9641A"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587203FF"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29104393" w14:textId="77777777" w:rsidR="004C60F8" w:rsidRPr="00040E29" w:rsidRDefault="004C60F8" w:rsidP="009D4432">
            <w:pPr>
              <w:pStyle w:val="TAC"/>
            </w:pPr>
            <w:r w:rsidRPr="00040E29">
              <w:t>-</w:t>
            </w:r>
          </w:p>
        </w:tc>
      </w:tr>
      <w:tr w:rsidR="000E606E" w:rsidRPr="00040E29" w14:paraId="1FE2CE3B" w14:textId="77777777" w:rsidTr="000E606E">
        <w:tc>
          <w:tcPr>
            <w:tcW w:w="533" w:type="dxa"/>
            <w:tcBorders>
              <w:top w:val="single" w:sz="6" w:space="0" w:color="auto"/>
              <w:left w:val="single" w:sz="4" w:space="0" w:color="auto"/>
              <w:bottom w:val="single" w:sz="6" w:space="0" w:color="auto"/>
              <w:right w:val="single" w:sz="6" w:space="0" w:color="auto"/>
            </w:tcBorders>
          </w:tcPr>
          <w:p w14:paraId="0E098E5D" w14:textId="22E4C465" w:rsidR="000E606E" w:rsidRPr="00040E29" w:rsidRDefault="000E606E" w:rsidP="000E606E">
            <w:pPr>
              <w:pStyle w:val="TAC"/>
            </w:pPr>
            <w:r w:rsidRPr="00040E29">
              <w:t>-</w:t>
            </w:r>
          </w:p>
        </w:tc>
        <w:tc>
          <w:tcPr>
            <w:tcW w:w="3966" w:type="dxa"/>
            <w:tcBorders>
              <w:top w:val="single" w:sz="6" w:space="0" w:color="auto"/>
              <w:left w:val="single" w:sz="6" w:space="0" w:color="auto"/>
              <w:bottom w:val="single" w:sz="6" w:space="0" w:color="auto"/>
              <w:right w:val="single" w:sz="6" w:space="0" w:color="auto"/>
            </w:tcBorders>
          </w:tcPr>
          <w:p w14:paraId="1FA73CEF" w14:textId="3D4F230B" w:rsidR="000E606E" w:rsidRPr="00040E29" w:rsidRDefault="000E606E" w:rsidP="000E606E">
            <w:pPr>
              <w:pStyle w:val="TAL"/>
            </w:pPr>
            <w:r w:rsidRPr="00040E29">
              <w:t>EXCEPTION: In parallel to steps 9-10 any additional AMD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D96AAC" w14:textId="20003A5C" w:rsidR="000E606E" w:rsidRPr="00040E29" w:rsidRDefault="000E606E" w:rsidP="000E606E">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tcPr>
          <w:p w14:paraId="48DE3E1F" w14:textId="43CB9B56" w:rsidR="000E606E" w:rsidRPr="00040E29" w:rsidRDefault="000E606E" w:rsidP="000E606E">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tcPr>
          <w:p w14:paraId="11020BFF" w14:textId="751309C1" w:rsidR="000E606E" w:rsidRPr="00040E29" w:rsidRDefault="000E606E" w:rsidP="000E606E">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1692FC39" w14:textId="766A374F" w:rsidR="000E606E" w:rsidRPr="00040E29" w:rsidRDefault="000E606E" w:rsidP="000E606E">
            <w:pPr>
              <w:pStyle w:val="TAC"/>
            </w:pPr>
            <w:r w:rsidRPr="00040E29">
              <w:t>-</w:t>
            </w:r>
          </w:p>
        </w:tc>
      </w:tr>
      <w:tr w:rsidR="004C60F8" w:rsidRPr="00040E29" w14:paraId="0047903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FD3BAA9" w14:textId="77777777" w:rsidR="004C60F8" w:rsidRPr="00040E29" w:rsidRDefault="004C60F8" w:rsidP="009D4432">
            <w:pPr>
              <w:pStyle w:val="TAC"/>
            </w:pPr>
            <w:r w:rsidRPr="00040E29">
              <w:t>8</w:t>
            </w:r>
          </w:p>
        </w:tc>
        <w:tc>
          <w:tcPr>
            <w:tcW w:w="3966" w:type="dxa"/>
            <w:tcBorders>
              <w:top w:val="single" w:sz="6" w:space="0" w:color="auto"/>
              <w:left w:val="single" w:sz="6" w:space="0" w:color="auto"/>
              <w:bottom w:val="single" w:sz="6" w:space="0" w:color="auto"/>
              <w:right w:val="single" w:sz="6" w:space="0" w:color="auto"/>
            </w:tcBorders>
            <w:hideMark/>
          </w:tcPr>
          <w:p w14:paraId="58ACCD05" w14:textId="77777777" w:rsidR="004C60F8" w:rsidRPr="00040E29" w:rsidRDefault="004C60F8" w:rsidP="009D4432">
            <w:pPr>
              <w:pStyle w:val="TAL"/>
            </w:pPr>
            <w:r w:rsidRPr="00040E29">
              <w:t xml:space="preserve">The </w:t>
            </w:r>
            <w:r w:rsidRPr="00040E29">
              <w:rPr>
                <w:lang w:eastAsia="zh-CN"/>
              </w:rPr>
              <w:t>NR-SS-UE1</w:t>
            </w:r>
            <w:r w:rsidRPr="00040E29">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78421AAB" w14:textId="77777777" w:rsidR="004C60F8" w:rsidRPr="00040E29" w:rsidRDefault="004C60F8" w:rsidP="009D4432">
            <w:pPr>
              <w:pStyle w:val="TAC"/>
            </w:pPr>
            <w:r w:rsidRPr="00040E29">
              <w:t>&lt;--</w:t>
            </w:r>
          </w:p>
        </w:tc>
        <w:tc>
          <w:tcPr>
            <w:tcW w:w="3003" w:type="dxa"/>
            <w:tcBorders>
              <w:top w:val="single" w:sz="6" w:space="0" w:color="auto"/>
              <w:left w:val="single" w:sz="6" w:space="0" w:color="auto"/>
              <w:bottom w:val="single" w:sz="6" w:space="0" w:color="auto"/>
              <w:right w:val="single" w:sz="6" w:space="0" w:color="auto"/>
            </w:tcBorders>
            <w:hideMark/>
          </w:tcPr>
          <w:p w14:paraId="1B061ADE" w14:textId="77777777" w:rsidR="004C60F8" w:rsidRPr="00040E29" w:rsidRDefault="004C60F8" w:rsidP="009D4432">
            <w:pPr>
              <w:pStyle w:val="TAL"/>
              <w:rPr>
                <w:iCs/>
              </w:rPr>
            </w:pPr>
            <w:r w:rsidRPr="00040E29">
              <w:t>STATUS PDU</w:t>
            </w:r>
          </w:p>
        </w:tc>
        <w:tc>
          <w:tcPr>
            <w:tcW w:w="539" w:type="dxa"/>
            <w:tcBorders>
              <w:top w:val="single" w:sz="6" w:space="0" w:color="auto"/>
              <w:left w:val="single" w:sz="6" w:space="0" w:color="auto"/>
              <w:bottom w:val="single" w:sz="6" w:space="0" w:color="auto"/>
              <w:right w:val="single" w:sz="6" w:space="0" w:color="auto"/>
            </w:tcBorders>
            <w:hideMark/>
          </w:tcPr>
          <w:p w14:paraId="54417D28"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6F6B3E72" w14:textId="77777777" w:rsidR="004C60F8" w:rsidRPr="00040E29" w:rsidRDefault="004C60F8" w:rsidP="009D4432">
            <w:pPr>
              <w:pStyle w:val="TAC"/>
            </w:pPr>
            <w:r w:rsidRPr="00040E29">
              <w:t>-</w:t>
            </w:r>
          </w:p>
        </w:tc>
      </w:tr>
      <w:tr w:rsidR="004C60F8" w:rsidRPr="00040E29" w14:paraId="62E85C7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474E1CD" w14:textId="77777777" w:rsidR="004C60F8" w:rsidRPr="00040E29" w:rsidRDefault="004C60F8" w:rsidP="009D4432">
            <w:pPr>
              <w:pStyle w:val="TAC"/>
            </w:pPr>
            <w:r w:rsidRPr="00040E29">
              <w:t>9</w:t>
            </w:r>
          </w:p>
        </w:tc>
        <w:tc>
          <w:tcPr>
            <w:tcW w:w="3966" w:type="dxa"/>
            <w:tcBorders>
              <w:top w:val="single" w:sz="6" w:space="0" w:color="auto"/>
              <w:left w:val="single" w:sz="6" w:space="0" w:color="auto"/>
              <w:bottom w:val="single" w:sz="6" w:space="0" w:color="auto"/>
              <w:right w:val="single" w:sz="6" w:space="0" w:color="auto"/>
            </w:tcBorders>
            <w:hideMark/>
          </w:tcPr>
          <w:p w14:paraId="2307626C" w14:textId="77777777" w:rsidR="004C60F8" w:rsidRPr="00040E29" w:rsidRDefault="004C60F8" w:rsidP="009D4432">
            <w:pPr>
              <w:pStyle w:val="TAL"/>
            </w:pPr>
            <w:r w:rsidRPr="00040E29">
              <w:t xml:space="preserve">The UE transmits one AMD PDU#1 to </w:t>
            </w:r>
            <w:r w:rsidRPr="00040E29">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6D578F24" w14:textId="77777777" w:rsidR="004C60F8" w:rsidRPr="00040E29" w:rsidRDefault="004C60F8" w:rsidP="009D4432">
            <w:pPr>
              <w:pStyle w:val="TAC"/>
            </w:pPr>
            <w:r w:rsidRPr="00040E29">
              <w:t>--&gt;</w:t>
            </w:r>
          </w:p>
        </w:tc>
        <w:tc>
          <w:tcPr>
            <w:tcW w:w="3003" w:type="dxa"/>
            <w:tcBorders>
              <w:top w:val="single" w:sz="6" w:space="0" w:color="auto"/>
              <w:left w:val="single" w:sz="6" w:space="0" w:color="auto"/>
              <w:bottom w:val="single" w:sz="6" w:space="0" w:color="auto"/>
              <w:right w:val="single" w:sz="6" w:space="0" w:color="auto"/>
            </w:tcBorders>
          </w:tcPr>
          <w:p w14:paraId="580B96E0" w14:textId="7F8F8443" w:rsidR="004C60F8" w:rsidRPr="00040E29" w:rsidRDefault="004C60F8" w:rsidP="009D4432">
            <w:pPr>
              <w:pStyle w:val="TAL"/>
            </w:pPr>
            <w:r w:rsidRPr="00040E29">
              <w:t>AMD PDU#1 (SN=0)</w:t>
            </w:r>
          </w:p>
        </w:tc>
        <w:tc>
          <w:tcPr>
            <w:tcW w:w="539" w:type="dxa"/>
            <w:tcBorders>
              <w:top w:val="single" w:sz="6" w:space="0" w:color="auto"/>
              <w:left w:val="single" w:sz="6" w:space="0" w:color="auto"/>
              <w:bottom w:val="single" w:sz="6" w:space="0" w:color="auto"/>
              <w:right w:val="single" w:sz="6" w:space="0" w:color="auto"/>
            </w:tcBorders>
            <w:hideMark/>
          </w:tcPr>
          <w:p w14:paraId="4FA7ED09"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783D4E0E" w14:textId="77777777" w:rsidR="004C60F8" w:rsidRPr="00040E29" w:rsidRDefault="004C60F8" w:rsidP="009D4432">
            <w:pPr>
              <w:pStyle w:val="TAC"/>
            </w:pPr>
            <w:r w:rsidRPr="00040E29">
              <w:t>-</w:t>
            </w:r>
          </w:p>
        </w:tc>
      </w:tr>
      <w:tr w:rsidR="004C60F8" w:rsidRPr="00040E29" w14:paraId="1B46E8FC"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0730BC05" w14:textId="77777777" w:rsidR="004C60F8" w:rsidRPr="00040E29" w:rsidRDefault="004C60F8" w:rsidP="009D4432">
            <w:pPr>
              <w:pStyle w:val="TAC"/>
            </w:pPr>
            <w:r w:rsidRPr="00040E29">
              <w:t>10</w:t>
            </w:r>
          </w:p>
        </w:tc>
        <w:tc>
          <w:tcPr>
            <w:tcW w:w="3966" w:type="dxa"/>
            <w:tcBorders>
              <w:top w:val="single" w:sz="6" w:space="0" w:color="auto"/>
              <w:left w:val="single" w:sz="6" w:space="0" w:color="auto"/>
              <w:bottom w:val="single" w:sz="6" w:space="0" w:color="auto"/>
              <w:right w:val="single" w:sz="6" w:space="0" w:color="auto"/>
            </w:tcBorders>
            <w:hideMark/>
          </w:tcPr>
          <w:p w14:paraId="73A9BD6B" w14:textId="77777777" w:rsidR="004C60F8" w:rsidRPr="00040E29" w:rsidRDefault="004C60F8" w:rsidP="009D4432">
            <w:pPr>
              <w:pStyle w:val="TAL"/>
            </w:pPr>
            <w:r w:rsidRPr="00040E29">
              <w:t xml:space="preserve">The </w:t>
            </w:r>
            <w:r w:rsidRPr="00040E29">
              <w:rPr>
                <w:lang w:eastAsia="zh-CN"/>
              </w:rPr>
              <w:t>NR-SS-UE1</w:t>
            </w:r>
            <w:r w:rsidRPr="00040E29">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51D49526" w14:textId="77777777" w:rsidR="004C60F8" w:rsidRPr="00040E29" w:rsidRDefault="004C60F8" w:rsidP="009D4432">
            <w:pPr>
              <w:pStyle w:val="TAC"/>
            </w:pPr>
            <w:r w:rsidRPr="00040E29">
              <w:t>&lt;--</w:t>
            </w:r>
          </w:p>
        </w:tc>
        <w:tc>
          <w:tcPr>
            <w:tcW w:w="3003" w:type="dxa"/>
            <w:tcBorders>
              <w:top w:val="single" w:sz="6" w:space="0" w:color="auto"/>
              <w:left w:val="single" w:sz="6" w:space="0" w:color="auto"/>
              <w:bottom w:val="single" w:sz="6" w:space="0" w:color="auto"/>
              <w:right w:val="single" w:sz="6" w:space="0" w:color="auto"/>
            </w:tcBorders>
            <w:hideMark/>
          </w:tcPr>
          <w:p w14:paraId="636AC691" w14:textId="77777777" w:rsidR="004C60F8" w:rsidRPr="00040E29" w:rsidRDefault="004C60F8" w:rsidP="009D4432">
            <w:pPr>
              <w:pStyle w:val="TAL"/>
              <w:rPr>
                <w:iCs/>
              </w:rPr>
            </w:pPr>
            <w:r w:rsidRPr="00040E29">
              <w:t>STATUS PDU</w:t>
            </w:r>
          </w:p>
        </w:tc>
        <w:tc>
          <w:tcPr>
            <w:tcW w:w="539" w:type="dxa"/>
            <w:tcBorders>
              <w:top w:val="single" w:sz="6" w:space="0" w:color="auto"/>
              <w:left w:val="single" w:sz="6" w:space="0" w:color="auto"/>
              <w:bottom w:val="single" w:sz="6" w:space="0" w:color="auto"/>
              <w:right w:val="single" w:sz="6" w:space="0" w:color="auto"/>
            </w:tcBorders>
            <w:hideMark/>
          </w:tcPr>
          <w:p w14:paraId="12509ADF"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39520998" w14:textId="77777777" w:rsidR="004C60F8" w:rsidRPr="00040E29" w:rsidRDefault="004C60F8" w:rsidP="009D4432">
            <w:pPr>
              <w:pStyle w:val="TAC"/>
            </w:pPr>
            <w:r w:rsidRPr="00040E29">
              <w:t>-</w:t>
            </w:r>
          </w:p>
        </w:tc>
      </w:tr>
      <w:tr w:rsidR="000E606E" w:rsidRPr="00040E29" w14:paraId="7EAD84B7" w14:textId="77777777" w:rsidTr="000E606E">
        <w:tc>
          <w:tcPr>
            <w:tcW w:w="533" w:type="dxa"/>
            <w:tcBorders>
              <w:top w:val="single" w:sz="6" w:space="0" w:color="auto"/>
              <w:left w:val="single" w:sz="4" w:space="0" w:color="auto"/>
              <w:bottom w:val="single" w:sz="6" w:space="0" w:color="auto"/>
              <w:right w:val="single" w:sz="6" w:space="0" w:color="auto"/>
            </w:tcBorders>
          </w:tcPr>
          <w:p w14:paraId="61592848" w14:textId="34A06723" w:rsidR="000E606E" w:rsidRPr="00040E29" w:rsidRDefault="000E606E" w:rsidP="000E606E">
            <w:pPr>
              <w:pStyle w:val="TAC"/>
            </w:pPr>
            <w:r w:rsidRPr="00040E29">
              <w:t>11</w:t>
            </w:r>
          </w:p>
        </w:tc>
        <w:tc>
          <w:tcPr>
            <w:tcW w:w="3966" w:type="dxa"/>
            <w:tcBorders>
              <w:top w:val="single" w:sz="6" w:space="0" w:color="auto"/>
              <w:left w:val="single" w:sz="6" w:space="0" w:color="auto"/>
              <w:bottom w:val="single" w:sz="6" w:space="0" w:color="auto"/>
              <w:right w:val="single" w:sz="6" w:space="0" w:color="auto"/>
            </w:tcBorders>
          </w:tcPr>
          <w:p w14:paraId="346B3F67" w14:textId="08A181FC" w:rsidR="000E606E" w:rsidRPr="00040E29" w:rsidRDefault="000E606E" w:rsidP="000E606E">
            <w:pPr>
              <w:pStyle w:val="TAL"/>
            </w:pPr>
            <w:r w:rsidRPr="00040E29">
              <w:rPr>
                <w:rFonts w:eastAsia="DengXian"/>
                <w:lang w:eastAsia="zh-CN"/>
              </w:rPr>
              <w:t>1 second after step 10, the NR-</w:t>
            </w:r>
            <w:r w:rsidRPr="00040E29">
              <w:rPr>
                <w:lang w:eastAsia="zh-CN"/>
              </w:rPr>
              <w:t>SS-UE1</w:t>
            </w:r>
            <w:r w:rsidRPr="00040E29">
              <w:rPr>
                <w:rFonts w:eastAsia="DengXian"/>
                <w:lang w:eastAsia="zh-CN"/>
              </w:rPr>
              <w:t xml:space="preserve"> sends a </w:t>
            </w:r>
            <w:r w:rsidRPr="00040E29">
              <w:t>DIRECT LINK RELEASE REQUEST</w:t>
            </w:r>
            <w:r w:rsidRPr="00040E29">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16C25D1" w14:textId="370452F9" w:rsidR="000E606E" w:rsidRPr="00040E29" w:rsidRDefault="000E606E" w:rsidP="000E606E">
            <w:pPr>
              <w:pStyle w:val="TAC"/>
            </w:pPr>
            <w:r w:rsidRPr="00040E29">
              <w:t>&lt;--</w:t>
            </w:r>
          </w:p>
        </w:tc>
        <w:tc>
          <w:tcPr>
            <w:tcW w:w="3003" w:type="dxa"/>
            <w:tcBorders>
              <w:top w:val="single" w:sz="6" w:space="0" w:color="auto"/>
              <w:left w:val="single" w:sz="6" w:space="0" w:color="auto"/>
              <w:bottom w:val="single" w:sz="6" w:space="0" w:color="auto"/>
              <w:right w:val="single" w:sz="6" w:space="0" w:color="auto"/>
            </w:tcBorders>
          </w:tcPr>
          <w:p w14:paraId="7CF37CC4" w14:textId="3BEFFDAA" w:rsidR="000E606E" w:rsidRPr="00040E29" w:rsidRDefault="000E606E" w:rsidP="000E606E">
            <w:pPr>
              <w:pStyle w:val="TAL"/>
            </w:pPr>
            <w:r w:rsidRPr="00040E29">
              <w:rPr>
                <w:rFonts w:eastAsia="DengXian"/>
                <w:lang w:eastAsia="zh-CN"/>
              </w:rPr>
              <w:t xml:space="preserve"> PC5-S: </w:t>
            </w:r>
            <w:r w:rsidRPr="00040E29">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4067419" w14:textId="00E3291F" w:rsidR="000E606E" w:rsidRPr="00040E29" w:rsidRDefault="000E606E" w:rsidP="000E606E">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6A0B787" w14:textId="25AD2CE1" w:rsidR="000E606E" w:rsidRPr="00040E29" w:rsidRDefault="000E606E" w:rsidP="000E606E">
            <w:pPr>
              <w:pStyle w:val="TAC"/>
            </w:pPr>
            <w:r w:rsidRPr="00040E29">
              <w:t>-</w:t>
            </w:r>
          </w:p>
        </w:tc>
      </w:tr>
      <w:tr w:rsidR="000E606E" w:rsidRPr="00040E29" w14:paraId="303CEFF0" w14:textId="77777777" w:rsidTr="000E606E">
        <w:tc>
          <w:tcPr>
            <w:tcW w:w="533" w:type="dxa"/>
            <w:tcBorders>
              <w:top w:val="single" w:sz="6" w:space="0" w:color="auto"/>
              <w:left w:val="single" w:sz="4" w:space="0" w:color="auto"/>
              <w:bottom w:val="single" w:sz="6" w:space="0" w:color="auto"/>
              <w:right w:val="single" w:sz="6" w:space="0" w:color="auto"/>
            </w:tcBorders>
          </w:tcPr>
          <w:p w14:paraId="192EFED7" w14:textId="7F9F8A6E" w:rsidR="000E606E" w:rsidRPr="00040E29" w:rsidRDefault="000E606E" w:rsidP="000E606E">
            <w:pPr>
              <w:pStyle w:val="TAC"/>
            </w:pPr>
            <w:r w:rsidRPr="00040E29">
              <w:t>11A</w:t>
            </w:r>
          </w:p>
        </w:tc>
        <w:tc>
          <w:tcPr>
            <w:tcW w:w="3966" w:type="dxa"/>
            <w:tcBorders>
              <w:top w:val="single" w:sz="6" w:space="0" w:color="auto"/>
              <w:left w:val="single" w:sz="6" w:space="0" w:color="auto"/>
              <w:bottom w:val="single" w:sz="6" w:space="0" w:color="auto"/>
              <w:right w:val="single" w:sz="6" w:space="0" w:color="auto"/>
            </w:tcBorders>
          </w:tcPr>
          <w:p w14:paraId="3AF34669" w14:textId="268E895F" w:rsidR="000E606E" w:rsidRPr="00040E29" w:rsidRDefault="000E606E" w:rsidP="000E606E">
            <w:pPr>
              <w:pStyle w:val="TAL"/>
            </w:pPr>
            <w:r w:rsidRPr="00040E29">
              <w:rPr>
                <w:rFonts w:eastAsia="DengXian"/>
                <w:lang w:eastAsia="zh-CN"/>
              </w:rPr>
              <w:t xml:space="preserve">Check: Does the UE send a </w:t>
            </w:r>
            <w:r w:rsidRPr="00040E29">
              <w:t>DIRECT LINK RELEASE ACCEPT</w:t>
            </w:r>
            <w:r w:rsidRPr="00040E29">
              <w:rPr>
                <w:rFonts w:eastAsia="DengXian"/>
                <w:lang w:eastAsia="zh-CN"/>
              </w:rPr>
              <w:t xml:space="preserve"> message</w:t>
            </w:r>
            <w:r w:rsidRPr="00040E29">
              <w:rPr>
                <w:rFonts w:eastAsia="Cambria Math"/>
              </w:rPr>
              <w:t xml:space="preserve"> within the next 5 seconds</w:t>
            </w:r>
            <w:r w:rsidRPr="00040E29">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1E10EDA" w14:textId="4538D6DB" w:rsidR="000E606E" w:rsidRPr="00040E29" w:rsidRDefault="000E606E" w:rsidP="000E606E">
            <w:pPr>
              <w:pStyle w:val="TAC"/>
            </w:pPr>
            <w:r w:rsidRPr="00040E29">
              <w:t>--&gt;</w:t>
            </w:r>
          </w:p>
        </w:tc>
        <w:tc>
          <w:tcPr>
            <w:tcW w:w="3003" w:type="dxa"/>
            <w:tcBorders>
              <w:top w:val="single" w:sz="6" w:space="0" w:color="auto"/>
              <w:left w:val="single" w:sz="6" w:space="0" w:color="auto"/>
              <w:bottom w:val="single" w:sz="6" w:space="0" w:color="auto"/>
              <w:right w:val="single" w:sz="6" w:space="0" w:color="auto"/>
            </w:tcBorders>
          </w:tcPr>
          <w:p w14:paraId="52037977" w14:textId="30976521" w:rsidR="000E606E" w:rsidRPr="00040E29" w:rsidRDefault="000E606E" w:rsidP="000E606E">
            <w:pPr>
              <w:pStyle w:val="TAL"/>
            </w:pPr>
            <w:r w:rsidRPr="00040E29">
              <w:rPr>
                <w:rFonts w:eastAsia="DengXian"/>
                <w:lang w:eastAsia="zh-CN"/>
              </w:rPr>
              <w:t xml:space="preserve">PC5-S: </w:t>
            </w:r>
            <w:r w:rsidRPr="00040E29">
              <w:t>DIRECT LINK RELEASE ACCEPT</w:t>
            </w:r>
          </w:p>
        </w:tc>
        <w:tc>
          <w:tcPr>
            <w:tcW w:w="539" w:type="dxa"/>
            <w:tcBorders>
              <w:top w:val="single" w:sz="6" w:space="0" w:color="auto"/>
              <w:left w:val="single" w:sz="6" w:space="0" w:color="auto"/>
              <w:bottom w:val="single" w:sz="6" w:space="0" w:color="auto"/>
              <w:right w:val="single" w:sz="6" w:space="0" w:color="auto"/>
            </w:tcBorders>
          </w:tcPr>
          <w:p w14:paraId="6A57B3E1" w14:textId="3B0F6719" w:rsidR="000E606E" w:rsidRPr="00040E29" w:rsidRDefault="000E606E" w:rsidP="000E606E">
            <w:pPr>
              <w:pStyle w:val="TAC"/>
            </w:pPr>
            <w:r w:rsidRPr="00040E29">
              <w:t>2</w:t>
            </w:r>
          </w:p>
        </w:tc>
        <w:tc>
          <w:tcPr>
            <w:tcW w:w="850" w:type="dxa"/>
            <w:tcBorders>
              <w:top w:val="single" w:sz="6" w:space="0" w:color="auto"/>
              <w:left w:val="single" w:sz="6" w:space="0" w:color="auto"/>
              <w:bottom w:val="single" w:sz="6" w:space="0" w:color="auto"/>
              <w:right w:val="single" w:sz="4" w:space="0" w:color="auto"/>
            </w:tcBorders>
          </w:tcPr>
          <w:p w14:paraId="419C9CEC" w14:textId="58F30831" w:rsidR="000E606E" w:rsidRPr="00040E29" w:rsidRDefault="000E606E" w:rsidP="000E606E">
            <w:pPr>
              <w:pStyle w:val="TAC"/>
            </w:pPr>
            <w:r w:rsidRPr="00040E29">
              <w:t>F</w:t>
            </w:r>
          </w:p>
        </w:tc>
      </w:tr>
      <w:tr w:rsidR="004C60F8" w:rsidRPr="00040E29" w14:paraId="7ECA0DE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A1C1DF9" w14:textId="77777777" w:rsidR="004C60F8" w:rsidRPr="00040E29" w:rsidRDefault="004C60F8" w:rsidP="009D4432">
            <w:pPr>
              <w:pStyle w:val="TAC"/>
            </w:pPr>
            <w:r w:rsidRPr="00040E29">
              <w:t>12</w:t>
            </w:r>
          </w:p>
        </w:tc>
        <w:tc>
          <w:tcPr>
            <w:tcW w:w="3966" w:type="dxa"/>
            <w:tcBorders>
              <w:top w:val="single" w:sz="6" w:space="0" w:color="auto"/>
              <w:left w:val="single" w:sz="6" w:space="0" w:color="auto"/>
              <w:bottom w:val="single" w:sz="6" w:space="0" w:color="auto"/>
              <w:right w:val="single" w:sz="6" w:space="0" w:color="auto"/>
            </w:tcBorders>
            <w:hideMark/>
          </w:tcPr>
          <w:p w14:paraId="53B6B88A" w14:textId="77777777" w:rsidR="004C60F8" w:rsidRPr="00040E29" w:rsidRDefault="004C60F8" w:rsidP="009D4432">
            <w:pPr>
              <w:pStyle w:val="TAL"/>
            </w:pPr>
            <w:r w:rsidRPr="00040E29">
              <w:t xml:space="preserve">The UE is brought to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xml:space="preserve">), Test Mode = </w:t>
            </w:r>
            <w:r w:rsidRPr="00040E29">
              <w:rPr>
                <w:i/>
              </w:rPr>
              <w:t>On</w:t>
            </w:r>
            <w:r w:rsidRPr="00040E29">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23D2733B" w14:textId="77777777" w:rsidR="004C60F8" w:rsidRPr="00040E29" w:rsidRDefault="004C60F8"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hideMark/>
          </w:tcPr>
          <w:p w14:paraId="5B9B63E4" w14:textId="77777777" w:rsidR="004C60F8" w:rsidRPr="00040E29" w:rsidRDefault="004C60F8"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hideMark/>
          </w:tcPr>
          <w:p w14:paraId="73540A46" w14:textId="77777777" w:rsidR="004C60F8" w:rsidRPr="00040E29" w:rsidRDefault="004C60F8"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7A1B2792" w14:textId="77777777" w:rsidR="004C60F8" w:rsidRPr="00040E29" w:rsidRDefault="004C60F8" w:rsidP="009D4432">
            <w:pPr>
              <w:pStyle w:val="TAC"/>
            </w:pPr>
            <w:r w:rsidRPr="00040E29">
              <w:t>-</w:t>
            </w:r>
          </w:p>
        </w:tc>
      </w:tr>
      <w:tr w:rsidR="004C60F8" w:rsidRPr="00040E29" w14:paraId="77CBAE04"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883B56D" w14:textId="77777777" w:rsidR="004C60F8" w:rsidRPr="00040E29" w:rsidRDefault="004C60F8" w:rsidP="009D4432">
            <w:pPr>
              <w:pStyle w:val="TAC"/>
            </w:pPr>
            <w:r w:rsidRPr="00040E29">
              <w:t>13</w:t>
            </w:r>
          </w:p>
        </w:tc>
        <w:tc>
          <w:tcPr>
            <w:tcW w:w="3966" w:type="dxa"/>
            <w:tcBorders>
              <w:top w:val="single" w:sz="6" w:space="0" w:color="auto"/>
              <w:left w:val="single" w:sz="6" w:space="0" w:color="auto"/>
              <w:bottom w:val="single" w:sz="6" w:space="0" w:color="auto"/>
              <w:right w:val="single" w:sz="6" w:space="0" w:color="auto"/>
            </w:tcBorders>
          </w:tcPr>
          <w:p w14:paraId="5FA21708" w14:textId="352E7910" w:rsidR="004C60F8" w:rsidRPr="00040E29" w:rsidRDefault="004C60F8" w:rsidP="009D4432">
            <w:pPr>
              <w:pStyle w:val="TAL"/>
              <w:rPr>
                <w:lang w:eastAsia="zh-CN"/>
              </w:rPr>
            </w:pPr>
            <w:r w:rsidRPr="00040E29">
              <w:rPr>
                <w:lang w:eastAsia="zh-CN"/>
              </w:rPr>
              <w:t>The SS triggers UE to close UE test loop mode E (Transmi</w:t>
            </w:r>
            <w:r w:rsidR="00613430" w:rsidRPr="00040E29">
              <w:rPr>
                <w:lang w:eastAsia="zh-CN"/>
              </w:rPr>
              <w:t>ssion</w:t>
            </w:r>
            <w:r w:rsidRPr="00040E29">
              <w:rPr>
                <w:lang w:eastAsia="zh-CN"/>
              </w:rPr>
              <w:t xml:space="preserve"> Mode).</w:t>
            </w:r>
          </w:p>
          <w:p w14:paraId="685A7B86" w14:textId="77777777" w:rsidR="004C60F8" w:rsidRPr="00040E29" w:rsidRDefault="004C60F8" w:rsidP="009D4432">
            <w:pPr>
              <w:pStyle w:val="TAL"/>
            </w:pPr>
            <w:r w:rsidRPr="00040E29">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7241B9EA" w14:textId="77777777" w:rsidR="004C60F8" w:rsidRPr="00040E29" w:rsidRDefault="004C60F8" w:rsidP="009D4432">
            <w:pPr>
              <w:pStyle w:val="TAC"/>
              <w:rPr>
                <w:rFonts w:cs="Arial"/>
              </w:rPr>
            </w:pPr>
            <w:r w:rsidRPr="00040E29">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5E8637F9" w14:textId="77777777" w:rsidR="004C60F8" w:rsidRPr="00040E29" w:rsidRDefault="004C60F8" w:rsidP="009D4432">
            <w:pPr>
              <w:pStyle w:val="TAL"/>
              <w:rPr>
                <w:rFonts w:cs="Arial"/>
              </w:rPr>
            </w:pPr>
            <w:r w:rsidRPr="00040E29">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5E1E2FEF" w14:textId="77777777" w:rsidR="004C60F8" w:rsidRPr="00040E29" w:rsidRDefault="004C60F8" w:rsidP="009D4432">
            <w:pPr>
              <w:pStyle w:val="TAC"/>
              <w:rPr>
                <w:rFonts w:cs="Arial"/>
                <w:szCs w:val="18"/>
              </w:rPr>
            </w:pPr>
            <w:r w:rsidRPr="00040E29">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4721D3EB" w14:textId="77777777" w:rsidR="004C60F8" w:rsidRPr="00040E29" w:rsidRDefault="004C60F8" w:rsidP="009D4432">
            <w:pPr>
              <w:pStyle w:val="TAC"/>
              <w:rPr>
                <w:rFonts w:cs="Arial"/>
                <w:szCs w:val="18"/>
              </w:rPr>
            </w:pPr>
            <w:r w:rsidRPr="00040E29">
              <w:rPr>
                <w:rFonts w:eastAsia="DengXian"/>
                <w:lang w:eastAsia="zh-CN"/>
              </w:rPr>
              <w:t>-</w:t>
            </w:r>
          </w:p>
        </w:tc>
      </w:tr>
      <w:tr w:rsidR="004C60F8" w:rsidRPr="00040E29" w14:paraId="6B40E5D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BDFD2E0" w14:textId="77777777" w:rsidR="004C60F8" w:rsidRPr="00040E29" w:rsidRDefault="004C60F8" w:rsidP="009D4432">
            <w:pPr>
              <w:pStyle w:val="TAC"/>
            </w:pPr>
            <w:r w:rsidRPr="00040E29">
              <w:t>14</w:t>
            </w:r>
          </w:p>
        </w:tc>
        <w:tc>
          <w:tcPr>
            <w:tcW w:w="3966" w:type="dxa"/>
            <w:tcBorders>
              <w:top w:val="single" w:sz="6" w:space="0" w:color="auto"/>
              <w:left w:val="single" w:sz="6" w:space="0" w:color="auto"/>
              <w:bottom w:val="single" w:sz="6" w:space="0" w:color="auto"/>
              <w:right w:val="single" w:sz="6" w:space="0" w:color="auto"/>
            </w:tcBorders>
            <w:hideMark/>
          </w:tcPr>
          <w:p w14:paraId="34A9CC4B" w14:textId="77777777" w:rsidR="004C60F8" w:rsidRPr="00040E29" w:rsidRDefault="004C60F8" w:rsidP="009D4432">
            <w:pPr>
              <w:pStyle w:val="TAL"/>
            </w:pPr>
            <w:r w:rsidRPr="00040E29">
              <w:t xml:space="preserve">The </w:t>
            </w:r>
            <w:r w:rsidRPr="00040E29">
              <w:rPr>
                <w:lang w:eastAsia="zh-CN"/>
              </w:rPr>
              <w:t>NR-SS-UE1 MAC is configured to not send HARQ feedback</w:t>
            </w:r>
          </w:p>
        </w:tc>
        <w:tc>
          <w:tcPr>
            <w:tcW w:w="709" w:type="dxa"/>
            <w:tcBorders>
              <w:top w:val="single" w:sz="6" w:space="0" w:color="auto"/>
              <w:left w:val="single" w:sz="6" w:space="0" w:color="auto"/>
              <w:bottom w:val="single" w:sz="6" w:space="0" w:color="auto"/>
              <w:right w:val="single" w:sz="6" w:space="0" w:color="auto"/>
            </w:tcBorders>
          </w:tcPr>
          <w:p w14:paraId="710F28D1" w14:textId="185524C4" w:rsidR="004C60F8" w:rsidRPr="00040E29" w:rsidRDefault="00A23DDB"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tcPr>
          <w:p w14:paraId="6D9DD661" w14:textId="0FFC6BFA" w:rsidR="004C60F8" w:rsidRPr="00040E29" w:rsidRDefault="00A23DDB"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tcPr>
          <w:p w14:paraId="5B363C33" w14:textId="61C714AF" w:rsidR="004C60F8" w:rsidRPr="00040E29" w:rsidRDefault="00A23DDB"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4AB05F32" w14:textId="6D4768E7" w:rsidR="004C60F8" w:rsidRPr="00040E29" w:rsidRDefault="00A23DDB" w:rsidP="009D4432">
            <w:pPr>
              <w:pStyle w:val="TAC"/>
            </w:pPr>
            <w:r w:rsidRPr="00040E29">
              <w:t>-</w:t>
            </w:r>
          </w:p>
        </w:tc>
      </w:tr>
      <w:tr w:rsidR="004C60F8" w:rsidRPr="00040E29" w14:paraId="1F9EA83F"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3BF5449" w14:textId="77777777" w:rsidR="004C60F8" w:rsidRPr="00040E29" w:rsidRDefault="004C60F8" w:rsidP="009D4432">
            <w:pPr>
              <w:pStyle w:val="TAC"/>
            </w:pPr>
            <w:r w:rsidRPr="00040E29">
              <w:t>-</w:t>
            </w:r>
          </w:p>
        </w:tc>
        <w:tc>
          <w:tcPr>
            <w:tcW w:w="3966" w:type="dxa"/>
            <w:tcBorders>
              <w:top w:val="single" w:sz="6" w:space="0" w:color="auto"/>
              <w:left w:val="single" w:sz="6" w:space="0" w:color="auto"/>
              <w:bottom w:val="single" w:sz="6" w:space="0" w:color="auto"/>
              <w:right w:val="single" w:sz="6" w:space="0" w:color="auto"/>
            </w:tcBorders>
            <w:hideMark/>
          </w:tcPr>
          <w:p w14:paraId="4E1137E1" w14:textId="77777777" w:rsidR="004C60F8" w:rsidRPr="00040E29" w:rsidRDefault="004C60F8" w:rsidP="009D4432">
            <w:pPr>
              <w:pStyle w:val="TAL"/>
            </w:pPr>
            <w:r w:rsidRPr="00040E29">
              <w:rPr>
                <w:rFonts w:cs="Arial"/>
              </w:rPr>
              <w:t>EXCEPTION: S</w:t>
            </w:r>
            <w:r w:rsidRPr="00040E29">
              <w:t>tep 14 is repeated sl-MaxNumConsecutiveDTX-r16 times</w:t>
            </w:r>
          </w:p>
        </w:tc>
        <w:tc>
          <w:tcPr>
            <w:tcW w:w="709" w:type="dxa"/>
            <w:tcBorders>
              <w:top w:val="single" w:sz="6" w:space="0" w:color="auto"/>
              <w:left w:val="single" w:sz="6" w:space="0" w:color="auto"/>
              <w:bottom w:val="single" w:sz="6" w:space="0" w:color="auto"/>
              <w:right w:val="single" w:sz="6" w:space="0" w:color="auto"/>
            </w:tcBorders>
          </w:tcPr>
          <w:p w14:paraId="059997E5" w14:textId="1570239C" w:rsidR="004C60F8" w:rsidRPr="00040E29" w:rsidRDefault="00A23DDB" w:rsidP="009D4432">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tcPr>
          <w:p w14:paraId="7064E7E8" w14:textId="0A12D830" w:rsidR="004C60F8" w:rsidRPr="00040E29" w:rsidRDefault="00A23DDB" w:rsidP="009D4432">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tcPr>
          <w:p w14:paraId="6A21A691" w14:textId="2D7166A0" w:rsidR="004C60F8" w:rsidRPr="00040E29" w:rsidRDefault="00A23DDB"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7FFE91C" w14:textId="727AD4EC" w:rsidR="004C60F8" w:rsidRPr="00040E29" w:rsidRDefault="00A23DDB" w:rsidP="009D4432">
            <w:pPr>
              <w:pStyle w:val="TAC"/>
            </w:pPr>
            <w:r w:rsidRPr="00040E29">
              <w:t>-</w:t>
            </w:r>
          </w:p>
        </w:tc>
      </w:tr>
      <w:tr w:rsidR="00613430" w:rsidRPr="00040E29" w14:paraId="183EF44D" w14:textId="77777777" w:rsidTr="000E606E">
        <w:tc>
          <w:tcPr>
            <w:tcW w:w="533" w:type="dxa"/>
            <w:tcBorders>
              <w:top w:val="single" w:sz="6" w:space="0" w:color="auto"/>
              <w:left w:val="single" w:sz="4" w:space="0" w:color="auto"/>
              <w:bottom w:val="single" w:sz="6" w:space="0" w:color="auto"/>
              <w:right w:val="single" w:sz="6" w:space="0" w:color="auto"/>
            </w:tcBorders>
          </w:tcPr>
          <w:p w14:paraId="6435C2DD" w14:textId="21D1B90B" w:rsidR="00613430" w:rsidRPr="00040E29" w:rsidRDefault="00613430" w:rsidP="00613430">
            <w:pPr>
              <w:pStyle w:val="TAC"/>
            </w:pPr>
            <w:r w:rsidRPr="00040E29">
              <w:t>-</w:t>
            </w:r>
          </w:p>
        </w:tc>
        <w:tc>
          <w:tcPr>
            <w:tcW w:w="3966" w:type="dxa"/>
            <w:tcBorders>
              <w:top w:val="single" w:sz="6" w:space="0" w:color="auto"/>
              <w:left w:val="single" w:sz="6" w:space="0" w:color="auto"/>
              <w:bottom w:val="single" w:sz="6" w:space="0" w:color="auto"/>
              <w:right w:val="single" w:sz="6" w:space="0" w:color="auto"/>
            </w:tcBorders>
          </w:tcPr>
          <w:p w14:paraId="7D818C0C" w14:textId="05B4A15C" w:rsidR="00613430" w:rsidRPr="00040E29" w:rsidRDefault="00613430" w:rsidP="00613430">
            <w:pPr>
              <w:pStyle w:val="TAL"/>
              <w:rPr>
                <w:rFonts w:cs="Arial"/>
              </w:rPr>
            </w:pPr>
            <w:r w:rsidRPr="00040E29">
              <w:t>EXCEPTION: In parallel to step 14 any additional MAC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E69A8C" w14:textId="7D9EE909" w:rsidR="00613430" w:rsidRPr="00040E29" w:rsidRDefault="00613430" w:rsidP="00613430">
            <w:pPr>
              <w:pStyle w:val="TAC"/>
            </w:pPr>
            <w:r w:rsidRPr="00040E29">
              <w:t>-</w:t>
            </w:r>
          </w:p>
        </w:tc>
        <w:tc>
          <w:tcPr>
            <w:tcW w:w="3003" w:type="dxa"/>
            <w:tcBorders>
              <w:top w:val="single" w:sz="6" w:space="0" w:color="auto"/>
              <w:left w:val="single" w:sz="6" w:space="0" w:color="auto"/>
              <w:bottom w:val="single" w:sz="6" w:space="0" w:color="auto"/>
              <w:right w:val="single" w:sz="6" w:space="0" w:color="auto"/>
            </w:tcBorders>
          </w:tcPr>
          <w:p w14:paraId="42C3E62B" w14:textId="545EFB53" w:rsidR="00613430" w:rsidRPr="00040E29" w:rsidRDefault="00613430" w:rsidP="00613430">
            <w:pPr>
              <w:pStyle w:val="TAL"/>
            </w:pPr>
            <w:r w:rsidRPr="00040E29">
              <w:t>-</w:t>
            </w:r>
          </w:p>
        </w:tc>
        <w:tc>
          <w:tcPr>
            <w:tcW w:w="539" w:type="dxa"/>
            <w:tcBorders>
              <w:top w:val="single" w:sz="6" w:space="0" w:color="auto"/>
              <w:left w:val="single" w:sz="6" w:space="0" w:color="auto"/>
              <w:bottom w:val="single" w:sz="6" w:space="0" w:color="auto"/>
              <w:right w:val="single" w:sz="6" w:space="0" w:color="auto"/>
            </w:tcBorders>
          </w:tcPr>
          <w:p w14:paraId="7061DC74" w14:textId="5ADC7F22" w:rsidR="00613430" w:rsidRPr="00040E29" w:rsidRDefault="00613430" w:rsidP="00613430">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7553505D" w14:textId="58062F57" w:rsidR="00613430" w:rsidRPr="00040E29" w:rsidRDefault="00613430" w:rsidP="00613430">
            <w:pPr>
              <w:pStyle w:val="TAC"/>
            </w:pPr>
            <w:r w:rsidRPr="00040E29">
              <w:t>-</w:t>
            </w:r>
          </w:p>
        </w:tc>
      </w:tr>
      <w:tr w:rsidR="004C60F8" w:rsidRPr="00040E29" w14:paraId="01613960"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4A940E5" w14:textId="77777777" w:rsidR="004C60F8" w:rsidRPr="00040E29" w:rsidRDefault="004C60F8" w:rsidP="009D4432">
            <w:pPr>
              <w:pStyle w:val="TAC"/>
            </w:pPr>
            <w:r w:rsidRPr="00040E29">
              <w:t>15</w:t>
            </w:r>
          </w:p>
        </w:tc>
        <w:tc>
          <w:tcPr>
            <w:tcW w:w="3966" w:type="dxa"/>
            <w:tcBorders>
              <w:top w:val="single" w:sz="6" w:space="0" w:color="auto"/>
              <w:left w:val="single" w:sz="6" w:space="0" w:color="auto"/>
              <w:bottom w:val="single" w:sz="6" w:space="0" w:color="auto"/>
              <w:right w:val="single" w:sz="6" w:space="0" w:color="auto"/>
            </w:tcBorders>
            <w:hideMark/>
          </w:tcPr>
          <w:p w14:paraId="0C2B5A06" w14:textId="77777777" w:rsidR="004C60F8" w:rsidRPr="00040E29" w:rsidRDefault="004C60F8" w:rsidP="009D4432">
            <w:pPr>
              <w:pStyle w:val="TAL"/>
            </w:pPr>
            <w:r w:rsidRPr="00040E29">
              <w:t xml:space="preserve">The UE transmits one MAC PDU to </w:t>
            </w:r>
            <w:r w:rsidRPr="00040E29">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762960EF" w14:textId="77777777" w:rsidR="004C60F8" w:rsidRPr="00040E29" w:rsidRDefault="004C60F8" w:rsidP="009D4432">
            <w:pPr>
              <w:pStyle w:val="TAC"/>
            </w:pPr>
            <w:r w:rsidRPr="00040E29">
              <w:t>--&gt;</w:t>
            </w:r>
          </w:p>
        </w:tc>
        <w:tc>
          <w:tcPr>
            <w:tcW w:w="3003" w:type="dxa"/>
            <w:tcBorders>
              <w:top w:val="single" w:sz="6" w:space="0" w:color="auto"/>
              <w:left w:val="single" w:sz="6" w:space="0" w:color="auto"/>
              <w:bottom w:val="single" w:sz="6" w:space="0" w:color="auto"/>
              <w:right w:val="single" w:sz="6" w:space="0" w:color="auto"/>
            </w:tcBorders>
          </w:tcPr>
          <w:p w14:paraId="2C7898FA" w14:textId="77777777" w:rsidR="004C60F8" w:rsidRPr="00040E29" w:rsidRDefault="004C60F8" w:rsidP="009D4432">
            <w:pPr>
              <w:pStyle w:val="TAL"/>
            </w:pPr>
            <w:r w:rsidRPr="00040E29">
              <w:t>MAC PDU</w:t>
            </w:r>
          </w:p>
          <w:p w14:paraId="299174E1" w14:textId="77777777" w:rsidR="004C60F8" w:rsidRPr="00040E29" w:rsidRDefault="004C60F8" w:rsidP="009D4432">
            <w:pPr>
              <w:pStyle w:val="TAL"/>
            </w:pPr>
          </w:p>
        </w:tc>
        <w:tc>
          <w:tcPr>
            <w:tcW w:w="539" w:type="dxa"/>
            <w:tcBorders>
              <w:top w:val="single" w:sz="6" w:space="0" w:color="auto"/>
              <w:left w:val="single" w:sz="6" w:space="0" w:color="auto"/>
              <w:bottom w:val="single" w:sz="6" w:space="0" w:color="auto"/>
              <w:right w:val="single" w:sz="6" w:space="0" w:color="auto"/>
            </w:tcBorders>
            <w:hideMark/>
          </w:tcPr>
          <w:p w14:paraId="4C3DAF35" w14:textId="77777777" w:rsidR="004C60F8" w:rsidRPr="00040E29" w:rsidRDefault="004C60F8" w:rsidP="009D4432">
            <w:pPr>
              <w:pStyle w:val="TAC"/>
              <w:rPr>
                <w:szCs w:val="18"/>
              </w:rPr>
            </w:pPr>
            <w:r w:rsidRPr="00040E29">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75776B6D" w14:textId="77777777" w:rsidR="004C60F8" w:rsidRPr="00040E29" w:rsidRDefault="004C60F8" w:rsidP="009D4432">
            <w:pPr>
              <w:pStyle w:val="TAC"/>
              <w:rPr>
                <w:szCs w:val="18"/>
              </w:rPr>
            </w:pPr>
            <w:r w:rsidRPr="00040E29">
              <w:rPr>
                <w:rFonts w:eastAsia="MS Gothic"/>
              </w:rPr>
              <w:t>-</w:t>
            </w:r>
          </w:p>
        </w:tc>
      </w:tr>
      <w:tr w:rsidR="00613430" w:rsidRPr="00040E29" w14:paraId="4F570399" w14:textId="77777777" w:rsidTr="000E606E">
        <w:tc>
          <w:tcPr>
            <w:tcW w:w="533" w:type="dxa"/>
            <w:tcBorders>
              <w:top w:val="single" w:sz="6" w:space="0" w:color="auto"/>
              <w:left w:val="single" w:sz="4" w:space="0" w:color="auto"/>
              <w:bottom w:val="single" w:sz="6" w:space="0" w:color="auto"/>
              <w:right w:val="single" w:sz="6" w:space="0" w:color="auto"/>
            </w:tcBorders>
          </w:tcPr>
          <w:p w14:paraId="21AA15AF" w14:textId="2B5B882F" w:rsidR="00613430" w:rsidRPr="00040E29" w:rsidRDefault="00613430" w:rsidP="00613430">
            <w:pPr>
              <w:pStyle w:val="TAC"/>
            </w:pPr>
            <w:r w:rsidRPr="00040E29">
              <w:lastRenderedPageBreak/>
              <w:t>15A</w:t>
            </w:r>
          </w:p>
        </w:tc>
        <w:tc>
          <w:tcPr>
            <w:tcW w:w="3966" w:type="dxa"/>
            <w:tcBorders>
              <w:top w:val="single" w:sz="6" w:space="0" w:color="auto"/>
              <w:left w:val="single" w:sz="6" w:space="0" w:color="auto"/>
              <w:bottom w:val="single" w:sz="6" w:space="0" w:color="auto"/>
              <w:right w:val="single" w:sz="6" w:space="0" w:color="auto"/>
            </w:tcBorders>
          </w:tcPr>
          <w:p w14:paraId="150E9F23" w14:textId="71843EC0" w:rsidR="00613430" w:rsidRPr="00040E29" w:rsidRDefault="00613430" w:rsidP="00613430">
            <w:pPr>
              <w:pStyle w:val="TAL"/>
            </w:pPr>
            <w:r w:rsidRPr="00040E29">
              <w:rPr>
                <w:rFonts w:eastAsia="DengXian"/>
                <w:lang w:eastAsia="zh-CN"/>
              </w:rPr>
              <w:t>1 second after step 15, the NR-</w:t>
            </w:r>
            <w:r w:rsidRPr="00040E29">
              <w:rPr>
                <w:lang w:eastAsia="zh-CN"/>
              </w:rPr>
              <w:t>SS-UE1</w:t>
            </w:r>
            <w:r w:rsidRPr="00040E29">
              <w:rPr>
                <w:rFonts w:eastAsia="DengXian"/>
                <w:lang w:eastAsia="zh-CN"/>
              </w:rPr>
              <w:t xml:space="preserve"> sends a </w:t>
            </w:r>
            <w:r w:rsidRPr="00040E29">
              <w:t>DIRECT LINK RELEASE REQUEST</w:t>
            </w:r>
            <w:r w:rsidRPr="00040E29">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6CFBBCE8" w14:textId="7968371E" w:rsidR="00613430" w:rsidRPr="00040E29" w:rsidRDefault="00613430" w:rsidP="00613430">
            <w:pPr>
              <w:pStyle w:val="TAC"/>
            </w:pPr>
            <w:r w:rsidRPr="00040E29">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108AFD28" w14:textId="2E178557" w:rsidR="00613430" w:rsidRPr="00040E29" w:rsidRDefault="00613430" w:rsidP="00613430">
            <w:pPr>
              <w:pStyle w:val="TAL"/>
            </w:pPr>
            <w:r w:rsidRPr="00040E29">
              <w:rPr>
                <w:rFonts w:eastAsia="DengXian"/>
                <w:lang w:eastAsia="zh-CN"/>
              </w:rPr>
              <w:t xml:space="preserve">PC5-S: </w:t>
            </w:r>
            <w:r w:rsidRPr="00040E29">
              <w:t>DIRECT LINK RELEASE REQUEST</w:t>
            </w:r>
          </w:p>
        </w:tc>
        <w:tc>
          <w:tcPr>
            <w:tcW w:w="539" w:type="dxa"/>
            <w:tcBorders>
              <w:top w:val="single" w:sz="6" w:space="0" w:color="auto"/>
              <w:left w:val="single" w:sz="6" w:space="0" w:color="auto"/>
              <w:bottom w:val="single" w:sz="6" w:space="0" w:color="auto"/>
              <w:right w:val="single" w:sz="6" w:space="0" w:color="auto"/>
            </w:tcBorders>
          </w:tcPr>
          <w:p w14:paraId="3F1E9829" w14:textId="77777777" w:rsidR="00613430" w:rsidRPr="00040E29" w:rsidRDefault="00613430" w:rsidP="00613430">
            <w:pPr>
              <w:pStyle w:val="TAC"/>
              <w:rPr>
                <w:rFonts w:eastAsia="MS Gothic"/>
              </w:rPr>
            </w:pPr>
          </w:p>
        </w:tc>
        <w:tc>
          <w:tcPr>
            <w:tcW w:w="850" w:type="dxa"/>
            <w:tcBorders>
              <w:top w:val="single" w:sz="6" w:space="0" w:color="auto"/>
              <w:left w:val="single" w:sz="6" w:space="0" w:color="auto"/>
              <w:bottom w:val="single" w:sz="6" w:space="0" w:color="auto"/>
              <w:right w:val="single" w:sz="4" w:space="0" w:color="auto"/>
            </w:tcBorders>
          </w:tcPr>
          <w:p w14:paraId="13C03251" w14:textId="77777777" w:rsidR="00613430" w:rsidRPr="00040E29" w:rsidRDefault="00613430" w:rsidP="00613430">
            <w:pPr>
              <w:pStyle w:val="TAC"/>
              <w:rPr>
                <w:rFonts w:eastAsia="MS Gothic"/>
              </w:rPr>
            </w:pPr>
          </w:p>
        </w:tc>
      </w:tr>
      <w:tr w:rsidR="00613430" w:rsidRPr="00040E29" w14:paraId="4067506A" w14:textId="77777777" w:rsidTr="000E606E">
        <w:tc>
          <w:tcPr>
            <w:tcW w:w="533" w:type="dxa"/>
            <w:tcBorders>
              <w:top w:val="single" w:sz="6" w:space="0" w:color="auto"/>
              <w:left w:val="single" w:sz="4" w:space="0" w:color="auto"/>
              <w:bottom w:val="single" w:sz="6" w:space="0" w:color="auto"/>
              <w:right w:val="single" w:sz="6" w:space="0" w:color="auto"/>
            </w:tcBorders>
          </w:tcPr>
          <w:p w14:paraId="22F69D77" w14:textId="576335CB" w:rsidR="00613430" w:rsidRPr="00040E29" w:rsidRDefault="00613430" w:rsidP="00613430">
            <w:pPr>
              <w:pStyle w:val="TAC"/>
            </w:pPr>
            <w:r w:rsidRPr="00040E29">
              <w:t>16</w:t>
            </w:r>
          </w:p>
        </w:tc>
        <w:tc>
          <w:tcPr>
            <w:tcW w:w="3966" w:type="dxa"/>
            <w:tcBorders>
              <w:top w:val="single" w:sz="6" w:space="0" w:color="auto"/>
              <w:left w:val="single" w:sz="6" w:space="0" w:color="auto"/>
              <w:bottom w:val="single" w:sz="6" w:space="0" w:color="auto"/>
              <w:right w:val="single" w:sz="6" w:space="0" w:color="auto"/>
            </w:tcBorders>
          </w:tcPr>
          <w:p w14:paraId="6A03A0D7" w14:textId="141388C3" w:rsidR="00613430" w:rsidRPr="00040E29" w:rsidRDefault="00613430" w:rsidP="00613430">
            <w:pPr>
              <w:pStyle w:val="TAL"/>
            </w:pPr>
            <w:r w:rsidRPr="00040E29">
              <w:rPr>
                <w:rFonts w:eastAsia="DengXian"/>
                <w:lang w:eastAsia="zh-CN"/>
              </w:rPr>
              <w:t xml:space="preserve">Check: Does the UE send a </w:t>
            </w:r>
            <w:r w:rsidRPr="00040E29">
              <w:t>DIRECT LINK RELEASE ACCEPT</w:t>
            </w:r>
            <w:r w:rsidRPr="00040E29">
              <w:rPr>
                <w:rFonts w:eastAsia="DengXian"/>
                <w:lang w:eastAsia="zh-CN"/>
              </w:rPr>
              <w:t xml:space="preserve"> message</w:t>
            </w:r>
            <w:r w:rsidRPr="00040E29">
              <w:rPr>
                <w:rFonts w:eastAsia="Cambria Math"/>
              </w:rPr>
              <w:t xml:space="preserve"> within the next 5 seconds</w:t>
            </w:r>
            <w:r w:rsidRPr="00040E29">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83E444E" w14:textId="4C72566A" w:rsidR="00613430" w:rsidRPr="00040E29" w:rsidRDefault="00613430" w:rsidP="00613430">
            <w:pPr>
              <w:pStyle w:val="TAC"/>
            </w:pPr>
            <w:r w:rsidRPr="00040E29">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77CF22E6" w14:textId="5969F57A" w:rsidR="00613430" w:rsidRPr="00040E29" w:rsidRDefault="00613430" w:rsidP="00613430">
            <w:pPr>
              <w:pStyle w:val="TAL"/>
            </w:pPr>
            <w:r w:rsidRPr="00040E29">
              <w:rPr>
                <w:rFonts w:eastAsia="DengXian"/>
                <w:lang w:eastAsia="zh-CN"/>
              </w:rPr>
              <w:t xml:space="preserve">PC5-S: </w:t>
            </w:r>
            <w:r w:rsidRPr="00040E29">
              <w:t>DIRECT LINK RELEASE ACCEPT</w:t>
            </w:r>
          </w:p>
        </w:tc>
        <w:tc>
          <w:tcPr>
            <w:tcW w:w="539" w:type="dxa"/>
            <w:tcBorders>
              <w:top w:val="single" w:sz="6" w:space="0" w:color="auto"/>
              <w:left w:val="single" w:sz="6" w:space="0" w:color="auto"/>
              <w:bottom w:val="single" w:sz="6" w:space="0" w:color="auto"/>
              <w:right w:val="single" w:sz="6" w:space="0" w:color="auto"/>
            </w:tcBorders>
          </w:tcPr>
          <w:p w14:paraId="607AC518" w14:textId="50FB2269" w:rsidR="00613430" w:rsidRPr="00040E29" w:rsidRDefault="00613430" w:rsidP="00613430">
            <w:pPr>
              <w:pStyle w:val="TAC"/>
              <w:rPr>
                <w:rFonts w:eastAsia="MS Gothic"/>
              </w:rPr>
            </w:pPr>
            <w:r w:rsidRPr="00040E29">
              <w:t>3</w:t>
            </w:r>
          </w:p>
        </w:tc>
        <w:tc>
          <w:tcPr>
            <w:tcW w:w="850" w:type="dxa"/>
            <w:tcBorders>
              <w:top w:val="single" w:sz="6" w:space="0" w:color="auto"/>
              <w:left w:val="single" w:sz="6" w:space="0" w:color="auto"/>
              <w:bottom w:val="single" w:sz="6" w:space="0" w:color="auto"/>
              <w:right w:val="single" w:sz="4" w:space="0" w:color="auto"/>
            </w:tcBorders>
          </w:tcPr>
          <w:p w14:paraId="60E80727" w14:textId="4D63EEDC" w:rsidR="00613430" w:rsidRPr="00040E29" w:rsidRDefault="00613430" w:rsidP="00613430">
            <w:pPr>
              <w:pStyle w:val="TAC"/>
              <w:rPr>
                <w:rFonts w:eastAsia="MS Gothic"/>
              </w:rPr>
            </w:pPr>
            <w:r w:rsidRPr="00040E29">
              <w:t>F</w:t>
            </w:r>
          </w:p>
        </w:tc>
      </w:tr>
    </w:tbl>
    <w:p w14:paraId="12C5ECB6" w14:textId="77777777" w:rsidR="004C60F8" w:rsidRPr="00040E29" w:rsidRDefault="004C60F8" w:rsidP="009D4432"/>
    <w:p w14:paraId="1201E6F0" w14:textId="77777777" w:rsidR="004C60F8" w:rsidRPr="00040E29" w:rsidRDefault="004C60F8" w:rsidP="004C60F8">
      <w:pPr>
        <w:pStyle w:val="H6"/>
        <w:rPr>
          <w:lang w:eastAsia="zh-CN"/>
        </w:rPr>
      </w:pPr>
      <w:r w:rsidRPr="00040E29">
        <w:rPr>
          <w:lang w:eastAsia="zh-CN"/>
        </w:rPr>
        <w:t>12.1.6.3.3.3</w:t>
      </w:r>
      <w:r w:rsidRPr="00040E29">
        <w:rPr>
          <w:lang w:eastAsia="zh-CN"/>
        </w:rPr>
        <w:tab/>
        <w:t>Specific message contents</w:t>
      </w:r>
    </w:p>
    <w:p w14:paraId="70396C95" w14:textId="77777777" w:rsidR="00613430" w:rsidRPr="00040E29" w:rsidRDefault="00613430" w:rsidP="00613430">
      <w:pPr>
        <w:pStyle w:val="TH"/>
        <w:rPr>
          <w:lang w:eastAsia="zh-CN"/>
        </w:rPr>
      </w:pPr>
      <w:r w:rsidRPr="00040E29">
        <w:t xml:space="preserve">Table </w:t>
      </w:r>
      <w:r w:rsidRPr="00040E29">
        <w:rPr>
          <w:snapToGrid w:val="0"/>
        </w:rPr>
        <w:t>12.1.6.3.3.3</w:t>
      </w:r>
      <w:r w:rsidRPr="00040E29">
        <w:t xml:space="preserve">-1: </w:t>
      </w:r>
      <w:proofErr w:type="spellStart"/>
      <w:r w:rsidRPr="00040E29">
        <w:rPr>
          <w:snapToGrid w:val="0"/>
        </w:rPr>
        <w:t>RRCReconfigurationSidelink</w:t>
      </w:r>
      <w:proofErr w:type="spellEnd"/>
      <w:r w:rsidRPr="00040E29">
        <w:rPr>
          <w:snapToGrid w:val="0"/>
          <w:lang w:eastAsia="zh-CN"/>
        </w:rPr>
        <w:t xml:space="preserve"> (step 2,</w:t>
      </w:r>
      <w:r w:rsidRPr="00040E29">
        <w:t xml:space="preserve"> </w:t>
      </w:r>
      <w:r w:rsidRPr="00040E29">
        <w:rPr>
          <w:snapToGrid w:val="0"/>
          <w:lang w:eastAsia="zh-CN"/>
        </w:rPr>
        <w:t xml:space="preserve">Table </w:t>
      </w:r>
      <w:r w:rsidRPr="00040E29">
        <w:rPr>
          <w:lang w:eastAsia="zh-CN"/>
        </w:rPr>
        <w:t>12.1.6.3.3.</w:t>
      </w:r>
      <w:r w:rsidRPr="00040E29">
        <w:t>2-2</w:t>
      </w:r>
      <w:r w:rsidRPr="00040E29">
        <w:rPr>
          <w:snapToGrid w:val="0"/>
          <w:lang w:eastAsia="zh-CN"/>
        </w:rPr>
        <w:t>)</w:t>
      </w:r>
    </w:p>
    <w:tbl>
      <w:tblPr>
        <w:tblW w:w="960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13430" w:rsidRPr="00040E29" w14:paraId="4736ACDF" w14:textId="77777777" w:rsidTr="000A0152">
        <w:tc>
          <w:tcPr>
            <w:tcW w:w="9600" w:type="dxa"/>
            <w:gridSpan w:val="4"/>
            <w:tcBorders>
              <w:top w:val="single" w:sz="4" w:space="0" w:color="auto"/>
              <w:left w:val="single" w:sz="4" w:space="0" w:color="auto"/>
              <w:bottom w:val="single" w:sz="4" w:space="0" w:color="auto"/>
              <w:right w:val="single" w:sz="4" w:space="0" w:color="auto"/>
            </w:tcBorders>
            <w:hideMark/>
          </w:tcPr>
          <w:p w14:paraId="66077594" w14:textId="77777777" w:rsidR="00613430" w:rsidRPr="00040E29" w:rsidRDefault="00613430">
            <w:pPr>
              <w:pStyle w:val="TAL"/>
              <w:rPr>
                <w:lang w:eastAsia="ja-JP"/>
              </w:rPr>
            </w:pPr>
            <w:r w:rsidRPr="00040E29">
              <w:t>Derivation path: TS 38.508-1 [4], Table 4.6.1A-3 with condition TX</w:t>
            </w:r>
          </w:p>
        </w:tc>
      </w:tr>
      <w:tr w:rsidR="00613430" w:rsidRPr="00040E29" w14:paraId="6CDABF4A"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92B564" w14:textId="77777777" w:rsidR="00613430" w:rsidRPr="00040E29" w:rsidRDefault="00613430">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4570A7" w14:textId="77777777" w:rsidR="00613430" w:rsidRPr="00040E29" w:rsidRDefault="00613430">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6CFFA0C4" w14:textId="77777777" w:rsidR="00613430" w:rsidRPr="00040E29" w:rsidRDefault="00613430">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5C760D6" w14:textId="77777777" w:rsidR="00613430" w:rsidRPr="00040E29" w:rsidRDefault="00613430">
            <w:pPr>
              <w:pStyle w:val="TAH"/>
            </w:pPr>
            <w:r w:rsidRPr="00040E29">
              <w:t>Condition</w:t>
            </w:r>
          </w:p>
        </w:tc>
      </w:tr>
      <w:tr w:rsidR="00613430" w:rsidRPr="00040E29" w14:paraId="2ACD5D7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EE97A03" w14:textId="77777777" w:rsidR="00613430" w:rsidRPr="00040E29" w:rsidRDefault="00613430">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7DFA8FF1"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1070FC00"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98051C2" w14:textId="77777777" w:rsidR="00613430" w:rsidRPr="00040E29" w:rsidRDefault="00613430">
            <w:pPr>
              <w:pStyle w:val="TAL"/>
            </w:pPr>
          </w:p>
        </w:tc>
      </w:tr>
      <w:tr w:rsidR="00613430" w:rsidRPr="00040E29" w14:paraId="1F1860B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238662FD" w14:textId="77777777" w:rsidR="00613430" w:rsidRPr="00040E29" w:rsidRDefault="00613430">
            <w:pPr>
              <w:pStyle w:val="TAL"/>
              <w:rPr>
                <w:lang w:eastAsia="ja-JP"/>
              </w:rPr>
            </w:pPr>
            <w:r w:rsidRPr="00040E29">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75903A74"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91F7D56"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181633" w14:textId="77777777" w:rsidR="00613430" w:rsidRPr="00040E29" w:rsidRDefault="00613430">
            <w:pPr>
              <w:pStyle w:val="TAL"/>
            </w:pPr>
          </w:p>
        </w:tc>
      </w:tr>
      <w:tr w:rsidR="00613430" w:rsidRPr="00040E29" w14:paraId="2CD9B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0543438C" w14:textId="77777777" w:rsidR="00613430" w:rsidRPr="00040E29" w:rsidRDefault="00613430">
            <w:pPr>
              <w:pStyle w:val="TAL"/>
              <w:rPr>
                <w:lang w:eastAsia="ja-JP"/>
              </w:rPr>
            </w:pPr>
            <w:r w:rsidRPr="00040E29">
              <w:t xml:space="preserve">    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0082F707"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B4B7E9E"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A453A48" w14:textId="77777777" w:rsidR="00613430" w:rsidRPr="00040E29" w:rsidRDefault="00613430">
            <w:pPr>
              <w:pStyle w:val="TAL"/>
            </w:pPr>
          </w:p>
        </w:tc>
      </w:tr>
      <w:tr w:rsidR="00613430" w:rsidRPr="00040E29" w14:paraId="29A638D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37E860A5" w14:textId="77777777" w:rsidR="00613430" w:rsidRPr="00040E29" w:rsidRDefault="00613430">
            <w:pPr>
              <w:pStyle w:val="TAL"/>
              <w:rPr>
                <w:lang w:eastAsia="ja-JP"/>
              </w:rPr>
            </w:pPr>
            <w:r w:rsidRPr="00040E29">
              <w:t xml:space="preserve">       slrb-ConfigToReleaseList-r16 SEQUENCE (SIZE (1..maxNrofSLRB-r16))</w:t>
            </w:r>
            <w:r w:rsidRPr="00040E29">
              <w:rPr>
                <w:color w:val="993366"/>
              </w:rPr>
              <w:t xml:space="preserve"> </w:t>
            </w:r>
            <w:r w:rsidRPr="00040E29">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68D06BC3" w14:textId="77777777" w:rsidR="00613430" w:rsidRPr="00040E29" w:rsidRDefault="00613430">
            <w:pPr>
              <w:pStyle w:val="TAL"/>
            </w:pPr>
            <w:r w:rsidRPr="00040E29">
              <w:t>1 entry</w:t>
            </w:r>
          </w:p>
        </w:tc>
        <w:tc>
          <w:tcPr>
            <w:tcW w:w="1277" w:type="dxa"/>
            <w:tcBorders>
              <w:top w:val="single" w:sz="4" w:space="0" w:color="auto"/>
              <w:left w:val="single" w:sz="4" w:space="0" w:color="auto"/>
              <w:bottom w:val="single" w:sz="4" w:space="0" w:color="auto"/>
              <w:right w:val="single" w:sz="4" w:space="0" w:color="auto"/>
            </w:tcBorders>
          </w:tcPr>
          <w:p w14:paraId="1EC2FF2B"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39C3DA9B" w14:textId="77777777" w:rsidR="00613430" w:rsidRPr="00040E29" w:rsidRDefault="00613430">
            <w:pPr>
              <w:pStyle w:val="TAL"/>
            </w:pPr>
          </w:p>
        </w:tc>
      </w:tr>
      <w:tr w:rsidR="00613430" w:rsidRPr="00040E29" w14:paraId="048848D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68DE487F" w14:textId="77777777" w:rsidR="00613430" w:rsidRPr="00040E29" w:rsidRDefault="00613430">
            <w:pPr>
              <w:pStyle w:val="TAL"/>
              <w:rPr>
                <w:lang w:eastAsia="ja-JP"/>
              </w:rPr>
            </w:pPr>
            <w:r w:rsidRPr="00040E29">
              <w:t xml:space="preserve">           SLRB</w:t>
            </w:r>
            <w:r w:rsidRPr="00040E29">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32900E2C" w14:textId="77777777" w:rsidR="00613430" w:rsidRPr="00040E29" w:rsidRDefault="00613430">
            <w:pPr>
              <w:pStyle w:val="TAL"/>
            </w:pPr>
            <w:r w:rsidRPr="00040E29">
              <w:t>1</w:t>
            </w:r>
          </w:p>
        </w:tc>
        <w:tc>
          <w:tcPr>
            <w:tcW w:w="1277" w:type="dxa"/>
            <w:tcBorders>
              <w:top w:val="single" w:sz="4" w:space="0" w:color="auto"/>
              <w:left w:val="single" w:sz="4" w:space="0" w:color="auto"/>
              <w:bottom w:val="single" w:sz="4" w:space="0" w:color="auto"/>
              <w:right w:val="single" w:sz="4" w:space="0" w:color="auto"/>
            </w:tcBorders>
            <w:hideMark/>
          </w:tcPr>
          <w:p w14:paraId="5B7C8640" w14:textId="77777777" w:rsidR="00613430" w:rsidRPr="00040E29" w:rsidRDefault="00613430">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53371E0A" w14:textId="77777777" w:rsidR="00613430" w:rsidRPr="00040E29" w:rsidRDefault="00613430">
            <w:pPr>
              <w:pStyle w:val="TAL"/>
            </w:pPr>
          </w:p>
        </w:tc>
      </w:tr>
      <w:tr w:rsidR="00613430" w:rsidRPr="00040E29" w14:paraId="31D5134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7B5F2676" w14:textId="77777777" w:rsidR="00613430" w:rsidRPr="00040E29" w:rsidRDefault="00613430">
            <w:pPr>
              <w:pStyle w:val="TAL"/>
              <w:rPr>
                <w:lang w:eastAsia="ja-JP"/>
              </w:rPr>
            </w:pPr>
            <w:r w:rsidRPr="00040E29">
              <w:t xml:space="preserve">        }</w:t>
            </w:r>
          </w:p>
        </w:tc>
        <w:tc>
          <w:tcPr>
            <w:tcW w:w="2677" w:type="dxa"/>
            <w:tcBorders>
              <w:top w:val="single" w:sz="4" w:space="0" w:color="auto"/>
              <w:left w:val="single" w:sz="4" w:space="0" w:color="auto"/>
              <w:bottom w:val="single" w:sz="4" w:space="0" w:color="auto"/>
              <w:right w:val="single" w:sz="4" w:space="0" w:color="auto"/>
            </w:tcBorders>
          </w:tcPr>
          <w:p w14:paraId="0C536C37"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76B2A75"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6548B859" w14:textId="77777777" w:rsidR="00613430" w:rsidRPr="00040E29" w:rsidRDefault="00613430">
            <w:pPr>
              <w:pStyle w:val="TAL"/>
            </w:pPr>
          </w:p>
        </w:tc>
      </w:tr>
      <w:tr w:rsidR="00613430" w:rsidRPr="00040E29" w14:paraId="069B83F9"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5650BE84" w14:textId="77777777" w:rsidR="00613430" w:rsidRPr="00040E29" w:rsidRDefault="00613430">
            <w:pPr>
              <w:pStyle w:val="TAL"/>
              <w:rPr>
                <w:lang w:eastAsia="ja-JP"/>
              </w:rPr>
            </w:pPr>
            <w:r w:rsidRPr="00040E29">
              <w:t xml:space="preserve">    }</w:t>
            </w:r>
          </w:p>
        </w:tc>
        <w:tc>
          <w:tcPr>
            <w:tcW w:w="2677" w:type="dxa"/>
            <w:tcBorders>
              <w:top w:val="single" w:sz="4" w:space="0" w:color="auto"/>
              <w:left w:val="single" w:sz="4" w:space="0" w:color="auto"/>
              <w:bottom w:val="single" w:sz="4" w:space="0" w:color="auto"/>
              <w:right w:val="single" w:sz="4" w:space="0" w:color="auto"/>
            </w:tcBorders>
          </w:tcPr>
          <w:p w14:paraId="72A9AB3C"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21B2277"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606313C" w14:textId="77777777" w:rsidR="00613430" w:rsidRPr="00040E29" w:rsidRDefault="00613430">
            <w:pPr>
              <w:pStyle w:val="TAL"/>
            </w:pPr>
          </w:p>
        </w:tc>
      </w:tr>
      <w:tr w:rsidR="00613430" w:rsidRPr="00040E29" w14:paraId="43FB20B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228B47" w14:textId="77777777" w:rsidR="00613430" w:rsidRPr="00040E29" w:rsidRDefault="00613430">
            <w:pPr>
              <w:pStyle w:val="TAL"/>
              <w:rPr>
                <w:lang w:eastAsia="ja-JP"/>
              </w:rPr>
            </w:pPr>
            <w:r w:rsidRPr="00040E29">
              <w:t xml:space="preserve">  }</w:t>
            </w:r>
          </w:p>
        </w:tc>
        <w:tc>
          <w:tcPr>
            <w:tcW w:w="2677" w:type="dxa"/>
            <w:tcBorders>
              <w:top w:val="single" w:sz="4" w:space="0" w:color="auto"/>
              <w:left w:val="single" w:sz="4" w:space="0" w:color="auto"/>
              <w:bottom w:val="single" w:sz="4" w:space="0" w:color="auto"/>
              <w:right w:val="single" w:sz="4" w:space="0" w:color="auto"/>
            </w:tcBorders>
          </w:tcPr>
          <w:p w14:paraId="2345CF87" w14:textId="77777777" w:rsidR="00613430" w:rsidRPr="00040E29"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48373261"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947FE5" w14:textId="77777777" w:rsidR="00613430" w:rsidRPr="00040E29" w:rsidRDefault="00613430">
            <w:pPr>
              <w:pStyle w:val="TAL"/>
            </w:pPr>
          </w:p>
        </w:tc>
      </w:tr>
      <w:tr w:rsidR="00613430" w:rsidRPr="00040E29" w14:paraId="52150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42248D3" w14:textId="77777777" w:rsidR="00613430" w:rsidRPr="00040E29" w:rsidRDefault="00613430">
            <w:pPr>
              <w:pStyle w:val="TAL"/>
            </w:pPr>
            <w:r w:rsidRPr="00040E29">
              <w:rPr>
                <w:snapToGrid w:val="0"/>
              </w:rPr>
              <w:t>}</w:t>
            </w:r>
          </w:p>
        </w:tc>
        <w:tc>
          <w:tcPr>
            <w:tcW w:w="2677" w:type="dxa"/>
            <w:tcBorders>
              <w:top w:val="single" w:sz="4" w:space="0" w:color="auto"/>
              <w:left w:val="single" w:sz="4" w:space="0" w:color="auto"/>
              <w:bottom w:val="single" w:sz="4" w:space="0" w:color="auto"/>
              <w:right w:val="single" w:sz="4" w:space="0" w:color="auto"/>
            </w:tcBorders>
          </w:tcPr>
          <w:p w14:paraId="0250794F" w14:textId="77777777" w:rsidR="00613430" w:rsidRPr="00040E29" w:rsidRDefault="00613430">
            <w:pPr>
              <w:pStyle w:val="TAL"/>
              <w:rPr>
                <w:lang w:eastAsia="ja-JP"/>
              </w:rPr>
            </w:pPr>
          </w:p>
        </w:tc>
        <w:tc>
          <w:tcPr>
            <w:tcW w:w="1277" w:type="dxa"/>
            <w:tcBorders>
              <w:top w:val="single" w:sz="4" w:space="0" w:color="auto"/>
              <w:left w:val="single" w:sz="4" w:space="0" w:color="auto"/>
              <w:bottom w:val="single" w:sz="4" w:space="0" w:color="auto"/>
              <w:right w:val="single" w:sz="4" w:space="0" w:color="auto"/>
            </w:tcBorders>
          </w:tcPr>
          <w:p w14:paraId="644A7715" w14:textId="77777777" w:rsidR="00613430" w:rsidRPr="00040E29"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7C740FE" w14:textId="77777777" w:rsidR="00613430" w:rsidRPr="00040E29" w:rsidRDefault="00613430">
            <w:pPr>
              <w:pStyle w:val="TAL"/>
            </w:pPr>
          </w:p>
        </w:tc>
      </w:tr>
    </w:tbl>
    <w:p w14:paraId="0C5481E1" w14:textId="77777777" w:rsidR="00613430" w:rsidRPr="00040E29" w:rsidRDefault="00613430" w:rsidP="00613430">
      <w:pPr>
        <w:rPr>
          <w:color w:val="000000"/>
          <w:lang w:eastAsia="ja-JP"/>
        </w:rPr>
      </w:pPr>
    </w:p>
    <w:p w14:paraId="21075E05" w14:textId="77777777" w:rsidR="00613430" w:rsidRPr="00040E29" w:rsidRDefault="00613430" w:rsidP="00613430">
      <w:pPr>
        <w:pStyle w:val="TH"/>
        <w:rPr>
          <w:iCs/>
        </w:rPr>
      </w:pPr>
      <w:r w:rsidRPr="00040E29">
        <w:t xml:space="preserve">Table </w:t>
      </w:r>
      <w:r w:rsidRPr="00040E29">
        <w:rPr>
          <w:snapToGrid w:val="0"/>
        </w:rPr>
        <w:t>12.1.6.3.3.3</w:t>
      </w:r>
      <w:r w:rsidRPr="00040E29">
        <w:t xml:space="preserve">-2: </w:t>
      </w:r>
      <w:r w:rsidRPr="00040E29">
        <w:rPr>
          <w:iCs/>
        </w:rPr>
        <w:t xml:space="preserve">DIRECT LINK RELEASE REQUEST (Steps 3A, 11 and 15A, </w:t>
      </w:r>
      <w:r w:rsidRPr="00040E29">
        <w:t xml:space="preserve">Table </w:t>
      </w:r>
      <w:r w:rsidRPr="00040E29">
        <w:rPr>
          <w:lang w:eastAsia="zh-CN"/>
        </w:rPr>
        <w:t>12.1.6.3.3.</w:t>
      </w:r>
      <w:r w:rsidRPr="00040E29">
        <w:t>2-2</w:t>
      </w:r>
      <w:r w:rsidRPr="00040E29">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13430" w:rsidRPr="00040E29" w14:paraId="72F0393D" w14:textId="77777777" w:rsidTr="00613430">
        <w:tc>
          <w:tcPr>
            <w:tcW w:w="9738" w:type="dxa"/>
            <w:tcBorders>
              <w:top w:val="single" w:sz="4" w:space="0" w:color="auto"/>
              <w:left w:val="single" w:sz="4" w:space="0" w:color="auto"/>
              <w:bottom w:val="single" w:sz="4" w:space="0" w:color="auto"/>
              <w:right w:val="single" w:sz="4" w:space="0" w:color="auto"/>
            </w:tcBorders>
            <w:hideMark/>
          </w:tcPr>
          <w:p w14:paraId="32AEB205" w14:textId="7769A4C2" w:rsidR="00613430" w:rsidRPr="00040E29" w:rsidRDefault="00613430">
            <w:pPr>
              <w:pStyle w:val="TAL"/>
            </w:pPr>
            <w:r w:rsidRPr="00040E29">
              <w:t xml:space="preserve">Derivation Path: Table </w:t>
            </w:r>
            <w:del w:id="66" w:author="0433" w:date="2024-03-30T11:15:00Z">
              <w:r w:rsidRPr="00040E29" w:rsidDel="00246633">
                <w:delText>4.7.4</w:delText>
              </w:r>
            </w:del>
            <w:ins w:id="67" w:author="0433" w:date="2024-03-30T11:15:00Z">
              <w:r w:rsidR="00246633" w:rsidRPr="00246633">
                <w:t>4.7D.1</w:t>
              </w:r>
            </w:ins>
            <w:r w:rsidRPr="00040E29">
              <w:t>-11 with condition Rx</w:t>
            </w:r>
          </w:p>
        </w:tc>
      </w:tr>
    </w:tbl>
    <w:p w14:paraId="5A76B411" w14:textId="77777777" w:rsidR="00613430" w:rsidRPr="00040E29" w:rsidRDefault="00613430" w:rsidP="009D4432"/>
    <w:p w14:paraId="5F7ED876" w14:textId="358D1AB6" w:rsidR="008B4298" w:rsidRPr="00040E29" w:rsidRDefault="008B4298" w:rsidP="008B4298">
      <w:pPr>
        <w:pStyle w:val="Heading3"/>
        <w:rPr>
          <w:iCs/>
        </w:rPr>
      </w:pPr>
      <w:r w:rsidRPr="00040E29">
        <w:rPr>
          <w:iCs/>
        </w:rPr>
        <w:t>12.1.7</w:t>
      </w:r>
      <w:r w:rsidRPr="00040E29">
        <w:rPr>
          <w:iCs/>
        </w:rPr>
        <w:tab/>
        <w:t xml:space="preserve">PC5-only operation / </w:t>
      </w:r>
      <w:proofErr w:type="spellStart"/>
      <w:r w:rsidRPr="00040E29">
        <w:rPr>
          <w:iCs/>
        </w:rPr>
        <w:t>Sidelink</w:t>
      </w:r>
      <w:proofErr w:type="spellEnd"/>
      <w:r w:rsidRPr="00040E29">
        <w:rPr>
          <w:iCs/>
        </w:rPr>
        <w:t xml:space="preserve"> UE capability transfer via PC5 RRC</w:t>
      </w:r>
    </w:p>
    <w:p w14:paraId="2043013C" w14:textId="77777777" w:rsidR="008B4298" w:rsidRPr="00040E29" w:rsidRDefault="008B4298" w:rsidP="008B4298">
      <w:pPr>
        <w:pStyle w:val="Heading4"/>
      </w:pPr>
      <w:r w:rsidRPr="00040E29">
        <w:t>12.1.7.1</w:t>
      </w:r>
      <w:r w:rsidRPr="00040E29">
        <w:tab/>
        <w:t xml:space="preserve">PC5-only operation / </w:t>
      </w:r>
      <w:proofErr w:type="spellStart"/>
      <w:r w:rsidRPr="00040E29">
        <w:t>Sidelink</w:t>
      </w:r>
      <w:proofErr w:type="spellEnd"/>
      <w:r w:rsidRPr="00040E29">
        <w:t xml:space="preserve"> UE capability transfer via PC5 RRC / One-way and two-way transfer</w:t>
      </w:r>
    </w:p>
    <w:p w14:paraId="45931085" w14:textId="77777777" w:rsidR="008B4298" w:rsidRPr="00040E29" w:rsidRDefault="008B4298" w:rsidP="008B4298">
      <w:pPr>
        <w:pStyle w:val="H6"/>
      </w:pPr>
      <w:r w:rsidRPr="00040E29">
        <w:rPr>
          <w:lang w:eastAsia="zh-CN"/>
        </w:rPr>
        <w:t>12.1.7.1</w:t>
      </w:r>
      <w:r w:rsidRPr="00040E29">
        <w:t>.1</w:t>
      </w:r>
      <w:r w:rsidRPr="00040E29">
        <w:tab/>
        <w:t>Test Purpose (TP)</w:t>
      </w:r>
    </w:p>
    <w:p w14:paraId="35EDA139" w14:textId="77777777" w:rsidR="008B4298" w:rsidRPr="00040E29" w:rsidRDefault="008B4298" w:rsidP="008B4298">
      <w:pPr>
        <w:pStyle w:val="H6"/>
      </w:pPr>
      <w:r w:rsidRPr="00040E29">
        <w:t>(1)</w:t>
      </w:r>
    </w:p>
    <w:p w14:paraId="784ED88D" w14:textId="11BFB5FC" w:rsidR="008B4298" w:rsidRPr="00040E29" w:rsidRDefault="008B4298" w:rsidP="008B429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416DF0" w:rsidRPr="00040E29">
        <w:rPr>
          <w:noProof w:val="0"/>
        </w:rPr>
        <w:t>having</w:t>
      </w:r>
      <w:r w:rsidRPr="00040E29">
        <w:rPr>
          <w:noProof w:val="0"/>
        </w:rPr>
        <w:t xml:space="preserve"> established PC5 RRC connection with peer UE on unicast </w:t>
      </w:r>
      <w:proofErr w:type="spellStart"/>
      <w:r w:rsidRPr="00040E29">
        <w:rPr>
          <w:noProof w:val="0"/>
        </w:rPr>
        <w:t>sidelink</w:t>
      </w:r>
      <w:proofErr w:type="spellEnd"/>
      <w:r w:rsidRPr="00040E29">
        <w:rPr>
          <w:noProof w:val="0"/>
        </w:rPr>
        <w:t xml:space="preserve"> }</w:t>
      </w:r>
    </w:p>
    <w:p w14:paraId="03D6990E" w14:textId="77777777" w:rsidR="008B4298" w:rsidRPr="00040E29" w:rsidRDefault="008B4298" w:rsidP="008B4298">
      <w:pPr>
        <w:pStyle w:val="PL"/>
        <w:rPr>
          <w:noProof w:val="0"/>
        </w:rPr>
      </w:pPr>
      <w:r w:rsidRPr="00040E29">
        <w:rPr>
          <w:b/>
          <w:bCs/>
          <w:noProof w:val="0"/>
        </w:rPr>
        <w:t>ensure that</w:t>
      </w:r>
      <w:r w:rsidRPr="00040E29">
        <w:rPr>
          <w:noProof w:val="0"/>
        </w:rPr>
        <w:t xml:space="preserve"> {</w:t>
      </w:r>
    </w:p>
    <w:p w14:paraId="5ABA5D11" w14:textId="77777777" w:rsidR="008B4298" w:rsidRPr="00040E29" w:rsidRDefault="008B4298" w:rsidP="008B4298">
      <w:pPr>
        <w:pStyle w:val="PL"/>
        <w:rPr>
          <w:noProof w:val="0"/>
        </w:rPr>
      </w:pPr>
      <w:r w:rsidRPr="00040E29">
        <w:rPr>
          <w:noProof w:val="0"/>
        </w:rPr>
        <w:t xml:space="preserve">  </w:t>
      </w:r>
      <w:r w:rsidRPr="00040E29">
        <w:rPr>
          <w:b/>
          <w:bCs/>
          <w:noProof w:val="0"/>
        </w:rPr>
        <w:t>when</w:t>
      </w:r>
      <w:r w:rsidRPr="00040E29">
        <w:rPr>
          <w:noProof w:val="0"/>
        </w:rPr>
        <w:t xml:space="preserve"> { UE receives a </w:t>
      </w:r>
      <w:proofErr w:type="spellStart"/>
      <w:r w:rsidRPr="006653E6">
        <w:rPr>
          <w:i/>
          <w:iCs/>
          <w:noProof w:val="0"/>
        </w:rPr>
        <w:t>UECapabilityEnquirySidelink</w:t>
      </w:r>
      <w:proofErr w:type="spellEnd"/>
      <w:r w:rsidRPr="00040E29">
        <w:rPr>
          <w:noProof w:val="0"/>
        </w:rPr>
        <w:t xml:space="preserve"> message from peer UE }</w:t>
      </w:r>
    </w:p>
    <w:p w14:paraId="3A912ABF" w14:textId="77777777" w:rsidR="008B4298" w:rsidRPr="00040E29" w:rsidRDefault="008B4298" w:rsidP="008B4298">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6653E6">
        <w:rPr>
          <w:i/>
          <w:iCs/>
          <w:noProof w:val="0"/>
        </w:rPr>
        <w:t>UECapabilityInformationSidelink</w:t>
      </w:r>
      <w:proofErr w:type="spellEnd"/>
      <w:r w:rsidRPr="00040E29">
        <w:rPr>
          <w:noProof w:val="0"/>
        </w:rPr>
        <w:t xml:space="preserve"> message to peer UE }</w:t>
      </w:r>
    </w:p>
    <w:p w14:paraId="6E21A57E" w14:textId="77777777" w:rsidR="008B4298" w:rsidRPr="00040E29" w:rsidRDefault="008B4298" w:rsidP="008B4298">
      <w:pPr>
        <w:pStyle w:val="PL"/>
        <w:rPr>
          <w:noProof w:val="0"/>
        </w:rPr>
      </w:pPr>
      <w:r w:rsidRPr="00040E29">
        <w:rPr>
          <w:noProof w:val="0"/>
        </w:rPr>
        <w:t xml:space="preserve">         }</w:t>
      </w:r>
    </w:p>
    <w:p w14:paraId="1BD6D740" w14:textId="77777777" w:rsidR="008B4298" w:rsidRPr="00040E29" w:rsidRDefault="008B4298" w:rsidP="008B4298">
      <w:pPr>
        <w:pStyle w:val="PL"/>
        <w:rPr>
          <w:noProof w:val="0"/>
        </w:rPr>
      </w:pPr>
    </w:p>
    <w:p w14:paraId="1C0C6B20" w14:textId="77777777" w:rsidR="008B4298" w:rsidRPr="00040E29" w:rsidRDefault="008B4298" w:rsidP="008B4298">
      <w:pPr>
        <w:pStyle w:val="H6"/>
      </w:pPr>
      <w:r w:rsidRPr="00040E29">
        <w:t>(2)</w:t>
      </w:r>
    </w:p>
    <w:p w14:paraId="237658EF" w14:textId="02B5376D" w:rsidR="008B4298" w:rsidRPr="00040E29" w:rsidRDefault="008B4298" w:rsidP="008B429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416DF0" w:rsidRPr="00040E29">
        <w:rPr>
          <w:noProof w:val="0"/>
        </w:rPr>
        <w:t>having</w:t>
      </w:r>
      <w:r w:rsidRPr="00040E29">
        <w:rPr>
          <w:noProof w:val="0"/>
        </w:rPr>
        <w:t xml:space="preserve"> established PC5 RRC connection with peer UE on unicast </w:t>
      </w:r>
      <w:proofErr w:type="spellStart"/>
      <w:r w:rsidRPr="00040E29">
        <w:rPr>
          <w:noProof w:val="0"/>
        </w:rPr>
        <w:t>sidelink</w:t>
      </w:r>
      <w:proofErr w:type="spellEnd"/>
      <w:r w:rsidRPr="00040E29">
        <w:rPr>
          <w:noProof w:val="0"/>
        </w:rPr>
        <w:t xml:space="preserve"> }</w:t>
      </w:r>
    </w:p>
    <w:p w14:paraId="0E3E860B" w14:textId="77777777" w:rsidR="008B4298" w:rsidRPr="00040E29" w:rsidRDefault="008B4298" w:rsidP="008B4298">
      <w:pPr>
        <w:pStyle w:val="PL"/>
        <w:rPr>
          <w:noProof w:val="0"/>
        </w:rPr>
      </w:pPr>
      <w:r w:rsidRPr="00040E29">
        <w:rPr>
          <w:b/>
          <w:bCs/>
          <w:noProof w:val="0"/>
        </w:rPr>
        <w:t>ensure that</w:t>
      </w:r>
      <w:r w:rsidRPr="00040E29">
        <w:rPr>
          <w:noProof w:val="0"/>
        </w:rPr>
        <w:t xml:space="preserve"> {</w:t>
      </w:r>
    </w:p>
    <w:p w14:paraId="0FA916D6" w14:textId="77777777" w:rsidR="008B4298" w:rsidRPr="00040E29" w:rsidRDefault="008B4298" w:rsidP="008B4298">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initiate capability transfer procedure }</w:t>
      </w:r>
    </w:p>
    <w:p w14:paraId="64DDC41D" w14:textId="77777777" w:rsidR="008B4298" w:rsidRPr="00040E29" w:rsidRDefault="008B4298" w:rsidP="008B4298">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6653E6">
        <w:rPr>
          <w:i/>
          <w:iCs/>
          <w:noProof w:val="0"/>
        </w:rPr>
        <w:t>UECapabilityEnquirySidelink</w:t>
      </w:r>
      <w:proofErr w:type="spellEnd"/>
      <w:r w:rsidRPr="00040E29">
        <w:rPr>
          <w:noProof w:val="0"/>
        </w:rPr>
        <w:t xml:space="preserve"> message to peer UE }</w:t>
      </w:r>
    </w:p>
    <w:p w14:paraId="2AB98B77" w14:textId="77777777" w:rsidR="008B4298" w:rsidRPr="00040E29" w:rsidRDefault="008B4298" w:rsidP="008B4298">
      <w:pPr>
        <w:pStyle w:val="PL"/>
        <w:rPr>
          <w:noProof w:val="0"/>
        </w:rPr>
      </w:pPr>
      <w:r w:rsidRPr="00040E29">
        <w:rPr>
          <w:noProof w:val="0"/>
        </w:rPr>
        <w:t xml:space="preserve">         }</w:t>
      </w:r>
    </w:p>
    <w:p w14:paraId="2B282288" w14:textId="77777777" w:rsidR="008B4298" w:rsidRPr="00040E29" w:rsidRDefault="008B4298" w:rsidP="008B4298">
      <w:pPr>
        <w:pStyle w:val="PL"/>
        <w:rPr>
          <w:noProof w:val="0"/>
        </w:rPr>
      </w:pPr>
    </w:p>
    <w:p w14:paraId="3DC18E21" w14:textId="77777777" w:rsidR="008B4298" w:rsidRPr="00040E29" w:rsidRDefault="008B4298" w:rsidP="008B4298">
      <w:pPr>
        <w:pStyle w:val="H6"/>
      </w:pPr>
      <w:r w:rsidRPr="00040E29">
        <w:t>(3)</w:t>
      </w:r>
    </w:p>
    <w:p w14:paraId="45764FD8" w14:textId="7D1C10E2" w:rsidR="008B4298" w:rsidRPr="00040E29" w:rsidRDefault="008B4298" w:rsidP="008B429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416DF0" w:rsidRPr="00040E29">
        <w:rPr>
          <w:noProof w:val="0"/>
        </w:rPr>
        <w:t>having</w:t>
      </w:r>
      <w:r w:rsidRPr="00040E29">
        <w:rPr>
          <w:noProof w:val="0"/>
        </w:rPr>
        <w:t xml:space="preserve"> established PC5 RRC connection with peer UE on unicast </w:t>
      </w:r>
      <w:proofErr w:type="spellStart"/>
      <w:r w:rsidRPr="00040E29">
        <w:rPr>
          <w:noProof w:val="0"/>
        </w:rPr>
        <w:t>sidelink</w:t>
      </w:r>
      <w:proofErr w:type="spellEnd"/>
      <w:r w:rsidRPr="00040E29">
        <w:rPr>
          <w:noProof w:val="0"/>
        </w:rPr>
        <w:t xml:space="preserve"> }</w:t>
      </w:r>
    </w:p>
    <w:p w14:paraId="66E1F2B9" w14:textId="77777777" w:rsidR="008B4298" w:rsidRPr="00040E29" w:rsidRDefault="008B4298" w:rsidP="008B4298">
      <w:pPr>
        <w:pStyle w:val="PL"/>
        <w:rPr>
          <w:noProof w:val="0"/>
        </w:rPr>
      </w:pPr>
      <w:r w:rsidRPr="00040E29">
        <w:rPr>
          <w:b/>
          <w:bCs/>
          <w:noProof w:val="0"/>
        </w:rPr>
        <w:t>ensure that</w:t>
      </w:r>
      <w:r w:rsidRPr="00040E29">
        <w:rPr>
          <w:noProof w:val="0"/>
        </w:rPr>
        <w:t xml:space="preserve"> {</w:t>
      </w:r>
    </w:p>
    <w:p w14:paraId="05299A92" w14:textId="77777777" w:rsidR="008B4298" w:rsidRPr="00040E29" w:rsidRDefault="008B4298" w:rsidP="008B4298">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initiate capability transfer procedure and to provide UE radio access capabilities }</w:t>
      </w:r>
    </w:p>
    <w:p w14:paraId="281B9414" w14:textId="77777777" w:rsidR="008B4298" w:rsidRPr="00040E29" w:rsidRDefault="008B4298" w:rsidP="008B4298">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6653E6">
        <w:rPr>
          <w:i/>
          <w:iCs/>
          <w:noProof w:val="0"/>
        </w:rPr>
        <w:t>UECapabilityEnquirySidelink</w:t>
      </w:r>
      <w:proofErr w:type="spellEnd"/>
      <w:r w:rsidRPr="00040E29">
        <w:rPr>
          <w:noProof w:val="0"/>
        </w:rPr>
        <w:t xml:space="preserve"> message with </w:t>
      </w:r>
      <w:proofErr w:type="spellStart"/>
      <w:r w:rsidRPr="00040E29">
        <w:rPr>
          <w:noProof w:val="0"/>
        </w:rPr>
        <w:t>ue-</w:t>
      </w:r>
      <w:r w:rsidRPr="006653E6">
        <w:rPr>
          <w:i/>
          <w:iCs/>
          <w:noProof w:val="0"/>
        </w:rPr>
        <w:t>CapabilityInformationSidelink</w:t>
      </w:r>
      <w:proofErr w:type="spellEnd"/>
      <w:r w:rsidRPr="00040E29">
        <w:rPr>
          <w:noProof w:val="0"/>
        </w:rPr>
        <w:t xml:space="preserve"> to peer UE }</w:t>
      </w:r>
    </w:p>
    <w:p w14:paraId="450C9038" w14:textId="77777777" w:rsidR="008B4298" w:rsidRPr="00040E29" w:rsidRDefault="008B4298" w:rsidP="008B4298">
      <w:pPr>
        <w:pStyle w:val="PL"/>
        <w:rPr>
          <w:noProof w:val="0"/>
        </w:rPr>
      </w:pPr>
      <w:r w:rsidRPr="00040E29">
        <w:rPr>
          <w:noProof w:val="0"/>
        </w:rPr>
        <w:t xml:space="preserve">         }</w:t>
      </w:r>
    </w:p>
    <w:p w14:paraId="0E057CBA" w14:textId="77777777" w:rsidR="008B4298" w:rsidRPr="00040E29" w:rsidRDefault="008B4298" w:rsidP="008B4298">
      <w:pPr>
        <w:pStyle w:val="PL"/>
        <w:rPr>
          <w:noProof w:val="0"/>
        </w:rPr>
      </w:pPr>
    </w:p>
    <w:p w14:paraId="038EB0E2" w14:textId="77777777" w:rsidR="008B4298" w:rsidRPr="00040E29" w:rsidRDefault="008B4298" w:rsidP="008B4298">
      <w:pPr>
        <w:pStyle w:val="H6"/>
      </w:pPr>
      <w:r w:rsidRPr="00040E29">
        <w:lastRenderedPageBreak/>
        <w:t>12.1.7.1.2</w:t>
      </w:r>
      <w:r w:rsidRPr="00040E29">
        <w:tab/>
        <w:t>Conformance requirements</w:t>
      </w:r>
    </w:p>
    <w:p w14:paraId="14248241" w14:textId="77777777" w:rsidR="008B4298" w:rsidRPr="00040E29" w:rsidRDefault="008B4298" w:rsidP="009D4432">
      <w:r w:rsidRPr="00040E29">
        <w:t>References: The conformance requirements covered in the present TC are specified in: TS 38.331 [22], subclause 5.8.9.2.1, 5.8.9.2.2, 5.8.9.2.3 and 5.8.9.2.4. Unless otherwise stated these are Rel-16 requirements.</w:t>
      </w:r>
    </w:p>
    <w:p w14:paraId="57A5BB46" w14:textId="77777777" w:rsidR="008B4298" w:rsidRPr="00040E29" w:rsidRDefault="008B4298" w:rsidP="009D4432">
      <w:bookmarkStart w:id="68" w:name="_Hlk72341429"/>
      <w:r w:rsidRPr="00040E29">
        <w:t>[TS 38.331, subclause 5.8.9.2.1]</w:t>
      </w:r>
    </w:p>
    <w:p w14:paraId="0C0E4719" w14:textId="77777777" w:rsidR="008B4298" w:rsidRPr="00040E29" w:rsidRDefault="008B4298" w:rsidP="009D4432">
      <w:r w:rsidRPr="00040E29">
        <w:t xml:space="preserve">This clause describes how the UE compiles and transfers its </w:t>
      </w:r>
      <w:proofErr w:type="spellStart"/>
      <w:r w:rsidRPr="00040E29">
        <w:t>sidelink</w:t>
      </w:r>
      <w:proofErr w:type="spellEnd"/>
      <w:r w:rsidRPr="00040E29">
        <w:t xml:space="preserve"> UE capability information for unicast to the initiating UE.</w:t>
      </w:r>
    </w:p>
    <w:p w14:paraId="1ACA3551" w14:textId="77777777" w:rsidR="008B4298" w:rsidRPr="00040E29" w:rsidRDefault="008B4298" w:rsidP="009D4432">
      <w:pPr>
        <w:pStyle w:val="TH"/>
      </w:pPr>
      <w:r w:rsidRPr="00040E29">
        <w:object w:dxaOrig="4440" w:dyaOrig="2055" w14:anchorId="2FA81D75">
          <v:shape id="_x0000_i1038" type="#_x0000_t75" style="width:222pt;height:103pt" o:ole="">
            <v:imagedata r:id="rId29" o:title=""/>
          </v:shape>
          <o:OLEObject Type="Embed" ProgID="Mscgen.Chart" ShapeID="_x0000_i1038" DrawAspect="Content" ObjectID="_1773387598" r:id="rId30"/>
        </w:object>
      </w:r>
    </w:p>
    <w:p w14:paraId="5A6C36D8" w14:textId="77777777" w:rsidR="008B4298" w:rsidRPr="00040E29" w:rsidRDefault="008B4298" w:rsidP="009D4432">
      <w:pPr>
        <w:pStyle w:val="TF"/>
      </w:pPr>
      <w:r w:rsidRPr="00040E29">
        <w:rPr>
          <w:rFonts w:eastAsia="MS Mincho"/>
        </w:rPr>
        <w:t xml:space="preserve">Figure 5.8.9.2.1-1: </w:t>
      </w:r>
      <w:proofErr w:type="spellStart"/>
      <w:r w:rsidRPr="00040E29">
        <w:rPr>
          <w:rFonts w:eastAsia="MS Mincho"/>
        </w:rPr>
        <w:t>Sidelink</w:t>
      </w:r>
      <w:proofErr w:type="spellEnd"/>
      <w:r w:rsidRPr="00040E29">
        <w:rPr>
          <w:rFonts w:eastAsia="MS Mincho"/>
        </w:rPr>
        <w:t xml:space="preserve"> UE capability transfer</w:t>
      </w:r>
    </w:p>
    <w:bookmarkEnd w:id="68"/>
    <w:p w14:paraId="7D814598" w14:textId="77777777" w:rsidR="008B4298" w:rsidRPr="00040E29" w:rsidRDefault="008B4298" w:rsidP="009D4432"/>
    <w:p w14:paraId="0480F52F" w14:textId="653A0290" w:rsidR="008B4298" w:rsidRPr="00040E29" w:rsidRDefault="008B4298" w:rsidP="009D4432">
      <w:r w:rsidRPr="00040E29">
        <w:t>[TS 38.331, subclause 5.8.9.2.2]</w:t>
      </w:r>
    </w:p>
    <w:p w14:paraId="624AB116" w14:textId="77777777" w:rsidR="008B4298" w:rsidRPr="00040E29" w:rsidRDefault="008B4298" w:rsidP="009D4432">
      <w:pPr>
        <w:rPr>
          <w:rFonts w:eastAsia="MS Mincho"/>
        </w:rPr>
      </w:pPr>
      <w:r w:rsidRPr="00040E29">
        <w:rPr>
          <w:rFonts w:eastAsia="MS Mincho"/>
        </w:rPr>
        <w:t xml:space="preserve">The UE may initiate the </w:t>
      </w:r>
      <w:proofErr w:type="spellStart"/>
      <w:r w:rsidRPr="00040E29">
        <w:rPr>
          <w:rFonts w:eastAsia="MS Mincho"/>
        </w:rPr>
        <w:t>sidelink</w:t>
      </w:r>
      <w:proofErr w:type="spellEnd"/>
      <w:r w:rsidRPr="00040E29">
        <w:rPr>
          <w:rFonts w:eastAsia="MS Mincho"/>
        </w:rPr>
        <w:t xml:space="preserve"> UE capability transfer procedure upon indication from upper layer when it needs (additional) UE radio access capability information.</w:t>
      </w:r>
    </w:p>
    <w:p w14:paraId="66788EDA" w14:textId="77777777" w:rsidR="008B4298" w:rsidRPr="00040E29" w:rsidRDefault="008B4298" w:rsidP="009D4432">
      <w:r w:rsidRPr="00040E29">
        <w:t>[TS 38.331, subclause 5.8.9.2.3]</w:t>
      </w:r>
    </w:p>
    <w:p w14:paraId="3A0D36AF" w14:textId="77777777" w:rsidR="008B4298" w:rsidRPr="00040E29" w:rsidRDefault="008B4298" w:rsidP="009D4432">
      <w:pPr>
        <w:rPr>
          <w:rFonts w:eastAsia="MS Mincho"/>
        </w:rPr>
      </w:pPr>
      <w:r w:rsidRPr="00040E29">
        <w:t xml:space="preserve">The initiating UE shall set the contents of </w:t>
      </w:r>
      <w:proofErr w:type="spellStart"/>
      <w:r w:rsidRPr="00040E29">
        <w:rPr>
          <w:i/>
        </w:rPr>
        <w:t>UECapabilityEnquirySidelink</w:t>
      </w:r>
      <w:proofErr w:type="spellEnd"/>
      <w:r w:rsidRPr="00040E29">
        <w:rPr>
          <w:i/>
        </w:rPr>
        <w:t xml:space="preserve"> </w:t>
      </w:r>
      <w:r w:rsidRPr="00040E29">
        <w:t>message as follows</w:t>
      </w:r>
      <w:r w:rsidRPr="00040E29">
        <w:rPr>
          <w:rFonts w:eastAsia="MS Mincho"/>
        </w:rPr>
        <w:t>:</w:t>
      </w:r>
    </w:p>
    <w:p w14:paraId="27F7AA39" w14:textId="77777777" w:rsidR="008B4298" w:rsidRPr="00040E29" w:rsidRDefault="008B4298" w:rsidP="009D4432">
      <w:pPr>
        <w:pStyle w:val="B1"/>
      </w:pPr>
      <w:r w:rsidRPr="00040E29">
        <w:t>1&gt;</w:t>
      </w:r>
      <w:r w:rsidRPr="00040E29">
        <w:tab/>
        <w:t xml:space="preserve">include in UE radio access capabilities for </w:t>
      </w:r>
      <w:proofErr w:type="spellStart"/>
      <w:r w:rsidRPr="00040E29">
        <w:t>sidelink</w:t>
      </w:r>
      <w:proofErr w:type="spellEnd"/>
      <w:r w:rsidRPr="00040E29">
        <w:t xml:space="preserve"> within </w:t>
      </w:r>
      <w:proofErr w:type="spellStart"/>
      <w:r w:rsidRPr="00040E29">
        <w:rPr>
          <w:i/>
        </w:rPr>
        <w:t>ue-CapabilityInformationSidelink</w:t>
      </w:r>
      <w:proofErr w:type="spellEnd"/>
      <w:r w:rsidRPr="00040E29">
        <w:t>, if needed;</w:t>
      </w:r>
    </w:p>
    <w:p w14:paraId="634A0D98" w14:textId="77777777" w:rsidR="008B4298" w:rsidRPr="00040E29" w:rsidRDefault="008B4298" w:rsidP="009D4432">
      <w:pPr>
        <w:pStyle w:val="NO"/>
      </w:pPr>
      <w:r w:rsidRPr="00040E29">
        <w:t>NOTE 1:</w:t>
      </w:r>
      <w:r w:rsidRPr="00040E29">
        <w:tab/>
        <w:t xml:space="preserve">It is up to initiating UE to decide whether </w:t>
      </w:r>
      <w:proofErr w:type="spellStart"/>
      <w:r w:rsidRPr="00040E29">
        <w:rPr>
          <w:i/>
        </w:rPr>
        <w:t>ue-CapabilityInformationSidelink</w:t>
      </w:r>
      <w:proofErr w:type="spellEnd"/>
      <w:r w:rsidRPr="00040E29">
        <w:t xml:space="preserve"> should be included.</w:t>
      </w:r>
    </w:p>
    <w:p w14:paraId="2AF86599" w14:textId="77777777" w:rsidR="008B4298" w:rsidRPr="00040E29" w:rsidRDefault="008B4298" w:rsidP="009D4432">
      <w:pPr>
        <w:pStyle w:val="B1"/>
      </w:pPr>
      <w:r w:rsidRPr="00040E29">
        <w:t>1&gt;</w:t>
      </w:r>
      <w:r w:rsidRPr="00040E29">
        <w:tab/>
        <w:t xml:space="preserve">set </w:t>
      </w:r>
      <w:proofErr w:type="spellStart"/>
      <w:r w:rsidRPr="00040E29">
        <w:rPr>
          <w:i/>
        </w:rPr>
        <w:t>frequencyBandListFilterSidelink</w:t>
      </w:r>
      <w:proofErr w:type="spellEnd"/>
      <w:r w:rsidRPr="00040E29">
        <w:t xml:space="preserve"> to include frequency bands for which the peer UE is requested to provide supported bands and band combinations;</w:t>
      </w:r>
    </w:p>
    <w:p w14:paraId="165E6F35" w14:textId="77777777" w:rsidR="008B4298" w:rsidRPr="00040E29" w:rsidRDefault="008B4298" w:rsidP="009D4432">
      <w:pPr>
        <w:pStyle w:val="NO"/>
      </w:pPr>
      <w:r w:rsidRPr="00040E29">
        <w:t>NOTE 2:</w:t>
      </w:r>
      <w:r w:rsidRPr="00040E29">
        <w:tab/>
        <w:t xml:space="preserve">The initiating UE is not allowed to send the </w:t>
      </w:r>
      <w:proofErr w:type="spellStart"/>
      <w:r w:rsidRPr="00040E29">
        <w:rPr>
          <w:i/>
        </w:rPr>
        <w:t>UECapabilityEnquirySidelink</w:t>
      </w:r>
      <w:proofErr w:type="spellEnd"/>
      <w:r w:rsidRPr="00040E29">
        <w:rPr>
          <w:i/>
        </w:rPr>
        <w:t xml:space="preserve"> </w:t>
      </w:r>
      <w:r w:rsidRPr="00040E29">
        <w:t xml:space="preserve">message without including the field </w:t>
      </w:r>
      <w:proofErr w:type="spellStart"/>
      <w:r w:rsidRPr="00040E29">
        <w:rPr>
          <w:i/>
        </w:rPr>
        <w:t>frequencyBandListFilterSidelink</w:t>
      </w:r>
      <w:proofErr w:type="spellEnd"/>
      <w:r w:rsidRPr="00040E29">
        <w:rPr>
          <w:i/>
        </w:rPr>
        <w:t>.</w:t>
      </w:r>
    </w:p>
    <w:p w14:paraId="3FDD08D0" w14:textId="77777777" w:rsidR="008B4298" w:rsidRPr="00040E29" w:rsidRDefault="008B4298" w:rsidP="009D4432">
      <w:pPr>
        <w:pStyle w:val="B1"/>
        <w:rPr>
          <w:rFonts w:eastAsia="MS Mincho"/>
        </w:rPr>
      </w:pPr>
      <w:r w:rsidRPr="00040E29">
        <w:rPr>
          <w:rFonts w:eastAsia="MS Mincho"/>
        </w:rPr>
        <w:t>1&gt;</w:t>
      </w:r>
      <w:r w:rsidRPr="00040E29">
        <w:rPr>
          <w:rFonts w:eastAsia="MS Mincho"/>
        </w:rPr>
        <w:tab/>
      </w:r>
      <w:r w:rsidRPr="00040E29">
        <w:t xml:space="preserve">submit the </w:t>
      </w:r>
      <w:proofErr w:type="spellStart"/>
      <w:r w:rsidRPr="00040E29">
        <w:rPr>
          <w:i/>
        </w:rPr>
        <w:t>UECapabilityEnquirySidelink</w:t>
      </w:r>
      <w:proofErr w:type="spellEnd"/>
      <w:r w:rsidRPr="00040E29">
        <w:rPr>
          <w:i/>
        </w:rPr>
        <w:t xml:space="preserve"> </w:t>
      </w:r>
      <w:r w:rsidRPr="00040E29">
        <w:t>message to lower layers for transmission.</w:t>
      </w:r>
    </w:p>
    <w:p w14:paraId="1DA7F51F" w14:textId="77777777" w:rsidR="008B4298" w:rsidRPr="00040E29" w:rsidRDefault="008B4298" w:rsidP="009D4432">
      <w:r w:rsidRPr="00040E29">
        <w:t>[TS 38.331, subclause 5.8.9.2.4]</w:t>
      </w:r>
    </w:p>
    <w:p w14:paraId="4F736CC5" w14:textId="77777777" w:rsidR="008B4298" w:rsidRPr="00040E29" w:rsidRDefault="008B4298" w:rsidP="009D4432">
      <w:r w:rsidRPr="00040E29">
        <w:t xml:space="preserve">The peer UE shall set the contents of </w:t>
      </w:r>
      <w:proofErr w:type="spellStart"/>
      <w:r w:rsidRPr="00040E29">
        <w:rPr>
          <w:i/>
        </w:rPr>
        <w:t>UECapabilityInformationSidelink</w:t>
      </w:r>
      <w:proofErr w:type="spellEnd"/>
      <w:r w:rsidRPr="00040E29">
        <w:t xml:space="preserve"> message as follows:</w:t>
      </w:r>
    </w:p>
    <w:p w14:paraId="1A20987C" w14:textId="77777777" w:rsidR="008B4298" w:rsidRPr="00040E29" w:rsidRDefault="008B4298" w:rsidP="009D4432">
      <w:pPr>
        <w:pStyle w:val="B1"/>
      </w:pPr>
      <w:r w:rsidRPr="00040E29">
        <w:t>1&gt;</w:t>
      </w:r>
      <w:r w:rsidRPr="00040E29">
        <w:tab/>
        <w:t xml:space="preserve">include UE radio access capabilities for </w:t>
      </w:r>
      <w:proofErr w:type="spellStart"/>
      <w:r w:rsidRPr="00040E29">
        <w:t>sidelink</w:t>
      </w:r>
      <w:proofErr w:type="spellEnd"/>
      <w:r w:rsidRPr="00040E29">
        <w:t xml:space="preserve"> within </w:t>
      </w:r>
      <w:proofErr w:type="spellStart"/>
      <w:r w:rsidRPr="00040E29">
        <w:rPr>
          <w:i/>
        </w:rPr>
        <w:t>ue-CapabilityInformationSidelink</w:t>
      </w:r>
      <w:proofErr w:type="spellEnd"/>
      <w:r w:rsidRPr="00040E29">
        <w:t>;</w:t>
      </w:r>
    </w:p>
    <w:p w14:paraId="6F869B7F" w14:textId="77777777" w:rsidR="008B4298" w:rsidRPr="00040E29" w:rsidRDefault="008B4298" w:rsidP="009D4432">
      <w:pPr>
        <w:pStyle w:val="B1"/>
      </w:pPr>
      <w:r w:rsidRPr="00040E29">
        <w:t>1&gt;</w:t>
      </w:r>
      <w:r w:rsidRPr="00040E29">
        <w:tab/>
        <w:t xml:space="preserve">compile a list of "candidate band combinations" only consisting of bands included in </w:t>
      </w:r>
      <w:proofErr w:type="spellStart"/>
      <w:r w:rsidRPr="00040E29">
        <w:rPr>
          <w:i/>
        </w:rPr>
        <w:t>frequencyBandListFilterSidelink</w:t>
      </w:r>
      <w:proofErr w:type="spellEnd"/>
      <w:r w:rsidRPr="00040E29">
        <w:t xml:space="preserve">, and prioritized in the order of </w:t>
      </w:r>
      <w:proofErr w:type="spellStart"/>
      <w:r w:rsidRPr="00040E29">
        <w:rPr>
          <w:i/>
        </w:rPr>
        <w:t>frequencyBandListFilterSidelink</w:t>
      </w:r>
      <w:proofErr w:type="spellEnd"/>
      <w:r w:rsidRPr="00040E29">
        <w:rPr>
          <w:i/>
        </w:rPr>
        <w:t xml:space="preserve"> </w:t>
      </w:r>
      <w:r w:rsidRPr="00040E29">
        <w:t>(i.e. first include band combinations containing the first-listed band, then include remaining band combinations containing the second-listed band, and so on).</w:t>
      </w:r>
    </w:p>
    <w:p w14:paraId="1A0837CC" w14:textId="77777777" w:rsidR="008B4298" w:rsidRPr="00040E29" w:rsidRDefault="008B4298" w:rsidP="009D4432">
      <w:pPr>
        <w:pStyle w:val="B1"/>
      </w:pPr>
      <w:r w:rsidRPr="00040E29">
        <w:t>1&gt;</w:t>
      </w:r>
      <w:r w:rsidRPr="00040E29">
        <w:tab/>
        <w:t xml:space="preserve">include into </w:t>
      </w:r>
      <w:proofErr w:type="spellStart"/>
      <w:r w:rsidRPr="00040E29">
        <w:rPr>
          <w:i/>
        </w:rPr>
        <w:t>supportedBandCombinationListSidelinkNR</w:t>
      </w:r>
      <w:proofErr w:type="spellEnd"/>
      <w:r w:rsidRPr="00040E29">
        <w:t xml:space="preserve"> as many band combinations as possible from the list of "candidate band combinations", starting from the first entry;</w:t>
      </w:r>
    </w:p>
    <w:p w14:paraId="48514CE0" w14:textId="77777777" w:rsidR="008B4298" w:rsidRPr="00040E29" w:rsidRDefault="008B4298" w:rsidP="009D4432">
      <w:pPr>
        <w:pStyle w:val="B1"/>
      </w:pPr>
      <w:r w:rsidRPr="00040E29">
        <w:t>1&gt;</w:t>
      </w:r>
      <w:r w:rsidRPr="00040E29">
        <w:tab/>
        <w:t xml:space="preserve">include the received </w:t>
      </w:r>
      <w:proofErr w:type="spellStart"/>
      <w:r w:rsidRPr="00040E29">
        <w:rPr>
          <w:i/>
        </w:rPr>
        <w:t>frequencyBandListFilterSidelink</w:t>
      </w:r>
      <w:proofErr w:type="spellEnd"/>
      <w:r w:rsidRPr="00040E29">
        <w:t xml:space="preserve"> in the field </w:t>
      </w:r>
      <w:proofErr w:type="spellStart"/>
      <w:r w:rsidRPr="00040E29">
        <w:rPr>
          <w:i/>
        </w:rPr>
        <w:t>appliedFreqBandListFilter</w:t>
      </w:r>
      <w:proofErr w:type="spellEnd"/>
      <w:r w:rsidRPr="00040E29">
        <w:t xml:space="preserve"> of the requested UE capability;</w:t>
      </w:r>
    </w:p>
    <w:p w14:paraId="71FEF6F4" w14:textId="77777777" w:rsidR="008B4298" w:rsidRPr="00040E29" w:rsidRDefault="008B4298" w:rsidP="009D4432">
      <w:pPr>
        <w:pStyle w:val="B1"/>
      </w:pPr>
      <w:r w:rsidRPr="00040E29">
        <w:t>1&gt;</w:t>
      </w:r>
      <w:r w:rsidRPr="00040E29">
        <w:tab/>
        <w:t xml:space="preserve">submit the </w:t>
      </w:r>
      <w:proofErr w:type="spellStart"/>
      <w:r w:rsidRPr="00040E29">
        <w:rPr>
          <w:i/>
        </w:rPr>
        <w:t>UECapabilityInformationSidelink</w:t>
      </w:r>
      <w:proofErr w:type="spellEnd"/>
      <w:r w:rsidRPr="00040E29">
        <w:t xml:space="preserve"> message to lower layers for transmission.</w:t>
      </w:r>
    </w:p>
    <w:p w14:paraId="5D54D6B7" w14:textId="77777777" w:rsidR="008B4298" w:rsidRPr="00040E29" w:rsidRDefault="008B4298" w:rsidP="009D4432">
      <w:pPr>
        <w:pStyle w:val="NO"/>
      </w:pPr>
      <w:r w:rsidRPr="00040E29">
        <w:t>NOTE:</w:t>
      </w:r>
      <w:r w:rsidRPr="00040E29">
        <w:tab/>
        <w:t>If the UE cannot include all band combinations due to message size or list size constraints, it is up to UE implementation which band combinations it prioritizes.</w:t>
      </w:r>
    </w:p>
    <w:p w14:paraId="1ABE0FDC" w14:textId="77777777" w:rsidR="008B4298" w:rsidRPr="00040E29" w:rsidRDefault="008B4298" w:rsidP="008B4298">
      <w:pPr>
        <w:pStyle w:val="H6"/>
      </w:pPr>
      <w:r w:rsidRPr="00040E29">
        <w:rPr>
          <w:lang w:eastAsia="zh-CN"/>
        </w:rPr>
        <w:lastRenderedPageBreak/>
        <w:t>12.1.7.1</w:t>
      </w:r>
      <w:r w:rsidRPr="00040E29">
        <w:t>.3</w:t>
      </w:r>
      <w:r w:rsidRPr="00040E29">
        <w:tab/>
        <w:t>Test description</w:t>
      </w:r>
    </w:p>
    <w:p w14:paraId="08733B8C" w14:textId="77777777" w:rsidR="008B4298" w:rsidRPr="00040E29" w:rsidRDefault="008B4298" w:rsidP="008B4298">
      <w:pPr>
        <w:pStyle w:val="H6"/>
        <w:rPr>
          <w:lang w:eastAsia="zh-CN"/>
        </w:rPr>
      </w:pPr>
      <w:r w:rsidRPr="00040E29">
        <w:rPr>
          <w:lang w:eastAsia="zh-CN"/>
        </w:rPr>
        <w:t>12.1.7.1.3</w:t>
      </w:r>
      <w:r w:rsidRPr="00040E29">
        <w:t>.1</w:t>
      </w:r>
      <w:r w:rsidRPr="00040E29">
        <w:tab/>
        <w:t>Pre-test conditions</w:t>
      </w:r>
    </w:p>
    <w:p w14:paraId="47C02E6B" w14:textId="77777777" w:rsidR="008B4298" w:rsidRPr="00040E29" w:rsidRDefault="008B4298" w:rsidP="004150A5">
      <w:pPr>
        <w:pStyle w:val="H6"/>
      </w:pPr>
      <w:r w:rsidRPr="00040E29">
        <w:t>System Simulator:</w:t>
      </w:r>
    </w:p>
    <w:p w14:paraId="32C1A06E" w14:textId="3CE16F8A" w:rsidR="008B4298" w:rsidRPr="00040E29" w:rsidRDefault="008B4298" w:rsidP="009D4432">
      <w:pPr>
        <w:pStyle w:val="B1"/>
        <w:rPr>
          <w:lang w:eastAsia="zh-CN"/>
        </w:rPr>
      </w:pPr>
      <w:r w:rsidRPr="00040E29">
        <w:rPr>
          <w:lang w:eastAsia="zh-CN"/>
        </w:rPr>
        <w:t>-</w:t>
      </w:r>
      <w:r w:rsidRPr="00040E29">
        <w:rPr>
          <w:lang w:eastAsia="zh-CN"/>
        </w:rPr>
        <w:tab/>
      </w:r>
      <w:r w:rsidR="00416DF0" w:rsidRPr="00040E29">
        <w:rPr>
          <w:lang w:eastAsia="zh-CN"/>
        </w:rPr>
        <w:t>NR-</w:t>
      </w:r>
      <w:r w:rsidRPr="00040E29">
        <w:rPr>
          <w:lang w:eastAsia="zh-CN"/>
        </w:rPr>
        <w:t>SS-UE</w:t>
      </w:r>
    </w:p>
    <w:p w14:paraId="4BCEB95B" w14:textId="77777777" w:rsidR="00416DF0" w:rsidRPr="00040E29" w:rsidRDefault="008B4298" w:rsidP="00416DF0">
      <w:pPr>
        <w:pStyle w:val="B2"/>
        <w:rPr>
          <w:lang w:eastAsia="zh-CN"/>
        </w:rPr>
      </w:pPr>
      <w:r w:rsidRPr="00040E29">
        <w:rPr>
          <w:lang w:eastAsia="zh-CN"/>
        </w:rPr>
        <w:t>-</w:t>
      </w:r>
      <w:r w:rsidRPr="00040E29">
        <w:rPr>
          <w:lang w:eastAsia="zh-CN"/>
        </w:rPr>
        <w:tab/>
        <w:t xml:space="preserve">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49346278" w14:textId="54A9A4DC" w:rsidR="008B4298" w:rsidRPr="00040E29" w:rsidRDefault="00416DF0" w:rsidP="00416DF0">
      <w:pPr>
        <w:pStyle w:val="B2"/>
        <w:rPr>
          <w:lang w:eastAsia="zh-CN"/>
        </w:rPr>
      </w:pPr>
      <w:r w:rsidRPr="00040E29">
        <w:rPr>
          <w:lang w:eastAsia="zh-CN"/>
        </w:rPr>
        <w:t>-</w:t>
      </w:r>
      <w:r w:rsidRPr="00040E29">
        <w:rPr>
          <w:lang w:eastAsia="zh-CN"/>
        </w:rPr>
        <w:tab/>
        <w:t>NR-SS UE uses GNSS as the synchronization reference source.</w:t>
      </w:r>
    </w:p>
    <w:p w14:paraId="2B810DE8" w14:textId="77777777" w:rsidR="00416DF0" w:rsidRPr="00040E29" w:rsidRDefault="008B4298" w:rsidP="00416DF0">
      <w:pPr>
        <w:pStyle w:val="B1"/>
        <w:rPr>
          <w:lang w:eastAsia="zh-CN"/>
        </w:rPr>
      </w:pPr>
      <w:r w:rsidRPr="00040E29">
        <w:rPr>
          <w:lang w:eastAsia="zh-CN"/>
        </w:rPr>
        <w:t>-</w:t>
      </w:r>
      <w:r w:rsidRPr="00040E29">
        <w:rPr>
          <w:lang w:eastAsia="zh-CN"/>
        </w:rPr>
        <w:tab/>
        <w:t>GNSS simulator</w:t>
      </w:r>
    </w:p>
    <w:p w14:paraId="79B26C82" w14:textId="10FF5A45" w:rsidR="008B4298" w:rsidRPr="00040E29" w:rsidRDefault="00416DF0" w:rsidP="006653E6">
      <w:pPr>
        <w:pStyle w:val="B2"/>
        <w:rPr>
          <w:lang w:eastAsia="zh-CN"/>
        </w:rPr>
      </w:pPr>
      <w:r w:rsidRPr="00040E29">
        <w:rPr>
          <w:lang w:eastAsia="zh-CN"/>
        </w:rPr>
        <w:t>-</w:t>
      </w:r>
      <w:r w:rsidRPr="00040E29">
        <w:rPr>
          <w:lang w:eastAsia="zh-CN"/>
        </w:rPr>
        <w:tab/>
        <w:t>The GNSS simulator is started and configured for Scenario #1.</w:t>
      </w:r>
    </w:p>
    <w:p w14:paraId="4CF9AC0A" w14:textId="77777777" w:rsidR="008B4298" w:rsidRPr="00040E29" w:rsidRDefault="008B4298" w:rsidP="008B4298">
      <w:pPr>
        <w:pStyle w:val="H6"/>
      </w:pPr>
      <w:r w:rsidRPr="00040E29">
        <w:t>UE:</w:t>
      </w:r>
    </w:p>
    <w:p w14:paraId="376DD77B" w14:textId="77777777" w:rsidR="00416DF0" w:rsidRPr="00040E29" w:rsidRDefault="008B4298" w:rsidP="00416DF0">
      <w:pPr>
        <w:pStyle w:val="B1"/>
        <w:numPr>
          <w:ilvl w:val="0"/>
          <w:numId w:val="19"/>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0BF05969" w14:textId="77777777" w:rsidR="00416DF0" w:rsidRPr="00040E29" w:rsidRDefault="00416DF0" w:rsidP="00416DF0">
      <w:pPr>
        <w:pStyle w:val="B1"/>
        <w:numPr>
          <w:ilvl w:val="0"/>
          <w:numId w:val="19"/>
        </w:numPr>
        <w:rPr>
          <w:lang w:eastAsia="zh-CN"/>
        </w:rPr>
      </w:pPr>
      <w:r w:rsidRPr="00040E29">
        <w:rPr>
          <w:lang w:eastAsia="zh-CN"/>
        </w:rPr>
        <w:t>UE is equipped with USIM containing default value (as per TS 38.508-1[4] clause 4.8.3.3.3).</w:t>
      </w:r>
    </w:p>
    <w:p w14:paraId="2149DC5E" w14:textId="2A7F0443" w:rsidR="008B4298" w:rsidRPr="00040E29" w:rsidRDefault="00416DF0" w:rsidP="00416DF0">
      <w:pPr>
        <w:pStyle w:val="B1"/>
        <w:numPr>
          <w:ilvl w:val="0"/>
          <w:numId w:val="19"/>
        </w:numPr>
        <w:rPr>
          <w:lang w:eastAsia="zh-CN"/>
        </w:rPr>
      </w:pPr>
      <w:r w:rsidRPr="00040E29">
        <w:rPr>
          <w:lang w:eastAsia="zh-CN"/>
        </w:rPr>
        <w:t>UE is synchronised on GNSS</w:t>
      </w:r>
      <w:ins w:id="69" w:author="0529" w:date="2024-03-30T11:27:00Z">
        <w:r w:rsidR="006653E6" w:rsidRPr="006653E6">
          <w:rPr>
            <w:lang w:eastAsia="zh-CN"/>
          </w:rPr>
          <w:t>.</w:t>
        </w:r>
      </w:ins>
    </w:p>
    <w:p w14:paraId="2997C8BC" w14:textId="77777777" w:rsidR="008B4298" w:rsidRPr="00040E29" w:rsidRDefault="008B4298" w:rsidP="008B4298">
      <w:pPr>
        <w:pStyle w:val="H6"/>
      </w:pPr>
      <w:r w:rsidRPr="00040E29">
        <w:t>Preamble:</w:t>
      </w:r>
    </w:p>
    <w:p w14:paraId="3EFC8BD2" w14:textId="27D5FD7F" w:rsidR="008B4298" w:rsidRPr="00040E29" w:rsidRDefault="008B4298" w:rsidP="009D4432">
      <w:pPr>
        <w:pStyle w:val="B1"/>
        <w:rPr>
          <w:rFonts w:eastAsia="Arial"/>
        </w:rPr>
      </w:pPr>
      <w:r w:rsidRPr="00040E29">
        <w:t>-</w:t>
      </w:r>
      <w:r w:rsidRPr="00040E29">
        <w:tab/>
        <w:t xml:space="preserve">The UE is in state 4-A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w:t>
      </w:r>
      <w:r w:rsidR="00416DF0" w:rsidRPr="00040E29">
        <w:t xml:space="preserve"> using UE initiated unicast mode NR </w:t>
      </w:r>
      <w:proofErr w:type="spellStart"/>
      <w:r w:rsidR="00416DF0" w:rsidRPr="00040E29">
        <w:t>sidelink</w:t>
      </w:r>
      <w:proofErr w:type="spellEnd"/>
      <w:r w:rsidR="00416DF0" w:rsidRPr="00040E29">
        <w:t xml:space="preserve"> communication procedure in subclause 4.9.22</w:t>
      </w:r>
      <w:r w:rsidRPr="00040E29">
        <w:t>.</w:t>
      </w:r>
    </w:p>
    <w:p w14:paraId="798CC19D" w14:textId="77777777" w:rsidR="008B4298" w:rsidRPr="00040E29" w:rsidRDefault="008B4298" w:rsidP="008B4298">
      <w:pPr>
        <w:pStyle w:val="H6"/>
      </w:pPr>
      <w:r w:rsidRPr="00040E29">
        <w:rPr>
          <w:lang w:eastAsia="zh-CN"/>
        </w:rPr>
        <w:lastRenderedPageBreak/>
        <w:t>12.1.7.1</w:t>
      </w:r>
      <w:r w:rsidRPr="00040E29">
        <w:t>.3.2</w:t>
      </w:r>
      <w:r w:rsidRPr="00040E29">
        <w:tab/>
        <w:t>Test procedure sequence</w:t>
      </w:r>
    </w:p>
    <w:p w14:paraId="3D797D7E" w14:textId="77777777" w:rsidR="008B4298" w:rsidRPr="00040E29" w:rsidRDefault="008B4298" w:rsidP="009D4432">
      <w:pPr>
        <w:pStyle w:val="TH"/>
      </w:pPr>
      <w:r w:rsidRPr="00040E29">
        <w:t xml:space="preserve">Table </w:t>
      </w:r>
      <w:r w:rsidRPr="00040E29">
        <w:rPr>
          <w:lang w:eastAsia="zh-CN"/>
        </w:rPr>
        <w:t>12.1.7.1.3.</w:t>
      </w:r>
      <w:r w:rsidRPr="00040E29">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B4298" w:rsidRPr="00040E29" w14:paraId="2ECA6263" w14:textId="77777777" w:rsidTr="00EC6651">
        <w:tc>
          <w:tcPr>
            <w:tcW w:w="534" w:type="dxa"/>
            <w:tcBorders>
              <w:top w:val="single" w:sz="4" w:space="0" w:color="auto"/>
              <w:left w:val="single" w:sz="4" w:space="0" w:color="auto"/>
              <w:bottom w:val="nil"/>
              <w:right w:val="single" w:sz="4" w:space="0" w:color="auto"/>
            </w:tcBorders>
            <w:hideMark/>
          </w:tcPr>
          <w:p w14:paraId="78D01F24" w14:textId="77777777" w:rsidR="008B4298" w:rsidRPr="00040E29" w:rsidRDefault="008B4298"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63479625" w14:textId="77777777" w:rsidR="008B4298" w:rsidRPr="00040E29" w:rsidRDefault="008B4298" w:rsidP="009D4432">
            <w:pPr>
              <w:pStyle w:val="TAH"/>
            </w:pPr>
            <w:r w:rsidRPr="00040E29">
              <w:t>Procedure</w:t>
            </w:r>
          </w:p>
        </w:tc>
        <w:tc>
          <w:tcPr>
            <w:tcW w:w="3686" w:type="dxa"/>
            <w:gridSpan w:val="2"/>
            <w:tcBorders>
              <w:top w:val="single" w:sz="4" w:space="0" w:color="auto"/>
              <w:left w:val="single" w:sz="4" w:space="0" w:color="auto"/>
              <w:bottom w:val="nil"/>
              <w:right w:val="single" w:sz="4" w:space="0" w:color="auto"/>
            </w:tcBorders>
            <w:hideMark/>
          </w:tcPr>
          <w:p w14:paraId="4C580333" w14:textId="77777777" w:rsidR="008B4298" w:rsidRPr="00040E29" w:rsidRDefault="008B4298"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677F9BBC" w14:textId="77777777" w:rsidR="008B4298" w:rsidRPr="00040E29" w:rsidRDefault="008B4298"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25865DD4" w14:textId="77777777" w:rsidR="008B4298" w:rsidRPr="00040E29" w:rsidRDefault="008B4298" w:rsidP="009D4432">
            <w:pPr>
              <w:pStyle w:val="TAH"/>
            </w:pPr>
            <w:r w:rsidRPr="00040E29">
              <w:t>Verdict</w:t>
            </w:r>
          </w:p>
        </w:tc>
      </w:tr>
      <w:tr w:rsidR="008B4298" w:rsidRPr="00040E29" w14:paraId="3F9EF7FC" w14:textId="77777777" w:rsidTr="00EC6651">
        <w:tc>
          <w:tcPr>
            <w:tcW w:w="534" w:type="dxa"/>
            <w:tcBorders>
              <w:top w:val="nil"/>
              <w:left w:val="single" w:sz="4" w:space="0" w:color="auto"/>
              <w:bottom w:val="single" w:sz="4" w:space="0" w:color="auto"/>
              <w:right w:val="single" w:sz="4" w:space="0" w:color="auto"/>
            </w:tcBorders>
          </w:tcPr>
          <w:p w14:paraId="252D37AC" w14:textId="77777777" w:rsidR="008B4298" w:rsidRPr="00040E29" w:rsidRDefault="008B4298" w:rsidP="009D4432">
            <w:pPr>
              <w:pStyle w:val="TAH"/>
            </w:pPr>
          </w:p>
        </w:tc>
        <w:tc>
          <w:tcPr>
            <w:tcW w:w="3969" w:type="dxa"/>
            <w:tcBorders>
              <w:top w:val="nil"/>
              <w:left w:val="single" w:sz="4" w:space="0" w:color="auto"/>
              <w:bottom w:val="single" w:sz="4" w:space="0" w:color="auto"/>
              <w:right w:val="single" w:sz="4" w:space="0" w:color="auto"/>
            </w:tcBorders>
          </w:tcPr>
          <w:p w14:paraId="52BD94CE" w14:textId="77777777" w:rsidR="008B4298" w:rsidRPr="00040E29" w:rsidRDefault="008B429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027C13" w14:textId="77777777" w:rsidR="008B4298" w:rsidRPr="00040E29" w:rsidRDefault="008B4298" w:rsidP="009D4432">
            <w:pPr>
              <w:pStyle w:val="TAH"/>
            </w:pPr>
            <w:r w:rsidRPr="00040E29">
              <w:t>U - S</w:t>
            </w:r>
          </w:p>
        </w:tc>
        <w:tc>
          <w:tcPr>
            <w:tcW w:w="2977" w:type="dxa"/>
            <w:tcBorders>
              <w:top w:val="single" w:sz="4" w:space="0" w:color="auto"/>
              <w:left w:val="single" w:sz="4" w:space="0" w:color="auto"/>
              <w:bottom w:val="single" w:sz="4" w:space="0" w:color="auto"/>
              <w:right w:val="single" w:sz="4" w:space="0" w:color="auto"/>
            </w:tcBorders>
            <w:hideMark/>
          </w:tcPr>
          <w:p w14:paraId="505ECB8E" w14:textId="77777777" w:rsidR="008B4298" w:rsidRPr="00040E29" w:rsidRDefault="008B4298"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5FB3DA94" w14:textId="77777777" w:rsidR="008B4298" w:rsidRPr="00040E29" w:rsidRDefault="008B4298" w:rsidP="009D4432">
            <w:pPr>
              <w:pStyle w:val="TAH"/>
            </w:pPr>
          </w:p>
        </w:tc>
        <w:tc>
          <w:tcPr>
            <w:tcW w:w="850" w:type="dxa"/>
            <w:tcBorders>
              <w:top w:val="nil"/>
              <w:left w:val="single" w:sz="4" w:space="0" w:color="auto"/>
              <w:bottom w:val="single" w:sz="4" w:space="0" w:color="auto"/>
              <w:right w:val="single" w:sz="4" w:space="0" w:color="auto"/>
            </w:tcBorders>
          </w:tcPr>
          <w:p w14:paraId="11D5515C" w14:textId="77777777" w:rsidR="008B4298" w:rsidRPr="00040E29" w:rsidRDefault="008B4298" w:rsidP="009D4432">
            <w:pPr>
              <w:pStyle w:val="TAH"/>
            </w:pPr>
          </w:p>
        </w:tc>
      </w:tr>
      <w:tr w:rsidR="008B4298" w:rsidRPr="00040E29" w14:paraId="04AA54D3" w14:textId="77777777" w:rsidTr="00EC6651">
        <w:tc>
          <w:tcPr>
            <w:tcW w:w="534" w:type="dxa"/>
            <w:tcBorders>
              <w:top w:val="single" w:sz="4" w:space="0" w:color="auto"/>
              <w:left w:val="single" w:sz="4" w:space="0" w:color="auto"/>
              <w:bottom w:val="single" w:sz="6" w:space="0" w:color="auto"/>
              <w:right w:val="single" w:sz="6" w:space="0" w:color="auto"/>
            </w:tcBorders>
          </w:tcPr>
          <w:p w14:paraId="509C55EA" w14:textId="77777777" w:rsidR="008B4298" w:rsidRPr="00040E29" w:rsidRDefault="008B4298" w:rsidP="009D4432">
            <w:pPr>
              <w:pStyle w:val="TAC"/>
            </w:pPr>
            <w:r w:rsidRPr="00040E29">
              <w:t>1</w:t>
            </w:r>
          </w:p>
        </w:tc>
        <w:tc>
          <w:tcPr>
            <w:tcW w:w="3969" w:type="dxa"/>
            <w:tcBorders>
              <w:top w:val="single" w:sz="4" w:space="0" w:color="auto"/>
              <w:left w:val="single" w:sz="6" w:space="0" w:color="auto"/>
              <w:bottom w:val="single" w:sz="6" w:space="0" w:color="auto"/>
              <w:right w:val="single" w:sz="6" w:space="0" w:color="auto"/>
            </w:tcBorders>
          </w:tcPr>
          <w:p w14:paraId="1898C3E8" w14:textId="21FD32F2" w:rsidR="008B4298" w:rsidRPr="00040E29" w:rsidRDefault="008B4298" w:rsidP="009D4432">
            <w:pPr>
              <w:pStyle w:val="TAL"/>
              <w:rPr>
                <w:lang w:eastAsia="sv-SE"/>
              </w:rPr>
            </w:pPr>
            <w:r w:rsidRPr="00040E29">
              <w:rPr>
                <w:lang w:eastAsia="sv-SE"/>
              </w:rPr>
              <w:t xml:space="preserve">The </w:t>
            </w:r>
            <w:r w:rsidR="00416DF0" w:rsidRPr="00040E29">
              <w:rPr>
                <w:lang w:eastAsia="sv-SE"/>
              </w:rPr>
              <w:t xml:space="preserve">NR-SS-UE sends </w:t>
            </w:r>
            <w:r w:rsidRPr="00040E29">
              <w:rPr>
                <w:lang w:eastAsia="sv-SE"/>
              </w:rPr>
              <w:t xml:space="preserve">a </w:t>
            </w:r>
            <w:proofErr w:type="spellStart"/>
            <w:r w:rsidRPr="006653E6">
              <w:rPr>
                <w:i/>
                <w:iCs/>
                <w:lang w:eastAsia="sv-SE"/>
              </w:rPr>
              <w:t>UECapabilityEnquirySidelink</w:t>
            </w:r>
            <w:proofErr w:type="spellEnd"/>
            <w:r w:rsidRPr="00040E29">
              <w:rPr>
                <w:lang w:eastAsia="sv-SE"/>
              </w:rPr>
              <w:t xml:space="preserve"> message from </w:t>
            </w:r>
            <w:r w:rsidR="00416DF0" w:rsidRPr="00040E29">
              <w:rPr>
                <w:lang w:eastAsia="sv-SE"/>
              </w:rPr>
              <w:t>NR-</w:t>
            </w:r>
            <w:r w:rsidRPr="00040E29">
              <w:rPr>
                <w:lang w:eastAsia="sv-SE"/>
              </w:rPr>
              <w:t>SS-UE on SL-SRB3.</w:t>
            </w:r>
          </w:p>
        </w:tc>
        <w:tc>
          <w:tcPr>
            <w:tcW w:w="709" w:type="dxa"/>
            <w:tcBorders>
              <w:top w:val="single" w:sz="4" w:space="0" w:color="auto"/>
              <w:left w:val="single" w:sz="6" w:space="0" w:color="auto"/>
              <w:bottom w:val="single" w:sz="6" w:space="0" w:color="auto"/>
              <w:right w:val="single" w:sz="6" w:space="0" w:color="auto"/>
            </w:tcBorders>
          </w:tcPr>
          <w:p w14:paraId="37A06337" w14:textId="77777777" w:rsidR="008B4298" w:rsidRPr="00040E29" w:rsidRDefault="008B4298" w:rsidP="009D4432">
            <w:pPr>
              <w:pStyle w:val="TAC"/>
            </w:pPr>
            <w:r w:rsidRPr="00040E29">
              <w:t>&lt;--</w:t>
            </w:r>
          </w:p>
        </w:tc>
        <w:tc>
          <w:tcPr>
            <w:tcW w:w="2977" w:type="dxa"/>
            <w:tcBorders>
              <w:top w:val="single" w:sz="4" w:space="0" w:color="auto"/>
              <w:left w:val="single" w:sz="6" w:space="0" w:color="auto"/>
              <w:bottom w:val="single" w:sz="6" w:space="0" w:color="auto"/>
              <w:right w:val="single" w:sz="6" w:space="0" w:color="auto"/>
            </w:tcBorders>
          </w:tcPr>
          <w:p w14:paraId="1F0AF6D8" w14:textId="77777777" w:rsidR="008B4298" w:rsidRPr="00040E29" w:rsidRDefault="008B4298" w:rsidP="009D4432">
            <w:pPr>
              <w:pStyle w:val="TAL"/>
            </w:pPr>
            <w:r w:rsidRPr="00040E29">
              <w:t xml:space="preserve">PC5 RRC: </w:t>
            </w:r>
            <w:proofErr w:type="spellStart"/>
            <w:r w:rsidRPr="006653E6">
              <w:rPr>
                <w:i/>
                <w:iCs/>
              </w:rPr>
              <w:t>UECapabilityEnquiry</w:t>
            </w:r>
            <w:r w:rsidRPr="006653E6">
              <w:rPr>
                <w:i/>
                <w:iCs/>
                <w:lang w:eastAsia="sv-SE"/>
              </w:rPr>
              <w:t>Sidelink</w:t>
            </w:r>
            <w:proofErr w:type="spellEnd"/>
          </w:p>
        </w:tc>
        <w:tc>
          <w:tcPr>
            <w:tcW w:w="567" w:type="dxa"/>
            <w:tcBorders>
              <w:top w:val="single" w:sz="4" w:space="0" w:color="auto"/>
              <w:left w:val="single" w:sz="6" w:space="0" w:color="auto"/>
              <w:bottom w:val="single" w:sz="6" w:space="0" w:color="auto"/>
              <w:right w:val="single" w:sz="6" w:space="0" w:color="auto"/>
            </w:tcBorders>
          </w:tcPr>
          <w:p w14:paraId="02AC8959" w14:textId="77777777" w:rsidR="008B4298" w:rsidRPr="00040E29" w:rsidRDefault="008B4298"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301DDCBF" w14:textId="77777777" w:rsidR="008B4298" w:rsidRPr="00040E29" w:rsidRDefault="008B4298" w:rsidP="009D4432">
            <w:pPr>
              <w:pStyle w:val="TAC"/>
            </w:pPr>
            <w:r w:rsidRPr="00040E29">
              <w:t>-</w:t>
            </w:r>
          </w:p>
        </w:tc>
      </w:tr>
      <w:tr w:rsidR="008B4298" w:rsidRPr="00040E29" w14:paraId="1BA6A22B" w14:textId="77777777" w:rsidTr="00EC6651">
        <w:tc>
          <w:tcPr>
            <w:tcW w:w="534" w:type="dxa"/>
            <w:tcBorders>
              <w:top w:val="single" w:sz="4" w:space="0" w:color="auto"/>
              <w:left w:val="single" w:sz="4" w:space="0" w:color="auto"/>
              <w:bottom w:val="single" w:sz="6" w:space="0" w:color="auto"/>
              <w:right w:val="single" w:sz="6" w:space="0" w:color="auto"/>
            </w:tcBorders>
          </w:tcPr>
          <w:p w14:paraId="1584C712" w14:textId="77777777" w:rsidR="008B4298" w:rsidRPr="00040E29" w:rsidRDefault="008B4298" w:rsidP="009D4432">
            <w:pPr>
              <w:pStyle w:val="TAC"/>
            </w:pPr>
            <w:r w:rsidRPr="00040E29">
              <w:t>2</w:t>
            </w:r>
          </w:p>
        </w:tc>
        <w:tc>
          <w:tcPr>
            <w:tcW w:w="3969" w:type="dxa"/>
            <w:tcBorders>
              <w:top w:val="single" w:sz="4" w:space="0" w:color="auto"/>
              <w:left w:val="single" w:sz="6" w:space="0" w:color="auto"/>
              <w:bottom w:val="single" w:sz="6" w:space="0" w:color="auto"/>
              <w:right w:val="single" w:sz="6" w:space="0" w:color="auto"/>
            </w:tcBorders>
          </w:tcPr>
          <w:p w14:paraId="21D5BBA8" w14:textId="77777777" w:rsidR="008B4298" w:rsidRPr="00040E29" w:rsidRDefault="008B4298" w:rsidP="009D4432">
            <w:pPr>
              <w:pStyle w:val="TAL"/>
              <w:rPr>
                <w:lang w:eastAsia="sv-SE"/>
              </w:rPr>
            </w:pPr>
            <w:r w:rsidRPr="00040E29">
              <w:t xml:space="preserve">Check: Does the UE send a </w:t>
            </w:r>
            <w:proofErr w:type="spellStart"/>
            <w:r w:rsidRPr="006653E6">
              <w:rPr>
                <w:i/>
                <w:iCs/>
              </w:rPr>
              <w:t>UECapabilityInformationSidelink</w:t>
            </w:r>
            <w:proofErr w:type="spellEnd"/>
            <w:r w:rsidRPr="00040E29">
              <w:t xml:space="preserve"> message?</w:t>
            </w:r>
          </w:p>
        </w:tc>
        <w:tc>
          <w:tcPr>
            <w:tcW w:w="709" w:type="dxa"/>
            <w:tcBorders>
              <w:top w:val="single" w:sz="4" w:space="0" w:color="auto"/>
              <w:left w:val="single" w:sz="6" w:space="0" w:color="auto"/>
              <w:bottom w:val="single" w:sz="6" w:space="0" w:color="auto"/>
              <w:right w:val="single" w:sz="6" w:space="0" w:color="auto"/>
            </w:tcBorders>
          </w:tcPr>
          <w:p w14:paraId="1F8CE5C3" w14:textId="6961D718" w:rsidR="008B4298" w:rsidRPr="00040E29" w:rsidRDefault="00416DF0" w:rsidP="009D4432">
            <w:pPr>
              <w:pStyle w:val="TAC"/>
            </w:pPr>
            <w:r w:rsidRPr="00040E29">
              <w:t>--&gt;</w:t>
            </w:r>
          </w:p>
        </w:tc>
        <w:tc>
          <w:tcPr>
            <w:tcW w:w="2977" w:type="dxa"/>
            <w:tcBorders>
              <w:top w:val="single" w:sz="4" w:space="0" w:color="auto"/>
              <w:left w:val="single" w:sz="6" w:space="0" w:color="auto"/>
              <w:bottom w:val="single" w:sz="6" w:space="0" w:color="auto"/>
              <w:right w:val="single" w:sz="6" w:space="0" w:color="auto"/>
            </w:tcBorders>
          </w:tcPr>
          <w:p w14:paraId="7B57397C" w14:textId="77777777" w:rsidR="008B4298" w:rsidRPr="00040E29" w:rsidRDefault="008B4298" w:rsidP="009D4432">
            <w:pPr>
              <w:pStyle w:val="TAL"/>
            </w:pPr>
            <w:r w:rsidRPr="00040E29">
              <w:t xml:space="preserve">PC5 RRC: </w:t>
            </w:r>
            <w:proofErr w:type="spellStart"/>
            <w:r w:rsidRPr="006653E6">
              <w:rPr>
                <w:i/>
                <w:iCs/>
              </w:rPr>
              <w:t>UECapabilityInformation</w:t>
            </w:r>
            <w:r w:rsidRPr="006653E6">
              <w:rPr>
                <w:i/>
                <w:iCs/>
                <w:lang w:eastAsia="sv-SE"/>
              </w:rPr>
              <w:t>Sidelink</w:t>
            </w:r>
            <w:proofErr w:type="spellEnd"/>
          </w:p>
        </w:tc>
        <w:tc>
          <w:tcPr>
            <w:tcW w:w="567" w:type="dxa"/>
            <w:tcBorders>
              <w:top w:val="single" w:sz="4" w:space="0" w:color="auto"/>
              <w:left w:val="single" w:sz="6" w:space="0" w:color="auto"/>
              <w:bottom w:val="single" w:sz="6" w:space="0" w:color="auto"/>
              <w:right w:val="single" w:sz="6" w:space="0" w:color="auto"/>
            </w:tcBorders>
          </w:tcPr>
          <w:p w14:paraId="5C454D78" w14:textId="77777777" w:rsidR="008B4298" w:rsidRPr="00040E29" w:rsidRDefault="008B4298" w:rsidP="009D4432">
            <w:pPr>
              <w:pStyle w:val="TAC"/>
            </w:pPr>
            <w:r w:rsidRPr="00040E29">
              <w:t>1</w:t>
            </w:r>
          </w:p>
        </w:tc>
        <w:tc>
          <w:tcPr>
            <w:tcW w:w="850" w:type="dxa"/>
            <w:tcBorders>
              <w:top w:val="single" w:sz="4" w:space="0" w:color="auto"/>
              <w:left w:val="single" w:sz="6" w:space="0" w:color="auto"/>
              <w:bottom w:val="single" w:sz="6" w:space="0" w:color="auto"/>
              <w:right w:val="single" w:sz="4" w:space="0" w:color="auto"/>
            </w:tcBorders>
          </w:tcPr>
          <w:p w14:paraId="69B9E582" w14:textId="77777777" w:rsidR="008B4298" w:rsidRPr="00040E29" w:rsidRDefault="008B4298" w:rsidP="009D4432">
            <w:pPr>
              <w:pStyle w:val="TAC"/>
            </w:pPr>
            <w:r w:rsidRPr="00040E29">
              <w:t>P</w:t>
            </w:r>
          </w:p>
        </w:tc>
      </w:tr>
      <w:tr w:rsidR="008B4298" w:rsidRPr="00040E29" w14:paraId="2DE10B4E" w14:textId="77777777" w:rsidTr="00EC6651">
        <w:tc>
          <w:tcPr>
            <w:tcW w:w="534" w:type="dxa"/>
            <w:tcBorders>
              <w:top w:val="single" w:sz="4" w:space="0" w:color="auto"/>
              <w:left w:val="single" w:sz="4" w:space="0" w:color="auto"/>
              <w:bottom w:val="single" w:sz="6" w:space="0" w:color="auto"/>
              <w:right w:val="single" w:sz="6" w:space="0" w:color="auto"/>
            </w:tcBorders>
            <w:hideMark/>
          </w:tcPr>
          <w:p w14:paraId="62A7FB59" w14:textId="77777777" w:rsidR="008B4298" w:rsidRPr="00040E29" w:rsidRDefault="008B4298" w:rsidP="009D4432">
            <w:pPr>
              <w:pStyle w:val="TAC"/>
            </w:pPr>
            <w:r w:rsidRPr="00040E29">
              <w:t>3</w:t>
            </w:r>
          </w:p>
        </w:tc>
        <w:tc>
          <w:tcPr>
            <w:tcW w:w="3969" w:type="dxa"/>
            <w:tcBorders>
              <w:top w:val="single" w:sz="4" w:space="0" w:color="auto"/>
              <w:left w:val="single" w:sz="6" w:space="0" w:color="auto"/>
              <w:bottom w:val="single" w:sz="6" w:space="0" w:color="auto"/>
              <w:right w:val="single" w:sz="6" w:space="0" w:color="auto"/>
            </w:tcBorders>
            <w:hideMark/>
          </w:tcPr>
          <w:p w14:paraId="61627A38" w14:textId="09981FBF" w:rsidR="008B4298" w:rsidRPr="00040E29" w:rsidRDefault="008B4298" w:rsidP="009D4432">
            <w:pPr>
              <w:pStyle w:val="TAL"/>
              <w:rPr>
                <w:lang w:eastAsia="sv-SE"/>
              </w:rPr>
            </w:pPr>
            <w:r w:rsidRPr="00040E29">
              <w:rPr>
                <w:lang w:eastAsia="sv-SE"/>
              </w:rPr>
              <w:t xml:space="preserve">The UE is configured by upper layers to initiate capability transfer procedure and to include only </w:t>
            </w:r>
            <w:r w:rsidR="00416DF0" w:rsidRPr="00040E29">
              <w:rPr>
                <w:lang w:eastAsia="sv-SE"/>
              </w:rPr>
              <w:t xml:space="preserve">NR </w:t>
            </w:r>
            <w:proofErr w:type="spellStart"/>
            <w:r w:rsidR="00416DF0" w:rsidRPr="00040E29">
              <w:rPr>
                <w:lang w:eastAsia="sv-SE"/>
              </w:rPr>
              <w:t>Sidelink</w:t>
            </w:r>
            <w:proofErr w:type="spellEnd"/>
            <w:r w:rsidR="00416DF0" w:rsidRPr="00040E29">
              <w:rPr>
                <w:lang w:eastAsia="sv-SE"/>
              </w:rPr>
              <w:t xml:space="preserve"> operating band</w:t>
            </w:r>
            <w:r w:rsidRPr="00040E29">
              <w:rPr>
                <w:lang w:eastAsia="sv-SE"/>
              </w:rPr>
              <w:t xml:space="preserve"> which is currently used in this TC for communication over PC5 interface.</w:t>
            </w:r>
          </w:p>
          <w:p w14:paraId="19F79DF9" w14:textId="77777777" w:rsidR="008B4298" w:rsidRPr="00040E29" w:rsidRDefault="008B4298" w:rsidP="009D4432">
            <w:pPr>
              <w:pStyle w:val="TAL"/>
            </w:pPr>
            <w:r w:rsidRPr="00040E29">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4B7414F3" w14:textId="77777777" w:rsidR="008B4298" w:rsidRPr="00040E29" w:rsidRDefault="008B4298" w:rsidP="009D4432">
            <w:pPr>
              <w:pStyle w:val="TAC"/>
            </w:pPr>
            <w:r w:rsidRPr="00040E29">
              <w:t>-</w:t>
            </w:r>
          </w:p>
        </w:tc>
        <w:tc>
          <w:tcPr>
            <w:tcW w:w="2977" w:type="dxa"/>
            <w:tcBorders>
              <w:top w:val="single" w:sz="4" w:space="0" w:color="auto"/>
              <w:left w:val="single" w:sz="6" w:space="0" w:color="auto"/>
              <w:bottom w:val="single" w:sz="6" w:space="0" w:color="auto"/>
              <w:right w:val="single" w:sz="6" w:space="0" w:color="auto"/>
            </w:tcBorders>
            <w:hideMark/>
          </w:tcPr>
          <w:p w14:paraId="3F5490A9" w14:textId="77777777" w:rsidR="008B4298" w:rsidRPr="00040E29" w:rsidRDefault="008B4298" w:rsidP="009D4432">
            <w:pPr>
              <w:pStyle w:val="TAL"/>
            </w:pPr>
            <w:r w:rsidRPr="00040E29">
              <w:t>-</w:t>
            </w:r>
          </w:p>
        </w:tc>
        <w:tc>
          <w:tcPr>
            <w:tcW w:w="567" w:type="dxa"/>
            <w:tcBorders>
              <w:top w:val="single" w:sz="4" w:space="0" w:color="auto"/>
              <w:left w:val="single" w:sz="6" w:space="0" w:color="auto"/>
              <w:bottom w:val="single" w:sz="6" w:space="0" w:color="auto"/>
              <w:right w:val="single" w:sz="6" w:space="0" w:color="auto"/>
            </w:tcBorders>
            <w:hideMark/>
          </w:tcPr>
          <w:p w14:paraId="2A3E69D4" w14:textId="77777777" w:rsidR="008B4298" w:rsidRPr="00040E29" w:rsidRDefault="008B4298"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376EB9F7" w14:textId="77777777" w:rsidR="008B4298" w:rsidRPr="00040E29" w:rsidRDefault="008B4298" w:rsidP="009D4432">
            <w:pPr>
              <w:pStyle w:val="TAC"/>
            </w:pPr>
            <w:r w:rsidRPr="00040E29">
              <w:t>-</w:t>
            </w:r>
          </w:p>
        </w:tc>
      </w:tr>
      <w:tr w:rsidR="008B4298" w:rsidRPr="00040E29" w14:paraId="3DC6D5CE" w14:textId="77777777" w:rsidTr="00EC6651">
        <w:tc>
          <w:tcPr>
            <w:tcW w:w="534" w:type="dxa"/>
            <w:tcBorders>
              <w:top w:val="single" w:sz="6" w:space="0" w:color="auto"/>
              <w:left w:val="single" w:sz="4" w:space="0" w:color="auto"/>
              <w:bottom w:val="single" w:sz="6" w:space="0" w:color="auto"/>
              <w:right w:val="single" w:sz="6" w:space="0" w:color="auto"/>
            </w:tcBorders>
            <w:hideMark/>
          </w:tcPr>
          <w:p w14:paraId="2D7B6942" w14:textId="77777777" w:rsidR="008B4298" w:rsidRPr="00040E29" w:rsidRDefault="008B4298" w:rsidP="009D4432">
            <w:pPr>
              <w:pStyle w:val="TAC"/>
            </w:pPr>
            <w:r w:rsidRPr="00040E29">
              <w:t>4</w:t>
            </w:r>
          </w:p>
        </w:tc>
        <w:tc>
          <w:tcPr>
            <w:tcW w:w="3969" w:type="dxa"/>
            <w:tcBorders>
              <w:top w:val="single" w:sz="6" w:space="0" w:color="auto"/>
              <w:left w:val="single" w:sz="6" w:space="0" w:color="auto"/>
              <w:bottom w:val="single" w:sz="6" w:space="0" w:color="auto"/>
              <w:right w:val="single" w:sz="6" w:space="0" w:color="auto"/>
            </w:tcBorders>
            <w:hideMark/>
          </w:tcPr>
          <w:p w14:paraId="7281CC1C" w14:textId="77777777" w:rsidR="008B4298" w:rsidRPr="00040E29" w:rsidRDefault="008B4298" w:rsidP="009D4432">
            <w:pPr>
              <w:pStyle w:val="TAL"/>
            </w:pPr>
            <w:r w:rsidRPr="00040E29">
              <w:t xml:space="preserve">Check: Does the UE send on SL-SRB3 a </w:t>
            </w:r>
            <w:proofErr w:type="spellStart"/>
            <w:r w:rsidRPr="006653E6">
              <w:rPr>
                <w:i/>
                <w:iCs/>
              </w:rPr>
              <w:t>UECapabilityEnquirySidelink</w:t>
            </w:r>
            <w:proofErr w:type="spellEnd"/>
            <w:r w:rsidRPr="00040E29">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788044C8" w14:textId="77777777" w:rsidR="008B4298" w:rsidRPr="00040E29" w:rsidRDefault="008B4298"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hideMark/>
          </w:tcPr>
          <w:p w14:paraId="6BDB9B2C" w14:textId="77777777" w:rsidR="008B4298" w:rsidRPr="00040E29" w:rsidRDefault="008B4298" w:rsidP="009D4432">
            <w:pPr>
              <w:pStyle w:val="TAL"/>
            </w:pPr>
            <w:r w:rsidRPr="00040E29">
              <w:t xml:space="preserve">PC5 RRC: </w:t>
            </w:r>
            <w:proofErr w:type="spellStart"/>
            <w:r w:rsidRPr="006653E6">
              <w:rPr>
                <w:i/>
                <w:iCs/>
              </w:rPr>
              <w:t>UECapabilityEnquiry</w:t>
            </w:r>
            <w:r w:rsidRPr="006653E6">
              <w:rPr>
                <w:i/>
                <w:iCs/>
                <w:lang w:eastAsia="sv-SE"/>
              </w:rPr>
              <w:t>Sidelink</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62DCE430" w14:textId="77777777" w:rsidR="008B4298" w:rsidRPr="00040E29" w:rsidRDefault="008B4298" w:rsidP="009D4432">
            <w:pPr>
              <w:pStyle w:val="TAC"/>
            </w:pPr>
            <w:r w:rsidRPr="00040E29">
              <w:t>2</w:t>
            </w:r>
          </w:p>
        </w:tc>
        <w:tc>
          <w:tcPr>
            <w:tcW w:w="850" w:type="dxa"/>
            <w:tcBorders>
              <w:top w:val="single" w:sz="6" w:space="0" w:color="auto"/>
              <w:left w:val="single" w:sz="6" w:space="0" w:color="auto"/>
              <w:bottom w:val="single" w:sz="6" w:space="0" w:color="auto"/>
              <w:right w:val="single" w:sz="4" w:space="0" w:color="auto"/>
            </w:tcBorders>
            <w:hideMark/>
          </w:tcPr>
          <w:p w14:paraId="4F2AF35B" w14:textId="77777777" w:rsidR="008B4298" w:rsidRPr="00040E29" w:rsidRDefault="008B4298" w:rsidP="009D4432">
            <w:pPr>
              <w:pStyle w:val="TAC"/>
            </w:pPr>
            <w:r w:rsidRPr="00040E29">
              <w:t>P</w:t>
            </w:r>
          </w:p>
        </w:tc>
      </w:tr>
      <w:tr w:rsidR="008B4298" w:rsidRPr="00040E29" w14:paraId="1E54A9E6" w14:textId="77777777" w:rsidTr="00EC6651">
        <w:tc>
          <w:tcPr>
            <w:tcW w:w="534" w:type="dxa"/>
            <w:tcBorders>
              <w:top w:val="single" w:sz="6" w:space="0" w:color="auto"/>
              <w:left w:val="single" w:sz="4" w:space="0" w:color="auto"/>
              <w:bottom w:val="single" w:sz="6" w:space="0" w:color="auto"/>
              <w:right w:val="single" w:sz="6" w:space="0" w:color="auto"/>
            </w:tcBorders>
          </w:tcPr>
          <w:p w14:paraId="10052152" w14:textId="77777777" w:rsidR="008B4298" w:rsidRPr="00040E29" w:rsidRDefault="008B4298" w:rsidP="009D4432">
            <w:pPr>
              <w:pStyle w:val="TAC"/>
            </w:pPr>
            <w:r w:rsidRPr="00040E29">
              <w:t>5</w:t>
            </w:r>
          </w:p>
        </w:tc>
        <w:tc>
          <w:tcPr>
            <w:tcW w:w="3969" w:type="dxa"/>
            <w:tcBorders>
              <w:top w:val="single" w:sz="6" w:space="0" w:color="auto"/>
              <w:left w:val="single" w:sz="6" w:space="0" w:color="auto"/>
              <w:bottom w:val="single" w:sz="6" w:space="0" w:color="auto"/>
              <w:right w:val="single" w:sz="6" w:space="0" w:color="auto"/>
            </w:tcBorders>
          </w:tcPr>
          <w:p w14:paraId="2FDC0654" w14:textId="0E185DE0" w:rsidR="008B4298" w:rsidRPr="00040E29" w:rsidRDefault="008B4298" w:rsidP="009D4432">
            <w:pPr>
              <w:pStyle w:val="TAL"/>
            </w:pPr>
            <w:r w:rsidRPr="00040E29">
              <w:t xml:space="preserve">The </w:t>
            </w:r>
            <w:r w:rsidR="00416DF0" w:rsidRPr="00040E29">
              <w:t>NR-</w:t>
            </w:r>
            <w:r w:rsidRPr="00040E29">
              <w:t xml:space="preserve">SS-UE sends a </w:t>
            </w:r>
            <w:proofErr w:type="spellStart"/>
            <w:r w:rsidRPr="006653E6">
              <w:rPr>
                <w:i/>
                <w:iCs/>
              </w:rPr>
              <w:t>UECapbilityInformationSidelink</w:t>
            </w:r>
            <w:proofErr w:type="spellEnd"/>
            <w:r w:rsidRPr="00040E29">
              <w:t xml:space="preserve"> message.</w:t>
            </w:r>
          </w:p>
        </w:tc>
        <w:tc>
          <w:tcPr>
            <w:tcW w:w="709" w:type="dxa"/>
            <w:tcBorders>
              <w:top w:val="single" w:sz="6" w:space="0" w:color="auto"/>
              <w:left w:val="single" w:sz="6" w:space="0" w:color="auto"/>
              <w:bottom w:val="single" w:sz="6" w:space="0" w:color="auto"/>
              <w:right w:val="single" w:sz="6" w:space="0" w:color="auto"/>
            </w:tcBorders>
          </w:tcPr>
          <w:p w14:paraId="26EB9F8E" w14:textId="77777777" w:rsidR="008B4298" w:rsidRPr="00040E29" w:rsidRDefault="008B4298"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3854D8A9" w14:textId="77777777" w:rsidR="008B4298" w:rsidRPr="00040E29" w:rsidRDefault="008B4298" w:rsidP="009D4432">
            <w:pPr>
              <w:pStyle w:val="TAL"/>
            </w:pPr>
            <w:r w:rsidRPr="00040E29">
              <w:t xml:space="preserve">PC5 RRC: </w:t>
            </w:r>
            <w:proofErr w:type="spellStart"/>
            <w:r w:rsidRPr="006653E6">
              <w:rPr>
                <w:i/>
                <w:iCs/>
              </w:rPr>
              <w:t>UECapabilityInformationSidelink</w:t>
            </w:r>
            <w:proofErr w:type="spellEnd"/>
          </w:p>
        </w:tc>
        <w:tc>
          <w:tcPr>
            <w:tcW w:w="567" w:type="dxa"/>
            <w:tcBorders>
              <w:top w:val="single" w:sz="6" w:space="0" w:color="auto"/>
              <w:left w:val="single" w:sz="6" w:space="0" w:color="auto"/>
              <w:bottom w:val="single" w:sz="6" w:space="0" w:color="auto"/>
              <w:right w:val="single" w:sz="6" w:space="0" w:color="auto"/>
            </w:tcBorders>
          </w:tcPr>
          <w:p w14:paraId="2A08AF93" w14:textId="68A1A803" w:rsidR="008B4298" w:rsidRPr="00040E29" w:rsidRDefault="00A23DDB"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A446EA0" w14:textId="1CB77AD8" w:rsidR="008B4298" w:rsidRPr="00040E29" w:rsidRDefault="00A23DDB" w:rsidP="009D4432">
            <w:pPr>
              <w:pStyle w:val="TAC"/>
            </w:pPr>
            <w:r w:rsidRPr="00040E29">
              <w:t>-</w:t>
            </w:r>
          </w:p>
        </w:tc>
      </w:tr>
      <w:tr w:rsidR="008B4298" w:rsidRPr="00040E29" w14:paraId="7054FF4B" w14:textId="77777777" w:rsidTr="00EC6651">
        <w:tc>
          <w:tcPr>
            <w:tcW w:w="534" w:type="dxa"/>
            <w:tcBorders>
              <w:top w:val="single" w:sz="6" w:space="0" w:color="auto"/>
              <w:left w:val="single" w:sz="4" w:space="0" w:color="auto"/>
              <w:bottom w:val="single" w:sz="6" w:space="0" w:color="auto"/>
              <w:right w:val="single" w:sz="6" w:space="0" w:color="auto"/>
            </w:tcBorders>
          </w:tcPr>
          <w:p w14:paraId="310691C1" w14:textId="77777777" w:rsidR="008B4298" w:rsidRPr="00040E29" w:rsidRDefault="008B4298" w:rsidP="009D4432">
            <w:pPr>
              <w:pStyle w:val="TAC"/>
            </w:pPr>
            <w:r w:rsidRPr="00040E29">
              <w:t>6</w:t>
            </w:r>
          </w:p>
        </w:tc>
        <w:tc>
          <w:tcPr>
            <w:tcW w:w="3969" w:type="dxa"/>
            <w:tcBorders>
              <w:top w:val="single" w:sz="6" w:space="0" w:color="auto"/>
              <w:left w:val="single" w:sz="6" w:space="0" w:color="auto"/>
              <w:bottom w:val="single" w:sz="6" w:space="0" w:color="auto"/>
              <w:right w:val="single" w:sz="6" w:space="0" w:color="auto"/>
            </w:tcBorders>
          </w:tcPr>
          <w:p w14:paraId="6412719A" w14:textId="2C068DD9" w:rsidR="008B4298" w:rsidRPr="00040E29" w:rsidRDefault="008B4298" w:rsidP="009D4432">
            <w:pPr>
              <w:pStyle w:val="TAL"/>
              <w:rPr>
                <w:lang w:eastAsia="sv-SE"/>
              </w:rPr>
            </w:pPr>
            <w:r w:rsidRPr="00040E29">
              <w:rPr>
                <w:lang w:eastAsia="sv-SE"/>
              </w:rPr>
              <w:t xml:space="preserve">The UE is configured by upper layers to initiate capability transfer procedure, to include only the </w:t>
            </w:r>
            <w:r w:rsidR="00416DF0" w:rsidRPr="00040E29">
              <w:rPr>
                <w:lang w:eastAsia="sv-SE"/>
              </w:rPr>
              <w:t xml:space="preserve">NR </w:t>
            </w:r>
            <w:proofErr w:type="spellStart"/>
            <w:r w:rsidR="00416DF0" w:rsidRPr="00040E29">
              <w:rPr>
                <w:lang w:eastAsia="sv-SE"/>
              </w:rPr>
              <w:t>Sidelink</w:t>
            </w:r>
            <w:proofErr w:type="spellEnd"/>
            <w:r w:rsidR="00416DF0" w:rsidRPr="00040E29">
              <w:rPr>
                <w:lang w:eastAsia="sv-SE"/>
              </w:rPr>
              <w:t xml:space="preserve"> operating band </w:t>
            </w:r>
            <w:r w:rsidRPr="00040E29">
              <w:rPr>
                <w:lang w:eastAsia="sv-SE"/>
              </w:rPr>
              <w:t>which is currently used in this TC for communication over PC5 interface and to provide UE radio access capabilities.</w:t>
            </w:r>
          </w:p>
          <w:p w14:paraId="329D0EA4" w14:textId="77777777" w:rsidR="008B4298" w:rsidRPr="00040E29" w:rsidRDefault="008B4298" w:rsidP="009D4432">
            <w:pPr>
              <w:pStyle w:val="TAL"/>
            </w:pPr>
            <w:r w:rsidRPr="00040E29">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4E47806B" w14:textId="77777777" w:rsidR="008B4298" w:rsidRPr="00040E29" w:rsidRDefault="008B4298"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281676B8" w14:textId="524EC9A7" w:rsidR="008B4298" w:rsidRPr="00040E29" w:rsidRDefault="006653E6" w:rsidP="009D4432">
            <w:pPr>
              <w:pStyle w:val="TAL"/>
            </w:pPr>
            <w:ins w:id="70" w:author="0529" w:date="2024-03-30T11:27:00Z">
              <w:r>
                <w:t>-</w:t>
              </w:r>
            </w:ins>
          </w:p>
        </w:tc>
        <w:tc>
          <w:tcPr>
            <w:tcW w:w="567" w:type="dxa"/>
            <w:tcBorders>
              <w:top w:val="single" w:sz="6" w:space="0" w:color="auto"/>
              <w:left w:val="single" w:sz="6" w:space="0" w:color="auto"/>
              <w:bottom w:val="single" w:sz="6" w:space="0" w:color="auto"/>
              <w:right w:val="single" w:sz="6" w:space="0" w:color="auto"/>
            </w:tcBorders>
          </w:tcPr>
          <w:p w14:paraId="00D52F43" w14:textId="665FA617" w:rsidR="008B4298" w:rsidRPr="00040E29" w:rsidRDefault="006653E6" w:rsidP="009D4432">
            <w:pPr>
              <w:pStyle w:val="TAC"/>
            </w:pPr>
            <w:ins w:id="71" w:author="0529" w:date="2024-03-30T11:27:00Z">
              <w:r>
                <w:t>-</w:t>
              </w:r>
            </w:ins>
          </w:p>
        </w:tc>
        <w:tc>
          <w:tcPr>
            <w:tcW w:w="850" w:type="dxa"/>
            <w:tcBorders>
              <w:top w:val="single" w:sz="6" w:space="0" w:color="auto"/>
              <w:left w:val="single" w:sz="6" w:space="0" w:color="auto"/>
              <w:bottom w:val="single" w:sz="6" w:space="0" w:color="auto"/>
              <w:right w:val="single" w:sz="4" w:space="0" w:color="auto"/>
            </w:tcBorders>
          </w:tcPr>
          <w:p w14:paraId="0D82DC95" w14:textId="059B7676" w:rsidR="008B4298" w:rsidRPr="00040E29" w:rsidRDefault="006653E6" w:rsidP="009D4432">
            <w:pPr>
              <w:pStyle w:val="TAC"/>
            </w:pPr>
            <w:ins w:id="72" w:author="0529" w:date="2024-03-30T11:27:00Z">
              <w:r>
                <w:t>-</w:t>
              </w:r>
            </w:ins>
          </w:p>
        </w:tc>
      </w:tr>
      <w:tr w:rsidR="008B4298" w:rsidRPr="00040E29" w14:paraId="1746B74A" w14:textId="77777777" w:rsidTr="00EC6651">
        <w:tc>
          <w:tcPr>
            <w:tcW w:w="534" w:type="dxa"/>
            <w:tcBorders>
              <w:top w:val="single" w:sz="6" w:space="0" w:color="auto"/>
              <w:left w:val="single" w:sz="4" w:space="0" w:color="auto"/>
              <w:bottom w:val="single" w:sz="6" w:space="0" w:color="auto"/>
              <w:right w:val="single" w:sz="6" w:space="0" w:color="auto"/>
            </w:tcBorders>
          </w:tcPr>
          <w:p w14:paraId="07D2CA50" w14:textId="77777777" w:rsidR="008B4298" w:rsidRPr="00040E29" w:rsidRDefault="008B4298" w:rsidP="009D4432">
            <w:pPr>
              <w:pStyle w:val="TAC"/>
            </w:pPr>
            <w:r w:rsidRPr="00040E29">
              <w:t>7</w:t>
            </w:r>
          </w:p>
        </w:tc>
        <w:tc>
          <w:tcPr>
            <w:tcW w:w="3969" w:type="dxa"/>
            <w:tcBorders>
              <w:top w:val="single" w:sz="6" w:space="0" w:color="auto"/>
              <w:left w:val="single" w:sz="6" w:space="0" w:color="auto"/>
              <w:bottom w:val="single" w:sz="6" w:space="0" w:color="auto"/>
              <w:right w:val="single" w:sz="6" w:space="0" w:color="auto"/>
            </w:tcBorders>
          </w:tcPr>
          <w:p w14:paraId="3CA803B4" w14:textId="127C7ECC" w:rsidR="008B4298" w:rsidRPr="00040E29" w:rsidRDefault="008B4298" w:rsidP="009D4432">
            <w:pPr>
              <w:pStyle w:val="TAL"/>
              <w:rPr>
                <w:lang w:eastAsia="sv-SE"/>
              </w:rPr>
            </w:pPr>
            <w:r w:rsidRPr="00040E29">
              <w:rPr>
                <w:lang w:eastAsia="sv-SE"/>
              </w:rPr>
              <w:t xml:space="preserve">Check: Does the UE send on SL-SRB3 a </w:t>
            </w:r>
            <w:proofErr w:type="spellStart"/>
            <w:r w:rsidR="00416DF0" w:rsidRPr="006653E6">
              <w:rPr>
                <w:i/>
                <w:iCs/>
              </w:rPr>
              <w:t>UECapabilityEnquirySidelink</w:t>
            </w:r>
            <w:proofErr w:type="spellEnd"/>
            <w:r w:rsidR="00416DF0" w:rsidRPr="00040E29">
              <w:t xml:space="preserve"> </w:t>
            </w:r>
            <w:r w:rsidRPr="00040E29">
              <w:t xml:space="preserve">message with </w:t>
            </w:r>
            <w:r w:rsidRPr="00040E29">
              <w:rPr>
                <w:i/>
              </w:rPr>
              <w:t>ue</w:t>
            </w:r>
            <w:r w:rsidRPr="00040E29">
              <w:rPr>
                <w:i/>
                <w:lang w:eastAsia="sv-SE"/>
              </w:rPr>
              <w:t>-CapabilityInformationSidelink-r16</w:t>
            </w:r>
            <w:r w:rsidRPr="00040E29">
              <w:rPr>
                <w:lang w:eastAsia="sv-SE"/>
              </w:rPr>
              <w:t xml:space="preserve"> IE?</w:t>
            </w:r>
          </w:p>
        </w:tc>
        <w:tc>
          <w:tcPr>
            <w:tcW w:w="709" w:type="dxa"/>
            <w:tcBorders>
              <w:top w:val="single" w:sz="6" w:space="0" w:color="auto"/>
              <w:left w:val="single" w:sz="6" w:space="0" w:color="auto"/>
              <w:bottom w:val="single" w:sz="6" w:space="0" w:color="auto"/>
              <w:right w:val="single" w:sz="6" w:space="0" w:color="auto"/>
            </w:tcBorders>
          </w:tcPr>
          <w:p w14:paraId="14A2E36A" w14:textId="77777777" w:rsidR="008B4298" w:rsidRPr="00040E29" w:rsidRDefault="008B4298"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47FB16E0" w14:textId="77777777" w:rsidR="008B4298" w:rsidRPr="00040E29" w:rsidRDefault="008B4298" w:rsidP="009D4432">
            <w:pPr>
              <w:pStyle w:val="TAL"/>
            </w:pPr>
            <w:r w:rsidRPr="00040E29">
              <w:t xml:space="preserve">PC5 RRC: </w:t>
            </w:r>
            <w:proofErr w:type="spellStart"/>
            <w:r w:rsidRPr="006653E6">
              <w:rPr>
                <w:i/>
                <w:iCs/>
              </w:rPr>
              <w:t>UECapabilityEnquiry</w:t>
            </w:r>
            <w:r w:rsidRPr="006653E6">
              <w:rPr>
                <w:i/>
                <w:iCs/>
                <w:lang w:eastAsia="sv-SE"/>
              </w:rPr>
              <w:t>Sidelink</w:t>
            </w:r>
            <w:proofErr w:type="spellEnd"/>
          </w:p>
        </w:tc>
        <w:tc>
          <w:tcPr>
            <w:tcW w:w="567" w:type="dxa"/>
            <w:tcBorders>
              <w:top w:val="single" w:sz="6" w:space="0" w:color="auto"/>
              <w:left w:val="single" w:sz="6" w:space="0" w:color="auto"/>
              <w:bottom w:val="single" w:sz="6" w:space="0" w:color="auto"/>
              <w:right w:val="single" w:sz="6" w:space="0" w:color="auto"/>
            </w:tcBorders>
          </w:tcPr>
          <w:p w14:paraId="06A96027" w14:textId="77777777" w:rsidR="008B4298" w:rsidRPr="00040E29" w:rsidRDefault="008B4298" w:rsidP="009D4432">
            <w:pPr>
              <w:pStyle w:val="TAC"/>
            </w:pPr>
            <w:r w:rsidRPr="00040E29">
              <w:t>3</w:t>
            </w:r>
          </w:p>
        </w:tc>
        <w:tc>
          <w:tcPr>
            <w:tcW w:w="850" w:type="dxa"/>
            <w:tcBorders>
              <w:top w:val="single" w:sz="6" w:space="0" w:color="auto"/>
              <w:left w:val="single" w:sz="6" w:space="0" w:color="auto"/>
              <w:bottom w:val="single" w:sz="6" w:space="0" w:color="auto"/>
              <w:right w:val="single" w:sz="4" w:space="0" w:color="auto"/>
            </w:tcBorders>
          </w:tcPr>
          <w:p w14:paraId="2ADA644D" w14:textId="77777777" w:rsidR="008B4298" w:rsidRPr="00040E29" w:rsidRDefault="008B4298" w:rsidP="009D4432">
            <w:pPr>
              <w:pStyle w:val="TAC"/>
            </w:pPr>
            <w:r w:rsidRPr="00040E29">
              <w:t>P</w:t>
            </w:r>
          </w:p>
        </w:tc>
      </w:tr>
      <w:tr w:rsidR="008B4298" w:rsidRPr="00040E29" w14:paraId="7E79B370" w14:textId="77777777" w:rsidTr="00EC6651">
        <w:tc>
          <w:tcPr>
            <w:tcW w:w="534" w:type="dxa"/>
            <w:tcBorders>
              <w:top w:val="single" w:sz="6" w:space="0" w:color="auto"/>
              <w:left w:val="single" w:sz="4" w:space="0" w:color="auto"/>
              <w:bottom w:val="single" w:sz="6" w:space="0" w:color="auto"/>
              <w:right w:val="single" w:sz="6" w:space="0" w:color="auto"/>
            </w:tcBorders>
          </w:tcPr>
          <w:p w14:paraId="0EF25925" w14:textId="77777777" w:rsidR="008B4298" w:rsidRPr="00040E29" w:rsidRDefault="008B4298" w:rsidP="009D4432">
            <w:pPr>
              <w:pStyle w:val="TAC"/>
            </w:pPr>
            <w:r w:rsidRPr="00040E29">
              <w:t>8</w:t>
            </w:r>
          </w:p>
        </w:tc>
        <w:tc>
          <w:tcPr>
            <w:tcW w:w="3969" w:type="dxa"/>
            <w:tcBorders>
              <w:top w:val="single" w:sz="6" w:space="0" w:color="auto"/>
              <w:left w:val="single" w:sz="6" w:space="0" w:color="auto"/>
              <w:bottom w:val="single" w:sz="6" w:space="0" w:color="auto"/>
              <w:right w:val="single" w:sz="6" w:space="0" w:color="auto"/>
            </w:tcBorders>
          </w:tcPr>
          <w:p w14:paraId="025289F5" w14:textId="524D8188" w:rsidR="008B4298" w:rsidRPr="00040E29" w:rsidRDefault="008B4298" w:rsidP="009D4432">
            <w:pPr>
              <w:pStyle w:val="TAL"/>
              <w:rPr>
                <w:lang w:eastAsia="sv-SE"/>
              </w:rPr>
            </w:pPr>
            <w:r w:rsidRPr="00040E29">
              <w:t xml:space="preserve">The </w:t>
            </w:r>
            <w:r w:rsidR="00FD0D58" w:rsidRPr="00040E29">
              <w:t>NR-</w:t>
            </w:r>
            <w:r w:rsidRPr="00040E29">
              <w:t xml:space="preserve">SS-UE sends a </w:t>
            </w:r>
            <w:proofErr w:type="spellStart"/>
            <w:r w:rsidRPr="006653E6">
              <w:rPr>
                <w:i/>
                <w:iCs/>
              </w:rPr>
              <w:t>UECapabilityInformationSidelink</w:t>
            </w:r>
            <w:proofErr w:type="spellEnd"/>
            <w:r w:rsidRPr="00040E29">
              <w:t xml:space="preserve"> message.</w:t>
            </w:r>
          </w:p>
        </w:tc>
        <w:tc>
          <w:tcPr>
            <w:tcW w:w="709" w:type="dxa"/>
            <w:tcBorders>
              <w:top w:val="single" w:sz="6" w:space="0" w:color="auto"/>
              <w:left w:val="single" w:sz="6" w:space="0" w:color="auto"/>
              <w:bottom w:val="single" w:sz="6" w:space="0" w:color="auto"/>
              <w:right w:val="single" w:sz="6" w:space="0" w:color="auto"/>
            </w:tcBorders>
          </w:tcPr>
          <w:p w14:paraId="3383213F" w14:textId="77777777" w:rsidR="008B4298" w:rsidRPr="00040E29" w:rsidRDefault="008B4298"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489F2BEE" w14:textId="77777777" w:rsidR="008B4298" w:rsidRPr="00040E29" w:rsidRDefault="008B4298" w:rsidP="009D4432">
            <w:pPr>
              <w:pStyle w:val="TAL"/>
            </w:pPr>
            <w:r w:rsidRPr="00040E29">
              <w:t xml:space="preserve">PC5 RRC: </w:t>
            </w:r>
            <w:proofErr w:type="spellStart"/>
            <w:r w:rsidRPr="006653E6">
              <w:rPr>
                <w:i/>
                <w:iCs/>
              </w:rPr>
              <w:t>UECapabilityInformationSidelink</w:t>
            </w:r>
            <w:proofErr w:type="spellEnd"/>
          </w:p>
        </w:tc>
        <w:tc>
          <w:tcPr>
            <w:tcW w:w="567" w:type="dxa"/>
            <w:tcBorders>
              <w:top w:val="single" w:sz="6" w:space="0" w:color="auto"/>
              <w:left w:val="single" w:sz="6" w:space="0" w:color="auto"/>
              <w:bottom w:val="single" w:sz="6" w:space="0" w:color="auto"/>
              <w:right w:val="single" w:sz="6" w:space="0" w:color="auto"/>
            </w:tcBorders>
          </w:tcPr>
          <w:p w14:paraId="1D65233A" w14:textId="679059D4" w:rsidR="008B4298" w:rsidRPr="00040E29" w:rsidRDefault="00A23DDB"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4C0532C6" w14:textId="27D31A38" w:rsidR="008B4298" w:rsidRPr="00040E29" w:rsidRDefault="00A23DDB" w:rsidP="009D4432">
            <w:pPr>
              <w:pStyle w:val="TAC"/>
            </w:pPr>
            <w:r w:rsidRPr="00040E29">
              <w:t>-</w:t>
            </w:r>
          </w:p>
        </w:tc>
      </w:tr>
    </w:tbl>
    <w:p w14:paraId="1DE5C3E7" w14:textId="77777777" w:rsidR="008B4298" w:rsidRPr="00040E29" w:rsidRDefault="008B4298" w:rsidP="009D4432"/>
    <w:p w14:paraId="12994445" w14:textId="77777777" w:rsidR="008B4298" w:rsidRPr="00040E29" w:rsidRDefault="008B4298" w:rsidP="008B4298">
      <w:pPr>
        <w:pStyle w:val="H6"/>
        <w:rPr>
          <w:lang w:eastAsia="zh-CN"/>
        </w:rPr>
      </w:pPr>
      <w:r w:rsidRPr="00040E29">
        <w:rPr>
          <w:lang w:eastAsia="zh-CN"/>
        </w:rPr>
        <w:t>12.1.7.1.3.3</w:t>
      </w:r>
      <w:r w:rsidRPr="00040E29">
        <w:rPr>
          <w:lang w:eastAsia="zh-CN"/>
        </w:rPr>
        <w:tab/>
        <w:t>Specific message contents</w:t>
      </w:r>
    </w:p>
    <w:p w14:paraId="51EFB8C1" w14:textId="083BAAA9" w:rsidR="00FD0D58" w:rsidRPr="00040E29" w:rsidDel="006653E6" w:rsidRDefault="00FD0D58" w:rsidP="00FD0D58">
      <w:pPr>
        <w:pStyle w:val="EditorsNote"/>
        <w:rPr>
          <w:del w:id="73" w:author="0529" w:date="2024-03-30T11:28:00Z"/>
        </w:rPr>
      </w:pPr>
      <w:del w:id="74" w:author="0529" w:date="2024-03-30T11:28:00Z">
        <w:r w:rsidRPr="00040E29" w:rsidDel="006653E6">
          <w:delText>Editor’s Note: The specific message contents in some of the tables are still to be fully completed.</w:delText>
        </w:r>
      </w:del>
    </w:p>
    <w:p w14:paraId="1CDCCC42" w14:textId="0C37C0E5" w:rsidR="008B4298" w:rsidRPr="00040E29" w:rsidRDefault="008B4298" w:rsidP="009D4432">
      <w:pPr>
        <w:pStyle w:val="TH"/>
        <w:rPr>
          <w:sz w:val="21"/>
          <w:szCs w:val="22"/>
        </w:rPr>
      </w:pPr>
      <w:r w:rsidRPr="00040E29">
        <w:lastRenderedPageBreak/>
        <w:t xml:space="preserve">Table 12.1.7.1.3.3-1: </w:t>
      </w:r>
      <w:proofErr w:type="spellStart"/>
      <w:r w:rsidRPr="00040E29">
        <w:rPr>
          <w:i/>
        </w:rPr>
        <w:t>UECapabilityEnquirySidelink</w:t>
      </w:r>
      <w:proofErr w:type="spellEnd"/>
      <w:r w:rsidRPr="00040E29">
        <w:t xml:space="preserve"> (step 1,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040E29" w14:paraId="2CDD7901" w14:textId="77777777" w:rsidTr="00FD0D58">
        <w:tc>
          <w:tcPr>
            <w:tcW w:w="9747" w:type="dxa"/>
            <w:gridSpan w:val="4"/>
            <w:shd w:val="clear" w:color="auto" w:fill="auto"/>
          </w:tcPr>
          <w:p w14:paraId="5D94B480" w14:textId="41BA3F82" w:rsidR="008B4298" w:rsidRPr="00040E29" w:rsidRDefault="008B4298" w:rsidP="009D4432">
            <w:pPr>
              <w:pStyle w:val="TAL"/>
            </w:pPr>
            <w:r w:rsidRPr="00040E29">
              <w:t xml:space="preserve">Derivation Path: </w:t>
            </w:r>
            <w:r w:rsidRPr="00040E29">
              <w:rPr>
                <w:szCs w:val="22"/>
              </w:rPr>
              <w:t>TS 38.508-1 [4]</w:t>
            </w:r>
            <w:r w:rsidRPr="00040E29">
              <w:t>, Table 4.6.1A-6</w:t>
            </w:r>
            <w:r w:rsidR="00FD0D58" w:rsidRPr="00040E29">
              <w:t xml:space="preserve"> with condition RX</w:t>
            </w:r>
          </w:p>
        </w:tc>
      </w:tr>
      <w:tr w:rsidR="008B4298" w:rsidRPr="00040E29" w14:paraId="078D50BD" w14:textId="77777777" w:rsidTr="00FD0D58">
        <w:tc>
          <w:tcPr>
            <w:tcW w:w="4535" w:type="dxa"/>
            <w:shd w:val="clear" w:color="auto" w:fill="auto"/>
          </w:tcPr>
          <w:p w14:paraId="4777E16C" w14:textId="77777777" w:rsidR="008B4298" w:rsidRPr="00040E29" w:rsidRDefault="008B4298" w:rsidP="009D4432">
            <w:pPr>
              <w:pStyle w:val="TAH"/>
            </w:pPr>
            <w:r w:rsidRPr="00040E29">
              <w:t>Information Element</w:t>
            </w:r>
          </w:p>
        </w:tc>
        <w:tc>
          <w:tcPr>
            <w:tcW w:w="2267" w:type="dxa"/>
            <w:shd w:val="clear" w:color="auto" w:fill="auto"/>
          </w:tcPr>
          <w:p w14:paraId="5D0FBFB4" w14:textId="77777777" w:rsidR="008B4298" w:rsidRPr="00040E29" w:rsidRDefault="008B4298" w:rsidP="009D4432">
            <w:pPr>
              <w:pStyle w:val="TAH"/>
            </w:pPr>
            <w:r w:rsidRPr="00040E29">
              <w:t>Value/remark</w:t>
            </w:r>
          </w:p>
        </w:tc>
        <w:tc>
          <w:tcPr>
            <w:tcW w:w="1700" w:type="dxa"/>
            <w:shd w:val="clear" w:color="auto" w:fill="auto"/>
          </w:tcPr>
          <w:p w14:paraId="403A4391" w14:textId="77777777" w:rsidR="008B4298" w:rsidRPr="00040E29" w:rsidRDefault="008B4298" w:rsidP="009D4432">
            <w:pPr>
              <w:pStyle w:val="TAH"/>
            </w:pPr>
            <w:r w:rsidRPr="00040E29">
              <w:t>Comment</w:t>
            </w:r>
          </w:p>
        </w:tc>
        <w:tc>
          <w:tcPr>
            <w:tcW w:w="1245" w:type="dxa"/>
            <w:shd w:val="clear" w:color="auto" w:fill="auto"/>
          </w:tcPr>
          <w:p w14:paraId="163EF017" w14:textId="77777777" w:rsidR="008B4298" w:rsidRPr="00040E29" w:rsidRDefault="008B4298" w:rsidP="009D4432">
            <w:pPr>
              <w:pStyle w:val="TAH"/>
            </w:pPr>
            <w:r w:rsidRPr="00040E29">
              <w:t>Condition</w:t>
            </w:r>
          </w:p>
        </w:tc>
      </w:tr>
      <w:tr w:rsidR="008B4298" w:rsidRPr="00040E29" w14:paraId="56D9118F" w14:textId="77777777" w:rsidTr="00FD0D58">
        <w:tc>
          <w:tcPr>
            <w:tcW w:w="4535" w:type="dxa"/>
            <w:shd w:val="clear" w:color="auto" w:fill="auto"/>
          </w:tcPr>
          <w:p w14:paraId="535F26D8" w14:textId="77777777" w:rsidR="008B4298" w:rsidRPr="00040E29" w:rsidRDefault="008B4298" w:rsidP="009D4432">
            <w:pPr>
              <w:pStyle w:val="TAL"/>
            </w:pPr>
            <w:proofErr w:type="spellStart"/>
            <w:r w:rsidRPr="00040E29">
              <w:t>UECapabilityEnquirySidelink</w:t>
            </w:r>
            <w:proofErr w:type="spellEnd"/>
            <w:r w:rsidRPr="00040E29">
              <w:t xml:space="preserve"> ::= SEQUENCE {</w:t>
            </w:r>
          </w:p>
        </w:tc>
        <w:tc>
          <w:tcPr>
            <w:tcW w:w="2267" w:type="dxa"/>
            <w:shd w:val="clear" w:color="auto" w:fill="auto"/>
          </w:tcPr>
          <w:p w14:paraId="0462118D" w14:textId="77777777" w:rsidR="008B4298" w:rsidRPr="00040E29" w:rsidRDefault="008B4298" w:rsidP="009D4432">
            <w:pPr>
              <w:pStyle w:val="TAL"/>
            </w:pPr>
          </w:p>
        </w:tc>
        <w:tc>
          <w:tcPr>
            <w:tcW w:w="1700" w:type="dxa"/>
            <w:shd w:val="clear" w:color="auto" w:fill="auto"/>
          </w:tcPr>
          <w:p w14:paraId="414802F9" w14:textId="77777777" w:rsidR="008B4298" w:rsidRPr="00040E29" w:rsidRDefault="008B4298" w:rsidP="009D4432">
            <w:pPr>
              <w:pStyle w:val="TAL"/>
            </w:pPr>
          </w:p>
        </w:tc>
        <w:tc>
          <w:tcPr>
            <w:tcW w:w="1245" w:type="dxa"/>
            <w:shd w:val="clear" w:color="auto" w:fill="auto"/>
          </w:tcPr>
          <w:p w14:paraId="02A6DF81" w14:textId="77777777" w:rsidR="008B4298" w:rsidRPr="00040E29" w:rsidRDefault="008B4298" w:rsidP="009D4432">
            <w:pPr>
              <w:pStyle w:val="TAL"/>
            </w:pPr>
          </w:p>
        </w:tc>
      </w:tr>
      <w:tr w:rsidR="008B4298" w:rsidRPr="00040E29" w14:paraId="626D3808" w14:textId="77777777" w:rsidTr="00FD0D58">
        <w:tc>
          <w:tcPr>
            <w:tcW w:w="4535" w:type="dxa"/>
            <w:shd w:val="clear" w:color="auto" w:fill="auto"/>
          </w:tcPr>
          <w:p w14:paraId="60836F8B" w14:textId="77777777" w:rsidR="008B4298" w:rsidRPr="00040E29" w:rsidRDefault="008B4298" w:rsidP="009D4432">
            <w:pPr>
              <w:pStyle w:val="TAL"/>
            </w:pPr>
            <w:r w:rsidRPr="00040E29">
              <w:t xml:space="preserve">  </w:t>
            </w:r>
            <w:proofErr w:type="spellStart"/>
            <w:r w:rsidRPr="00040E29">
              <w:t>criticalExtensions</w:t>
            </w:r>
            <w:proofErr w:type="spellEnd"/>
            <w:r w:rsidRPr="00040E29">
              <w:t xml:space="preserve"> CHOICE {</w:t>
            </w:r>
          </w:p>
        </w:tc>
        <w:tc>
          <w:tcPr>
            <w:tcW w:w="2267" w:type="dxa"/>
            <w:shd w:val="clear" w:color="auto" w:fill="auto"/>
          </w:tcPr>
          <w:p w14:paraId="2D5B1B1D" w14:textId="77777777" w:rsidR="008B4298" w:rsidRPr="00040E29" w:rsidRDefault="008B4298" w:rsidP="009D4432">
            <w:pPr>
              <w:pStyle w:val="TAL"/>
            </w:pPr>
          </w:p>
        </w:tc>
        <w:tc>
          <w:tcPr>
            <w:tcW w:w="1700" w:type="dxa"/>
            <w:shd w:val="clear" w:color="auto" w:fill="auto"/>
          </w:tcPr>
          <w:p w14:paraId="1B2BE56E" w14:textId="77777777" w:rsidR="008B4298" w:rsidRPr="00040E29" w:rsidRDefault="008B4298" w:rsidP="009D4432">
            <w:pPr>
              <w:pStyle w:val="TAL"/>
            </w:pPr>
          </w:p>
        </w:tc>
        <w:tc>
          <w:tcPr>
            <w:tcW w:w="1245" w:type="dxa"/>
            <w:shd w:val="clear" w:color="auto" w:fill="auto"/>
          </w:tcPr>
          <w:p w14:paraId="7E0D61C8" w14:textId="77777777" w:rsidR="008B4298" w:rsidRPr="00040E29" w:rsidRDefault="008B4298" w:rsidP="009D4432">
            <w:pPr>
              <w:pStyle w:val="TAL"/>
            </w:pPr>
          </w:p>
        </w:tc>
      </w:tr>
      <w:tr w:rsidR="008B4298" w:rsidRPr="00040E29" w14:paraId="5B21F5F6" w14:textId="77777777" w:rsidTr="00FD0D58">
        <w:tc>
          <w:tcPr>
            <w:tcW w:w="4535" w:type="dxa"/>
            <w:shd w:val="clear" w:color="auto" w:fill="auto"/>
          </w:tcPr>
          <w:p w14:paraId="130B66D9" w14:textId="77777777" w:rsidR="008B4298" w:rsidRPr="00040E29" w:rsidRDefault="008B4298" w:rsidP="009D4432">
            <w:pPr>
              <w:pStyle w:val="TAL"/>
            </w:pPr>
            <w:r w:rsidRPr="00040E29">
              <w:t xml:space="preserve">    ueCapabilityEnquirySidelink-r16 SEQUENCE {</w:t>
            </w:r>
          </w:p>
        </w:tc>
        <w:tc>
          <w:tcPr>
            <w:tcW w:w="2267" w:type="dxa"/>
            <w:shd w:val="clear" w:color="auto" w:fill="auto"/>
          </w:tcPr>
          <w:p w14:paraId="37754170" w14:textId="77777777" w:rsidR="008B4298" w:rsidRPr="00040E29" w:rsidRDefault="008B4298" w:rsidP="009D4432">
            <w:pPr>
              <w:pStyle w:val="TAL"/>
            </w:pPr>
          </w:p>
        </w:tc>
        <w:tc>
          <w:tcPr>
            <w:tcW w:w="1700" w:type="dxa"/>
            <w:shd w:val="clear" w:color="auto" w:fill="auto"/>
          </w:tcPr>
          <w:p w14:paraId="285C3EC7" w14:textId="77777777" w:rsidR="008B4298" w:rsidRPr="00040E29" w:rsidRDefault="008B4298" w:rsidP="009D4432">
            <w:pPr>
              <w:pStyle w:val="TAL"/>
            </w:pPr>
          </w:p>
        </w:tc>
        <w:tc>
          <w:tcPr>
            <w:tcW w:w="1245" w:type="dxa"/>
            <w:shd w:val="clear" w:color="auto" w:fill="auto"/>
          </w:tcPr>
          <w:p w14:paraId="75E13101" w14:textId="77777777" w:rsidR="008B4298" w:rsidRPr="00040E29" w:rsidRDefault="008B4298" w:rsidP="009D4432">
            <w:pPr>
              <w:pStyle w:val="TAL"/>
            </w:pPr>
          </w:p>
        </w:tc>
      </w:tr>
      <w:tr w:rsidR="008B4298" w:rsidRPr="00040E29" w14:paraId="1BA0229F" w14:textId="77777777" w:rsidTr="00FD0D58">
        <w:tc>
          <w:tcPr>
            <w:tcW w:w="4535" w:type="dxa"/>
            <w:shd w:val="clear" w:color="auto" w:fill="auto"/>
          </w:tcPr>
          <w:p w14:paraId="348F9D91" w14:textId="77777777" w:rsidR="00FD0D58" w:rsidRPr="00040E29" w:rsidRDefault="008B4298" w:rsidP="00FD0D58">
            <w:pPr>
              <w:pStyle w:val="TAL"/>
            </w:pPr>
            <w:r w:rsidRPr="00040E29">
              <w:t xml:space="preserve">      frequencyBandListFilterSidelink-r16</w:t>
            </w:r>
            <w:r w:rsidR="00FD0D58" w:rsidRPr="00040E29">
              <w:t xml:space="preserve"> SEQUENCE</w:t>
            </w:r>
          </w:p>
          <w:p w14:paraId="049C9D85" w14:textId="77777777" w:rsidR="00FD0D58" w:rsidRPr="00040E29" w:rsidRDefault="00FD0D58" w:rsidP="00FD0D58">
            <w:pPr>
              <w:pStyle w:val="TAL"/>
            </w:pPr>
            <w:r w:rsidRPr="00040E29">
              <w:t>(SIZE (1..maxBandsMRDC)) OF</w:t>
            </w:r>
          </w:p>
          <w:p w14:paraId="40E5CF49" w14:textId="0753A2A1" w:rsidR="008B4298" w:rsidRPr="00040E29" w:rsidRDefault="00FD0D58" w:rsidP="00FD0D58">
            <w:pPr>
              <w:pStyle w:val="TAL"/>
            </w:pPr>
            <w:proofErr w:type="spellStart"/>
            <w:r w:rsidRPr="00040E29">
              <w:t>FreqBandInformation</w:t>
            </w:r>
            <w:proofErr w:type="spellEnd"/>
            <w:r w:rsidRPr="00040E29">
              <w:t xml:space="preserve"> {</w:t>
            </w:r>
          </w:p>
        </w:tc>
        <w:tc>
          <w:tcPr>
            <w:tcW w:w="2267" w:type="dxa"/>
            <w:shd w:val="clear" w:color="auto" w:fill="auto"/>
          </w:tcPr>
          <w:p w14:paraId="4B4DF318" w14:textId="4D191E18" w:rsidR="008B4298" w:rsidRPr="00040E29" w:rsidRDefault="008B4298" w:rsidP="009D4432">
            <w:pPr>
              <w:pStyle w:val="TAL"/>
            </w:pPr>
          </w:p>
        </w:tc>
        <w:tc>
          <w:tcPr>
            <w:tcW w:w="1700" w:type="dxa"/>
            <w:shd w:val="clear" w:color="auto" w:fill="auto"/>
          </w:tcPr>
          <w:p w14:paraId="0873B5D1" w14:textId="618C3A1E" w:rsidR="008B4298" w:rsidRPr="00040E29" w:rsidRDefault="008B4298" w:rsidP="009D4432">
            <w:pPr>
              <w:pStyle w:val="TAL"/>
            </w:pPr>
            <w:r w:rsidRPr="00040E29">
              <w:t xml:space="preserve">Includes only the single frequency band and band combination </w:t>
            </w:r>
            <w:r w:rsidR="00FD0D58" w:rsidRPr="00040E29">
              <w:t xml:space="preserve">NR </w:t>
            </w:r>
            <w:proofErr w:type="spellStart"/>
            <w:r w:rsidR="00FD0D58" w:rsidRPr="00040E29">
              <w:t>Sidelink</w:t>
            </w:r>
            <w:proofErr w:type="spellEnd"/>
            <w:r w:rsidR="00FD0D58" w:rsidRPr="00040E29">
              <w:t xml:space="preserve"> operating band </w:t>
            </w:r>
            <w:r w:rsidRPr="00040E29">
              <w:t>which is currently used in this TC for communication over the PC5 interface</w:t>
            </w:r>
          </w:p>
        </w:tc>
        <w:tc>
          <w:tcPr>
            <w:tcW w:w="1245" w:type="dxa"/>
            <w:shd w:val="clear" w:color="auto" w:fill="auto"/>
          </w:tcPr>
          <w:p w14:paraId="5A12BB16" w14:textId="57A44B38" w:rsidR="008B4298" w:rsidRPr="00040E29" w:rsidRDefault="008B4298" w:rsidP="009D4432">
            <w:pPr>
              <w:pStyle w:val="TAL"/>
            </w:pPr>
          </w:p>
        </w:tc>
      </w:tr>
      <w:tr w:rsidR="00FD0D58" w:rsidRPr="00040E29" w14:paraId="19D7A47D" w14:textId="77777777" w:rsidTr="00FD0D58">
        <w:tc>
          <w:tcPr>
            <w:tcW w:w="4535" w:type="dxa"/>
            <w:shd w:val="clear" w:color="auto" w:fill="auto"/>
          </w:tcPr>
          <w:p w14:paraId="00E54153" w14:textId="611D7757" w:rsidR="00FD0D58" w:rsidRPr="00040E29" w:rsidRDefault="00FD0D58" w:rsidP="00FD0D58">
            <w:pPr>
              <w:pStyle w:val="TAL"/>
            </w:pPr>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p>
        </w:tc>
        <w:tc>
          <w:tcPr>
            <w:tcW w:w="2267" w:type="dxa"/>
            <w:shd w:val="clear" w:color="auto" w:fill="auto"/>
          </w:tcPr>
          <w:p w14:paraId="7607B576" w14:textId="77777777" w:rsidR="00FD0D58" w:rsidRPr="00040E29" w:rsidDel="00FD0D58" w:rsidRDefault="00FD0D58" w:rsidP="00FD0D58">
            <w:pPr>
              <w:pStyle w:val="TAL"/>
            </w:pPr>
          </w:p>
        </w:tc>
        <w:tc>
          <w:tcPr>
            <w:tcW w:w="1700" w:type="dxa"/>
            <w:shd w:val="clear" w:color="auto" w:fill="auto"/>
          </w:tcPr>
          <w:p w14:paraId="20C9656F" w14:textId="77777777" w:rsidR="00FD0D58" w:rsidRPr="00040E29" w:rsidRDefault="00FD0D58" w:rsidP="00FD0D58">
            <w:pPr>
              <w:pStyle w:val="TAL"/>
            </w:pPr>
          </w:p>
        </w:tc>
        <w:tc>
          <w:tcPr>
            <w:tcW w:w="1245" w:type="dxa"/>
            <w:shd w:val="clear" w:color="auto" w:fill="auto"/>
          </w:tcPr>
          <w:p w14:paraId="69451230" w14:textId="77777777" w:rsidR="00FD0D58" w:rsidRPr="00040E29" w:rsidDel="00FD0D58" w:rsidRDefault="00FD0D58" w:rsidP="00FD0D58">
            <w:pPr>
              <w:pStyle w:val="TAL"/>
            </w:pPr>
          </w:p>
        </w:tc>
      </w:tr>
      <w:tr w:rsidR="00FD0D58" w:rsidRPr="00040E29" w14:paraId="1D254626" w14:textId="77777777" w:rsidTr="00FD0D58">
        <w:tc>
          <w:tcPr>
            <w:tcW w:w="4535" w:type="dxa"/>
            <w:shd w:val="clear" w:color="auto" w:fill="auto"/>
          </w:tcPr>
          <w:p w14:paraId="2EAEE480" w14:textId="42782470" w:rsidR="00FD0D58" w:rsidRPr="00040E29" w:rsidRDefault="00FD0D58" w:rsidP="00FD0D58">
            <w:pPr>
              <w:pStyle w:val="TAL"/>
            </w:pPr>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p>
        </w:tc>
        <w:tc>
          <w:tcPr>
            <w:tcW w:w="2267" w:type="dxa"/>
            <w:shd w:val="clear" w:color="auto" w:fill="auto"/>
          </w:tcPr>
          <w:p w14:paraId="0680D839" w14:textId="77777777" w:rsidR="00FD0D58" w:rsidRPr="00040E29" w:rsidDel="00FD0D58" w:rsidRDefault="00FD0D58" w:rsidP="00FD0D58">
            <w:pPr>
              <w:pStyle w:val="TAL"/>
            </w:pPr>
          </w:p>
        </w:tc>
        <w:tc>
          <w:tcPr>
            <w:tcW w:w="1700" w:type="dxa"/>
            <w:shd w:val="clear" w:color="auto" w:fill="auto"/>
          </w:tcPr>
          <w:p w14:paraId="17F3AE65" w14:textId="77777777" w:rsidR="00FD0D58" w:rsidRPr="00040E29" w:rsidRDefault="00FD0D58" w:rsidP="00FD0D58">
            <w:pPr>
              <w:pStyle w:val="TAL"/>
            </w:pPr>
          </w:p>
        </w:tc>
        <w:tc>
          <w:tcPr>
            <w:tcW w:w="1245" w:type="dxa"/>
            <w:shd w:val="clear" w:color="auto" w:fill="auto"/>
          </w:tcPr>
          <w:p w14:paraId="7A760831" w14:textId="77777777" w:rsidR="00FD0D58" w:rsidRPr="00040E29" w:rsidDel="00FD0D58" w:rsidRDefault="00FD0D58" w:rsidP="00FD0D58">
            <w:pPr>
              <w:pStyle w:val="TAL"/>
            </w:pPr>
          </w:p>
        </w:tc>
      </w:tr>
      <w:tr w:rsidR="00FD0D58" w:rsidRPr="00040E29" w14:paraId="6A24BB77" w14:textId="77777777" w:rsidTr="00FD0D58">
        <w:tc>
          <w:tcPr>
            <w:tcW w:w="4535" w:type="dxa"/>
            <w:shd w:val="clear" w:color="auto" w:fill="auto"/>
          </w:tcPr>
          <w:p w14:paraId="0C8904AB" w14:textId="161AC2BE" w:rsidR="00FD0D58" w:rsidRPr="00040E29" w:rsidRDefault="00FD0D58" w:rsidP="00FD0D58">
            <w:pPr>
              <w:pStyle w:val="TAL"/>
            </w:pPr>
            <w:r w:rsidRPr="00040E29">
              <w:t xml:space="preserve">             </w:t>
            </w:r>
            <w:proofErr w:type="spellStart"/>
            <w:r w:rsidRPr="00040E29">
              <w:rPr>
                <w:rFonts w:eastAsia="SimSun" w:cs="Arial"/>
                <w:szCs w:val="18"/>
              </w:rPr>
              <w:t>bandNR</w:t>
            </w:r>
            <w:proofErr w:type="spellEnd"/>
          </w:p>
        </w:tc>
        <w:tc>
          <w:tcPr>
            <w:tcW w:w="2267" w:type="dxa"/>
            <w:shd w:val="clear" w:color="auto" w:fill="auto"/>
          </w:tcPr>
          <w:p w14:paraId="1BADB5A3" w14:textId="77777777" w:rsidR="00FD0D58" w:rsidRPr="00040E29" w:rsidRDefault="00FD0D58" w:rsidP="00FD0D58">
            <w:pPr>
              <w:pStyle w:val="TAL"/>
            </w:pPr>
            <w:proofErr w:type="spellStart"/>
            <w:r w:rsidRPr="00040E29">
              <w:t>FreqBandIndicatorNR</w:t>
            </w:r>
            <w:proofErr w:type="spellEnd"/>
            <w:r w:rsidRPr="00040E29">
              <w:t xml:space="preserve"> of</w:t>
            </w:r>
          </w:p>
          <w:p w14:paraId="7F84DA07" w14:textId="721DF40C" w:rsidR="00FD0D58" w:rsidRPr="00040E29" w:rsidDel="00FD0D58" w:rsidRDefault="00FD0D58" w:rsidP="00FD0D58">
            <w:pPr>
              <w:pStyle w:val="TAL"/>
            </w:pPr>
            <w:r w:rsidRPr="00040E29">
              <w:t>the PC5 operating band</w:t>
            </w:r>
          </w:p>
        </w:tc>
        <w:tc>
          <w:tcPr>
            <w:tcW w:w="1700" w:type="dxa"/>
            <w:shd w:val="clear" w:color="auto" w:fill="auto"/>
          </w:tcPr>
          <w:p w14:paraId="26AD2A71" w14:textId="77777777" w:rsidR="00FD0D58" w:rsidRPr="00040E29" w:rsidRDefault="00FD0D58" w:rsidP="00FD0D58">
            <w:pPr>
              <w:pStyle w:val="TAL"/>
            </w:pPr>
          </w:p>
        </w:tc>
        <w:tc>
          <w:tcPr>
            <w:tcW w:w="1245" w:type="dxa"/>
            <w:shd w:val="clear" w:color="auto" w:fill="auto"/>
          </w:tcPr>
          <w:p w14:paraId="0228554B" w14:textId="2691762D" w:rsidR="00FD0D58" w:rsidRPr="00040E29" w:rsidDel="006653E6" w:rsidRDefault="006653E6" w:rsidP="00FD0D58">
            <w:pPr>
              <w:pStyle w:val="TAL"/>
              <w:rPr>
                <w:del w:id="75" w:author="0529" w:date="2024-03-30T11:28:00Z"/>
              </w:rPr>
            </w:pPr>
            <w:proofErr w:type="spellStart"/>
            <w:ins w:id="76" w:author="0529" w:date="2024-03-30T11:28:00Z">
              <w:r w:rsidRPr="006653E6">
                <w:t>px_NR_SidelinkBand</w:t>
              </w:r>
            </w:ins>
            <w:proofErr w:type="spellEnd"/>
            <w:del w:id="77" w:author="0529" w:date="2024-03-30T11:28:00Z">
              <w:r w:rsidR="00FD0D58" w:rsidRPr="00040E29" w:rsidDel="006653E6">
                <w:delText>pc_nrBandx</w:delText>
              </w:r>
            </w:del>
          </w:p>
          <w:p w14:paraId="605CC522" w14:textId="0B8C955C" w:rsidR="00FD0D58" w:rsidRPr="00040E29" w:rsidDel="006653E6" w:rsidRDefault="00FD0D58" w:rsidP="00FD0D58">
            <w:pPr>
              <w:pStyle w:val="TAL"/>
              <w:rPr>
                <w:del w:id="78" w:author="0529" w:date="2024-03-30T11:28:00Z"/>
              </w:rPr>
            </w:pPr>
            <w:del w:id="79" w:author="0529" w:date="2024-03-30T11:28:00Z">
              <w:r w:rsidRPr="00040E29" w:rsidDel="006653E6">
                <w:delText>('x' being the</w:delText>
              </w:r>
            </w:del>
          </w:p>
          <w:p w14:paraId="62038D9B" w14:textId="6AD1789E" w:rsidR="00FD0D58" w:rsidRPr="00040E29" w:rsidDel="006653E6" w:rsidRDefault="00FD0D58" w:rsidP="00FD0D58">
            <w:pPr>
              <w:pStyle w:val="TAL"/>
              <w:rPr>
                <w:del w:id="80" w:author="0529" w:date="2024-03-30T11:28:00Z"/>
              </w:rPr>
            </w:pPr>
            <w:del w:id="81" w:author="0529" w:date="2024-03-30T11:28:00Z">
              <w:r w:rsidRPr="00040E29" w:rsidDel="006653E6">
                <w:delText>band</w:delText>
              </w:r>
            </w:del>
          </w:p>
          <w:p w14:paraId="3D5C6580" w14:textId="73960950" w:rsidR="00FD0D58" w:rsidRPr="00040E29" w:rsidDel="006653E6" w:rsidRDefault="00FD0D58" w:rsidP="00FD0D58">
            <w:pPr>
              <w:pStyle w:val="TAL"/>
              <w:rPr>
                <w:del w:id="82" w:author="0529" w:date="2024-03-30T11:28:00Z"/>
              </w:rPr>
            </w:pPr>
            <w:del w:id="83" w:author="0529" w:date="2024-03-30T11:28:00Z">
              <w:r w:rsidRPr="00040E29" w:rsidDel="006653E6">
                <w:delText>number/type</w:delText>
              </w:r>
            </w:del>
          </w:p>
          <w:p w14:paraId="1CAEB273" w14:textId="63173FD6" w:rsidR="00FD0D58" w:rsidRPr="00040E29" w:rsidDel="006653E6" w:rsidRDefault="00FD0D58" w:rsidP="00FD0D58">
            <w:pPr>
              <w:pStyle w:val="TAL"/>
              <w:rPr>
                <w:del w:id="84" w:author="0529" w:date="2024-03-30T11:28:00Z"/>
              </w:rPr>
            </w:pPr>
            <w:del w:id="85" w:author="0529" w:date="2024-03-30T11:28:00Z">
              <w:r w:rsidRPr="00040E29" w:rsidDel="006653E6">
                <w:delText>related PICS</w:delText>
              </w:r>
            </w:del>
          </w:p>
          <w:p w14:paraId="75009C2C" w14:textId="21E56495" w:rsidR="00FD0D58" w:rsidRPr="00040E29" w:rsidDel="006653E6" w:rsidRDefault="00FD0D58" w:rsidP="00FD0D58">
            <w:pPr>
              <w:pStyle w:val="TAL"/>
              <w:rPr>
                <w:del w:id="86" w:author="0529" w:date="2024-03-30T11:28:00Z"/>
              </w:rPr>
            </w:pPr>
            <w:del w:id="87" w:author="0529" w:date="2024-03-30T11:28:00Z">
              <w:r w:rsidRPr="00040E29" w:rsidDel="006653E6">
                <w:delText>listed in TS</w:delText>
              </w:r>
            </w:del>
          </w:p>
          <w:p w14:paraId="5C41FA1B" w14:textId="46FA23FA" w:rsidR="00FD0D58" w:rsidRPr="00040E29" w:rsidDel="00FD0D58" w:rsidRDefault="00FD0D58" w:rsidP="00FD0D58">
            <w:pPr>
              <w:pStyle w:val="TAL"/>
            </w:pPr>
            <w:del w:id="88" w:author="0529" w:date="2024-03-30T11:28:00Z">
              <w:r w:rsidRPr="00040E29" w:rsidDel="006653E6">
                <w:delText xml:space="preserve">38.508-2, Table </w:delText>
              </w:r>
              <w:r w:rsidRPr="00040E29" w:rsidDel="006653E6">
                <w:rPr>
                  <w:rFonts w:eastAsia="SimSun" w:cs="Arial"/>
                </w:rPr>
                <w:delText>A.4.3.1-9</w:delText>
              </w:r>
              <w:r w:rsidRPr="00040E29" w:rsidDel="006653E6">
                <w:delText>)</w:delText>
              </w:r>
            </w:del>
          </w:p>
        </w:tc>
      </w:tr>
      <w:tr w:rsidR="00FD0D58" w:rsidRPr="00040E29" w14:paraId="2054C7C6" w14:textId="77777777" w:rsidTr="00FD0D58">
        <w:tc>
          <w:tcPr>
            <w:tcW w:w="4535" w:type="dxa"/>
            <w:shd w:val="clear" w:color="auto" w:fill="auto"/>
          </w:tcPr>
          <w:p w14:paraId="1F698A07" w14:textId="0DAAFFB9" w:rsidR="00FD0D58" w:rsidRPr="00040E29" w:rsidRDefault="00FD0D58" w:rsidP="00FD0D58">
            <w:pPr>
              <w:pStyle w:val="TAL"/>
            </w:pPr>
            <w:r w:rsidRPr="00040E29">
              <w:t xml:space="preserve">          }</w:t>
            </w:r>
          </w:p>
        </w:tc>
        <w:tc>
          <w:tcPr>
            <w:tcW w:w="2267" w:type="dxa"/>
            <w:shd w:val="clear" w:color="auto" w:fill="auto"/>
          </w:tcPr>
          <w:p w14:paraId="2EE0F8CD" w14:textId="77777777" w:rsidR="00FD0D58" w:rsidRPr="00040E29" w:rsidDel="00FD0D58" w:rsidRDefault="00FD0D58" w:rsidP="00FD0D58">
            <w:pPr>
              <w:pStyle w:val="TAL"/>
            </w:pPr>
          </w:p>
        </w:tc>
        <w:tc>
          <w:tcPr>
            <w:tcW w:w="1700" w:type="dxa"/>
            <w:shd w:val="clear" w:color="auto" w:fill="auto"/>
          </w:tcPr>
          <w:p w14:paraId="07B59B2E" w14:textId="77777777" w:rsidR="00FD0D58" w:rsidRPr="00040E29" w:rsidRDefault="00FD0D58" w:rsidP="00FD0D58">
            <w:pPr>
              <w:pStyle w:val="TAL"/>
            </w:pPr>
          </w:p>
        </w:tc>
        <w:tc>
          <w:tcPr>
            <w:tcW w:w="1245" w:type="dxa"/>
            <w:shd w:val="clear" w:color="auto" w:fill="auto"/>
          </w:tcPr>
          <w:p w14:paraId="5D0EEADB" w14:textId="77777777" w:rsidR="00FD0D58" w:rsidRPr="00040E29" w:rsidDel="00FD0D58" w:rsidRDefault="00FD0D58" w:rsidP="00FD0D58">
            <w:pPr>
              <w:pStyle w:val="TAL"/>
            </w:pPr>
          </w:p>
        </w:tc>
      </w:tr>
      <w:tr w:rsidR="00FD0D58" w:rsidRPr="00040E29" w14:paraId="5D5AF334" w14:textId="77777777" w:rsidTr="00FD0D58">
        <w:tc>
          <w:tcPr>
            <w:tcW w:w="4535" w:type="dxa"/>
            <w:shd w:val="clear" w:color="auto" w:fill="auto"/>
          </w:tcPr>
          <w:p w14:paraId="6C0765DB" w14:textId="742119A5" w:rsidR="00FD0D58" w:rsidRPr="00040E29" w:rsidRDefault="00FD0D58" w:rsidP="00FD0D58">
            <w:pPr>
              <w:pStyle w:val="TAL"/>
            </w:pPr>
            <w:r w:rsidRPr="00040E29">
              <w:t xml:space="preserve">        }</w:t>
            </w:r>
          </w:p>
        </w:tc>
        <w:tc>
          <w:tcPr>
            <w:tcW w:w="2267" w:type="dxa"/>
            <w:shd w:val="clear" w:color="auto" w:fill="auto"/>
          </w:tcPr>
          <w:p w14:paraId="72DB6E14" w14:textId="77777777" w:rsidR="00FD0D58" w:rsidRPr="00040E29" w:rsidDel="00FD0D58" w:rsidRDefault="00FD0D58" w:rsidP="00FD0D58">
            <w:pPr>
              <w:pStyle w:val="TAL"/>
            </w:pPr>
          </w:p>
        </w:tc>
        <w:tc>
          <w:tcPr>
            <w:tcW w:w="1700" w:type="dxa"/>
            <w:shd w:val="clear" w:color="auto" w:fill="auto"/>
          </w:tcPr>
          <w:p w14:paraId="671AE847" w14:textId="77777777" w:rsidR="00FD0D58" w:rsidRPr="00040E29" w:rsidRDefault="00FD0D58" w:rsidP="00FD0D58">
            <w:pPr>
              <w:pStyle w:val="TAL"/>
            </w:pPr>
          </w:p>
        </w:tc>
        <w:tc>
          <w:tcPr>
            <w:tcW w:w="1245" w:type="dxa"/>
            <w:shd w:val="clear" w:color="auto" w:fill="auto"/>
          </w:tcPr>
          <w:p w14:paraId="0E4DE51B" w14:textId="77777777" w:rsidR="00FD0D58" w:rsidRPr="00040E29" w:rsidDel="00FD0D58" w:rsidRDefault="00FD0D58" w:rsidP="00FD0D58">
            <w:pPr>
              <w:pStyle w:val="TAL"/>
            </w:pPr>
          </w:p>
        </w:tc>
      </w:tr>
      <w:tr w:rsidR="00FD0D58" w:rsidRPr="00040E29" w14:paraId="35F6A466" w14:textId="77777777" w:rsidTr="00FD0D58">
        <w:tc>
          <w:tcPr>
            <w:tcW w:w="4535" w:type="dxa"/>
            <w:shd w:val="clear" w:color="auto" w:fill="auto"/>
          </w:tcPr>
          <w:p w14:paraId="58D8BDAD" w14:textId="34E1CD0C" w:rsidR="00FD0D58" w:rsidRPr="00040E29" w:rsidRDefault="00FD0D58" w:rsidP="00FD0D58">
            <w:pPr>
              <w:pStyle w:val="TAL"/>
            </w:pPr>
            <w:r w:rsidRPr="00040E29">
              <w:t xml:space="preserve">      }</w:t>
            </w:r>
          </w:p>
        </w:tc>
        <w:tc>
          <w:tcPr>
            <w:tcW w:w="2267" w:type="dxa"/>
            <w:shd w:val="clear" w:color="auto" w:fill="auto"/>
          </w:tcPr>
          <w:p w14:paraId="0DF1796E" w14:textId="77777777" w:rsidR="00FD0D58" w:rsidRPr="00040E29" w:rsidDel="00FD0D58" w:rsidRDefault="00FD0D58" w:rsidP="00FD0D58">
            <w:pPr>
              <w:pStyle w:val="TAL"/>
            </w:pPr>
          </w:p>
        </w:tc>
        <w:tc>
          <w:tcPr>
            <w:tcW w:w="1700" w:type="dxa"/>
            <w:shd w:val="clear" w:color="auto" w:fill="auto"/>
          </w:tcPr>
          <w:p w14:paraId="03CC33CD" w14:textId="77777777" w:rsidR="00FD0D58" w:rsidRPr="00040E29" w:rsidRDefault="00FD0D58" w:rsidP="00FD0D58">
            <w:pPr>
              <w:pStyle w:val="TAL"/>
            </w:pPr>
          </w:p>
        </w:tc>
        <w:tc>
          <w:tcPr>
            <w:tcW w:w="1245" w:type="dxa"/>
            <w:shd w:val="clear" w:color="auto" w:fill="auto"/>
          </w:tcPr>
          <w:p w14:paraId="4BEBF3D9" w14:textId="77777777" w:rsidR="00FD0D58" w:rsidRPr="00040E29" w:rsidDel="00FD0D58" w:rsidRDefault="00FD0D58" w:rsidP="00FD0D58">
            <w:pPr>
              <w:pStyle w:val="TAL"/>
            </w:pPr>
          </w:p>
        </w:tc>
      </w:tr>
      <w:tr w:rsidR="00FD0D58" w:rsidRPr="00040E29" w14:paraId="4721C10E" w14:textId="77777777" w:rsidTr="00FD0D58">
        <w:tc>
          <w:tcPr>
            <w:tcW w:w="4535" w:type="dxa"/>
            <w:shd w:val="clear" w:color="auto" w:fill="auto"/>
          </w:tcPr>
          <w:p w14:paraId="695CE941" w14:textId="77777777" w:rsidR="00FD0D58" w:rsidRPr="00040E29" w:rsidRDefault="00FD0D58" w:rsidP="00FD0D58">
            <w:pPr>
              <w:pStyle w:val="TAL"/>
            </w:pPr>
            <w:r w:rsidRPr="00040E29">
              <w:t xml:space="preserve">    }</w:t>
            </w:r>
          </w:p>
        </w:tc>
        <w:tc>
          <w:tcPr>
            <w:tcW w:w="2267" w:type="dxa"/>
            <w:shd w:val="clear" w:color="auto" w:fill="auto"/>
          </w:tcPr>
          <w:p w14:paraId="2C6D44FF" w14:textId="77777777" w:rsidR="00FD0D58" w:rsidRPr="00040E29" w:rsidRDefault="00FD0D58" w:rsidP="00FD0D58">
            <w:pPr>
              <w:pStyle w:val="TAL"/>
            </w:pPr>
          </w:p>
        </w:tc>
        <w:tc>
          <w:tcPr>
            <w:tcW w:w="1700" w:type="dxa"/>
            <w:shd w:val="clear" w:color="auto" w:fill="auto"/>
          </w:tcPr>
          <w:p w14:paraId="76FCB111" w14:textId="77777777" w:rsidR="00FD0D58" w:rsidRPr="00040E29" w:rsidRDefault="00FD0D58" w:rsidP="00FD0D58">
            <w:pPr>
              <w:pStyle w:val="TAL"/>
            </w:pPr>
          </w:p>
        </w:tc>
        <w:tc>
          <w:tcPr>
            <w:tcW w:w="1245" w:type="dxa"/>
            <w:shd w:val="clear" w:color="auto" w:fill="auto"/>
          </w:tcPr>
          <w:p w14:paraId="5721CF7D" w14:textId="77777777" w:rsidR="00FD0D58" w:rsidRPr="00040E29" w:rsidRDefault="00FD0D58" w:rsidP="00FD0D58">
            <w:pPr>
              <w:pStyle w:val="TAL"/>
            </w:pPr>
          </w:p>
        </w:tc>
      </w:tr>
      <w:tr w:rsidR="00FD0D58" w:rsidRPr="00040E29" w14:paraId="2A218B13" w14:textId="77777777" w:rsidTr="00FD0D58">
        <w:tc>
          <w:tcPr>
            <w:tcW w:w="4535" w:type="dxa"/>
            <w:shd w:val="clear" w:color="auto" w:fill="auto"/>
          </w:tcPr>
          <w:p w14:paraId="74F81D56" w14:textId="77777777" w:rsidR="00FD0D58" w:rsidRPr="00040E29" w:rsidRDefault="00FD0D58" w:rsidP="00FD0D58">
            <w:pPr>
              <w:pStyle w:val="TAL"/>
            </w:pPr>
            <w:r w:rsidRPr="00040E29">
              <w:t xml:space="preserve">  }</w:t>
            </w:r>
          </w:p>
        </w:tc>
        <w:tc>
          <w:tcPr>
            <w:tcW w:w="2267" w:type="dxa"/>
            <w:shd w:val="clear" w:color="auto" w:fill="auto"/>
          </w:tcPr>
          <w:p w14:paraId="6D8A519E" w14:textId="77777777" w:rsidR="00FD0D58" w:rsidRPr="00040E29" w:rsidRDefault="00FD0D58" w:rsidP="00FD0D58">
            <w:pPr>
              <w:pStyle w:val="TAL"/>
            </w:pPr>
          </w:p>
        </w:tc>
        <w:tc>
          <w:tcPr>
            <w:tcW w:w="1700" w:type="dxa"/>
            <w:shd w:val="clear" w:color="auto" w:fill="auto"/>
          </w:tcPr>
          <w:p w14:paraId="6E6A1175" w14:textId="77777777" w:rsidR="00FD0D58" w:rsidRPr="00040E29" w:rsidRDefault="00FD0D58" w:rsidP="00FD0D58">
            <w:pPr>
              <w:pStyle w:val="TAL"/>
            </w:pPr>
          </w:p>
        </w:tc>
        <w:tc>
          <w:tcPr>
            <w:tcW w:w="1245" w:type="dxa"/>
            <w:shd w:val="clear" w:color="auto" w:fill="auto"/>
          </w:tcPr>
          <w:p w14:paraId="762CA778" w14:textId="77777777" w:rsidR="00FD0D58" w:rsidRPr="00040E29" w:rsidRDefault="00FD0D58" w:rsidP="00FD0D58">
            <w:pPr>
              <w:pStyle w:val="TAL"/>
            </w:pPr>
          </w:p>
        </w:tc>
      </w:tr>
      <w:tr w:rsidR="00FD0D58" w:rsidRPr="00040E29" w14:paraId="227D53DA" w14:textId="77777777" w:rsidTr="00FD0D58">
        <w:tc>
          <w:tcPr>
            <w:tcW w:w="4535" w:type="dxa"/>
            <w:shd w:val="clear" w:color="auto" w:fill="auto"/>
          </w:tcPr>
          <w:p w14:paraId="63E121B4" w14:textId="77777777" w:rsidR="00FD0D58" w:rsidRPr="00040E29" w:rsidRDefault="00FD0D58" w:rsidP="00FD0D58">
            <w:pPr>
              <w:pStyle w:val="TAL"/>
            </w:pPr>
            <w:r w:rsidRPr="00040E29">
              <w:t>}</w:t>
            </w:r>
          </w:p>
        </w:tc>
        <w:tc>
          <w:tcPr>
            <w:tcW w:w="2267" w:type="dxa"/>
            <w:shd w:val="clear" w:color="auto" w:fill="auto"/>
          </w:tcPr>
          <w:p w14:paraId="4ED6F35F" w14:textId="77777777" w:rsidR="00FD0D58" w:rsidRPr="00040E29" w:rsidRDefault="00FD0D58" w:rsidP="00FD0D58">
            <w:pPr>
              <w:pStyle w:val="TAL"/>
            </w:pPr>
          </w:p>
        </w:tc>
        <w:tc>
          <w:tcPr>
            <w:tcW w:w="1700" w:type="dxa"/>
            <w:shd w:val="clear" w:color="auto" w:fill="auto"/>
          </w:tcPr>
          <w:p w14:paraId="27435C74" w14:textId="77777777" w:rsidR="00FD0D58" w:rsidRPr="00040E29" w:rsidRDefault="00FD0D58" w:rsidP="00FD0D58">
            <w:pPr>
              <w:pStyle w:val="TAL"/>
            </w:pPr>
          </w:p>
        </w:tc>
        <w:tc>
          <w:tcPr>
            <w:tcW w:w="1245" w:type="dxa"/>
            <w:shd w:val="clear" w:color="auto" w:fill="auto"/>
          </w:tcPr>
          <w:p w14:paraId="5E3E98EB" w14:textId="77777777" w:rsidR="00FD0D58" w:rsidRPr="00040E29" w:rsidRDefault="00FD0D58" w:rsidP="00FD0D58">
            <w:pPr>
              <w:pStyle w:val="TAL"/>
            </w:pPr>
          </w:p>
        </w:tc>
      </w:tr>
    </w:tbl>
    <w:p w14:paraId="3D069BED" w14:textId="77777777" w:rsidR="008B4298" w:rsidRPr="00040E29" w:rsidRDefault="008B4298" w:rsidP="009D4432"/>
    <w:p w14:paraId="4198A2BF" w14:textId="5B14D9DF" w:rsidR="008B4298" w:rsidRPr="00040E29" w:rsidRDefault="008B4298" w:rsidP="009D4432">
      <w:pPr>
        <w:pStyle w:val="TH"/>
        <w:rPr>
          <w:sz w:val="21"/>
          <w:szCs w:val="22"/>
        </w:rPr>
      </w:pPr>
      <w:r w:rsidRPr="00040E29">
        <w:lastRenderedPageBreak/>
        <w:t>Table 12.1.7.</w:t>
      </w:r>
      <w:del w:id="89" w:author="0529" w:date="2024-03-30T11:28:00Z">
        <w:r w:rsidRPr="00040E29" w:rsidDel="006653E6">
          <w:delText>2</w:delText>
        </w:r>
      </w:del>
      <w:ins w:id="90" w:author="0529" w:date="2024-03-30T11:28:00Z">
        <w:r w:rsidR="006653E6" w:rsidRPr="006653E6">
          <w:t>1</w:t>
        </w:r>
      </w:ins>
      <w:r w:rsidRPr="00040E29">
        <w:t xml:space="preserve">.3.3-2: </w:t>
      </w:r>
      <w:proofErr w:type="spellStart"/>
      <w:r w:rsidRPr="00040E29">
        <w:rPr>
          <w:i/>
        </w:rPr>
        <w:t>UECapabilityInformationSidelink</w:t>
      </w:r>
      <w:proofErr w:type="spellEnd"/>
      <w:r w:rsidRPr="00040E29">
        <w:t xml:space="preserve"> (step 2,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040E29" w14:paraId="3009442F" w14:textId="77777777" w:rsidTr="00FD0D58">
        <w:tc>
          <w:tcPr>
            <w:tcW w:w="9747" w:type="dxa"/>
            <w:gridSpan w:val="4"/>
            <w:shd w:val="clear" w:color="auto" w:fill="auto"/>
          </w:tcPr>
          <w:p w14:paraId="17A85673" w14:textId="65AE7CE9" w:rsidR="008B4298" w:rsidRPr="00040E29" w:rsidRDefault="008B4298" w:rsidP="009D4432">
            <w:pPr>
              <w:pStyle w:val="TAL"/>
            </w:pPr>
            <w:r w:rsidRPr="00040E29">
              <w:t xml:space="preserve">Derivation Path: </w:t>
            </w:r>
            <w:r w:rsidRPr="00040E29">
              <w:rPr>
                <w:szCs w:val="22"/>
              </w:rPr>
              <w:t>TS 38.508-1 [4]</w:t>
            </w:r>
            <w:r w:rsidRPr="00040E29">
              <w:t>, Table 4.6.1A-7</w:t>
            </w:r>
            <w:r w:rsidR="00FD0D58" w:rsidRPr="00040E29">
              <w:t xml:space="preserve"> with condition TX</w:t>
            </w:r>
          </w:p>
        </w:tc>
      </w:tr>
      <w:tr w:rsidR="008B4298" w:rsidRPr="00040E29" w14:paraId="4EC6F971" w14:textId="77777777" w:rsidTr="00FD0D58">
        <w:tc>
          <w:tcPr>
            <w:tcW w:w="4535" w:type="dxa"/>
            <w:shd w:val="clear" w:color="auto" w:fill="auto"/>
          </w:tcPr>
          <w:p w14:paraId="6E8980B5" w14:textId="77777777" w:rsidR="008B4298" w:rsidRPr="00040E29" w:rsidRDefault="008B4298" w:rsidP="009D4432">
            <w:pPr>
              <w:pStyle w:val="TAH"/>
            </w:pPr>
            <w:r w:rsidRPr="00040E29">
              <w:t>Information Element</w:t>
            </w:r>
          </w:p>
        </w:tc>
        <w:tc>
          <w:tcPr>
            <w:tcW w:w="2267" w:type="dxa"/>
            <w:shd w:val="clear" w:color="auto" w:fill="auto"/>
          </w:tcPr>
          <w:p w14:paraId="2C1BA474" w14:textId="77777777" w:rsidR="008B4298" w:rsidRPr="00040E29" w:rsidRDefault="008B4298" w:rsidP="009D4432">
            <w:pPr>
              <w:pStyle w:val="TAH"/>
            </w:pPr>
            <w:r w:rsidRPr="00040E29">
              <w:t>Value/remark</w:t>
            </w:r>
          </w:p>
        </w:tc>
        <w:tc>
          <w:tcPr>
            <w:tcW w:w="1700" w:type="dxa"/>
            <w:shd w:val="clear" w:color="auto" w:fill="auto"/>
          </w:tcPr>
          <w:p w14:paraId="3B80C3FE" w14:textId="77777777" w:rsidR="008B4298" w:rsidRPr="00040E29" w:rsidRDefault="008B4298" w:rsidP="009D4432">
            <w:pPr>
              <w:pStyle w:val="TAH"/>
            </w:pPr>
            <w:r w:rsidRPr="00040E29">
              <w:t>Comment</w:t>
            </w:r>
          </w:p>
        </w:tc>
        <w:tc>
          <w:tcPr>
            <w:tcW w:w="1245" w:type="dxa"/>
            <w:shd w:val="clear" w:color="auto" w:fill="auto"/>
          </w:tcPr>
          <w:p w14:paraId="55EBB68C" w14:textId="77777777" w:rsidR="008B4298" w:rsidRPr="00040E29" w:rsidRDefault="008B4298" w:rsidP="009D4432">
            <w:pPr>
              <w:pStyle w:val="TAH"/>
            </w:pPr>
            <w:r w:rsidRPr="00040E29">
              <w:t>Condition</w:t>
            </w:r>
          </w:p>
        </w:tc>
      </w:tr>
      <w:tr w:rsidR="008B4298" w:rsidRPr="00040E29" w14:paraId="42639E4D" w14:textId="77777777" w:rsidTr="00FD0D58">
        <w:tc>
          <w:tcPr>
            <w:tcW w:w="4535" w:type="dxa"/>
            <w:shd w:val="clear" w:color="auto" w:fill="auto"/>
          </w:tcPr>
          <w:p w14:paraId="425C430F" w14:textId="54E68EA4" w:rsidR="008B4298" w:rsidRPr="00040E29" w:rsidRDefault="00FD0D58" w:rsidP="009D4432">
            <w:pPr>
              <w:pStyle w:val="TAL"/>
            </w:pPr>
            <w:proofErr w:type="spellStart"/>
            <w:r w:rsidRPr="00040E29">
              <w:t>UECapabilityInformationSidelink</w:t>
            </w:r>
            <w:proofErr w:type="spellEnd"/>
            <w:r w:rsidRPr="00040E29">
              <w:t xml:space="preserve"> </w:t>
            </w:r>
            <w:r w:rsidR="008B4298" w:rsidRPr="00040E29">
              <w:t>::= SEQUENCE {</w:t>
            </w:r>
          </w:p>
        </w:tc>
        <w:tc>
          <w:tcPr>
            <w:tcW w:w="2267" w:type="dxa"/>
            <w:shd w:val="clear" w:color="auto" w:fill="auto"/>
          </w:tcPr>
          <w:p w14:paraId="68857C93" w14:textId="77777777" w:rsidR="008B4298" w:rsidRPr="00040E29" w:rsidRDefault="008B4298" w:rsidP="009D4432">
            <w:pPr>
              <w:pStyle w:val="TAL"/>
            </w:pPr>
          </w:p>
        </w:tc>
        <w:tc>
          <w:tcPr>
            <w:tcW w:w="1700" w:type="dxa"/>
            <w:shd w:val="clear" w:color="auto" w:fill="auto"/>
          </w:tcPr>
          <w:p w14:paraId="64090358" w14:textId="77777777" w:rsidR="008B4298" w:rsidRPr="00040E29" w:rsidRDefault="008B4298" w:rsidP="009D4432">
            <w:pPr>
              <w:pStyle w:val="TAL"/>
            </w:pPr>
          </w:p>
        </w:tc>
        <w:tc>
          <w:tcPr>
            <w:tcW w:w="1245" w:type="dxa"/>
            <w:shd w:val="clear" w:color="auto" w:fill="auto"/>
          </w:tcPr>
          <w:p w14:paraId="48D22F0B" w14:textId="77777777" w:rsidR="008B4298" w:rsidRPr="00040E29" w:rsidRDefault="008B4298" w:rsidP="009D4432">
            <w:pPr>
              <w:pStyle w:val="TAL"/>
            </w:pPr>
          </w:p>
        </w:tc>
      </w:tr>
      <w:tr w:rsidR="00FD0D58" w:rsidRPr="00040E29" w14:paraId="4D1BC471" w14:textId="77777777" w:rsidTr="00FD0D58">
        <w:tc>
          <w:tcPr>
            <w:tcW w:w="4535" w:type="dxa"/>
            <w:shd w:val="clear" w:color="auto" w:fill="auto"/>
          </w:tcPr>
          <w:p w14:paraId="1B509CBD" w14:textId="529AE970" w:rsidR="00FD0D58" w:rsidRPr="00040E29" w:rsidRDefault="00FD0D58" w:rsidP="00FD0D58">
            <w:pPr>
              <w:pStyle w:val="TAL"/>
            </w:pPr>
            <w:r w:rsidRPr="00040E29">
              <w:t xml:space="preserve">  rrc-TransactionIdentifier-r16</w:t>
            </w:r>
          </w:p>
        </w:tc>
        <w:tc>
          <w:tcPr>
            <w:tcW w:w="2267" w:type="dxa"/>
            <w:shd w:val="clear" w:color="auto" w:fill="auto"/>
          </w:tcPr>
          <w:p w14:paraId="7E99C637" w14:textId="1BFA4BF3" w:rsidR="00FD0D58" w:rsidRPr="00040E29" w:rsidRDefault="00FD0D58" w:rsidP="00FD0D58">
            <w:pPr>
              <w:pStyle w:val="TAL"/>
            </w:pPr>
            <w:r w:rsidRPr="00040E29">
              <w:t xml:space="preserve">Set to the same value as the rrc-TransactionIdentifier-r16 field in </w:t>
            </w:r>
            <w:proofErr w:type="spellStart"/>
            <w:r w:rsidRPr="00040E29">
              <w:t>UECapabilityEnquirySidelink</w:t>
            </w:r>
            <w:proofErr w:type="spellEnd"/>
            <w:r w:rsidRPr="00040E29">
              <w:t xml:space="preserve"> message in step 1</w:t>
            </w:r>
          </w:p>
        </w:tc>
        <w:tc>
          <w:tcPr>
            <w:tcW w:w="1700" w:type="dxa"/>
            <w:shd w:val="clear" w:color="auto" w:fill="auto"/>
          </w:tcPr>
          <w:p w14:paraId="6C5617BA" w14:textId="77777777" w:rsidR="00FD0D58" w:rsidRPr="00040E29" w:rsidRDefault="00FD0D58" w:rsidP="00FD0D58">
            <w:pPr>
              <w:pStyle w:val="TAL"/>
            </w:pPr>
          </w:p>
        </w:tc>
        <w:tc>
          <w:tcPr>
            <w:tcW w:w="1245" w:type="dxa"/>
            <w:shd w:val="clear" w:color="auto" w:fill="auto"/>
          </w:tcPr>
          <w:p w14:paraId="3DD91C34" w14:textId="77777777" w:rsidR="00FD0D58" w:rsidRPr="00040E29" w:rsidRDefault="00FD0D58" w:rsidP="00FD0D58">
            <w:pPr>
              <w:pStyle w:val="TAL"/>
            </w:pPr>
          </w:p>
        </w:tc>
      </w:tr>
      <w:tr w:rsidR="008B4298" w:rsidRPr="00040E29" w14:paraId="5F64822D" w14:textId="77777777" w:rsidTr="00FD0D58">
        <w:tc>
          <w:tcPr>
            <w:tcW w:w="4535" w:type="dxa"/>
            <w:shd w:val="clear" w:color="auto" w:fill="auto"/>
          </w:tcPr>
          <w:p w14:paraId="02BCB9A2" w14:textId="77777777" w:rsidR="008B4298" w:rsidRPr="00040E29" w:rsidRDefault="008B4298" w:rsidP="009D4432">
            <w:pPr>
              <w:pStyle w:val="TAL"/>
            </w:pPr>
            <w:r w:rsidRPr="00040E29">
              <w:t xml:space="preserve">  </w:t>
            </w:r>
            <w:proofErr w:type="spellStart"/>
            <w:r w:rsidRPr="00040E29">
              <w:t>criticalExtensions</w:t>
            </w:r>
            <w:proofErr w:type="spellEnd"/>
            <w:r w:rsidRPr="00040E29">
              <w:t xml:space="preserve"> CHOICE {</w:t>
            </w:r>
          </w:p>
        </w:tc>
        <w:tc>
          <w:tcPr>
            <w:tcW w:w="2267" w:type="dxa"/>
            <w:shd w:val="clear" w:color="auto" w:fill="auto"/>
          </w:tcPr>
          <w:p w14:paraId="1D2A1E2C" w14:textId="77777777" w:rsidR="008B4298" w:rsidRPr="00040E29" w:rsidRDefault="008B4298" w:rsidP="009D4432">
            <w:pPr>
              <w:pStyle w:val="TAL"/>
            </w:pPr>
          </w:p>
        </w:tc>
        <w:tc>
          <w:tcPr>
            <w:tcW w:w="1700" w:type="dxa"/>
            <w:shd w:val="clear" w:color="auto" w:fill="auto"/>
          </w:tcPr>
          <w:p w14:paraId="73D438CD" w14:textId="77777777" w:rsidR="008B4298" w:rsidRPr="00040E29" w:rsidRDefault="008B4298" w:rsidP="009D4432">
            <w:pPr>
              <w:pStyle w:val="TAL"/>
            </w:pPr>
          </w:p>
        </w:tc>
        <w:tc>
          <w:tcPr>
            <w:tcW w:w="1245" w:type="dxa"/>
            <w:shd w:val="clear" w:color="auto" w:fill="auto"/>
          </w:tcPr>
          <w:p w14:paraId="2F9417DF" w14:textId="77777777" w:rsidR="008B4298" w:rsidRPr="00040E29" w:rsidRDefault="008B4298" w:rsidP="009D4432">
            <w:pPr>
              <w:pStyle w:val="TAL"/>
            </w:pPr>
          </w:p>
        </w:tc>
      </w:tr>
      <w:tr w:rsidR="008B4298" w:rsidRPr="00040E29" w14:paraId="14E48AE1" w14:textId="77777777" w:rsidTr="00FD0D58">
        <w:tc>
          <w:tcPr>
            <w:tcW w:w="4535" w:type="dxa"/>
            <w:shd w:val="clear" w:color="auto" w:fill="auto"/>
          </w:tcPr>
          <w:p w14:paraId="2DE2F315" w14:textId="77777777" w:rsidR="008B4298" w:rsidRPr="00040E29" w:rsidRDefault="008B4298" w:rsidP="009D4432">
            <w:pPr>
              <w:pStyle w:val="TAL"/>
            </w:pPr>
            <w:r w:rsidRPr="00040E29">
              <w:t xml:space="preserve">    ueCapabilityInformationSidelink-r16 SEQUENCE {</w:t>
            </w:r>
          </w:p>
        </w:tc>
        <w:tc>
          <w:tcPr>
            <w:tcW w:w="2267" w:type="dxa"/>
            <w:shd w:val="clear" w:color="auto" w:fill="auto"/>
          </w:tcPr>
          <w:p w14:paraId="76943455" w14:textId="77777777" w:rsidR="008B4298" w:rsidRPr="00040E29" w:rsidRDefault="008B4298" w:rsidP="009D4432">
            <w:pPr>
              <w:pStyle w:val="TAL"/>
            </w:pPr>
          </w:p>
        </w:tc>
        <w:tc>
          <w:tcPr>
            <w:tcW w:w="1700" w:type="dxa"/>
            <w:shd w:val="clear" w:color="auto" w:fill="auto"/>
          </w:tcPr>
          <w:p w14:paraId="2EA89A90" w14:textId="77777777" w:rsidR="008B4298" w:rsidRPr="00040E29" w:rsidRDefault="008B4298" w:rsidP="009D4432">
            <w:pPr>
              <w:pStyle w:val="TAL"/>
            </w:pPr>
          </w:p>
        </w:tc>
        <w:tc>
          <w:tcPr>
            <w:tcW w:w="1245" w:type="dxa"/>
            <w:shd w:val="clear" w:color="auto" w:fill="auto"/>
          </w:tcPr>
          <w:p w14:paraId="153E5F8E" w14:textId="77777777" w:rsidR="008B4298" w:rsidRPr="00040E29" w:rsidRDefault="008B4298" w:rsidP="009D4432">
            <w:pPr>
              <w:pStyle w:val="TAL"/>
            </w:pPr>
          </w:p>
        </w:tc>
      </w:tr>
      <w:tr w:rsidR="008B4298" w:rsidRPr="00040E29" w14:paraId="1CA9FAB1" w14:textId="77777777" w:rsidTr="00FD0D58">
        <w:tc>
          <w:tcPr>
            <w:tcW w:w="4535" w:type="dxa"/>
            <w:shd w:val="clear" w:color="auto" w:fill="auto"/>
          </w:tcPr>
          <w:p w14:paraId="1EB0875F" w14:textId="77777777" w:rsidR="008B4298" w:rsidRPr="00040E29" w:rsidRDefault="008B4298" w:rsidP="009D4432">
            <w:pPr>
              <w:pStyle w:val="TAL"/>
            </w:pPr>
            <w:r w:rsidRPr="00040E29">
              <w:t xml:space="preserve">      pdcp-ParametersSidelink-r16 SEQUENCE {</w:t>
            </w:r>
          </w:p>
        </w:tc>
        <w:tc>
          <w:tcPr>
            <w:tcW w:w="2267" w:type="dxa"/>
            <w:shd w:val="clear" w:color="auto" w:fill="auto"/>
          </w:tcPr>
          <w:p w14:paraId="754612BD" w14:textId="77777777" w:rsidR="008B4298" w:rsidRPr="00040E29" w:rsidRDefault="008B4298" w:rsidP="009D4432">
            <w:pPr>
              <w:pStyle w:val="TAL"/>
            </w:pPr>
          </w:p>
        </w:tc>
        <w:tc>
          <w:tcPr>
            <w:tcW w:w="1700" w:type="dxa"/>
            <w:shd w:val="clear" w:color="auto" w:fill="auto"/>
          </w:tcPr>
          <w:p w14:paraId="1C49C497" w14:textId="77777777" w:rsidR="008B4298" w:rsidRPr="00040E29" w:rsidRDefault="008B4298" w:rsidP="009D4432">
            <w:pPr>
              <w:pStyle w:val="TAL"/>
            </w:pPr>
          </w:p>
        </w:tc>
        <w:tc>
          <w:tcPr>
            <w:tcW w:w="1245" w:type="dxa"/>
            <w:shd w:val="clear" w:color="auto" w:fill="auto"/>
          </w:tcPr>
          <w:p w14:paraId="550785EF" w14:textId="77777777" w:rsidR="008B4298" w:rsidRPr="00040E29" w:rsidRDefault="008B4298" w:rsidP="009D4432">
            <w:pPr>
              <w:pStyle w:val="TAL"/>
            </w:pPr>
          </w:p>
        </w:tc>
      </w:tr>
      <w:tr w:rsidR="008B4298" w:rsidRPr="00040E29" w14:paraId="45E563C1" w14:textId="77777777" w:rsidTr="00FD0D58">
        <w:tc>
          <w:tcPr>
            <w:tcW w:w="4535" w:type="dxa"/>
            <w:shd w:val="clear" w:color="auto" w:fill="auto"/>
          </w:tcPr>
          <w:p w14:paraId="40031C1C" w14:textId="77777777" w:rsidR="008B4298" w:rsidRPr="00040E29" w:rsidRDefault="008B4298" w:rsidP="009D4432">
            <w:pPr>
              <w:pStyle w:val="TAL"/>
            </w:pPr>
            <w:r w:rsidRPr="00040E29">
              <w:t xml:space="preserve">        outOfOrderDeliverySidelink-r16</w:t>
            </w:r>
          </w:p>
        </w:tc>
        <w:tc>
          <w:tcPr>
            <w:tcW w:w="2267" w:type="dxa"/>
            <w:shd w:val="clear" w:color="auto" w:fill="auto"/>
          </w:tcPr>
          <w:p w14:paraId="525A46C5" w14:textId="77777777" w:rsidR="008B4298" w:rsidRPr="00040E29" w:rsidRDefault="008B4298" w:rsidP="009D4432">
            <w:pPr>
              <w:pStyle w:val="TAL"/>
            </w:pPr>
            <w:r w:rsidRPr="00040E29">
              <w:t>Checked</w:t>
            </w:r>
          </w:p>
        </w:tc>
        <w:tc>
          <w:tcPr>
            <w:tcW w:w="1700" w:type="dxa"/>
            <w:shd w:val="clear" w:color="auto" w:fill="auto"/>
          </w:tcPr>
          <w:p w14:paraId="6C59E348" w14:textId="77777777" w:rsidR="008B4298" w:rsidRPr="00040E29" w:rsidRDefault="008B4298" w:rsidP="009D4432">
            <w:pPr>
              <w:pStyle w:val="TAL"/>
            </w:pPr>
          </w:p>
        </w:tc>
        <w:tc>
          <w:tcPr>
            <w:tcW w:w="1245" w:type="dxa"/>
            <w:shd w:val="clear" w:color="auto" w:fill="auto"/>
          </w:tcPr>
          <w:p w14:paraId="4F713AB0" w14:textId="77777777" w:rsidR="008B4298" w:rsidRPr="00040E29" w:rsidRDefault="008B4298" w:rsidP="009D4432">
            <w:pPr>
              <w:pStyle w:val="TAL"/>
            </w:pPr>
            <w:r w:rsidRPr="00040E29">
              <w:t>pc_outOfOrderDeliverySidelink_r16</w:t>
            </w:r>
          </w:p>
        </w:tc>
      </w:tr>
      <w:tr w:rsidR="008B4298" w:rsidRPr="00040E29" w14:paraId="7E5EE24B" w14:textId="77777777" w:rsidTr="00FD0D58">
        <w:tc>
          <w:tcPr>
            <w:tcW w:w="4535" w:type="dxa"/>
            <w:shd w:val="clear" w:color="auto" w:fill="auto"/>
          </w:tcPr>
          <w:p w14:paraId="0C30B996" w14:textId="77777777" w:rsidR="008B4298" w:rsidRPr="00040E29" w:rsidRDefault="008B4298" w:rsidP="009D4432">
            <w:pPr>
              <w:pStyle w:val="TAL"/>
            </w:pPr>
            <w:r w:rsidRPr="00040E29">
              <w:t xml:space="preserve">      }</w:t>
            </w:r>
          </w:p>
        </w:tc>
        <w:tc>
          <w:tcPr>
            <w:tcW w:w="2267" w:type="dxa"/>
            <w:shd w:val="clear" w:color="auto" w:fill="auto"/>
          </w:tcPr>
          <w:p w14:paraId="444C5422" w14:textId="77777777" w:rsidR="008B4298" w:rsidRPr="00040E29" w:rsidRDefault="008B4298" w:rsidP="009D4432">
            <w:pPr>
              <w:pStyle w:val="TAL"/>
            </w:pPr>
          </w:p>
        </w:tc>
        <w:tc>
          <w:tcPr>
            <w:tcW w:w="1700" w:type="dxa"/>
            <w:shd w:val="clear" w:color="auto" w:fill="auto"/>
          </w:tcPr>
          <w:p w14:paraId="3F446F5F" w14:textId="77777777" w:rsidR="008B4298" w:rsidRPr="00040E29" w:rsidRDefault="008B4298" w:rsidP="009D4432">
            <w:pPr>
              <w:pStyle w:val="TAL"/>
            </w:pPr>
          </w:p>
        </w:tc>
        <w:tc>
          <w:tcPr>
            <w:tcW w:w="1245" w:type="dxa"/>
            <w:shd w:val="clear" w:color="auto" w:fill="auto"/>
          </w:tcPr>
          <w:p w14:paraId="3F71733E" w14:textId="77777777" w:rsidR="008B4298" w:rsidRPr="00040E29" w:rsidRDefault="008B4298" w:rsidP="009D4432">
            <w:pPr>
              <w:pStyle w:val="TAL"/>
            </w:pPr>
          </w:p>
        </w:tc>
      </w:tr>
      <w:tr w:rsidR="008B4298" w:rsidRPr="00040E29" w14:paraId="7140D69F" w14:textId="77777777" w:rsidTr="00FD0D58">
        <w:tc>
          <w:tcPr>
            <w:tcW w:w="4535" w:type="dxa"/>
            <w:shd w:val="clear" w:color="auto" w:fill="auto"/>
          </w:tcPr>
          <w:p w14:paraId="191C501C" w14:textId="77777777" w:rsidR="008B4298" w:rsidRPr="00040E29" w:rsidRDefault="008B4298" w:rsidP="009D4432">
            <w:pPr>
              <w:pStyle w:val="TAL"/>
            </w:pPr>
            <w:r w:rsidRPr="00040E29">
              <w:t xml:space="preserve">      rlc-ParametersSidelink-r16 SEQUENCE {</w:t>
            </w:r>
          </w:p>
        </w:tc>
        <w:tc>
          <w:tcPr>
            <w:tcW w:w="2267" w:type="dxa"/>
            <w:shd w:val="clear" w:color="auto" w:fill="auto"/>
          </w:tcPr>
          <w:p w14:paraId="6E39F532" w14:textId="77777777" w:rsidR="008B4298" w:rsidRPr="00040E29" w:rsidRDefault="008B4298" w:rsidP="009D4432">
            <w:pPr>
              <w:pStyle w:val="TAL"/>
            </w:pPr>
          </w:p>
        </w:tc>
        <w:tc>
          <w:tcPr>
            <w:tcW w:w="1700" w:type="dxa"/>
            <w:shd w:val="clear" w:color="auto" w:fill="auto"/>
          </w:tcPr>
          <w:p w14:paraId="408073C1" w14:textId="77777777" w:rsidR="008B4298" w:rsidRPr="00040E29" w:rsidRDefault="008B4298" w:rsidP="009D4432">
            <w:pPr>
              <w:pStyle w:val="TAL"/>
            </w:pPr>
          </w:p>
        </w:tc>
        <w:tc>
          <w:tcPr>
            <w:tcW w:w="1245" w:type="dxa"/>
            <w:shd w:val="clear" w:color="auto" w:fill="auto"/>
          </w:tcPr>
          <w:p w14:paraId="1AE57EDE" w14:textId="77777777" w:rsidR="008B4298" w:rsidRPr="00040E29" w:rsidRDefault="008B4298" w:rsidP="009D4432">
            <w:pPr>
              <w:pStyle w:val="TAL"/>
            </w:pPr>
          </w:p>
        </w:tc>
      </w:tr>
      <w:tr w:rsidR="008B4298" w:rsidRPr="00040E29" w14:paraId="19973F3E" w14:textId="77777777" w:rsidTr="00FD0D58">
        <w:tc>
          <w:tcPr>
            <w:tcW w:w="4535" w:type="dxa"/>
            <w:shd w:val="clear" w:color="auto" w:fill="auto"/>
          </w:tcPr>
          <w:p w14:paraId="5F769901" w14:textId="77777777" w:rsidR="008B4298" w:rsidRPr="00040E29" w:rsidRDefault="008B4298" w:rsidP="009D4432">
            <w:pPr>
              <w:pStyle w:val="TAL"/>
            </w:pPr>
            <w:r w:rsidRPr="00040E29">
              <w:t xml:space="preserve">        am-WithLongSN-Sidelink-r16</w:t>
            </w:r>
          </w:p>
        </w:tc>
        <w:tc>
          <w:tcPr>
            <w:tcW w:w="2267" w:type="dxa"/>
            <w:shd w:val="clear" w:color="auto" w:fill="auto"/>
          </w:tcPr>
          <w:p w14:paraId="63D8B652" w14:textId="77777777" w:rsidR="008B4298" w:rsidRPr="00040E29" w:rsidRDefault="008B4298" w:rsidP="009D4432">
            <w:pPr>
              <w:pStyle w:val="TAL"/>
            </w:pPr>
            <w:r w:rsidRPr="00040E29">
              <w:t>Checked</w:t>
            </w:r>
          </w:p>
        </w:tc>
        <w:tc>
          <w:tcPr>
            <w:tcW w:w="1700" w:type="dxa"/>
            <w:shd w:val="clear" w:color="auto" w:fill="auto"/>
          </w:tcPr>
          <w:p w14:paraId="0BD74467" w14:textId="77777777" w:rsidR="008B4298" w:rsidRPr="00040E29" w:rsidRDefault="008B4298" w:rsidP="009D4432">
            <w:pPr>
              <w:pStyle w:val="TAL"/>
            </w:pPr>
          </w:p>
        </w:tc>
        <w:tc>
          <w:tcPr>
            <w:tcW w:w="1245" w:type="dxa"/>
            <w:shd w:val="clear" w:color="auto" w:fill="auto"/>
          </w:tcPr>
          <w:p w14:paraId="5C67EA60" w14:textId="77777777" w:rsidR="008B4298" w:rsidRPr="00040E29" w:rsidRDefault="008B4298" w:rsidP="009D4432">
            <w:pPr>
              <w:pStyle w:val="TAL"/>
            </w:pPr>
            <w:r w:rsidRPr="00040E29">
              <w:t>pc_amWithLongSN_Sidelink_r16</w:t>
            </w:r>
          </w:p>
        </w:tc>
      </w:tr>
      <w:tr w:rsidR="008B4298" w:rsidRPr="00040E29" w14:paraId="32A01CA4" w14:textId="77777777" w:rsidTr="00FD0D58">
        <w:tc>
          <w:tcPr>
            <w:tcW w:w="4535" w:type="dxa"/>
            <w:shd w:val="clear" w:color="auto" w:fill="auto"/>
          </w:tcPr>
          <w:p w14:paraId="5A61E33F" w14:textId="77777777" w:rsidR="008B4298" w:rsidRPr="00040E29" w:rsidRDefault="008B4298" w:rsidP="009D4432">
            <w:pPr>
              <w:pStyle w:val="TAL"/>
            </w:pPr>
            <w:r w:rsidRPr="00040E29">
              <w:t xml:space="preserve">        um-WithLongSN-Sidelink-r16 </w:t>
            </w:r>
          </w:p>
        </w:tc>
        <w:tc>
          <w:tcPr>
            <w:tcW w:w="2267" w:type="dxa"/>
            <w:shd w:val="clear" w:color="auto" w:fill="auto"/>
          </w:tcPr>
          <w:p w14:paraId="7857CACA" w14:textId="77777777" w:rsidR="008B4298" w:rsidRPr="00040E29" w:rsidRDefault="008B4298" w:rsidP="009D4432">
            <w:pPr>
              <w:pStyle w:val="TAL"/>
            </w:pPr>
            <w:r w:rsidRPr="00040E29">
              <w:t>Checked</w:t>
            </w:r>
          </w:p>
        </w:tc>
        <w:tc>
          <w:tcPr>
            <w:tcW w:w="1700" w:type="dxa"/>
            <w:shd w:val="clear" w:color="auto" w:fill="auto"/>
          </w:tcPr>
          <w:p w14:paraId="5B0B9E98" w14:textId="77777777" w:rsidR="008B4298" w:rsidRPr="00040E29" w:rsidRDefault="008B4298" w:rsidP="009D4432">
            <w:pPr>
              <w:pStyle w:val="TAL"/>
            </w:pPr>
          </w:p>
        </w:tc>
        <w:tc>
          <w:tcPr>
            <w:tcW w:w="1245" w:type="dxa"/>
            <w:shd w:val="clear" w:color="auto" w:fill="auto"/>
          </w:tcPr>
          <w:p w14:paraId="67D006C2" w14:textId="77777777" w:rsidR="008B4298" w:rsidRPr="00040E29" w:rsidRDefault="008B4298" w:rsidP="009D4432">
            <w:pPr>
              <w:pStyle w:val="TAL"/>
            </w:pPr>
            <w:r w:rsidRPr="00040E29">
              <w:t>pc_umWithLongSN_Sidelink_r16</w:t>
            </w:r>
          </w:p>
        </w:tc>
      </w:tr>
      <w:tr w:rsidR="008B4298" w:rsidRPr="00040E29" w14:paraId="0757E819" w14:textId="77777777" w:rsidTr="00FD0D58">
        <w:tc>
          <w:tcPr>
            <w:tcW w:w="4535" w:type="dxa"/>
            <w:shd w:val="clear" w:color="auto" w:fill="auto"/>
          </w:tcPr>
          <w:p w14:paraId="43778317" w14:textId="77777777" w:rsidR="008B4298" w:rsidRPr="00040E29" w:rsidRDefault="008B4298" w:rsidP="009D4432">
            <w:pPr>
              <w:pStyle w:val="TAL"/>
            </w:pPr>
            <w:r w:rsidRPr="00040E29">
              <w:t xml:space="preserve">      }</w:t>
            </w:r>
          </w:p>
        </w:tc>
        <w:tc>
          <w:tcPr>
            <w:tcW w:w="2267" w:type="dxa"/>
            <w:shd w:val="clear" w:color="auto" w:fill="auto"/>
          </w:tcPr>
          <w:p w14:paraId="5AECD615" w14:textId="77777777" w:rsidR="008B4298" w:rsidRPr="00040E29" w:rsidRDefault="008B4298" w:rsidP="009D4432">
            <w:pPr>
              <w:pStyle w:val="TAL"/>
            </w:pPr>
          </w:p>
        </w:tc>
        <w:tc>
          <w:tcPr>
            <w:tcW w:w="1700" w:type="dxa"/>
            <w:shd w:val="clear" w:color="auto" w:fill="auto"/>
          </w:tcPr>
          <w:p w14:paraId="4ADDBD78" w14:textId="77777777" w:rsidR="008B4298" w:rsidRPr="00040E29" w:rsidRDefault="008B4298" w:rsidP="009D4432">
            <w:pPr>
              <w:pStyle w:val="TAL"/>
            </w:pPr>
          </w:p>
        </w:tc>
        <w:tc>
          <w:tcPr>
            <w:tcW w:w="1245" w:type="dxa"/>
            <w:shd w:val="clear" w:color="auto" w:fill="auto"/>
          </w:tcPr>
          <w:p w14:paraId="37BA7644" w14:textId="77777777" w:rsidR="008B4298" w:rsidRPr="00040E29" w:rsidRDefault="008B4298" w:rsidP="009D4432">
            <w:pPr>
              <w:pStyle w:val="TAL"/>
            </w:pPr>
          </w:p>
        </w:tc>
      </w:tr>
      <w:tr w:rsidR="008B4298" w:rsidRPr="00040E29" w14:paraId="5F98C03F" w14:textId="77777777" w:rsidTr="00FD0D58">
        <w:tc>
          <w:tcPr>
            <w:tcW w:w="4535" w:type="dxa"/>
            <w:shd w:val="clear" w:color="auto" w:fill="auto"/>
          </w:tcPr>
          <w:p w14:paraId="526FAEF1" w14:textId="6560C1FE" w:rsidR="008B4298" w:rsidRPr="00040E29" w:rsidRDefault="008B4298" w:rsidP="009D4432">
            <w:pPr>
              <w:pStyle w:val="TAL"/>
            </w:pPr>
            <w:r w:rsidRPr="00040E29">
              <w:t xml:space="preserve">      supportedBandCombinationListSidelinkNR-r16</w:t>
            </w:r>
            <w:r w:rsidR="00FD0D58" w:rsidRPr="00040E29">
              <w:t xml:space="preserve"> SEQUENCE (SIZE (1..maxBandComb)) OF BandCombinationParametersSidelinkNR-r16 {</w:t>
            </w:r>
          </w:p>
        </w:tc>
        <w:tc>
          <w:tcPr>
            <w:tcW w:w="2267" w:type="dxa"/>
            <w:shd w:val="clear" w:color="auto" w:fill="auto"/>
          </w:tcPr>
          <w:p w14:paraId="219745AB" w14:textId="023B9E8A" w:rsidR="008B4298" w:rsidRPr="00040E29" w:rsidRDefault="006653E6" w:rsidP="009D4432">
            <w:pPr>
              <w:pStyle w:val="TAL"/>
            </w:pPr>
            <w:ins w:id="91" w:author="0529" w:date="2024-03-30T11:28:00Z">
              <w:r w:rsidRPr="006653E6">
                <w:t>Not Checked</w:t>
              </w:r>
            </w:ins>
            <w:del w:id="92" w:author="0529" w:date="2024-03-30T11:28:00Z">
              <w:r w:rsidR="00FD0D58" w:rsidRPr="00040E29" w:rsidDel="006653E6">
                <w:delText>At least 1 entry</w:delText>
              </w:r>
            </w:del>
          </w:p>
        </w:tc>
        <w:tc>
          <w:tcPr>
            <w:tcW w:w="1700" w:type="dxa"/>
            <w:shd w:val="clear" w:color="auto" w:fill="auto"/>
          </w:tcPr>
          <w:p w14:paraId="43587D19" w14:textId="443DB2DA" w:rsidR="008B4298" w:rsidRPr="00040E29" w:rsidRDefault="008B4298" w:rsidP="009D4432">
            <w:pPr>
              <w:pStyle w:val="TAL"/>
            </w:pPr>
            <w:del w:id="93" w:author="0529" w:date="2024-03-30T11:28:00Z">
              <w:r w:rsidRPr="00040E29" w:rsidDel="006653E6">
                <w:delText>Includes all band combinations which the UE (= UE Under Test) supports for NR Sidelink acc. to the declared UE capabilities</w:delText>
              </w:r>
            </w:del>
          </w:p>
        </w:tc>
        <w:tc>
          <w:tcPr>
            <w:tcW w:w="1245" w:type="dxa"/>
            <w:shd w:val="clear" w:color="auto" w:fill="auto"/>
          </w:tcPr>
          <w:p w14:paraId="34C408F7" w14:textId="0E03412C" w:rsidR="008B4298" w:rsidRPr="00040E29" w:rsidRDefault="00FD0D58" w:rsidP="009D4432">
            <w:pPr>
              <w:pStyle w:val="TAL"/>
            </w:pPr>
            <w:del w:id="94" w:author="0529" w:date="2024-03-30T11:28:00Z">
              <w:r w:rsidRPr="00040E29" w:rsidDel="006653E6">
                <w:delText>FFS</w:delText>
              </w:r>
            </w:del>
          </w:p>
        </w:tc>
      </w:tr>
      <w:tr w:rsidR="00FD0D58" w:rsidRPr="00040E29" w14:paraId="336A940A" w14:textId="77777777" w:rsidTr="00FD0D58">
        <w:tc>
          <w:tcPr>
            <w:tcW w:w="4535" w:type="dxa"/>
            <w:shd w:val="clear" w:color="auto" w:fill="auto"/>
          </w:tcPr>
          <w:p w14:paraId="6FEF74E2" w14:textId="2DE7F5A6" w:rsidR="00FD0D58" w:rsidRPr="00040E29" w:rsidRDefault="00FD0D58" w:rsidP="00FD0D58">
            <w:pPr>
              <w:pStyle w:val="TAL"/>
            </w:pPr>
            <w:r w:rsidRPr="00040E29">
              <w:t xml:space="preserve">        BandCombinationParametersSidelinkNR-r16 </w:t>
            </w:r>
            <w:del w:id="95" w:author="0529" w:date="2024-03-30T11:28:00Z">
              <w:r w:rsidRPr="00040E29" w:rsidDel="006653E6">
                <w:delText xml:space="preserve">[x] </w:delText>
              </w:r>
            </w:del>
            <w:r w:rsidRPr="00040E29">
              <w:t>SEQUENCE (SIZE (1..maxSimultaneousBands)) OF BandParametersSidelink-r16 {</w:t>
            </w:r>
          </w:p>
        </w:tc>
        <w:tc>
          <w:tcPr>
            <w:tcW w:w="2267" w:type="dxa"/>
            <w:shd w:val="clear" w:color="auto" w:fill="auto"/>
          </w:tcPr>
          <w:p w14:paraId="5063FD82" w14:textId="36C7B1C7" w:rsidR="00FD0D58" w:rsidRPr="00040E29" w:rsidDel="00FD0D58" w:rsidRDefault="00FD0D58" w:rsidP="00FD0D58">
            <w:pPr>
              <w:pStyle w:val="TAL"/>
            </w:pPr>
            <w:del w:id="96" w:author="0529" w:date="2024-03-30T11:29:00Z">
              <w:r w:rsidRPr="00040E29" w:rsidDel="006653E6">
                <w:delText>At least 1 entry</w:delText>
              </w:r>
            </w:del>
          </w:p>
        </w:tc>
        <w:tc>
          <w:tcPr>
            <w:tcW w:w="1700" w:type="dxa"/>
            <w:shd w:val="clear" w:color="auto" w:fill="auto"/>
          </w:tcPr>
          <w:p w14:paraId="2701445D" w14:textId="25FBFC48" w:rsidR="00FD0D58" w:rsidRPr="00040E29" w:rsidRDefault="00FD0D58" w:rsidP="00FD0D58">
            <w:pPr>
              <w:pStyle w:val="TAL"/>
            </w:pPr>
            <w:del w:id="97" w:author="0529" w:date="2024-03-30T11:29:00Z">
              <w:r w:rsidRPr="00040E29" w:rsidDel="006653E6">
                <w:delText>entry x</w:delText>
              </w:r>
            </w:del>
          </w:p>
        </w:tc>
        <w:tc>
          <w:tcPr>
            <w:tcW w:w="1245" w:type="dxa"/>
            <w:shd w:val="clear" w:color="auto" w:fill="auto"/>
          </w:tcPr>
          <w:p w14:paraId="76A858FB" w14:textId="77777777" w:rsidR="00FD0D58" w:rsidRPr="00040E29" w:rsidRDefault="00FD0D58" w:rsidP="00FD0D58">
            <w:pPr>
              <w:pStyle w:val="TAL"/>
            </w:pPr>
          </w:p>
        </w:tc>
      </w:tr>
      <w:tr w:rsidR="00FD0D58" w:rsidRPr="00040E29" w14:paraId="38513F44" w14:textId="77777777" w:rsidTr="00FD0D58">
        <w:tc>
          <w:tcPr>
            <w:tcW w:w="4535" w:type="dxa"/>
            <w:shd w:val="clear" w:color="auto" w:fill="auto"/>
          </w:tcPr>
          <w:p w14:paraId="41930D59" w14:textId="4F0A1997" w:rsidR="00FD0D58" w:rsidRPr="00040E29" w:rsidRDefault="00FD0D58" w:rsidP="00FD0D58">
            <w:pPr>
              <w:pStyle w:val="TAL"/>
            </w:pPr>
            <w:r w:rsidRPr="00040E29">
              <w:t xml:space="preserve">          BandParametersSidelink-r16 </w:t>
            </w:r>
            <w:del w:id="98" w:author="0529" w:date="2024-03-30T11:29:00Z">
              <w:r w:rsidRPr="00040E29" w:rsidDel="006653E6">
                <w:delText xml:space="preserve">[x] </w:delText>
              </w:r>
            </w:del>
            <w:r w:rsidRPr="00040E29">
              <w:rPr>
                <w:rFonts w:eastAsia="SimSun" w:cs="Arial"/>
                <w:szCs w:val="18"/>
              </w:rPr>
              <w:t>SEQUENCE {</w:t>
            </w:r>
          </w:p>
        </w:tc>
        <w:tc>
          <w:tcPr>
            <w:tcW w:w="2267" w:type="dxa"/>
            <w:shd w:val="clear" w:color="auto" w:fill="auto"/>
          </w:tcPr>
          <w:p w14:paraId="4173D3AB" w14:textId="77777777" w:rsidR="00FD0D58" w:rsidRPr="00040E29" w:rsidDel="00FD0D58" w:rsidRDefault="00FD0D58" w:rsidP="00FD0D58">
            <w:pPr>
              <w:pStyle w:val="TAL"/>
            </w:pPr>
          </w:p>
        </w:tc>
        <w:tc>
          <w:tcPr>
            <w:tcW w:w="1700" w:type="dxa"/>
            <w:shd w:val="clear" w:color="auto" w:fill="auto"/>
          </w:tcPr>
          <w:p w14:paraId="138C13C7" w14:textId="5184A1FA" w:rsidR="00FD0D58" w:rsidRPr="00040E29" w:rsidRDefault="00FD0D58" w:rsidP="00FD0D58">
            <w:pPr>
              <w:pStyle w:val="TAL"/>
            </w:pPr>
            <w:del w:id="99" w:author="0529" w:date="2024-03-30T11:29:00Z">
              <w:r w:rsidRPr="00040E29" w:rsidDel="006653E6">
                <w:delText>entry x</w:delText>
              </w:r>
            </w:del>
          </w:p>
        </w:tc>
        <w:tc>
          <w:tcPr>
            <w:tcW w:w="1245" w:type="dxa"/>
            <w:shd w:val="clear" w:color="auto" w:fill="auto"/>
          </w:tcPr>
          <w:p w14:paraId="7FDF65CC" w14:textId="77777777" w:rsidR="00FD0D58" w:rsidRPr="00040E29" w:rsidRDefault="00FD0D58" w:rsidP="00FD0D58">
            <w:pPr>
              <w:pStyle w:val="TAL"/>
            </w:pPr>
          </w:p>
        </w:tc>
      </w:tr>
      <w:tr w:rsidR="00FD0D58" w:rsidRPr="00040E29" w14:paraId="6FE615A8" w14:textId="77777777" w:rsidTr="00FD0D58">
        <w:tc>
          <w:tcPr>
            <w:tcW w:w="4535" w:type="dxa"/>
            <w:shd w:val="clear" w:color="auto" w:fill="auto"/>
          </w:tcPr>
          <w:p w14:paraId="140ED428" w14:textId="6C59FD29" w:rsidR="00FD0D58" w:rsidRPr="00040E29" w:rsidRDefault="00FD0D58" w:rsidP="00FD0D58">
            <w:pPr>
              <w:pStyle w:val="TAL"/>
            </w:pPr>
            <w:r w:rsidRPr="00040E29">
              <w:t xml:space="preserve">            </w:t>
            </w:r>
            <w:r w:rsidRPr="00040E29">
              <w:rPr>
                <w:rFonts w:eastAsia="SimSun" w:cs="Arial"/>
                <w:szCs w:val="18"/>
              </w:rPr>
              <w:t>freqBandSidelink-r16</w:t>
            </w:r>
          </w:p>
        </w:tc>
        <w:tc>
          <w:tcPr>
            <w:tcW w:w="2267" w:type="dxa"/>
            <w:shd w:val="clear" w:color="auto" w:fill="auto"/>
          </w:tcPr>
          <w:p w14:paraId="17EDCC30" w14:textId="6846D1C7" w:rsidR="00FD0D58" w:rsidRPr="00040E29" w:rsidDel="00FD0D58" w:rsidRDefault="00FD0D58" w:rsidP="00FD0D58">
            <w:pPr>
              <w:pStyle w:val="TAL"/>
            </w:pPr>
            <w:del w:id="100" w:author="0529" w:date="2024-03-30T11:29:00Z">
              <w:r w:rsidRPr="00040E29" w:rsidDel="006653E6">
                <w:delText>FreqBandIndicatorNR of band combination which the UE supports for NR Sidelink acc. to the declared UE capabilities</w:delText>
              </w:r>
            </w:del>
          </w:p>
        </w:tc>
        <w:tc>
          <w:tcPr>
            <w:tcW w:w="1700" w:type="dxa"/>
            <w:shd w:val="clear" w:color="auto" w:fill="auto"/>
          </w:tcPr>
          <w:p w14:paraId="18BF161F" w14:textId="2F3EA019" w:rsidR="00FD0D58" w:rsidRPr="00040E29" w:rsidRDefault="006653E6" w:rsidP="00FD0D58">
            <w:pPr>
              <w:pStyle w:val="TAL"/>
            </w:pPr>
            <w:proofErr w:type="spellStart"/>
            <w:ins w:id="101" w:author="0529" w:date="2024-03-30T11:29:00Z">
              <w:r w:rsidRPr="006653E6">
                <w:t>FreqBandIndicatorNR</w:t>
              </w:r>
            </w:ins>
            <w:proofErr w:type="spellEnd"/>
          </w:p>
        </w:tc>
        <w:tc>
          <w:tcPr>
            <w:tcW w:w="1245" w:type="dxa"/>
            <w:shd w:val="clear" w:color="auto" w:fill="auto"/>
          </w:tcPr>
          <w:p w14:paraId="75C05E14" w14:textId="77777777" w:rsidR="00FD0D58" w:rsidRPr="00040E29" w:rsidRDefault="00FD0D58" w:rsidP="00FD0D58">
            <w:pPr>
              <w:pStyle w:val="TAL"/>
            </w:pPr>
          </w:p>
        </w:tc>
      </w:tr>
      <w:tr w:rsidR="006653E6" w:rsidRPr="00040E29" w14:paraId="3F0E6713" w14:textId="77777777" w:rsidTr="00FD0D58">
        <w:trPr>
          <w:ins w:id="102" w:author="0529" w:date="2024-03-30T11:29:00Z"/>
        </w:trPr>
        <w:tc>
          <w:tcPr>
            <w:tcW w:w="4535" w:type="dxa"/>
            <w:shd w:val="clear" w:color="auto" w:fill="auto"/>
          </w:tcPr>
          <w:p w14:paraId="0EE88488" w14:textId="0F15234B" w:rsidR="006653E6" w:rsidRPr="00040E29" w:rsidRDefault="006653E6" w:rsidP="006653E6">
            <w:pPr>
              <w:pStyle w:val="TAL"/>
              <w:rPr>
                <w:ins w:id="103" w:author="0529" w:date="2024-03-30T11:29:00Z"/>
              </w:rPr>
            </w:pPr>
            <w:ins w:id="104" w:author="0529" w:date="2024-03-30T11:29:00Z">
              <w:r w:rsidRPr="00040E29">
                <w:t xml:space="preserve">      </w:t>
              </w:r>
              <w:r>
                <w:t xml:space="preserve">  </w:t>
              </w:r>
              <w:r w:rsidRPr="00040E29">
                <w:t xml:space="preserve">  }</w:t>
              </w:r>
            </w:ins>
          </w:p>
        </w:tc>
        <w:tc>
          <w:tcPr>
            <w:tcW w:w="2267" w:type="dxa"/>
            <w:shd w:val="clear" w:color="auto" w:fill="auto"/>
          </w:tcPr>
          <w:p w14:paraId="09312030" w14:textId="77777777" w:rsidR="006653E6" w:rsidRPr="00040E29" w:rsidDel="006653E6" w:rsidRDefault="006653E6" w:rsidP="006653E6">
            <w:pPr>
              <w:pStyle w:val="TAL"/>
              <w:rPr>
                <w:ins w:id="105" w:author="0529" w:date="2024-03-30T11:29:00Z"/>
              </w:rPr>
            </w:pPr>
          </w:p>
        </w:tc>
        <w:tc>
          <w:tcPr>
            <w:tcW w:w="1700" w:type="dxa"/>
            <w:shd w:val="clear" w:color="auto" w:fill="auto"/>
          </w:tcPr>
          <w:p w14:paraId="3CAC8F8E" w14:textId="77777777" w:rsidR="006653E6" w:rsidRPr="006653E6" w:rsidRDefault="006653E6" w:rsidP="006653E6">
            <w:pPr>
              <w:pStyle w:val="TAL"/>
              <w:rPr>
                <w:ins w:id="106" w:author="0529" w:date="2024-03-30T11:29:00Z"/>
              </w:rPr>
            </w:pPr>
          </w:p>
        </w:tc>
        <w:tc>
          <w:tcPr>
            <w:tcW w:w="1245" w:type="dxa"/>
            <w:shd w:val="clear" w:color="auto" w:fill="auto"/>
          </w:tcPr>
          <w:p w14:paraId="430C0451" w14:textId="77777777" w:rsidR="006653E6" w:rsidRPr="00040E29" w:rsidRDefault="006653E6" w:rsidP="006653E6">
            <w:pPr>
              <w:pStyle w:val="TAL"/>
              <w:rPr>
                <w:ins w:id="107" w:author="0529" w:date="2024-03-30T11:29:00Z"/>
              </w:rPr>
            </w:pPr>
          </w:p>
        </w:tc>
      </w:tr>
      <w:tr w:rsidR="00FD0D58" w:rsidRPr="00040E29" w14:paraId="3CB9A898" w14:textId="77777777" w:rsidTr="00FD0D58">
        <w:tc>
          <w:tcPr>
            <w:tcW w:w="4535" w:type="dxa"/>
            <w:shd w:val="clear" w:color="auto" w:fill="auto"/>
          </w:tcPr>
          <w:p w14:paraId="1544F5D7" w14:textId="0C0DDCC3" w:rsidR="00FD0D58" w:rsidRPr="00040E29" w:rsidRDefault="00FD0D58" w:rsidP="00FD0D58">
            <w:pPr>
              <w:pStyle w:val="TAL"/>
            </w:pPr>
            <w:r w:rsidRPr="00040E29">
              <w:t xml:space="preserve">        }</w:t>
            </w:r>
          </w:p>
        </w:tc>
        <w:tc>
          <w:tcPr>
            <w:tcW w:w="2267" w:type="dxa"/>
            <w:shd w:val="clear" w:color="auto" w:fill="auto"/>
          </w:tcPr>
          <w:p w14:paraId="1197EED5" w14:textId="77777777" w:rsidR="00FD0D58" w:rsidRPr="00040E29" w:rsidDel="00FD0D58" w:rsidRDefault="00FD0D58" w:rsidP="00FD0D58">
            <w:pPr>
              <w:pStyle w:val="TAL"/>
            </w:pPr>
          </w:p>
        </w:tc>
        <w:tc>
          <w:tcPr>
            <w:tcW w:w="1700" w:type="dxa"/>
            <w:shd w:val="clear" w:color="auto" w:fill="auto"/>
          </w:tcPr>
          <w:p w14:paraId="0CB21DED" w14:textId="77777777" w:rsidR="00FD0D58" w:rsidRPr="00040E29" w:rsidRDefault="00FD0D58" w:rsidP="00FD0D58">
            <w:pPr>
              <w:pStyle w:val="TAL"/>
            </w:pPr>
          </w:p>
        </w:tc>
        <w:tc>
          <w:tcPr>
            <w:tcW w:w="1245" w:type="dxa"/>
            <w:shd w:val="clear" w:color="auto" w:fill="auto"/>
          </w:tcPr>
          <w:p w14:paraId="2832B795" w14:textId="77777777" w:rsidR="00FD0D58" w:rsidRPr="00040E29" w:rsidRDefault="00FD0D58" w:rsidP="00FD0D58">
            <w:pPr>
              <w:pStyle w:val="TAL"/>
            </w:pPr>
          </w:p>
        </w:tc>
      </w:tr>
      <w:tr w:rsidR="00FD0D58" w:rsidRPr="00040E29" w14:paraId="7EDD9210" w14:textId="77777777" w:rsidTr="00FD0D58">
        <w:tc>
          <w:tcPr>
            <w:tcW w:w="4535" w:type="dxa"/>
            <w:shd w:val="clear" w:color="auto" w:fill="auto"/>
          </w:tcPr>
          <w:p w14:paraId="7D97500F" w14:textId="0ADAEBBA" w:rsidR="00FD0D58" w:rsidRPr="00040E29" w:rsidRDefault="00FD0D58" w:rsidP="00FD0D58">
            <w:pPr>
              <w:pStyle w:val="TAL"/>
            </w:pPr>
            <w:r w:rsidRPr="00040E29">
              <w:t xml:space="preserve">      }</w:t>
            </w:r>
          </w:p>
        </w:tc>
        <w:tc>
          <w:tcPr>
            <w:tcW w:w="2267" w:type="dxa"/>
            <w:shd w:val="clear" w:color="auto" w:fill="auto"/>
          </w:tcPr>
          <w:p w14:paraId="30E74FBA" w14:textId="77777777" w:rsidR="00FD0D58" w:rsidRPr="00040E29" w:rsidDel="00FD0D58" w:rsidRDefault="00FD0D58" w:rsidP="00FD0D58">
            <w:pPr>
              <w:pStyle w:val="TAL"/>
            </w:pPr>
          </w:p>
        </w:tc>
        <w:tc>
          <w:tcPr>
            <w:tcW w:w="1700" w:type="dxa"/>
            <w:shd w:val="clear" w:color="auto" w:fill="auto"/>
          </w:tcPr>
          <w:p w14:paraId="34EA6B36" w14:textId="77777777" w:rsidR="00FD0D58" w:rsidRPr="00040E29" w:rsidRDefault="00FD0D58" w:rsidP="00FD0D58">
            <w:pPr>
              <w:pStyle w:val="TAL"/>
            </w:pPr>
          </w:p>
        </w:tc>
        <w:tc>
          <w:tcPr>
            <w:tcW w:w="1245" w:type="dxa"/>
            <w:shd w:val="clear" w:color="auto" w:fill="auto"/>
          </w:tcPr>
          <w:p w14:paraId="201FCBE3" w14:textId="77777777" w:rsidR="00FD0D58" w:rsidRPr="00040E29" w:rsidRDefault="00FD0D58" w:rsidP="00FD0D58">
            <w:pPr>
              <w:pStyle w:val="TAL"/>
            </w:pPr>
          </w:p>
        </w:tc>
      </w:tr>
      <w:tr w:rsidR="00FD0D58" w:rsidRPr="00040E29" w14:paraId="5933FF1B" w14:textId="77777777" w:rsidTr="00FD0D58">
        <w:tc>
          <w:tcPr>
            <w:tcW w:w="4535" w:type="dxa"/>
            <w:shd w:val="clear" w:color="auto" w:fill="auto"/>
          </w:tcPr>
          <w:p w14:paraId="5A35B601" w14:textId="77777777" w:rsidR="00FD0D58" w:rsidRPr="00040E29" w:rsidRDefault="00FD0D58" w:rsidP="00FD0D58">
            <w:pPr>
              <w:pStyle w:val="TAL"/>
            </w:pPr>
            <w:r w:rsidRPr="00040E29">
              <w:t xml:space="preserve">      supportedBandListSidelink-r16 SEQUENCE</w:t>
            </w:r>
          </w:p>
          <w:p w14:paraId="02142CE6" w14:textId="5994325B" w:rsidR="00FD0D58" w:rsidRPr="00040E29" w:rsidRDefault="00FD0D58" w:rsidP="00FD0D58">
            <w:pPr>
              <w:pStyle w:val="TAL"/>
            </w:pPr>
            <w:r w:rsidRPr="00040E29">
              <w:t>(SIZE (1..maxBands)) OF BandSidelinkPC5-r16 {</w:t>
            </w:r>
          </w:p>
        </w:tc>
        <w:tc>
          <w:tcPr>
            <w:tcW w:w="2267" w:type="dxa"/>
            <w:shd w:val="clear" w:color="auto" w:fill="auto"/>
          </w:tcPr>
          <w:p w14:paraId="5B0B1845" w14:textId="585FEA4D" w:rsidR="00FD0D58" w:rsidRPr="00040E29" w:rsidRDefault="00FD0D58" w:rsidP="00FD0D58">
            <w:pPr>
              <w:pStyle w:val="TAL"/>
            </w:pPr>
            <w:r w:rsidRPr="00040E29">
              <w:t>At least 1 entry</w:t>
            </w:r>
          </w:p>
        </w:tc>
        <w:tc>
          <w:tcPr>
            <w:tcW w:w="1700" w:type="dxa"/>
            <w:shd w:val="clear" w:color="auto" w:fill="auto"/>
          </w:tcPr>
          <w:p w14:paraId="53AEE90F" w14:textId="3BFADF8D" w:rsidR="00FD0D58" w:rsidRPr="00040E29" w:rsidRDefault="00FD0D58" w:rsidP="00FD0D58">
            <w:pPr>
              <w:pStyle w:val="TAL"/>
            </w:pPr>
            <w:r w:rsidRPr="00040E29">
              <w:t xml:space="preserve">Includes all  frequency bands which the UE (= UE Under Test) supports for NR </w:t>
            </w:r>
            <w:proofErr w:type="spellStart"/>
            <w:r w:rsidRPr="00040E29">
              <w:t>Sidelink</w:t>
            </w:r>
            <w:proofErr w:type="spellEnd"/>
            <w:r w:rsidRPr="00040E29">
              <w:t xml:space="preserve"> acc. to the declared UE capabilities</w:t>
            </w:r>
            <w:ins w:id="108" w:author="0529" w:date="2024-03-30T11:29:00Z">
              <w:r w:rsidR="006653E6" w:rsidRPr="006653E6">
                <w:t>. Values defined in TS 38.523-2 Table A.4.3.1-9</w:t>
              </w:r>
            </w:ins>
          </w:p>
        </w:tc>
        <w:tc>
          <w:tcPr>
            <w:tcW w:w="1245" w:type="dxa"/>
            <w:shd w:val="clear" w:color="auto" w:fill="auto"/>
          </w:tcPr>
          <w:p w14:paraId="782FB4B2" w14:textId="2F629336" w:rsidR="00FD0D58" w:rsidRPr="00040E29" w:rsidRDefault="00FD0D58" w:rsidP="00FD0D58">
            <w:pPr>
              <w:pStyle w:val="TAL"/>
            </w:pPr>
            <w:del w:id="109" w:author="0529" w:date="2024-03-30T11:29:00Z">
              <w:r w:rsidRPr="00040E29" w:rsidDel="006653E6">
                <w:delText>[FFS]</w:delText>
              </w:r>
            </w:del>
          </w:p>
        </w:tc>
      </w:tr>
      <w:tr w:rsidR="00FD0D58" w:rsidRPr="00040E29" w14:paraId="6D43272F" w14:textId="77777777" w:rsidTr="00FD0D58">
        <w:tc>
          <w:tcPr>
            <w:tcW w:w="4535" w:type="dxa"/>
            <w:shd w:val="clear" w:color="auto" w:fill="auto"/>
          </w:tcPr>
          <w:p w14:paraId="26A1D51F" w14:textId="1F1EAFEF" w:rsidR="00FD0D58" w:rsidRPr="00040E29" w:rsidRDefault="00FD0D58" w:rsidP="00FD0D58">
            <w:pPr>
              <w:pStyle w:val="TAL"/>
            </w:pPr>
            <w:r w:rsidRPr="00040E29">
              <w:t xml:space="preserve">        </w:t>
            </w:r>
            <w:r w:rsidRPr="00040E29">
              <w:rPr>
                <w:rFonts w:eastAsia="SimSun" w:cs="Arial"/>
                <w:szCs w:val="18"/>
              </w:rPr>
              <w:t>BandSidelinkPC5-r16[x] SEQUENCE {</w:t>
            </w:r>
          </w:p>
        </w:tc>
        <w:tc>
          <w:tcPr>
            <w:tcW w:w="2267" w:type="dxa"/>
            <w:shd w:val="clear" w:color="auto" w:fill="auto"/>
          </w:tcPr>
          <w:p w14:paraId="2979CC8C" w14:textId="7C77E4AB" w:rsidR="00FD0D58" w:rsidRPr="00040E29" w:rsidDel="00FD0D58" w:rsidRDefault="00FD0D58" w:rsidP="00FD0D58">
            <w:pPr>
              <w:pStyle w:val="TAL"/>
            </w:pPr>
          </w:p>
        </w:tc>
        <w:tc>
          <w:tcPr>
            <w:tcW w:w="1700" w:type="dxa"/>
            <w:shd w:val="clear" w:color="auto" w:fill="auto"/>
          </w:tcPr>
          <w:p w14:paraId="40A8D8DF" w14:textId="7F25F351" w:rsidR="00FD0D58" w:rsidRPr="00040E29" w:rsidRDefault="00FD0D58" w:rsidP="00FD0D58">
            <w:pPr>
              <w:pStyle w:val="TAL"/>
            </w:pPr>
          </w:p>
        </w:tc>
        <w:tc>
          <w:tcPr>
            <w:tcW w:w="1245" w:type="dxa"/>
            <w:shd w:val="clear" w:color="auto" w:fill="auto"/>
          </w:tcPr>
          <w:p w14:paraId="2894BDD4" w14:textId="2B3CF1F3" w:rsidR="00FD0D58" w:rsidRPr="00040E29" w:rsidRDefault="00FD0D58" w:rsidP="00FD0D58">
            <w:pPr>
              <w:pStyle w:val="TAL"/>
            </w:pPr>
          </w:p>
        </w:tc>
      </w:tr>
      <w:tr w:rsidR="00FD0D58" w:rsidRPr="00040E29" w14:paraId="7822D03B" w14:textId="77777777" w:rsidTr="00FD0D58">
        <w:tc>
          <w:tcPr>
            <w:tcW w:w="4535" w:type="dxa"/>
            <w:shd w:val="clear" w:color="auto" w:fill="auto"/>
          </w:tcPr>
          <w:p w14:paraId="0F8E70CF" w14:textId="273ED6FE" w:rsidR="00FD0D58" w:rsidRPr="00040E29" w:rsidRDefault="00FD0D58" w:rsidP="00FD0D58">
            <w:pPr>
              <w:pStyle w:val="TAL"/>
            </w:pPr>
            <w:r w:rsidRPr="00040E29">
              <w:t xml:space="preserve">          </w:t>
            </w:r>
            <w:r w:rsidRPr="00040E29">
              <w:rPr>
                <w:rFonts w:eastAsia="SimSun" w:cs="Arial"/>
                <w:szCs w:val="18"/>
              </w:rPr>
              <w:t>freqBandSidelink-r16</w:t>
            </w:r>
          </w:p>
        </w:tc>
        <w:tc>
          <w:tcPr>
            <w:tcW w:w="2267" w:type="dxa"/>
            <w:shd w:val="clear" w:color="auto" w:fill="auto"/>
          </w:tcPr>
          <w:p w14:paraId="668A74F6" w14:textId="68650A23" w:rsidR="00FD0D58" w:rsidRPr="00040E29" w:rsidDel="00FD0D58" w:rsidRDefault="00FD0D58" w:rsidP="00FD0D58">
            <w:pPr>
              <w:pStyle w:val="TAL"/>
            </w:pPr>
            <w:proofErr w:type="spellStart"/>
            <w:r w:rsidRPr="00040E29">
              <w:t>FreqBandIndicatorNR</w:t>
            </w:r>
            <w:proofErr w:type="spellEnd"/>
            <w:r w:rsidRPr="00040E29">
              <w:t xml:space="preserve"> of frequency band which the UE supports for NR </w:t>
            </w:r>
            <w:proofErr w:type="spellStart"/>
            <w:r w:rsidRPr="00040E29">
              <w:t>Sidelink</w:t>
            </w:r>
            <w:proofErr w:type="spellEnd"/>
            <w:r w:rsidRPr="00040E29">
              <w:t xml:space="preserve"> acc. to the declared UE capabilities</w:t>
            </w:r>
          </w:p>
        </w:tc>
        <w:tc>
          <w:tcPr>
            <w:tcW w:w="1700" w:type="dxa"/>
            <w:shd w:val="clear" w:color="auto" w:fill="auto"/>
          </w:tcPr>
          <w:p w14:paraId="68B5F14F" w14:textId="19035551" w:rsidR="00FD0D58" w:rsidRPr="00040E29" w:rsidRDefault="00FD0D58" w:rsidP="00FD0D58">
            <w:pPr>
              <w:pStyle w:val="TAL"/>
            </w:pPr>
          </w:p>
        </w:tc>
        <w:tc>
          <w:tcPr>
            <w:tcW w:w="1245" w:type="dxa"/>
            <w:shd w:val="clear" w:color="auto" w:fill="auto"/>
          </w:tcPr>
          <w:p w14:paraId="26F74BC7" w14:textId="43192BE5" w:rsidR="00FD0D58" w:rsidRPr="00040E29" w:rsidRDefault="00FD0D58" w:rsidP="00FD0D58">
            <w:pPr>
              <w:pStyle w:val="TAL"/>
            </w:pPr>
          </w:p>
        </w:tc>
      </w:tr>
      <w:tr w:rsidR="00FD0D58" w:rsidRPr="00040E29" w14:paraId="1FC3E26C" w14:textId="77777777" w:rsidTr="00FD0D58">
        <w:tc>
          <w:tcPr>
            <w:tcW w:w="4535" w:type="dxa"/>
            <w:shd w:val="clear" w:color="auto" w:fill="auto"/>
          </w:tcPr>
          <w:p w14:paraId="2B50FA89" w14:textId="2CE89308" w:rsidR="00FD0D58" w:rsidRPr="00040E29" w:rsidRDefault="00FD0D58" w:rsidP="00FD0D58">
            <w:pPr>
              <w:pStyle w:val="TAL"/>
            </w:pPr>
            <w:r w:rsidRPr="00040E29">
              <w:t xml:space="preserve">          sl-Reception-r16 SEQUENCE {</w:t>
            </w:r>
          </w:p>
        </w:tc>
        <w:tc>
          <w:tcPr>
            <w:tcW w:w="2267" w:type="dxa"/>
            <w:shd w:val="clear" w:color="auto" w:fill="auto"/>
          </w:tcPr>
          <w:p w14:paraId="5CA817CF" w14:textId="26FDC70B" w:rsidR="00FD0D58" w:rsidRPr="00040E29" w:rsidDel="00FD0D58" w:rsidRDefault="00FD0D58" w:rsidP="00FD0D58">
            <w:pPr>
              <w:pStyle w:val="TAL"/>
            </w:pPr>
          </w:p>
        </w:tc>
        <w:tc>
          <w:tcPr>
            <w:tcW w:w="1700" w:type="dxa"/>
            <w:shd w:val="clear" w:color="auto" w:fill="auto"/>
          </w:tcPr>
          <w:p w14:paraId="37A64953" w14:textId="72817F04" w:rsidR="00FD0D58" w:rsidRPr="00040E29" w:rsidRDefault="00FD0D58" w:rsidP="00FD0D58">
            <w:pPr>
              <w:pStyle w:val="TAL"/>
            </w:pPr>
          </w:p>
        </w:tc>
        <w:tc>
          <w:tcPr>
            <w:tcW w:w="1245" w:type="dxa"/>
            <w:shd w:val="clear" w:color="auto" w:fill="auto"/>
          </w:tcPr>
          <w:p w14:paraId="0157C8ED" w14:textId="391A89DD" w:rsidR="00FD0D58" w:rsidRPr="00040E29" w:rsidRDefault="00FD0D58" w:rsidP="00FD0D58">
            <w:pPr>
              <w:pStyle w:val="TAL"/>
            </w:pPr>
          </w:p>
        </w:tc>
      </w:tr>
      <w:tr w:rsidR="00FD0D58" w:rsidRPr="00040E29" w14:paraId="127B35B2" w14:textId="77777777" w:rsidTr="00FD0D58">
        <w:tc>
          <w:tcPr>
            <w:tcW w:w="4535" w:type="dxa"/>
            <w:shd w:val="clear" w:color="auto" w:fill="auto"/>
          </w:tcPr>
          <w:p w14:paraId="6983732C" w14:textId="31B365DF" w:rsidR="00FD0D58" w:rsidRPr="00040E29" w:rsidRDefault="00FD0D58" w:rsidP="00FD0D58">
            <w:pPr>
              <w:pStyle w:val="TAL"/>
            </w:pPr>
            <w:r w:rsidRPr="00040E29">
              <w:t xml:space="preserve">            harq-RxProcessSidelink-r16</w:t>
            </w:r>
          </w:p>
        </w:tc>
        <w:tc>
          <w:tcPr>
            <w:tcW w:w="2267" w:type="dxa"/>
            <w:shd w:val="clear" w:color="auto" w:fill="auto"/>
          </w:tcPr>
          <w:p w14:paraId="72E640FD" w14:textId="56D82906" w:rsidR="00FD0D58" w:rsidRPr="00040E29" w:rsidDel="00FD0D58" w:rsidRDefault="00FD0D58" w:rsidP="00FD0D58">
            <w:pPr>
              <w:pStyle w:val="TAL"/>
            </w:pPr>
            <w:r w:rsidRPr="00040E29">
              <w:t>Checked</w:t>
            </w:r>
          </w:p>
        </w:tc>
        <w:tc>
          <w:tcPr>
            <w:tcW w:w="1700" w:type="dxa"/>
            <w:shd w:val="clear" w:color="auto" w:fill="auto"/>
          </w:tcPr>
          <w:p w14:paraId="06581A3B" w14:textId="5CB35249" w:rsidR="00FD0D58" w:rsidRPr="00040E29" w:rsidRDefault="00FD0D58" w:rsidP="00FD0D58">
            <w:pPr>
              <w:pStyle w:val="TAL"/>
            </w:pPr>
          </w:p>
        </w:tc>
        <w:tc>
          <w:tcPr>
            <w:tcW w:w="1245" w:type="dxa"/>
            <w:shd w:val="clear" w:color="auto" w:fill="auto"/>
          </w:tcPr>
          <w:p w14:paraId="7CF307B2" w14:textId="1E07794A" w:rsidR="00FD0D58" w:rsidRPr="00040E29" w:rsidRDefault="00FD0D58" w:rsidP="00FD0D58">
            <w:pPr>
              <w:pStyle w:val="TAL"/>
            </w:pPr>
            <w:proofErr w:type="spellStart"/>
            <w:r w:rsidRPr="00040E29">
              <w:t>pc_harq_RxProcessSidelink_nX</w:t>
            </w:r>
            <w:proofErr w:type="spellEnd"/>
            <w:r w:rsidRPr="00040E29">
              <w:br/>
            </w:r>
            <w:r w:rsidRPr="00040E29">
              <w:lastRenderedPageBreak/>
              <w:t>(X=16, 24, 32, 48, 64)</w:t>
            </w:r>
          </w:p>
        </w:tc>
      </w:tr>
      <w:tr w:rsidR="00FD0D58" w:rsidRPr="00040E29" w14:paraId="3922404B" w14:textId="77777777" w:rsidTr="00FD0D58">
        <w:tc>
          <w:tcPr>
            <w:tcW w:w="4535" w:type="dxa"/>
            <w:shd w:val="clear" w:color="auto" w:fill="auto"/>
          </w:tcPr>
          <w:p w14:paraId="6BDCA6EC" w14:textId="35D9B808" w:rsidR="00FD0D58" w:rsidRPr="00040E29" w:rsidRDefault="00FD0D58" w:rsidP="00FD0D58">
            <w:pPr>
              <w:pStyle w:val="TAL"/>
            </w:pPr>
            <w:r w:rsidRPr="00040E29">
              <w:lastRenderedPageBreak/>
              <w:t xml:space="preserve">            pscch-RxSidelink-r16</w:t>
            </w:r>
          </w:p>
        </w:tc>
        <w:tc>
          <w:tcPr>
            <w:tcW w:w="2267" w:type="dxa"/>
            <w:shd w:val="clear" w:color="auto" w:fill="auto"/>
          </w:tcPr>
          <w:p w14:paraId="0AFC93F7" w14:textId="0965D362" w:rsidR="00FD0D58" w:rsidRPr="00040E29" w:rsidDel="00FD0D58" w:rsidRDefault="006653E6" w:rsidP="00FD0D58">
            <w:pPr>
              <w:pStyle w:val="TAL"/>
            </w:pPr>
            <w:ins w:id="110" w:author="0529" w:date="2024-03-30T11:29:00Z">
              <w:r w:rsidRPr="006653E6">
                <w:t>Not checked</w:t>
              </w:r>
            </w:ins>
            <w:del w:id="111" w:author="0529" w:date="2024-03-30T11:29:00Z">
              <w:r w:rsidR="00FD0D58" w:rsidRPr="00040E29" w:rsidDel="006653E6">
                <w:delText>[FFS]</w:delText>
              </w:r>
            </w:del>
          </w:p>
        </w:tc>
        <w:tc>
          <w:tcPr>
            <w:tcW w:w="1700" w:type="dxa"/>
            <w:shd w:val="clear" w:color="auto" w:fill="auto"/>
          </w:tcPr>
          <w:p w14:paraId="16C51152" w14:textId="79260744" w:rsidR="00FD0D58" w:rsidRPr="00040E29" w:rsidRDefault="00FD0D58" w:rsidP="00FD0D58">
            <w:pPr>
              <w:pStyle w:val="TAL"/>
            </w:pPr>
          </w:p>
        </w:tc>
        <w:tc>
          <w:tcPr>
            <w:tcW w:w="1245" w:type="dxa"/>
            <w:shd w:val="clear" w:color="auto" w:fill="auto"/>
          </w:tcPr>
          <w:p w14:paraId="21363F2C" w14:textId="25E1602F" w:rsidR="00FD0D58" w:rsidRPr="00040E29" w:rsidRDefault="00FD0D58" w:rsidP="00FD0D58">
            <w:pPr>
              <w:pStyle w:val="TAL"/>
            </w:pPr>
          </w:p>
        </w:tc>
      </w:tr>
      <w:tr w:rsidR="00FD0D58" w:rsidRPr="00040E29" w14:paraId="5579CBC0" w14:textId="77777777" w:rsidTr="00FD0D58">
        <w:tc>
          <w:tcPr>
            <w:tcW w:w="4535" w:type="dxa"/>
            <w:shd w:val="clear" w:color="auto" w:fill="auto"/>
          </w:tcPr>
          <w:p w14:paraId="33497882" w14:textId="14717449" w:rsidR="00FD0D58" w:rsidRPr="00040E29" w:rsidRDefault="00FD0D58" w:rsidP="00FD0D58">
            <w:pPr>
              <w:pStyle w:val="TAL"/>
            </w:pPr>
            <w:r w:rsidRPr="00040E29">
              <w:t xml:space="preserve">            scs-CP-PatternRxSidelink-r16</w:t>
            </w:r>
          </w:p>
        </w:tc>
        <w:tc>
          <w:tcPr>
            <w:tcW w:w="2267" w:type="dxa"/>
            <w:shd w:val="clear" w:color="auto" w:fill="auto"/>
          </w:tcPr>
          <w:p w14:paraId="24A0D7F0" w14:textId="0DC3932D" w:rsidR="00FD0D58" w:rsidRPr="00040E29" w:rsidDel="00FD0D58" w:rsidRDefault="006653E6" w:rsidP="00FD0D58">
            <w:pPr>
              <w:pStyle w:val="TAL"/>
            </w:pPr>
            <w:ins w:id="112" w:author="0529" w:date="2024-03-30T11:29:00Z">
              <w:r w:rsidRPr="006653E6">
                <w:t>Not checked</w:t>
              </w:r>
            </w:ins>
            <w:del w:id="113" w:author="0529" w:date="2024-03-30T11:29:00Z">
              <w:r w:rsidR="00FD0D58" w:rsidRPr="00040E29" w:rsidDel="006653E6">
                <w:delText>[FFS]</w:delText>
              </w:r>
            </w:del>
          </w:p>
        </w:tc>
        <w:tc>
          <w:tcPr>
            <w:tcW w:w="1700" w:type="dxa"/>
            <w:shd w:val="clear" w:color="auto" w:fill="auto"/>
          </w:tcPr>
          <w:p w14:paraId="4988DB51" w14:textId="13B51044" w:rsidR="00FD0D58" w:rsidRPr="00040E29" w:rsidRDefault="00FD0D58" w:rsidP="00FD0D58">
            <w:pPr>
              <w:pStyle w:val="TAL"/>
            </w:pPr>
          </w:p>
        </w:tc>
        <w:tc>
          <w:tcPr>
            <w:tcW w:w="1245" w:type="dxa"/>
            <w:shd w:val="clear" w:color="auto" w:fill="auto"/>
          </w:tcPr>
          <w:p w14:paraId="2252970E" w14:textId="74EFC310" w:rsidR="00FD0D58" w:rsidRPr="00040E29" w:rsidRDefault="00FD0D58" w:rsidP="00FD0D58">
            <w:pPr>
              <w:pStyle w:val="TAL"/>
            </w:pPr>
          </w:p>
        </w:tc>
      </w:tr>
      <w:tr w:rsidR="00FD0D58" w:rsidRPr="00040E29" w14:paraId="6870045D" w14:textId="77777777" w:rsidTr="00FD0D58">
        <w:tc>
          <w:tcPr>
            <w:tcW w:w="4535" w:type="dxa"/>
            <w:shd w:val="clear" w:color="auto" w:fill="auto"/>
          </w:tcPr>
          <w:p w14:paraId="1A9B6BC3" w14:textId="7162E7EE" w:rsidR="00FD0D58" w:rsidRPr="00040E29" w:rsidRDefault="00FD0D58" w:rsidP="00FD0D58">
            <w:pPr>
              <w:pStyle w:val="TAL"/>
            </w:pPr>
            <w:r w:rsidRPr="00040E29">
              <w:t xml:space="preserve">            extendedCP-RxSidelink-r16</w:t>
            </w:r>
          </w:p>
        </w:tc>
        <w:tc>
          <w:tcPr>
            <w:tcW w:w="2267" w:type="dxa"/>
            <w:shd w:val="clear" w:color="auto" w:fill="auto"/>
          </w:tcPr>
          <w:p w14:paraId="5781E5FD" w14:textId="6DB06388" w:rsidR="00FD0D58" w:rsidRPr="00040E29" w:rsidDel="00FD0D58" w:rsidRDefault="006653E6" w:rsidP="00FD0D58">
            <w:pPr>
              <w:pStyle w:val="TAL"/>
            </w:pPr>
            <w:ins w:id="114" w:author="0529" w:date="2024-03-30T11:29:00Z">
              <w:r w:rsidRPr="006653E6">
                <w:t>Not checked</w:t>
              </w:r>
            </w:ins>
            <w:del w:id="115" w:author="0529" w:date="2024-03-30T11:29:00Z">
              <w:r w:rsidR="00FD0D58" w:rsidRPr="00040E29" w:rsidDel="006653E6">
                <w:delText>[FFS]</w:delText>
              </w:r>
            </w:del>
          </w:p>
        </w:tc>
        <w:tc>
          <w:tcPr>
            <w:tcW w:w="1700" w:type="dxa"/>
            <w:shd w:val="clear" w:color="auto" w:fill="auto"/>
          </w:tcPr>
          <w:p w14:paraId="2D61060F" w14:textId="514166B9" w:rsidR="00FD0D58" w:rsidRPr="00040E29" w:rsidRDefault="00FD0D58" w:rsidP="00FD0D58">
            <w:pPr>
              <w:pStyle w:val="TAL"/>
            </w:pPr>
          </w:p>
        </w:tc>
        <w:tc>
          <w:tcPr>
            <w:tcW w:w="1245" w:type="dxa"/>
            <w:shd w:val="clear" w:color="auto" w:fill="auto"/>
          </w:tcPr>
          <w:p w14:paraId="7E323D8B" w14:textId="01D52808" w:rsidR="00FD0D58" w:rsidRPr="00040E29" w:rsidRDefault="00FD0D58" w:rsidP="00FD0D58">
            <w:pPr>
              <w:pStyle w:val="TAL"/>
            </w:pPr>
          </w:p>
        </w:tc>
      </w:tr>
      <w:tr w:rsidR="00FD0D58" w:rsidRPr="00040E29" w14:paraId="4F011C86" w14:textId="77777777" w:rsidTr="00FD0D58">
        <w:tc>
          <w:tcPr>
            <w:tcW w:w="4535" w:type="dxa"/>
            <w:shd w:val="clear" w:color="auto" w:fill="auto"/>
          </w:tcPr>
          <w:p w14:paraId="1837CE89" w14:textId="1CF7A6E4" w:rsidR="00FD0D58" w:rsidRPr="00040E29" w:rsidRDefault="00FD0D58" w:rsidP="00FD0D58">
            <w:pPr>
              <w:pStyle w:val="TAL"/>
            </w:pPr>
            <w:r w:rsidRPr="00040E29">
              <w:t xml:space="preserve">          }</w:t>
            </w:r>
          </w:p>
        </w:tc>
        <w:tc>
          <w:tcPr>
            <w:tcW w:w="2267" w:type="dxa"/>
            <w:shd w:val="clear" w:color="auto" w:fill="auto"/>
          </w:tcPr>
          <w:p w14:paraId="2FFB23FB" w14:textId="48D6CDC9" w:rsidR="00FD0D58" w:rsidRPr="00040E29" w:rsidDel="00FD0D58" w:rsidRDefault="00FD0D58" w:rsidP="00FD0D58">
            <w:pPr>
              <w:pStyle w:val="TAL"/>
            </w:pPr>
          </w:p>
        </w:tc>
        <w:tc>
          <w:tcPr>
            <w:tcW w:w="1700" w:type="dxa"/>
            <w:shd w:val="clear" w:color="auto" w:fill="auto"/>
          </w:tcPr>
          <w:p w14:paraId="50A00F3A" w14:textId="708251E9" w:rsidR="00FD0D58" w:rsidRPr="00040E29" w:rsidRDefault="00FD0D58" w:rsidP="00FD0D58">
            <w:pPr>
              <w:pStyle w:val="TAL"/>
            </w:pPr>
          </w:p>
        </w:tc>
        <w:tc>
          <w:tcPr>
            <w:tcW w:w="1245" w:type="dxa"/>
            <w:shd w:val="clear" w:color="auto" w:fill="auto"/>
          </w:tcPr>
          <w:p w14:paraId="27750302" w14:textId="03EE9E34" w:rsidR="00FD0D58" w:rsidRPr="00040E29" w:rsidRDefault="00FD0D58" w:rsidP="00FD0D58">
            <w:pPr>
              <w:pStyle w:val="TAL"/>
            </w:pPr>
          </w:p>
        </w:tc>
      </w:tr>
      <w:tr w:rsidR="00FD0D58" w:rsidRPr="00040E29" w14:paraId="0295AE93" w14:textId="77777777" w:rsidTr="00FD0D58">
        <w:tc>
          <w:tcPr>
            <w:tcW w:w="4535" w:type="dxa"/>
            <w:shd w:val="clear" w:color="auto" w:fill="auto"/>
          </w:tcPr>
          <w:p w14:paraId="76B246C7" w14:textId="1D2D9480" w:rsidR="00FD0D58" w:rsidRPr="00040E29" w:rsidRDefault="00FD0D58" w:rsidP="00FD0D58">
            <w:pPr>
              <w:pStyle w:val="TAL"/>
            </w:pPr>
            <w:r w:rsidRPr="00040E29">
              <w:t xml:space="preserve">          sl-Tx-256QAM-r16</w:t>
            </w:r>
          </w:p>
        </w:tc>
        <w:tc>
          <w:tcPr>
            <w:tcW w:w="2267" w:type="dxa"/>
            <w:shd w:val="clear" w:color="auto" w:fill="auto"/>
          </w:tcPr>
          <w:p w14:paraId="305245E4" w14:textId="6BB58E51" w:rsidR="00FD0D58" w:rsidRPr="00040E29" w:rsidDel="00FD0D58" w:rsidRDefault="006653E6" w:rsidP="00FD0D58">
            <w:pPr>
              <w:pStyle w:val="TAL"/>
            </w:pPr>
            <w:ins w:id="116" w:author="0529" w:date="2024-03-30T11:29:00Z">
              <w:r w:rsidRPr="006653E6">
                <w:t>Not checked</w:t>
              </w:r>
            </w:ins>
            <w:del w:id="117" w:author="0529" w:date="2024-03-30T11:29:00Z">
              <w:r w:rsidR="00FD0D58" w:rsidRPr="00040E29" w:rsidDel="006653E6">
                <w:delText>[FFS]</w:delText>
              </w:r>
            </w:del>
          </w:p>
        </w:tc>
        <w:tc>
          <w:tcPr>
            <w:tcW w:w="1700" w:type="dxa"/>
            <w:shd w:val="clear" w:color="auto" w:fill="auto"/>
          </w:tcPr>
          <w:p w14:paraId="5F501092" w14:textId="4402BDD7" w:rsidR="00FD0D58" w:rsidRPr="00040E29" w:rsidRDefault="00FD0D58" w:rsidP="00FD0D58">
            <w:pPr>
              <w:pStyle w:val="TAL"/>
            </w:pPr>
          </w:p>
        </w:tc>
        <w:tc>
          <w:tcPr>
            <w:tcW w:w="1245" w:type="dxa"/>
            <w:shd w:val="clear" w:color="auto" w:fill="auto"/>
          </w:tcPr>
          <w:p w14:paraId="1D989B97" w14:textId="1FA04011" w:rsidR="00FD0D58" w:rsidRPr="00040E29" w:rsidRDefault="00FD0D58" w:rsidP="00FD0D58">
            <w:pPr>
              <w:pStyle w:val="TAL"/>
            </w:pPr>
          </w:p>
        </w:tc>
      </w:tr>
      <w:tr w:rsidR="00FD0D58" w:rsidRPr="00040E29" w14:paraId="5E74744F" w14:textId="77777777" w:rsidTr="00FD0D58">
        <w:tc>
          <w:tcPr>
            <w:tcW w:w="4535" w:type="dxa"/>
            <w:shd w:val="clear" w:color="auto" w:fill="auto"/>
          </w:tcPr>
          <w:p w14:paraId="241B3696" w14:textId="2645DCE8" w:rsidR="00FD0D58" w:rsidRPr="00040E29" w:rsidRDefault="00FD0D58" w:rsidP="00FD0D58">
            <w:pPr>
              <w:pStyle w:val="TAL"/>
            </w:pPr>
            <w:r w:rsidRPr="00040E29">
              <w:t xml:space="preserve">          lowSE-64QAM-MCS-TableSidelink-r16</w:t>
            </w:r>
          </w:p>
        </w:tc>
        <w:tc>
          <w:tcPr>
            <w:tcW w:w="2267" w:type="dxa"/>
            <w:shd w:val="clear" w:color="auto" w:fill="auto"/>
          </w:tcPr>
          <w:p w14:paraId="4309D69C" w14:textId="1A3C9DE7" w:rsidR="00FD0D58" w:rsidRPr="00040E29" w:rsidDel="00FD0D58" w:rsidRDefault="006653E6" w:rsidP="00FD0D58">
            <w:pPr>
              <w:pStyle w:val="TAL"/>
            </w:pPr>
            <w:ins w:id="118" w:author="0529" w:date="2024-03-30T11:29:00Z">
              <w:r w:rsidRPr="006653E6">
                <w:t>Not checked</w:t>
              </w:r>
            </w:ins>
            <w:del w:id="119" w:author="0529" w:date="2024-03-30T11:29:00Z">
              <w:r w:rsidR="00FD0D58" w:rsidRPr="00040E29" w:rsidDel="006653E6">
                <w:delText>[FFS]</w:delText>
              </w:r>
            </w:del>
          </w:p>
        </w:tc>
        <w:tc>
          <w:tcPr>
            <w:tcW w:w="1700" w:type="dxa"/>
            <w:shd w:val="clear" w:color="auto" w:fill="auto"/>
          </w:tcPr>
          <w:p w14:paraId="6B7AE866" w14:textId="4F704717" w:rsidR="00FD0D58" w:rsidRPr="00040E29" w:rsidRDefault="00FD0D58" w:rsidP="00FD0D58">
            <w:pPr>
              <w:pStyle w:val="TAL"/>
            </w:pPr>
          </w:p>
        </w:tc>
        <w:tc>
          <w:tcPr>
            <w:tcW w:w="1245" w:type="dxa"/>
            <w:shd w:val="clear" w:color="auto" w:fill="auto"/>
          </w:tcPr>
          <w:p w14:paraId="65328711" w14:textId="44995BAA" w:rsidR="00FD0D58" w:rsidRPr="00040E29" w:rsidRDefault="00FD0D58" w:rsidP="00FD0D58">
            <w:pPr>
              <w:pStyle w:val="TAL"/>
            </w:pPr>
          </w:p>
        </w:tc>
      </w:tr>
      <w:tr w:rsidR="00FD0D58" w:rsidRPr="00040E29" w14:paraId="4E1D455E" w14:textId="77777777" w:rsidTr="00FD0D58">
        <w:tc>
          <w:tcPr>
            <w:tcW w:w="4535" w:type="dxa"/>
            <w:shd w:val="clear" w:color="auto" w:fill="auto"/>
          </w:tcPr>
          <w:p w14:paraId="79AF776F" w14:textId="16F27487" w:rsidR="00FD0D58" w:rsidRPr="00040E29" w:rsidRDefault="00FD0D58" w:rsidP="00FD0D58">
            <w:pPr>
              <w:pStyle w:val="TAL"/>
            </w:pPr>
            <w:r w:rsidRPr="00040E29">
              <w:t xml:space="preserve">          csi-ReportSidelink-r16</w:t>
            </w:r>
            <w:ins w:id="120" w:author="0529" w:date="2024-03-30T11:29:00Z">
              <w:r w:rsidR="006653E6" w:rsidRPr="006653E6">
                <w:t xml:space="preserve"> SEQUENCE { </w:t>
              </w:r>
            </w:ins>
          </w:p>
        </w:tc>
        <w:tc>
          <w:tcPr>
            <w:tcW w:w="2267" w:type="dxa"/>
            <w:shd w:val="clear" w:color="auto" w:fill="auto"/>
          </w:tcPr>
          <w:p w14:paraId="5B85D92E" w14:textId="6E6D0F4B" w:rsidR="00FD0D58" w:rsidRPr="00040E29" w:rsidDel="00FD0D58" w:rsidRDefault="00FD0D58" w:rsidP="00FD0D58">
            <w:pPr>
              <w:pStyle w:val="TAL"/>
            </w:pPr>
            <w:del w:id="121" w:author="0529" w:date="2024-03-30T11:29:00Z">
              <w:r w:rsidRPr="00040E29" w:rsidDel="006653E6">
                <w:delText>[FFS]</w:delText>
              </w:r>
            </w:del>
          </w:p>
        </w:tc>
        <w:tc>
          <w:tcPr>
            <w:tcW w:w="1700" w:type="dxa"/>
            <w:shd w:val="clear" w:color="auto" w:fill="auto"/>
          </w:tcPr>
          <w:p w14:paraId="38E99D4B" w14:textId="591D6810" w:rsidR="00FD0D58" w:rsidRPr="00040E29" w:rsidRDefault="00FD0D58" w:rsidP="00FD0D58">
            <w:pPr>
              <w:pStyle w:val="TAL"/>
            </w:pPr>
          </w:p>
        </w:tc>
        <w:tc>
          <w:tcPr>
            <w:tcW w:w="1245" w:type="dxa"/>
            <w:shd w:val="clear" w:color="auto" w:fill="auto"/>
          </w:tcPr>
          <w:p w14:paraId="75440914" w14:textId="66351E95" w:rsidR="00FD0D58" w:rsidRPr="00040E29" w:rsidRDefault="00FD0D58" w:rsidP="00FD0D58">
            <w:pPr>
              <w:pStyle w:val="TAL"/>
            </w:pPr>
          </w:p>
        </w:tc>
      </w:tr>
      <w:tr w:rsidR="006653E6" w:rsidRPr="00040E29" w14:paraId="79857A0F" w14:textId="77777777" w:rsidTr="00FD0D58">
        <w:trPr>
          <w:ins w:id="122" w:author="0529" w:date="2024-03-30T11:30:00Z"/>
        </w:trPr>
        <w:tc>
          <w:tcPr>
            <w:tcW w:w="4535" w:type="dxa"/>
            <w:shd w:val="clear" w:color="auto" w:fill="auto"/>
          </w:tcPr>
          <w:p w14:paraId="37C99427" w14:textId="50145060" w:rsidR="006653E6" w:rsidRPr="00040E29" w:rsidRDefault="006653E6" w:rsidP="006653E6">
            <w:pPr>
              <w:pStyle w:val="TAL"/>
              <w:rPr>
                <w:ins w:id="123" w:author="0529" w:date="2024-03-30T11:30:00Z"/>
              </w:rPr>
            </w:pPr>
            <w:ins w:id="124" w:author="0529" w:date="2024-03-30T11:30:00Z">
              <w:r>
                <w:t xml:space="preserve">            </w:t>
              </w:r>
              <w:r w:rsidRPr="006749BB">
                <w:t>csi-RS-PortsSidelink-r16</w:t>
              </w:r>
            </w:ins>
          </w:p>
        </w:tc>
        <w:tc>
          <w:tcPr>
            <w:tcW w:w="2267" w:type="dxa"/>
            <w:shd w:val="clear" w:color="auto" w:fill="auto"/>
          </w:tcPr>
          <w:p w14:paraId="4B457C13" w14:textId="365C4021" w:rsidR="006653E6" w:rsidRPr="00040E29" w:rsidDel="006653E6" w:rsidRDefault="006653E6" w:rsidP="006653E6">
            <w:pPr>
              <w:pStyle w:val="TAL"/>
              <w:rPr>
                <w:ins w:id="125" w:author="0529" w:date="2024-03-30T11:30:00Z"/>
              </w:rPr>
            </w:pPr>
            <w:ins w:id="126" w:author="0529" w:date="2024-03-30T11:30:00Z">
              <w:r>
                <w:t>Not checked</w:t>
              </w:r>
            </w:ins>
          </w:p>
        </w:tc>
        <w:tc>
          <w:tcPr>
            <w:tcW w:w="1700" w:type="dxa"/>
            <w:shd w:val="clear" w:color="auto" w:fill="auto"/>
          </w:tcPr>
          <w:p w14:paraId="43B5D1EC" w14:textId="77777777" w:rsidR="006653E6" w:rsidRPr="00040E29" w:rsidRDefault="006653E6" w:rsidP="006653E6">
            <w:pPr>
              <w:pStyle w:val="TAL"/>
              <w:rPr>
                <w:ins w:id="127" w:author="0529" w:date="2024-03-30T11:30:00Z"/>
              </w:rPr>
            </w:pPr>
          </w:p>
        </w:tc>
        <w:tc>
          <w:tcPr>
            <w:tcW w:w="1245" w:type="dxa"/>
            <w:shd w:val="clear" w:color="auto" w:fill="auto"/>
          </w:tcPr>
          <w:p w14:paraId="31432F97" w14:textId="77777777" w:rsidR="006653E6" w:rsidRPr="00040E29" w:rsidRDefault="006653E6" w:rsidP="006653E6">
            <w:pPr>
              <w:pStyle w:val="TAL"/>
              <w:rPr>
                <w:ins w:id="128" w:author="0529" w:date="2024-03-30T11:30:00Z"/>
              </w:rPr>
            </w:pPr>
          </w:p>
        </w:tc>
      </w:tr>
      <w:tr w:rsidR="006653E6" w:rsidRPr="00040E29" w14:paraId="7E0F2CB5" w14:textId="77777777" w:rsidTr="00FD0D58">
        <w:trPr>
          <w:ins w:id="129" w:author="0529" w:date="2024-03-30T11:30:00Z"/>
        </w:trPr>
        <w:tc>
          <w:tcPr>
            <w:tcW w:w="4535" w:type="dxa"/>
            <w:shd w:val="clear" w:color="auto" w:fill="auto"/>
          </w:tcPr>
          <w:p w14:paraId="78E67D0F" w14:textId="0C14EFE2" w:rsidR="006653E6" w:rsidRPr="00040E29" w:rsidRDefault="006653E6" w:rsidP="006653E6">
            <w:pPr>
              <w:pStyle w:val="TAL"/>
              <w:rPr>
                <w:ins w:id="130" w:author="0529" w:date="2024-03-30T11:30:00Z"/>
              </w:rPr>
            </w:pPr>
            <w:ins w:id="131" w:author="0529" w:date="2024-03-30T11:30:00Z">
              <w:r>
                <w:t xml:space="preserve">          }</w:t>
              </w:r>
            </w:ins>
          </w:p>
        </w:tc>
        <w:tc>
          <w:tcPr>
            <w:tcW w:w="2267" w:type="dxa"/>
            <w:shd w:val="clear" w:color="auto" w:fill="auto"/>
          </w:tcPr>
          <w:p w14:paraId="3D58B128" w14:textId="77777777" w:rsidR="006653E6" w:rsidRPr="00040E29" w:rsidDel="006653E6" w:rsidRDefault="006653E6" w:rsidP="006653E6">
            <w:pPr>
              <w:pStyle w:val="TAL"/>
              <w:rPr>
                <w:ins w:id="132" w:author="0529" w:date="2024-03-30T11:30:00Z"/>
              </w:rPr>
            </w:pPr>
          </w:p>
        </w:tc>
        <w:tc>
          <w:tcPr>
            <w:tcW w:w="1700" w:type="dxa"/>
            <w:shd w:val="clear" w:color="auto" w:fill="auto"/>
          </w:tcPr>
          <w:p w14:paraId="0E9121C7" w14:textId="77777777" w:rsidR="006653E6" w:rsidRPr="00040E29" w:rsidRDefault="006653E6" w:rsidP="006653E6">
            <w:pPr>
              <w:pStyle w:val="TAL"/>
              <w:rPr>
                <w:ins w:id="133" w:author="0529" w:date="2024-03-30T11:30:00Z"/>
              </w:rPr>
            </w:pPr>
          </w:p>
        </w:tc>
        <w:tc>
          <w:tcPr>
            <w:tcW w:w="1245" w:type="dxa"/>
            <w:shd w:val="clear" w:color="auto" w:fill="auto"/>
          </w:tcPr>
          <w:p w14:paraId="70C98563" w14:textId="77777777" w:rsidR="006653E6" w:rsidRPr="00040E29" w:rsidRDefault="006653E6" w:rsidP="006653E6">
            <w:pPr>
              <w:pStyle w:val="TAL"/>
              <w:rPr>
                <w:ins w:id="134" w:author="0529" w:date="2024-03-30T11:30:00Z"/>
              </w:rPr>
            </w:pPr>
          </w:p>
        </w:tc>
      </w:tr>
      <w:tr w:rsidR="00FD0D58" w:rsidRPr="00040E29" w14:paraId="2C19D95C" w14:textId="77777777" w:rsidTr="00FD0D58">
        <w:tc>
          <w:tcPr>
            <w:tcW w:w="4535" w:type="dxa"/>
            <w:shd w:val="clear" w:color="auto" w:fill="auto"/>
          </w:tcPr>
          <w:p w14:paraId="25081439" w14:textId="17B30183" w:rsidR="00FD0D58" w:rsidRPr="00040E29" w:rsidRDefault="00FD0D58" w:rsidP="00FD0D58">
            <w:pPr>
              <w:pStyle w:val="TAL"/>
            </w:pPr>
            <w:r w:rsidRPr="00040E29">
              <w:t xml:space="preserve">          rankTwoReception-r16</w:t>
            </w:r>
          </w:p>
        </w:tc>
        <w:tc>
          <w:tcPr>
            <w:tcW w:w="2267" w:type="dxa"/>
            <w:shd w:val="clear" w:color="auto" w:fill="auto"/>
          </w:tcPr>
          <w:p w14:paraId="41FCA3C0" w14:textId="103C6D52" w:rsidR="00FD0D58" w:rsidRPr="00040E29" w:rsidDel="00FD0D58" w:rsidRDefault="006653E6" w:rsidP="00FD0D58">
            <w:pPr>
              <w:pStyle w:val="TAL"/>
            </w:pPr>
            <w:ins w:id="135" w:author="0529" w:date="2024-03-30T11:30:00Z">
              <w:r w:rsidRPr="006653E6">
                <w:t>Not checked</w:t>
              </w:r>
            </w:ins>
            <w:del w:id="136" w:author="0529" w:date="2024-03-30T11:30:00Z">
              <w:r w:rsidR="00FD0D58" w:rsidRPr="00040E29" w:rsidDel="006653E6">
                <w:delText>[FFS]</w:delText>
              </w:r>
            </w:del>
          </w:p>
        </w:tc>
        <w:tc>
          <w:tcPr>
            <w:tcW w:w="1700" w:type="dxa"/>
            <w:shd w:val="clear" w:color="auto" w:fill="auto"/>
          </w:tcPr>
          <w:p w14:paraId="1422DCD0" w14:textId="70B02C75" w:rsidR="00FD0D58" w:rsidRPr="00040E29" w:rsidRDefault="00FD0D58" w:rsidP="00FD0D58">
            <w:pPr>
              <w:pStyle w:val="TAL"/>
            </w:pPr>
          </w:p>
        </w:tc>
        <w:tc>
          <w:tcPr>
            <w:tcW w:w="1245" w:type="dxa"/>
            <w:shd w:val="clear" w:color="auto" w:fill="auto"/>
          </w:tcPr>
          <w:p w14:paraId="187DC5CC" w14:textId="3EA15990" w:rsidR="00FD0D58" w:rsidRPr="00040E29" w:rsidRDefault="00FD0D58" w:rsidP="00FD0D58">
            <w:pPr>
              <w:pStyle w:val="TAL"/>
            </w:pPr>
          </w:p>
        </w:tc>
      </w:tr>
      <w:tr w:rsidR="00FD0D58" w:rsidRPr="00040E29" w14:paraId="3ADED7D4" w14:textId="77777777" w:rsidTr="00FD0D58">
        <w:tc>
          <w:tcPr>
            <w:tcW w:w="4535" w:type="dxa"/>
            <w:shd w:val="clear" w:color="auto" w:fill="auto"/>
          </w:tcPr>
          <w:p w14:paraId="4EE78EDB" w14:textId="4F769044" w:rsidR="00FD0D58" w:rsidRPr="00040E29" w:rsidRDefault="00FD0D58" w:rsidP="00FD0D58">
            <w:pPr>
              <w:pStyle w:val="TAL"/>
            </w:pPr>
            <w:r w:rsidRPr="00040E29">
              <w:t xml:space="preserve">          sl-openLoopPC-RSRP-ReportSidelink-r16</w:t>
            </w:r>
          </w:p>
        </w:tc>
        <w:tc>
          <w:tcPr>
            <w:tcW w:w="2267" w:type="dxa"/>
            <w:shd w:val="clear" w:color="auto" w:fill="auto"/>
          </w:tcPr>
          <w:p w14:paraId="24603782" w14:textId="267A70A7" w:rsidR="00FD0D58" w:rsidRPr="00040E29" w:rsidDel="00FD0D58" w:rsidRDefault="006653E6" w:rsidP="00FD0D58">
            <w:pPr>
              <w:pStyle w:val="TAL"/>
            </w:pPr>
            <w:ins w:id="137" w:author="0529" w:date="2024-03-30T11:30:00Z">
              <w:r w:rsidRPr="006653E6">
                <w:t>Not checked</w:t>
              </w:r>
            </w:ins>
            <w:del w:id="138" w:author="0529" w:date="2024-03-30T11:30:00Z">
              <w:r w:rsidR="00FD0D58" w:rsidRPr="00040E29" w:rsidDel="006653E6">
                <w:delText>[FFS]</w:delText>
              </w:r>
            </w:del>
          </w:p>
        </w:tc>
        <w:tc>
          <w:tcPr>
            <w:tcW w:w="1700" w:type="dxa"/>
            <w:shd w:val="clear" w:color="auto" w:fill="auto"/>
          </w:tcPr>
          <w:p w14:paraId="1A3E48CD" w14:textId="314ABD49" w:rsidR="00FD0D58" w:rsidRPr="00040E29" w:rsidRDefault="00FD0D58" w:rsidP="00FD0D58">
            <w:pPr>
              <w:pStyle w:val="TAL"/>
            </w:pPr>
          </w:p>
        </w:tc>
        <w:tc>
          <w:tcPr>
            <w:tcW w:w="1245" w:type="dxa"/>
            <w:shd w:val="clear" w:color="auto" w:fill="auto"/>
          </w:tcPr>
          <w:p w14:paraId="627B9A64" w14:textId="39233980" w:rsidR="00FD0D58" w:rsidRPr="00040E29" w:rsidRDefault="00FD0D58" w:rsidP="00FD0D58">
            <w:pPr>
              <w:pStyle w:val="TAL"/>
            </w:pPr>
          </w:p>
        </w:tc>
      </w:tr>
      <w:tr w:rsidR="00FD0D58" w:rsidRPr="00040E29" w14:paraId="6E07490B" w14:textId="77777777" w:rsidTr="00FD0D58">
        <w:tc>
          <w:tcPr>
            <w:tcW w:w="4535" w:type="dxa"/>
            <w:shd w:val="clear" w:color="auto" w:fill="auto"/>
          </w:tcPr>
          <w:p w14:paraId="5C3617EE" w14:textId="4B4DC771" w:rsidR="00FD0D58" w:rsidRPr="00040E29" w:rsidRDefault="00FD0D58" w:rsidP="00FD0D58">
            <w:pPr>
              <w:pStyle w:val="TAL"/>
            </w:pPr>
            <w:r w:rsidRPr="00040E29">
              <w:t xml:space="preserve">          </w:t>
            </w:r>
            <w:r w:rsidRPr="00040E29">
              <w:rPr>
                <w:rFonts w:eastAsia="SimSun" w:cs="Arial"/>
                <w:szCs w:val="18"/>
              </w:rPr>
              <w:t>sl-Rx-256QAM-r16</w:t>
            </w:r>
          </w:p>
        </w:tc>
        <w:tc>
          <w:tcPr>
            <w:tcW w:w="2267" w:type="dxa"/>
            <w:shd w:val="clear" w:color="auto" w:fill="auto"/>
          </w:tcPr>
          <w:p w14:paraId="2240E885" w14:textId="4CA32D64" w:rsidR="00FD0D58" w:rsidRPr="00040E29" w:rsidDel="00FD0D58" w:rsidRDefault="006653E6" w:rsidP="00FD0D58">
            <w:pPr>
              <w:pStyle w:val="TAL"/>
            </w:pPr>
            <w:ins w:id="139" w:author="0529" w:date="2024-03-30T11:30:00Z">
              <w:r w:rsidRPr="006653E6">
                <w:t>Not checked</w:t>
              </w:r>
            </w:ins>
            <w:del w:id="140" w:author="0529" w:date="2024-03-30T11:30:00Z">
              <w:r w:rsidR="00FD0D58" w:rsidRPr="00040E29" w:rsidDel="006653E6">
                <w:delText>[FFS]</w:delText>
              </w:r>
            </w:del>
          </w:p>
        </w:tc>
        <w:tc>
          <w:tcPr>
            <w:tcW w:w="1700" w:type="dxa"/>
            <w:shd w:val="clear" w:color="auto" w:fill="auto"/>
          </w:tcPr>
          <w:p w14:paraId="2F24EEBD" w14:textId="5371EEF1" w:rsidR="00FD0D58" w:rsidRPr="00040E29" w:rsidRDefault="00FD0D58" w:rsidP="00FD0D58">
            <w:pPr>
              <w:pStyle w:val="TAL"/>
            </w:pPr>
          </w:p>
        </w:tc>
        <w:tc>
          <w:tcPr>
            <w:tcW w:w="1245" w:type="dxa"/>
            <w:shd w:val="clear" w:color="auto" w:fill="auto"/>
          </w:tcPr>
          <w:p w14:paraId="36E799E2" w14:textId="077C5263" w:rsidR="00FD0D58" w:rsidRPr="00040E29" w:rsidRDefault="00FD0D58" w:rsidP="00FD0D58">
            <w:pPr>
              <w:pStyle w:val="TAL"/>
            </w:pPr>
          </w:p>
        </w:tc>
      </w:tr>
      <w:tr w:rsidR="00FD0D58" w:rsidRPr="00040E29" w14:paraId="157834F3" w14:textId="77777777" w:rsidTr="00FD0D58">
        <w:tc>
          <w:tcPr>
            <w:tcW w:w="4535" w:type="dxa"/>
            <w:shd w:val="clear" w:color="auto" w:fill="auto"/>
          </w:tcPr>
          <w:p w14:paraId="3D9A787A" w14:textId="4D473371" w:rsidR="00FD0D58" w:rsidRPr="00040E29" w:rsidRDefault="00FD0D58" w:rsidP="00FD0D58">
            <w:pPr>
              <w:pStyle w:val="TAL"/>
            </w:pPr>
            <w:r w:rsidRPr="00040E29">
              <w:t xml:space="preserve">        }</w:t>
            </w:r>
          </w:p>
        </w:tc>
        <w:tc>
          <w:tcPr>
            <w:tcW w:w="2267" w:type="dxa"/>
            <w:shd w:val="clear" w:color="auto" w:fill="auto"/>
          </w:tcPr>
          <w:p w14:paraId="6A0CADCB" w14:textId="3409A1CF" w:rsidR="00FD0D58" w:rsidRPr="00040E29" w:rsidDel="00FD0D58" w:rsidRDefault="00FD0D58" w:rsidP="00FD0D58">
            <w:pPr>
              <w:pStyle w:val="TAL"/>
            </w:pPr>
          </w:p>
        </w:tc>
        <w:tc>
          <w:tcPr>
            <w:tcW w:w="1700" w:type="dxa"/>
            <w:shd w:val="clear" w:color="auto" w:fill="auto"/>
          </w:tcPr>
          <w:p w14:paraId="03743DE9" w14:textId="6513E045" w:rsidR="00FD0D58" w:rsidRPr="00040E29" w:rsidRDefault="00FD0D58" w:rsidP="00FD0D58">
            <w:pPr>
              <w:pStyle w:val="TAL"/>
            </w:pPr>
          </w:p>
        </w:tc>
        <w:tc>
          <w:tcPr>
            <w:tcW w:w="1245" w:type="dxa"/>
            <w:shd w:val="clear" w:color="auto" w:fill="auto"/>
          </w:tcPr>
          <w:p w14:paraId="1D77BC1C" w14:textId="5769793D" w:rsidR="00FD0D58" w:rsidRPr="00040E29" w:rsidRDefault="00FD0D58" w:rsidP="00FD0D58">
            <w:pPr>
              <w:pStyle w:val="TAL"/>
            </w:pPr>
          </w:p>
        </w:tc>
      </w:tr>
      <w:tr w:rsidR="00FD0D58" w:rsidRPr="00040E29" w14:paraId="027AA822" w14:textId="77777777" w:rsidTr="00FD0D58">
        <w:tc>
          <w:tcPr>
            <w:tcW w:w="4535" w:type="dxa"/>
            <w:shd w:val="clear" w:color="auto" w:fill="auto"/>
          </w:tcPr>
          <w:p w14:paraId="0CB8632F" w14:textId="63C88AEE" w:rsidR="00FD0D58" w:rsidRPr="00040E29" w:rsidRDefault="00FD0D58" w:rsidP="00FD0D58">
            <w:pPr>
              <w:pStyle w:val="TAL"/>
            </w:pPr>
            <w:r w:rsidRPr="00040E29">
              <w:t xml:space="preserve">      }</w:t>
            </w:r>
          </w:p>
        </w:tc>
        <w:tc>
          <w:tcPr>
            <w:tcW w:w="2267" w:type="dxa"/>
            <w:shd w:val="clear" w:color="auto" w:fill="auto"/>
          </w:tcPr>
          <w:p w14:paraId="18C1CA88" w14:textId="4DEDB835" w:rsidR="00FD0D58" w:rsidRPr="00040E29" w:rsidDel="00FD0D58" w:rsidRDefault="00FD0D58" w:rsidP="00FD0D58">
            <w:pPr>
              <w:pStyle w:val="TAL"/>
            </w:pPr>
          </w:p>
        </w:tc>
        <w:tc>
          <w:tcPr>
            <w:tcW w:w="1700" w:type="dxa"/>
            <w:shd w:val="clear" w:color="auto" w:fill="auto"/>
          </w:tcPr>
          <w:p w14:paraId="5D838FAF" w14:textId="0235D4FB" w:rsidR="00FD0D58" w:rsidRPr="00040E29" w:rsidRDefault="00FD0D58" w:rsidP="00FD0D58">
            <w:pPr>
              <w:pStyle w:val="TAL"/>
            </w:pPr>
          </w:p>
        </w:tc>
        <w:tc>
          <w:tcPr>
            <w:tcW w:w="1245" w:type="dxa"/>
            <w:shd w:val="clear" w:color="auto" w:fill="auto"/>
          </w:tcPr>
          <w:p w14:paraId="1B2C02F8" w14:textId="20E1F312" w:rsidR="00FD0D58" w:rsidRPr="00040E29" w:rsidRDefault="00FD0D58" w:rsidP="00FD0D58">
            <w:pPr>
              <w:pStyle w:val="TAL"/>
            </w:pPr>
          </w:p>
        </w:tc>
      </w:tr>
      <w:tr w:rsidR="00FD0D58" w:rsidRPr="00040E29" w14:paraId="0A6C5871" w14:textId="77777777" w:rsidTr="00FD0D58">
        <w:tc>
          <w:tcPr>
            <w:tcW w:w="4535" w:type="dxa"/>
            <w:shd w:val="clear" w:color="auto" w:fill="auto"/>
          </w:tcPr>
          <w:p w14:paraId="3ACEA51F" w14:textId="2B113D41" w:rsidR="00FD0D58" w:rsidRPr="00040E29" w:rsidRDefault="00FD0D58" w:rsidP="00FD0D58">
            <w:pPr>
              <w:pStyle w:val="TAL"/>
            </w:pPr>
            <w:r w:rsidRPr="00040E29">
              <w:t xml:space="preserve">      appliedFreqBandListFilter-r16 SEQUENCE (SIZE (1..maxBandsMRDC)) OF </w:t>
            </w:r>
            <w:proofErr w:type="spellStart"/>
            <w:r w:rsidRPr="00040E29">
              <w:t>FreqBandInformation</w:t>
            </w:r>
            <w:proofErr w:type="spellEnd"/>
            <w:r w:rsidRPr="00040E29">
              <w:t xml:space="preserve"> </w:t>
            </w:r>
            <w:del w:id="141" w:author="0529" w:date="2024-03-30T11:30:00Z">
              <w:r w:rsidRPr="00040E29" w:rsidDel="006653E6">
                <w:delText>{</w:delText>
              </w:r>
            </w:del>
          </w:p>
        </w:tc>
        <w:tc>
          <w:tcPr>
            <w:tcW w:w="2267" w:type="dxa"/>
            <w:shd w:val="clear" w:color="auto" w:fill="auto"/>
          </w:tcPr>
          <w:p w14:paraId="24A168D6" w14:textId="0B254FCA" w:rsidR="00FD0D58" w:rsidRPr="00040E29" w:rsidRDefault="006653E6" w:rsidP="00FD0D58">
            <w:pPr>
              <w:pStyle w:val="TAL"/>
            </w:pPr>
            <w:ins w:id="142" w:author="0529" w:date="2024-03-30T11:30:00Z">
              <w:r w:rsidRPr="006653E6">
                <w:t>Not checked</w:t>
              </w:r>
            </w:ins>
            <w:del w:id="143" w:author="0529" w:date="2024-03-30T11:30:00Z">
              <w:r w:rsidR="00FD0D58" w:rsidRPr="00040E29" w:rsidDel="006653E6">
                <w:delText>At least one entry</w:delText>
              </w:r>
            </w:del>
          </w:p>
        </w:tc>
        <w:tc>
          <w:tcPr>
            <w:tcW w:w="1700" w:type="dxa"/>
            <w:shd w:val="clear" w:color="auto" w:fill="auto"/>
          </w:tcPr>
          <w:p w14:paraId="5F3F93A9" w14:textId="24B142B8" w:rsidR="00FD0D58" w:rsidRPr="00040E29" w:rsidRDefault="00FD0D58" w:rsidP="00FD0D58">
            <w:pPr>
              <w:pStyle w:val="TAL"/>
            </w:pPr>
          </w:p>
        </w:tc>
        <w:tc>
          <w:tcPr>
            <w:tcW w:w="1245" w:type="dxa"/>
            <w:shd w:val="clear" w:color="auto" w:fill="auto"/>
          </w:tcPr>
          <w:p w14:paraId="2510A3E5" w14:textId="77777777" w:rsidR="00FD0D58" w:rsidRPr="00040E29" w:rsidRDefault="00FD0D58" w:rsidP="00FD0D58">
            <w:pPr>
              <w:pStyle w:val="TAL"/>
            </w:pPr>
          </w:p>
        </w:tc>
      </w:tr>
      <w:tr w:rsidR="00FD0D58" w:rsidRPr="00040E29" w:rsidDel="006653E6" w14:paraId="559A52BD" w14:textId="6EC641CF" w:rsidTr="00FD0D58">
        <w:trPr>
          <w:del w:id="144" w:author="0529" w:date="2024-03-30T11:30:00Z"/>
        </w:trPr>
        <w:tc>
          <w:tcPr>
            <w:tcW w:w="4535" w:type="dxa"/>
            <w:shd w:val="clear" w:color="auto" w:fill="auto"/>
          </w:tcPr>
          <w:p w14:paraId="33075709" w14:textId="40A7AA55" w:rsidR="00FD0D58" w:rsidRPr="00040E29" w:rsidDel="006653E6" w:rsidRDefault="00FD0D58" w:rsidP="00FD0D58">
            <w:pPr>
              <w:pStyle w:val="TAL"/>
              <w:rPr>
                <w:del w:id="145" w:author="0529" w:date="2024-03-30T11:30:00Z"/>
              </w:rPr>
            </w:pPr>
            <w:del w:id="146" w:author="0529" w:date="2024-03-30T11:30:00Z">
              <w:r w:rsidRPr="00040E29" w:rsidDel="006653E6">
                <w:delText xml:space="preserve">        FreqBandInformation [x] CHOICE {</w:delText>
              </w:r>
            </w:del>
          </w:p>
        </w:tc>
        <w:tc>
          <w:tcPr>
            <w:tcW w:w="2267" w:type="dxa"/>
            <w:shd w:val="clear" w:color="auto" w:fill="auto"/>
          </w:tcPr>
          <w:p w14:paraId="3BA2B0BD" w14:textId="7B3E442F" w:rsidR="00FD0D58" w:rsidRPr="00040E29" w:rsidDel="006653E6" w:rsidRDefault="00FD0D58" w:rsidP="00FD0D58">
            <w:pPr>
              <w:pStyle w:val="TAL"/>
              <w:rPr>
                <w:del w:id="147" w:author="0529" w:date="2024-03-30T11:30:00Z"/>
              </w:rPr>
            </w:pPr>
          </w:p>
        </w:tc>
        <w:tc>
          <w:tcPr>
            <w:tcW w:w="1700" w:type="dxa"/>
            <w:shd w:val="clear" w:color="auto" w:fill="auto"/>
          </w:tcPr>
          <w:p w14:paraId="6B630C8A" w14:textId="6332B74D" w:rsidR="00FD0D58" w:rsidRPr="00040E29" w:rsidDel="006653E6" w:rsidRDefault="00FD0D58" w:rsidP="00FD0D58">
            <w:pPr>
              <w:pStyle w:val="TAL"/>
              <w:rPr>
                <w:del w:id="148" w:author="0529" w:date="2024-03-30T11:30:00Z"/>
              </w:rPr>
            </w:pPr>
            <w:del w:id="149" w:author="0529" w:date="2024-03-30T11:30:00Z">
              <w:r w:rsidRPr="00040E29" w:rsidDel="006653E6">
                <w:delText>entry x</w:delText>
              </w:r>
            </w:del>
          </w:p>
        </w:tc>
        <w:tc>
          <w:tcPr>
            <w:tcW w:w="1245" w:type="dxa"/>
            <w:shd w:val="clear" w:color="auto" w:fill="auto"/>
          </w:tcPr>
          <w:p w14:paraId="51E4E7B8" w14:textId="2BAEDFA3" w:rsidR="00FD0D58" w:rsidRPr="00040E29" w:rsidDel="006653E6" w:rsidRDefault="00FD0D58" w:rsidP="00FD0D58">
            <w:pPr>
              <w:pStyle w:val="TAL"/>
              <w:rPr>
                <w:del w:id="150" w:author="0529" w:date="2024-03-30T11:30:00Z"/>
              </w:rPr>
            </w:pPr>
          </w:p>
        </w:tc>
      </w:tr>
      <w:tr w:rsidR="00FD0D58" w:rsidRPr="00040E29" w:rsidDel="006653E6" w14:paraId="4DD35A0F" w14:textId="57B7129F" w:rsidTr="00FD0D58">
        <w:trPr>
          <w:del w:id="151" w:author="0529" w:date="2024-03-30T11:30:00Z"/>
        </w:trPr>
        <w:tc>
          <w:tcPr>
            <w:tcW w:w="4535" w:type="dxa"/>
            <w:shd w:val="clear" w:color="auto" w:fill="auto"/>
          </w:tcPr>
          <w:p w14:paraId="4AEA0995" w14:textId="586187E4" w:rsidR="00FD0D58" w:rsidRPr="00040E29" w:rsidDel="006653E6" w:rsidRDefault="00FD0D58" w:rsidP="00FD0D58">
            <w:pPr>
              <w:pStyle w:val="TAL"/>
              <w:rPr>
                <w:del w:id="152" w:author="0529" w:date="2024-03-30T11:30:00Z"/>
              </w:rPr>
            </w:pPr>
            <w:del w:id="153" w:author="0529" w:date="2024-03-30T11:30:00Z">
              <w:r w:rsidRPr="00040E29" w:rsidDel="006653E6">
                <w:delText xml:space="preserve">          bandInformationNR SEQUENCE {</w:delText>
              </w:r>
            </w:del>
          </w:p>
        </w:tc>
        <w:tc>
          <w:tcPr>
            <w:tcW w:w="2267" w:type="dxa"/>
            <w:shd w:val="clear" w:color="auto" w:fill="auto"/>
          </w:tcPr>
          <w:p w14:paraId="0F7E78BE" w14:textId="30A72792" w:rsidR="00FD0D58" w:rsidRPr="00040E29" w:rsidDel="006653E6" w:rsidRDefault="00FD0D58" w:rsidP="00FD0D58">
            <w:pPr>
              <w:pStyle w:val="TAL"/>
              <w:rPr>
                <w:del w:id="154" w:author="0529" w:date="2024-03-30T11:30:00Z"/>
              </w:rPr>
            </w:pPr>
          </w:p>
        </w:tc>
        <w:tc>
          <w:tcPr>
            <w:tcW w:w="1700" w:type="dxa"/>
            <w:shd w:val="clear" w:color="auto" w:fill="auto"/>
          </w:tcPr>
          <w:p w14:paraId="01EABBD0" w14:textId="17A5DB8A" w:rsidR="00FD0D58" w:rsidRPr="00040E29" w:rsidDel="006653E6" w:rsidRDefault="00FD0D58" w:rsidP="00FD0D58">
            <w:pPr>
              <w:pStyle w:val="TAL"/>
              <w:rPr>
                <w:del w:id="155" w:author="0529" w:date="2024-03-30T11:30:00Z"/>
              </w:rPr>
            </w:pPr>
          </w:p>
        </w:tc>
        <w:tc>
          <w:tcPr>
            <w:tcW w:w="1245" w:type="dxa"/>
            <w:shd w:val="clear" w:color="auto" w:fill="auto"/>
          </w:tcPr>
          <w:p w14:paraId="2533C32D" w14:textId="50E40C42" w:rsidR="00FD0D58" w:rsidRPr="00040E29" w:rsidDel="006653E6" w:rsidRDefault="00FD0D58" w:rsidP="00FD0D58">
            <w:pPr>
              <w:pStyle w:val="TAL"/>
              <w:rPr>
                <w:del w:id="156" w:author="0529" w:date="2024-03-30T11:30:00Z"/>
              </w:rPr>
            </w:pPr>
          </w:p>
        </w:tc>
      </w:tr>
      <w:tr w:rsidR="00FD0D58" w:rsidRPr="00040E29" w:rsidDel="006653E6" w14:paraId="62E2C228" w14:textId="36D25BF9" w:rsidTr="00FD0D58">
        <w:trPr>
          <w:del w:id="157" w:author="0529" w:date="2024-03-30T11:30:00Z"/>
        </w:trPr>
        <w:tc>
          <w:tcPr>
            <w:tcW w:w="4535" w:type="dxa"/>
            <w:shd w:val="clear" w:color="auto" w:fill="auto"/>
          </w:tcPr>
          <w:p w14:paraId="1D745479" w14:textId="602E6977" w:rsidR="00FD0D58" w:rsidRPr="00040E29" w:rsidDel="006653E6" w:rsidRDefault="00FD0D58" w:rsidP="00FD0D58">
            <w:pPr>
              <w:pStyle w:val="TAL"/>
              <w:rPr>
                <w:del w:id="158" w:author="0529" w:date="2024-03-30T11:30:00Z"/>
              </w:rPr>
            </w:pPr>
            <w:del w:id="159" w:author="0529" w:date="2024-03-30T11:30:00Z">
              <w:r w:rsidRPr="00040E29" w:rsidDel="006653E6">
                <w:delText xml:space="preserve">            bandNR</w:delText>
              </w:r>
            </w:del>
          </w:p>
        </w:tc>
        <w:tc>
          <w:tcPr>
            <w:tcW w:w="2267" w:type="dxa"/>
            <w:shd w:val="clear" w:color="auto" w:fill="auto"/>
          </w:tcPr>
          <w:p w14:paraId="12D95936" w14:textId="2682B5E8" w:rsidR="00FD0D58" w:rsidRPr="00040E29" w:rsidDel="006653E6" w:rsidRDefault="00FD0D58" w:rsidP="00FD0D58">
            <w:pPr>
              <w:pStyle w:val="TAL"/>
              <w:rPr>
                <w:del w:id="160" w:author="0529" w:date="2024-03-30T11:30:00Z"/>
              </w:rPr>
            </w:pPr>
            <w:del w:id="161" w:author="0529" w:date="2024-03-30T11:30:00Z">
              <w:r w:rsidRPr="00040E29" w:rsidDel="006653E6">
                <w:delText>FreqBandIndicatorNR of the single frequency band and band combination which the SS-UE requested to include in the IE frequencyBandListFilterSidelink-r16 of UECapabilityEnquirySidelink message acc. to Table 12.1.7.2.3.3-1.</w:delText>
              </w:r>
            </w:del>
          </w:p>
        </w:tc>
        <w:tc>
          <w:tcPr>
            <w:tcW w:w="1700" w:type="dxa"/>
            <w:shd w:val="clear" w:color="auto" w:fill="auto"/>
          </w:tcPr>
          <w:p w14:paraId="37402963" w14:textId="7F89408C" w:rsidR="00FD0D58" w:rsidRPr="00040E29" w:rsidDel="006653E6" w:rsidRDefault="00FD0D58" w:rsidP="00FD0D58">
            <w:pPr>
              <w:pStyle w:val="TAL"/>
              <w:rPr>
                <w:del w:id="162" w:author="0529" w:date="2024-03-30T11:30:00Z"/>
              </w:rPr>
            </w:pPr>
          </w:p>
        </w:tc>
        <w:tc>
          <w:tcPr>
            <w:tcW w:w="1245" w:type="dxa"/>
            <w:shd w:val="clear" w:color="auto" w:fill="auto"/>
          </w:tcPr>
          <w:p w14:paraId="33807A5B" w14:textId="4F7E2EB3" w:rsidR="00FD0D58" w:rsidRPr="00040E29" w:rsidDel="006653E6" w:rsidRDefault="00FD0D58" w:rsidP="00FD0D58">
            <w:pPr>
              <w:pStyle w:val="TAL"/>
              <w:rPr>
                <w:del w:id="163" w:author="0529" w:date="2024-03-30T11:30:00Z"/>
              </w:rPr>
            </w:pPr>
          </w:p>
        </w:tc>
      </w:tr>
      <w:tr w:rsidR="00FD0D58" w:rsidRPr="00040E29" w:rsidDel="006653E6" w14:paraId="2C5D98BF" w14:textId="6EDDFCD8" w:rsidTr="00FD0D58">
        <w:trPr>
          <w:del w:id="164" w:author="0529" w:date="2024-03-30T11:30:00Z"/>
        </w:trPr>
        <w:tc>
          <w:tcPr>
            <w:tcW w:w="4535" w:type="dxa"/>
            <w:shd w:val="clear" w:color="auto" w:fill="auto"/>
          </w:tcPr>
          <w:p w14:paraId="1C2C09C0" w14:textId="7B13C747" w:rsidR="00FD0D58" w:rsidRPr="00040E29" w:rsidDel="006653E6" w:rsidRDefault="00FD0D58" w:rsidP="00FD0D58">
            <w:pPr>
              <w:pStyle w:val="TAL"/>
              <w:rPr>
                <w:del w:id="165" w:author="0529" w:date="2024-03-30T11:30:00Z"/>
              </w:rPr>
            </w:pPr>
            <w:del w:id="166" w:author="0529" w:date="2024-03-30T11:30:00Z">
              <w:r w:rsidRPr="00040E29" w:rsidDel="006653E6">
                <w:delText xml:space="preserve">            maxBandwidthRequestedDL</w:delText>
              </w:r>
            </w:del>
          </w:p>
        </w:tc>
        <w:tc>
          <w:tcPr>
            <w:tcW w:w="2267" w:type="dxa"/>
            <w:shd w:val="clear" w:color="auto" w:fill="auto"/>
          </w:tcPr>
          <w:p w14:paraId="607ED228" w14:textId="2AE07936" w:rsidR="00FD0D58" w:rsidRPr="00040E29" w:rsidDel="006653E6" w:rsidRDefault="00FD0D58" w:rsidP="00FD0D58">
            <w:pPr>
              <w:pStyle w:val="TAL"/>
              <w:rPr>
                <w:del w:id="167" w:author="0529" w:date="2024-03-30T11:30:00Z"/>
              </w:rPr>
            </w:pPr>
            <w:del w:id="168" w:author="0529" w:date="2024-03-30T11:30:00Z">
              <w:r w:rsidRPr="00040E29" w:rsidDel="006653E6">
                <w:delText>Not checked</w:delText>
              </w:r>
            </w:del>
          </w:p>
        </w:tc>
        <w:tc>
          <w:tcPr>
            <w:tcW w:w="1700" w:type="dxa"/>
            <w:shd w:val="clear" w:color="auto" w:fill="auto"/>
          </w:tcPr>
          <w:p w14:paraId="7C512657" w14:textId="0096E197" w:rsidR="00FD0D58" w:rsidRPr="00040E29" w:rsidDel="006653E6" w:rsidRDefault="00FD0D58" w:rsidP="00FD0D58">
            <w:pPr>
              <w:pStyle w:val="TAL"/>
              <w:rPr>
                <w:del w:id="169" w:author="0529" w:date="2024-03-30T11:30:00Z"/>
              </w:rPr>
            </w:pPr>
          </w:p>
        </w:tc>
        <w:tc>
          <w:tcPr>
            <w:tcW w:w="1245" w:type="dxa"/>
            <w:shd w:val="clear" w:color="auto" w:fill="auto"/>
          </w:tcPr>
          <w:p w14:paraId="5038C154" w14:textId="37591095" w:rsidR="00FD0D58" w:rsidRPr="00040E29" w:rsidDel="006653E6" w:rsidRDefault="00FD0D58" w:rsidP="00FD0D58">
            <w:pPr>
              <w:pStyle w:val="TAL"/>
              <w:rPr>
                <w:del w:id="170" w:author="0529" w:date="2024-03-30T11:30:00Z"/>
              </w:rPr>
            </w:pPr>
          </w:p>
        </w:tc>
      </w:tr>
      <w:tr w:rsidR="00FD0D58" w:rsidRPr="00040E29" w:rsidDel="006653E6" w14:paraId="533FDFBA" w14:textId="51014089" w:rsidTr="00FD0D58">
        <w:trPr>
          <w:del w:id="171" w:author="0529" w:date="2024-03-30T11:30:00Z"/>
        </w:trPr>
        <w:tc>
          <w:tcPr>
            <w:tcW w:w="4535" w:type="dxa"/>
            <w:shd w:val="clear" w:color="auto" w:fill="auto"/>
          </w:tcPr>
          <w:p w14:paraId="1C87A7B4" w14:textId="2640A473" w:rsidR="00FD0D58" w:rsidRPr="00040E29" w:rsidDel="006653E6" w:rsidRDefault="00FD0D58" w:rsidP="00FD0D58">
            <w:pPr>
              <w:pStyle w:val="TAL"/>
              <w:rPr>
                <w:del w:id="172" w:author="0529" w:date="2024-03-30T11:30:00Z"/>
              </w:rPr>
            </w:pPr>
            <w:del w:id="173" w:author="0529" w:date="2024-03-30T11:30:00Z">
              <w:r w:rsidRPr="00040E29" w:rsidDel="006653E6">
                <w:delText xml:space="preserve">            maxBandwidthRequestedUL</w:delText>
              </w:r>
            </w:del>
          </w:p>
        </w:tc>
        <w:tc>
          <w:tcPr>
            <w:tcW w:w="2267" w:type="dxa"/>
            <w:shd w:val="clear" w:color="auto" w:fill="auto"/>
          </w:tcPr>
          <w:p w14:paraId="1B396282" w14:textId="04EEBEA9" w:rsidR="00FD0D58" w:rsidRPr="00040E29" w:rsidDel="006653E6" w:rsidRDefault="00FD0D58" w:rsidP="00FD0D58">
            <w:pPr>
              <w:pStyle w:val="TAL"/>
              <w:rPr>
                <w:del w:id="174" w:author="0529" w:date="2024-03-30T11:30:00Z"/>
              </w:rPr>
            </w:pPr>
            <w:del w:id="175" w:author="0529" w:date="2024-03-30T11:30:00Z">
              <w:r w:rsidRPr="00040E29" w:rsidDel="006653E6">
                <w:delText>Not checked</w:delText>
              </w:r>
            </w:del>
          </w:p>
        </w:tc>
        <w:tc>
          <w:tcPr>
            <w:tcW w:w="1700" w:type="dxa"/>
            <w:shd w:val="clear" w:color="auto" w:fill="auto"/>
          </w:tcPr>
          <w:p w14:paraId="0384DEF6" w14:textId="5614FF75" w:rsidR="00FD0D58" w:rsidRPr="00040E29" w:rsidDel="006653E6" w:rsidRDefault="00FD0D58" w:rsidP="00FD0D58">
            <w:pPr>
              <w:pStyle w:val="TAL"/>
              <w:rPr>
                <w:del w:id="176" w:author="0529" w:date="2024-03-30T11:30:00Z"/>
              </w:rPr>
            </w:pPr>
          </w:p>
        </w:tc>
        <w:tc>
          <w:tcPr>
            <w:tcW w:w="1245" w:type="dxa"/>
            <w:shd w:val="clear" w:color="auto" w:fill="auto"/>
          </w:tcPr>
          <w:p w14:paraId="1B6A2CA8" w14:textId="7E990FD4" w:rsidR="00FD0D58" w:rsidRPr="00040E29" w:rsidDel="006653E6" w:rsidRDefault="00FD0D58" w:rsidP="00FD0D58">
            <w:pPr>
              <w:pStyle w:val="TAL"/>
              <w:rPr>
                <w:del w:id="177" w:author="0529" w:date="2024-03-30T11:30:00Z"/>
              </w:rPr>
            </w:pPr>
          </w:p>
        </w:tc>
      </w:tr>
      <w:tr w:rsidR="00FD0D58" w:rsidRPr="00040E29" w:rsidDel="006653E6" w14:paraId="5C9293FF" w14:textId="75588CC5" w:rsidTr="00FD0D58">
        <w:trPr>
          <w:del w:id="178" w:author="0529" w:date="2024-03-30T11:30:00Z"/>
        </w:trPr>
        <w:tc>
          <w:tcPr>
            <w:tcW w:w="4535" w:type="dxa"/>
            <w:shd w:val="clear" w:color="auto" w:fill="auto"/>
          </w:tcPr>
          <w:p w14:paraId="4AB458A1" w14:textId="30A0B273" w:rsidR="00FD0D58" w:rsidRPr="00040E29" w:rsidDel="006653E6" w:rsidRDefault="00FD0D58" w:rsidP="00FD0D58">
            <w:pPr>
              <w:pStyle w:val="TAL"/>
              <w:rPr>
                <w:del w:id="179" w:author="0529" w:date="2024-03-30T11:30:00Z"/>
              </w:rPr>
            </w:pPr>
            <w:del w:id="180" w:author="0529" w:date="2024-03-30T11:30:00Z">
              <w:r w:rsidRPr="00040E29" w:rsidDel="006653E6">
                <w:delText xml:space="preserve">            maxCarriersRequestedDL</w:delText>
              </w:r>
            </w:del>
          </w:p>
        </w:tc>
        <w:tc>
          <w:tcPr>
            <w:tcW w:w="2267" w:type="dxa"/>
            <w:shd w:val="clear" w:color="auto" w:fill="auto"/>
          </w:tcPr>
          <w:p w14:paraId="03B8F122" w14:textId="0947BEC9" w:rsidR="00FD0D58" w:rsidRPr="00040E29" w:rsidDel="006653E6" w:rsidRDefault="00FD0D58" w:rsidP="00FD0D58">
            <w:pPr>
              <w:pStyle w:val="TAL"/>
              <w:rPr>
                <w:del w:id="181" w:author="0529" w:date="2024-03-30T11:30:00Z"/>
              </w:rPr>
            </w:pPr>
            <w:del w:id="182" w:author="0529" w:date="2024-03-30T11:30:00Z">
              <w:r w:rsidRPr="00040E29" w:rsidDel="006653E6">
                <w:delText>Not checked</w:delText>
              </w:r>
            </w:del>
          </w:p>
        </w:tc>
        <w:tc>
          <w:tcPr>
            <w:tcW w:w="1700" w:type="dxa"/>
            <w:shd w:val="clear" w:color="auto" w:fill="auto"/>
          </w:tcPr>
          <w:p w14:paraId="69075441" w14:textId="206ED234" w:rsidR="00FD0D58" w:rsidRPr="00040E29" w:rsidDel="006653E6" w:rsidRDefault="00FD0D58" w:rsidP="00FD0D58">
            <w:pPr>
              <w:pStyle w:val="TAL"/>
              <w:rPr>
                <w:del w:id="183" w:author="0529" w:date="2024-03-30T11:30:00Z"/>
              </w:rPr>
            </w:pPr>
          </w:p>
        </w:tc>
        <w:tc>
          <w:tcPr>
            <w:tcW w:w="1245" w:type="dxa"/>
            <w:shd w:val="clear" w:color="auto" w:fill="auto"/>
          </w:tcPr>
          <w:p w14:paraId="59383693" w14:textId="5682DCAC" w:rsidR="00FD0D58" w:rsidRPr="00040E29" w:rsidDel="006653E6" w:rsidRDefault="00FD0D58" w:rsidP="00FD0D58">
            <w:pPr>
              <w:pStyle w:val="TAL"/>
              <w:rPr>
                <w:del w:id="184" w:author="0529" w:date="2024-03-30T11:30:00Z"/>
              </w:rPr>
            </w:pPr>
          </w:p>
        </w:tc>
      </w:tr>
      <w:tr w:rsidR="00FD0D58" w:rsidRPr="00040E29" w:rsidDel="006653E6" w14:paraId="381D04EA" w14:textId="72A5C4A4" w:rsidTr="00FD0D58">
        <w:trPr>
          <w:del w:id="185" w:author="0529" w:date="2024-03-30T11:30:00Z"/>
        </w:trPr>
        <w:tc>
          <w:tcPr>
            <w:tcW w:w="4535" w:type="dxa"/>
            <w:shd w:val="clear" w:color="auto" w:fill="auto"/>
          </w:tcPr>
          <w:p w14:paraId="4389B241" w14:textId="3E877C63" w:rsidR="00FD0D58" w:rsidRPr="00040E29" w:rsidDel="006653E6" w:rsidRDefault="00FD0D58" w:rsidP="00FD0D58">
            <w:pPr>
              <w:pStyle w:val="TAL"/>
              <w:rPr>
                <w:del w:id="186" w:author="0529" w:date="2024-03-30T11:30:00Z"/>
              </w:rPr>
            </w:pPr>
            <w:del w:id="187" w:author="0529" w:date="2024-03-30T11:30:00Z">
              <w:r w:rsidRPr="00040E29" w:rsidDel="006653E6">
                <w:delText xml:space="preserve">            maxCarriersRequestedUL</w:delText>
              </w:r>
            </w:del>
          </w:p>
        </w:tc>
        <w:tc>
          <w:tcPr>
            <w:tcW w:w="2267" w:type="dxa"/>
            <w:shd w:val="clear" w:color="auto" w:fill="auto"/>
          </w:tcPr>
          <w:p w14:paraId="14884820" w14:textId="31B94FAD" w:rsidR="00FD0D58" w:rsidRPr="00040E29" w:rsidDel="006653E6" w:rsidRDefault="00FD0D58" w:rsidP="00FD0D58">
            <w:pPr>
              <w:pStyle w:val="TAL"/>
              <w:rPr>
                <w:del w:id="188" w:author="0529" w:date="2024-03-30T11:30:00Z"/>
              </w:rPr>
            </w:pPr>
            <w:del w:id="189" w:author="0529" w:date="2024-03-30T11:30:00Z">
              <w:r w:rsidRPr="00040E29" w:rsidDel="006653E6">
                <w:delText>Not checked</w:delText>
              </w:r>
            </w:del>
          </w:p>
        </w:tc>
        <w:tc>
          <w:tcPr>
            <w:tcW w:w="1700" w:type="dxa"/>
            <w:shd w:val="clear" w:color="auto" w:fill="auto"/>
          </w:tcPr>
          <w:p w14:paraId="4B43A54D" w14:textId="2D32635C" w:rsidR="00FD0D58" w:rsidRPr="00040E29" w:rsidDel="006653E6" w:rsidRDefault="00FD0D58" w:rsidP="00FD0D58">
            <w:pPr>
              <w:pStyle w:val="TAL"/>
              <w:rPr>
                <w:del w:id="190" w:author="0529" w:date="2024-03-30T11:30:00Z"/>
              </w:rPr>
            </w:pPr>
          </w:p>
        </w:tc>
        <w:tc>
          <w:tcPr>
            <w:tcW w:w="1245" w:type="dxa"/>
            <w:shd w:val="clear" w:color="auto" w:fill="auto"/>
          </w:tcPr>
          <w:p w14:paraId="7D296538" w14:textId="011A8D27" w:rsidR="00FD0D58" w:rsidRPr="00040E29" w:rsidDel="006653E6" w:rsidRDefault="00FD0D58" w:rsidP="00FD0D58">
            <w:pPr>
              <w:pStyle w:val="TAL"/>
              <w:rPr>
                <w:del w:id="191" w:author="0529" w:date="2024-03-30T11:30:00Z"/>
              </w:rPr>
            </w:pPr>
          </w:p>
        </w:tc>
      </w:tr>
      <w:tr w:rsidR="00FD0D58" w:rsidRPr="00040E29" w:rsidDel="006653E6" w14:paraId="485B200C" w14:textId="3043DB2F" w:rsidTr="00FD0D58">
        <w:trPr>
          <w:del w:id="192" w:author="0529" w:date="2024-03-30T11:30:00Z"/>
        </w:trPr>
        <w:tc>
          <w:tcPr>
            <w:tcW w:w="4535" w:type="dxa"/>
            <w:shd w:val="clear" w:color="auto" w:fill="auto"/>
          </w:tcPr>
          <w:p w14:paraId="536CFA45" w14:textId="2C44CEF7" w:rsidR="00FD0D58" w:rsidRPr="00040E29" w:rsidDel="006653E6" w:rsidRDefault="00FD0D58" w:rsidP="00FD0D58">
            <w:pPr>
              <w:pStyle w:val="TAL"/>
              <w:rPr>
                <w:del w:id="193" w:author="0529" w:date="2024-03-30T11:30:00Z"/>
              </w:rPr>
            </w:pPr>
            <w:del w:id="194" w:author="0529" w:date="2024-03-30T11:30:00Z">
              <w:r w:rsidRPr="00040E29" w:rsidDel="006653E6">
                <w:delText xml:space="preserve">          }</w:delText>
              </w:r>
            </w:del>
          </w:p>
        </w:tc>
        <w:tc>
          <w:tcPr>
            <w:tcW w:w="2267" w:type="dxa"/>
            <w:shd w:val="clear" w:color="auto" w:fill="auto"/>
          </w:tcPr>
          <w:p w14:paraId="16CA10EB" w14:textId="66C4A6E8" w:rsidR="00FD0D58" w:rsidRPr="00040E29" w:rsidDel="006653E6" w:rsidRDefault="00FD0D58" w:rsidP="00FD0D58">
            <w:pPr>
              <w:pStyle w:val="TAL"/>
              <w:rPr>
                <w:del w:id="195" w:author="0529" w:date="2024-03-30T11:30:00Z"/>
              </w:rPr>
            </w:pPr>
          </w:p>
        </w:tc>
        <w:tc>
          <w:tcPr>
            <w:tcW w:w="1700" w:type="dxa"/>
            <w:shd w:val="clear" w:color="auto" w:fill="auto"/>
          </w:tcPr>
          <w:p w14:paraId="60F7D7C4" w14:textId="2143EF92" w:rsidR="00FD0D58" w:rsidRPr="00040E29" w:rsidDel="006653E6" w:rsidRDefault="00FD0D58" w:rsidP="00FD0D58">
            <w:pPr>
              <w:pStyle w:val="TAL"/>
              <w:rPr>
                <w:del w:id="196" w:author="0529" w:date="2024-03-30T11:30:00Z"/>
              </w:rPr>
            </w:pPr>
          </w:p>
        </w:tc>
        <w:tc>
          <w:tcPr>
            <w:tcW w:w="1245" w:type="dxa"/>
            <w:shd w:val="clear" w:color="auto" w:fill="auto"/>
          </w:tcPr>
          <w:p w14:paraId="1F1D7696" w14:textId="464A6CFC" w:rsidR="00FD0D58" w:rsidRPr="00040E29" w:rsidDel="006653E6" w:rsidRDefault="00FD0D58" w:rsidP="00FD0D58">
            <w:pPr>
              <w:pStyle w:val="TAL"/>
              <w:rPr>
                <w:del w:id="197" w:author="0529" w:date="2024-03-30T11:30:00Z"/>
              </w:rPr>
            </w:pPr>
          </w:p>
        </w:tc>
      </w:tr>
      <w:tr w:rsidR="00FD0D58" w:rsidRPr="00040E29" w:rsidDel="006653E6" w14:paraId="0F6CF583" w14:textId="6174B69E" w:rsidTr="00FD0D58">
        <w:trPr>
          <w:del w:id="198" w:author="0529" w:date="2024-03-30T11:30:00Z"/>
        </w:trPr>
        <w:tc>
          <w:tcPr>
            <w:tcW w:w="4535" w:type="dxa"/>
            <w:shd w:val="clear" w:color="auto" w:fill="auto"/>
          </w:tcPr>
          <w:p w14:paraId="10BDF7A8" w14:textId="490F3FFB" w:rsidR="00FD0D58" w:rsidRPr="00040E29" w:rsidDel="006653E6" w:rsidRDefault="00FD0D58" w:rsidP="00FD0D58">
            <w:pPr>
              <w:pStyle w:val="TAL"/>
              <w:rPr>
                <w:del w:id="199" w:author="0529" w:date="2024-03-30T11:30:00Z"/>
              </w:rPr>
            </w:pPr>
            <w:del w:id="200" w:author="0529" w:date="2024-03-30T11:30:00Z">
              <w:r w:rsidRPr="00040E29" w:rsidDel="006653E6">
                <w:delText xml:space="preserve">        }</w:delText>
              </w:r>
            </w:del>
          </w:p>
        </w:tc>
        <w:tc>
          <w:tcPr>
            <w:tcW w:w="2267" w:type="dxa"/>
            <w:shd w:val="clear" w:color="auto" w:fill="auto"/>
          </w:tcPr>
          <w:p w14:paraId="62D28FD1" w14:textId="69165766" w:rsidR="00FD0D58" w:rsidRPr="00040E29" w:rsidDel="006653E6" w:rsidRDefault="00FD0D58" w:rsidP="00FD0D58">
            <w:pPr>
              <w:pStyle w:val="TAL"/>
              <w:rPr>
                <w:del w:id="201" w:author="0529" w:date="2024-03-30T11:30:00Z"/>
              </w:rPr>
            </w:pPr>
          </w:p>
        </w:tc>
        <w:tc>
          <w:tcPr>
            <w:tcW w:w="1700" w:type="dxa"/>
            <w:shd w:val="clear" w:color="auto" w:fill="auto"/>
          </w:tcPr>
          <w:p w14:paraId="42E43013" w14:textId="1923CE61" w:rsidR="00FD0D58" w:rsidRPr="00040E29" w:rsidDel="006653E6" w:rsidRDefault="00FD0D58" w:rsidP="00FD0D58">
            <w:pPr>
              <w:pStyle w:val="TAL"/>
              <w:rPr>
                <w:del w:id="202" w:author="0529" w:date="2024-03-30T11:30:00Z"/>
              </w:rPr>
            </w:pPr>
          </w:p>
        </w:tc>
        <w:tc>
          <w:tcPr>
            <w:tcW w:w="1245" w:type="dxa"/>
            <w:shd w:val="clear" w:color="auto" w:fill="auto"/>
          </w:tcPr>
          <w:p w14:paraId="47151900" w14:textId="0DB12F6A" w:rsidR="00FD0D58" w:rsidRPr="00040E29" w:rsidDel="006653E6" w:rsidRDefault="00FD0D58" w:rsidP="00FD0D58">
            <w:pPr>
              <w:pStyle w:val="TAL"/>
              <w:rPr>
                <w:del w:id="203" w:author="0529" w:date="2024-03-30T11:30:00Z"/>
              </w:rPr>
            </w:pPr>
          </w:p>
        </w:tc>
      </w:tr>
      <w:tr w:rsidR="00FD0D58" w:rsidRPr="00040E29" w:rsidDel="006653E6" w14:paraId="190DB2AB" w14:textId="1530E4F8" w:rsidTr="00FD0D58">
        <w:trPr>
          <w:del w:id="204" w:author="0529" w:date="2024-03-30T11:30:00Z"/>
        </w:trPr>
        <w:tc>
          <w:tcPr>
            <w:tcW w:w="4535" w:type="dxa"/>
            <w:shd w:val="clear" w:color="auto" w:fill="auto"/>
          </w:tcPr>
          <w:p w14:paraId="3C607DC6" w14:textId="61428ED5" w:rsidR="00FD0D58" w:rsidRPr="00040E29" w:rsidDel="006653E6" w:rsidRDefault="00FD0D58" w:rsidP="00FD0D58">
            <w:pPr>
              <w:pStyle w:val="TAL"/>
              <w:rPr>
                <w:del w:id="205" w:author="0529" w:date="2024-03-30T11:30:00Z"/>
              </w:rPr>
            </w:pPr>
            <w:del w:id="206" w:author="0529" w:date="2024-03-30T11:30:00Z">
              <w:r w:rsidRPr="00040E29" w:rsidDel="006653E6">
                <w:delText xml:space="preserve">      }</w:delText>
              </w:r>
            </w:del>
          </w:p>
        </w:tc>
        <w:tc>
          <w:tcPr>
            <w:tcW w:w="2267" w:type="dxa"/>
            <w:shd w:val="clear" w:color="auto" w:fill="auto"/>
          </w:tcPr>
          <w:p w14:paraId="5CC5DEF5" w14:textId="516E6D6D" w:rsidR="00FD0D58" w:rsidRPr="00040E29" w:rsidDel="006653E6" w:rsidRDefault="00FD0D58" w:rsidP="00FD0D58">
            <w:pPr>
              <w:pStyle w:val="TAL"/>
              <w:rPr>
                <w:del w:id="207" w:author="0529" w:date="2024-03-30T11:30:00Z"/>
              </w:rPr>
            </w:pPr>
          </w:p>
        </w:tc>
        <w:tc>
          <w:tcPr>
            <w:tcW w:w="1700" w:type="dxa"/>
            <w:shd w:val="clear" w:color="auto" w:fill="auto"/>
          </w:tcPr>
          <w:p w14:paraId="2E074887" w14:textId="1468C598" w:rsidR="00FD0D58" w:rsidRPr="00040E29" w:rsidDel="006653E6" w:rsidRDefault="00FD0D58" w:rsidP="00FD0D58">
            <w:pPr>
              <w:pStyle w:val="TAL"/>
              <w:rPr>
                <w:del w:id="208" w:author="0529" w:date="2024-03-30T11:30:00Z"/>
              </w:rPr>
            </w:pPr>
          </w:p>
        </w:tc>
        <w:tc>
          <w:tcPr>
            <w:tcW w:w="1245" w:type="dxa"/>
            <w:shd w:val="clear" w:color="auto" w:fill="auto"/>
          </w:tcPr>
          <w:p w14:paraId="68762F9E" w14:textId="12710747" w:rsidR="00FD0D58" w:rsidRPr="00040E29" w:rsidDel="006653E6" w:rsidRDefault="00FD0D58" w:rsidP="00FD0D58">
            <w:pPr>
              <w:pStyle w:val="TAL"/>
              <w:rPr>
                <w:del w:id="209" w:author="0529" w:date="2024-03-30T11:30:00Z"/>
              </w:rPr>
            </w:pPr>
          </w:p>
        </w:tc>
      </w:tr>
      <w:tr w:rsidR="00FD0D58" w:rsidRPr="00040E29" w14:paraId="00458C48" w14:textId="77777777" w:rsidTr="00FD0D58">
        <w:tc>
          <w:tcPr>
            <w:tcW w:w="4535" w:type="dxa"/>
            <w:shd w:val="clear" w:color="auto" w:fill="auto"/>
          </w:tcPr>
          <w:p w14:paraId="7989AF21" w14:textId="77777777" w:rsidR="00FD0D58" w:rsidRPr="00040E29" w:rsidRDefault="00FD0D58" w:rsidP="00FD0D58">
            <w:pPr>
              <w:pStyle w:val="TAL"/>
            </w:pPr>
            <w:r w:rsidRPr="00040E29">
              <w:t xml:space="preserve">    }</w:t>
            </w:r>
          </w:p>
        </w:tc>
        <w:tc>
          <w:tcPr>
            <w:tcW w:w="2267" w:type="dxa"/>
            <w:shd w:val="clear" w:color="auto" w:fill="auto"/>
          </w:tcPr>
          <w:p w14:paraId="32107B27" w14:textId="77777777" w:rsidR="00FD0D58" w:rsidRPr="00040E29" w:rsidRDefault="00FD0D58" w:rsidP="00FD0D58">
            <w:pPr>
              <w:pStyle w:val="TAL"/>
            </w:pPr>
          </w:p>
        </w:tc>
        <w:tc>
          <w:tcPr>
            <w:tcW w:w="1700" w:type="dxa"/>
            <w:shd w:val="clear" w:color="auto" w:fill="auto"/>
          </w:tcPr>
          <w:p w14:paraId="3D514BE1" w14:textId="77777777" w:rsidR="00FD0D58" w:rsidRPr="00040E29" w:rsidRDefault="00FD0D58" w:rsidP="00FD0D58">
            <w:pPr>
              <w:pStyle w:val="TAL"/>
            </w:pPr>
          </w:p>
        </w:tc>
        <w:tc>
          <w:tcPr>
            <w:tcW w:w="1245" w:type="dxa"/>
            <w:shd w:val="clear" w:color="auto" w:fill="auto"/>
          </w:tcPr>
          <w:p w14:paraId="72D8BFDE" w14:textId="77777777" w:rsidR="00FD0D58" w:rsidRPr="00040E29" w:rsidRDefault="00FD0D58" w:rsidP="00FD0D58">
            <w:pPr>
              <w:pStyle w:val="TAL"/>
            </w:pPr>
          </w:p>
        </w:tc>
      </w:tr>
      <w:tr w:rsidR="00FD0D58" w:rsidRPr="00040E29" w14:paraId="4FF18550" w14:textId="77777777" w:rsidTr="00FD0D58">
        <w:tc>
          <w:tcPr>
            <w:tcW w:w="4535" w:type="dxa"/>
            <w:shd w:val="clear" w:color="auto" w:fill="auto"/>
          </w:tcPr>
          <w:p w14:paraId="0723578A" w14:textId="77777777" w:rsidR="00FD0D58" w:rsidRPr="00040E29" w:rsidRDefault="00FD0D58" w:rsidP="00FD0D58">
            <w:pPr>
              <w:pStyle w:val="TAL"/>
            </w:pPr>
            <w:r w:rsidRPr="00040E29">
              <w:t xml:space="preserve">  }</w:t>
            </w:r>
          </w:p>
        </w:tc>
        <w:tc>
          <w:tcPr>
            <w:tcW w:w="2267" w:type="dxa"/>
            <w:shd w:val="clear" w:color="auto" w:fill="auto"/>
          </w:tcPr>
          <w:p w14:paraId="71E1F125" w14:textId="77777777" w:rsidR="00FD0D58" w:rsidRPr="00040E29" w:rsidRDefault="00FD0D58" w:rsidP="00FD0D58">
            <w:pPr>
              <w:pStyle w:val="TAL"/>
            </w:pPr>
          </w:p>
        </w:tc>
        <w:tc>
          <w:tcPr>
            <w:tcW w:w="1700" w:type="dxa"/>
            <w:shd w:val="clear" w:color="auto" w:fill="auto"/>
          </w:tcPr>
          <w:p w14:paraId="03ED0083" w14:textId="77777777" w:rsidR="00FD0D58" w:rsidRPr="00040E29" w:rsidRDefault="00FD0D58" w:rsidP="00FD0D58">
            <w:pPr>
              <w:pStyle w:val="TAL"/>
            </w:pPr>
          </w:p>
        </w:tc>
        <w:tc>
          <w:tcPr>
            <w:tcW w:w="1245" w:type="dxa"/>
            <w:shd w:val="clear" w:color="auto" w:fill="auto"/>
          </w:tcPr>
          <w:p w14:paraId="36395152" w14:textId="77777777" w:rsidR="00FD0D58" w:rsidRPr="00040E29" w:rsidRDefault="00FD0D58" w:rsidP="00FD0D58">
            <w:pPr>
              <w:pStyle w:val="TAL"/>
            </w:pPr>
          </w:p>
        </w:tc>
      </w:tr>
      <w:tr w:rsidR="00FD0D58" w:rsidRPr="00040E29" w14:paraId="1CE152EA" w14:textId="77777777" w:rsidTr="00FD0D58">
        <w:tc>
          <w:tcPr>
            <w:tcW w:w="4535" w:type="dxa"/>
            <w:shd w:val="clear" w:color="auto" w:fill="auto"/>
          </w:tcPr>
          <w:p w14:paraId="7F9435AF" w14:textId="77777777" w:rsidR="00FD0D58" w:rsidRPr="00040E29" w:rsidRDefault="00FD0D58" w:rsidP="00FD0D58">
            <w:pPr>
              <w:pStyle w:val="TAL"/>
            </w:pPr>
            <w:r w:rsidRPr="00040E29">
              <w:t>}</w:t>
            </w:r>
          </w:p>
        </w:tc>
        <w:tc>
          <w:tcPr>
            <w:tcW w:w="2267" w:type="dxa"/>
            <w:shd w:val="clear" w:color="auto" w:fill="auto"/>
          </w:tcPr>
          <w:p w14:paraId="73DC82CB" w14:textId="77777777" w:rsidR="00FD0D58" w:rsidRPr="00040E29" w:rsidRDefault="00FD0D58" w:rsidP="00FD0D58">
            <w:pPr>
              <w:pStyle w:val="TAL"/>
            </w:pPr>
          </w:p>
        </w:tc>
        <w:tc>
          <w:tcPr>
            <w:tcW w:w="1700" w:type="dxa"/>
            <w:shd w:val="clear" w:color="auto" w:fill="auto"/>
          </w:tcPr>
          <w:p w14:paraId="6D928846" w14:textId="77777777" w:rsidR="00FD0D58" w:rsidRPr="00040E29" w:rsidRDefault="00FD0D58" w:rsidP="00FD0D58">
            <w:pPr>
              <w:pStyle w:val="TAL"/>
            </w:pPr>
          </w:p>
        </w:tc>
        <w:tc>
          <w:tcPr>
            <w:tcW w:w="1245" w:type="dxa"/>
            <w:shd w:val="clear" w:color="auto" w:fill="auto"/>
          </w:tcPr>
          <w:p w14:paraId="2982E03D" w14:textId="77777777" w:rsidR="00FD0D58" w:rsidRPr="00040E29" w:rsidRDefault="00FD0D58" w:rsidP="00FD0D58">
            <w:pPr>
              <w:pStyle w:val="TAL"/>
            </w:pPr>
          </w:p>
        </w:tc>
      </w:tr>
    </w:tbl>
    <w:p w14:paraId="0B368AD1" w14:textId="77777777" w:rsidR="008B4298" w:rsidRPr="00040E29" w:rsidRDefault="008B4298" w:rsidP="009D4432"/>
    <w:p w14:paraId="4678230E" w14:textId="77777777" w:rsidR="008B4298" w:rsidRPr="00040E29" w:rsidRDefault="008B4298" w:rsidP="009D4432">
      <w:pPr>
        <w:pStyle w:val="TH"/>
        <w:rPr>
          <w:sz w:val="21"/>
          <w:szCs w:val="22"/>
        </w:rPr>
      </w:pPr>
      <w:bookmarkStart w:id="210" w:name="_Hlk72943155"/>
      <w:r w:rsidRPr="00040E29">
        <w:lastRenderedPageBreak/>
        <w:t xml:space="preserve">Table 12.1.7.1.3.3-3: </w:t>
      </w:r>
      <w:proofErr w:type="spellStart"/>
      <w:r w:rsidRPr="00040E29">
        <w:rPr>
          <w:i/>
        </w:rPr>
        <w:t>UECapabilityEnquirySidelink</w:t>
      </w:r>
      <w:proofErr w:type="spellEnd"/>
      <w:r w:rsidRPr="00040E29">
        <w:t xml:space="preserve"> (step 4,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040E29" w14:paraId="4C278A16" w14:textId="77777777" w:rsidTr="00EC6651">
        <w:tc>
          <w:tcPr>
            <w:tcW w:w="9747" w:type="dxa"/>
            <w:gridSpan w:val="4"/>
            <w:shd w:val="clear" w:color="auto" w:fill="auto"/>
          </w:tcPr>
          <w:p w14:paraId="09E5B398" w14:textId="4AB8E93E" w:rsidR="008B4298" w:rsidRPr="00040E29" w:rsidRDefault="008B4298" w:rsidP="009D4432">
            <w:pPr>
              <w:pStyle w:val="TAL"/>
            </w:pPr>
            <w:r w:rsidRPr="00040E29">
              <w:t xml:space="preserve">Derivation Path: </w:t>
            </w:r>
            <w:r w:rsidRPr="00040E29">
              <w:rPr>
                <w:szCs w:val="22"/>
              </w:rPr>
              <w:t>TS 38.508-1 [4]</w:t>
            </w:r>
            <w:r w:rsidRPr="00040E29">
              <w:t>, Table 4.6.1A-6</w:t>
            </w:r>
            <w:r w:rsidR="00FD0D58" w:rsidRPr="00040E29">
              <w:t xml:space="preserve"> with condition TX</w:t>
            </w:r>
          </w:p>
        </w:tc>
      </w:tr>
      <w:tr w:rsidR="008B4298" w:rsidRPr="00040E29" w14:paraId="66E70450" w14:textId="77777777" w:rsidTr="00EC6651">
        <w:tc>
          <w:tcPr>
            <w:tcW w:w="4535" w:type="dxa"/>
            <w:shd w:val="clear" w:color="auto" w:fill="auto"/>
          </w:tcPr>
          <w:p w14:paraId="23E94CDA" w14:textId="77777777" w:rsidR="008B4298" w:rsidRPr="00040E29" w:rsidRDefault="008B4298" w:rsidP="009D4432">
            <w:pPr>
              <w:pStyle w:val="TAH"/>
            </w:pPr>
            <w:r w:rsidRPr="00040E29">
              <w:t>Information Element</w:t>
            </w:r>
          </w:p>
        </w:tc>
        <w:tc>
          <w:tcPr>
            <w:tcW w:w="2267" w:type="dxa"/>
            <w:shd w:val="clear" w:color="auto" w:fill="auto"/>
          </w:tcPr>
          <w:p w14:paraId="48361F63" w14:textId="77777777" w:rsidR="008B4298" w:rsidRPr="00040E29" w:rsidRDefault="008B4298" w:rsidP="009D4432">
            <w:pPr>
              <w:pStyle w:val="TAH"/>
            </w:pPr>
            <w:r w:rsidRPr="00040E29">
              <w:t>Value/remark</w:t>
            </w:r>
          </w:p>
        </w:tc>
        <w:tc>
          <w:tcPr>
            <w:tcW w:w="1700" w:type="dxa"/>
            <w:shd w:val="clear" w:color="auto" w:fill="auto"/>
          </w:tcPr>
          <w:p w14:paraId="5F5EEAC9" w14:textId="77777777" w:rsidR="008B4298" w:rsidRPr="00040E29" w:rsidRDefault="008B4298" w:rsidP="009D4432">
            <w:pPr>
              <w:pStyle w:val="TAH"/>
            </w:pPr>
            <w:r w:rsidRPr="00040E29">
              <w:t>Comment</w:t>
            </w:r>
          </w:p>
        </w:tc>
        <w:tc>
          <w:tcPr>
            <w:tcW w:w="1245" w:type="dxa"/>
            <w:shd w:val="clear" w:color="auto" w:fill="auto"/>
          </w:tcPr>
          <w:p w14:paraId="57620858" w14:textId="77777777" w:rsidR="008B4298" w:rsidRPr="00040E29" w:rsidRDefault="008B4298" w:rsidP="009D4432">
            <w:pPr>
              <w:pStyle w:val="TAH"/>
            </w:pPr>
            <w:r w:rsidRPr="00040E29">
              <w:t>Condition</w:t>
            </w:r>
          </w:p>
        </w:tc>
      </w:tr>
      <w:tr w:rsidR="008B4298" w:rsidRPr="00040E29" w14:paraId="7F1D4379" w14:textId="77777777" w:rsidTr="00EC6651">
        <w:tc>
          <w:tcPr>
            <w:tcW w:w="4535" w:type="dxa"/>
            <w:shd w:val="clear" w:color="auto" w:fill="auto"/>
          </w:tcPr>
          <w:p w14:paraId="479D63ED" w14:textId="77777777" w:rsidR="008B4298" w:rsidRPr="00040E29" w:rsidRDefault="008B4298" w:rsidP="009D4432">
            <w:pPr>
              <w:pStyle w:val="TAL"/>
            </w:pPr>
            <w:proofErr w:type="spellStart"/>
            <w:r w:rsidRPr="00040E29">
              <w:t>UECapabilityEnquirySidelink</w:t>
            </w:r>
            <w:proofErr w:type="spellEnd"/>
            <w:r w:rsidRPr="00040E29">
              <w:t xml:space="preserve"> ::= SEQUENCE {</w:t>
            </w:r>
          </w:p>
        </w:tc>
        <w:tc>
          <w:tcPr>
            <w:tcW w:w="2267" w:type="dxa"/>
            <w:shd w:val="clear" w:color="auto" w:fill="auto"/>
          </w:tcPr>
          <w:p w14:paraId="7C0F6664" w14:textId="77777777" w:rsidR="008B4298" w:rsidRPr="00040E29" w:rsidRDefault="008B4298" w:rsidP="009D4432">
            <w:pPr>
              <w:pStyle w:val="TAL"/>
            </w:pPr>
          </w:p>
        </w:tc>
        <w:tc>
          <w:tcPr>
            <w:tcW w:w="1700" w:type="dxa"/>
            <w:shd w:val="clear" w:color="auto" w:fill="auto"/>
          </w:tcPr>
          <w:p w14:paraId="75D80EB9" w14:textId="77777777" w:rsidR="008B4298" w:rsidRPr="00040E29" w:rsidRDefault="008B4298" w:rsidP="009D4432">
            <w:pPr>
              <w:pStyle w:val="TAL"/>
            </w:pPr>
          </w:p>
        </w:tc>
        <w:tc>
          <w:tcPr>
            <w:tcW w:w="1245" w:type="dxa"/>
            <w:shd w:val="clear" w:color="auto" w:fill="auto"/>
          </w:tcPr>
          <w:p w14:paraId="7CB9CDE8" w14:textId="77777777" w:rsidR="008B4298" w:rsidRPr="00040E29" w:rsidRDefault="008B4298" w:rsidP="009D4432">
            <w:pPr>
              <w:pStyle w:val="TAL"/>
            </w:pPr>
          </w:p>
        </w:tc>
      </w:tr>
      <w:tr w:rsidR="008B4298" w:rsidRPr="00040E29" w14:paraId="74C4C0A1" w14:textId="77777777" w:rsidTr="00EC6651">
        <w:tc>
          <w:tcPr>
            <w:tcW w:w="4535" w:type="dxa"/>
            <w:shd w:val="clear" w:color="auto" w:fill="auto"/>
          </w:tcPr>
          <w:p w14:paraId="20B28573" w14:textId="77777777" w:rsidR="008B4298" w:rsidRPr="00040E29" w:rsidRDefault="008B4298" w:rsidP="009D4432">
            <w:pPr>
              <w:pStyle w:val="TAL"/>
            </w:pPr>
            <w:r w:rsidRPr="00040E29">
              <w:t xml:space="preserve">  </w:t>
            </w:r>
            <w:proofErr w:type="spellStart"/>
            <w:r w:rsidRPr="00040E29">
              <w:t>criticalExtensions</w:t>
            </w:r>
            <w:proofErr w:type="spellEnd"/>
            <w:r w:rsidRPr="00040E29">
              <w:t xml:space="preserve"> CHOICE {</w:t>
            </w:r>
          </w:p>
        </w:tc>
        <w:tc>
          <w:tcPr>
            <w:tcW w:w="2267" w:type="dxa"/>
            <w:shd w:val="clear" w:color="auto" w:fill="auto"/>
          </w:tcPr>
          <w:p w14:paraId="7BB6566E" w14:textId="77777777" w:rsidR="008B4298" w:rsidRPr="00040E29" w:rsidRDefault="008B4298" w:rsidP="009D4432">
            <w:pPr>
              <w:pStyle w:val="TAL"/>
            </w:pPr>
          </w:p>
        </w:tc>
        <w:tc>
          <w:tcPr>
            <w:tcW w:w="1700" w:type="dxa"/>
            <w:shd w:val="clear" w:color="auto" w:fill="auto"/>
          </w:tcPr>
          <w:p w14:paraId="1D1EA902" w14:textId="77777777" w:rsidR="008B4298" w:rsidRPr="00040E29" w:rsidRDefault="008B4298" w:rsidP="009D4432">
            <w:pPr>
              <w:pStyle w:val="TAL"/>
            </w:pPr>
          </w:p>
        </w:tc>
        <w:tc>
          <w:tcPr>
            <w:tcW w:w="1245" w:type="dxa"/>
            <w:shd w:val="clear" w:color="auto" w:fill="auto"/>
          </w:tcPr>
          <w:p w14:paraId="3C466CB2" w14:textId="77777777" w:rsidR="008B4298" w:rsidRPr="00040E29" w:rsidRDefault="008B4298" w:rsidP="009D4432">
            <w:pPr>
              <w:pStyle w:val="TAL"/>
            </w:pPr>
          </w:p>
        </w:tc>
      </w:tr>
      <w:tr w:rsidR="008B4298" w:rsidRPr="00040E29" w14:paraId="5C5889F9" w14:textId="77777777" w:rsidTr="00EC6651">
        <w:tc>
          <w:tcPr>
            <w:tcW w:w="4535" w:type="dxa"/>
            <w:shd w:val="clear" w:color="auto" w:fill="auto"/>
          </w:tcPr>
          <w:p w14:paraId="3B1EC3C5" w14:textId="77777777" w:rsidR="008B4298" w:rsidRPr="00040E29" w:rsidRDefault="008B4298" w:rsidP="009D4432">
            <w:pPr>
              <w:pStyle w:val="TAL"/>
            </w:pPr>
            <w:r w:rsidRPr="00040E29">
              <w:t xml:space="preserve">    ueCapabilityEnquirySidelink-r16 SEQUENCE {</w:t>
            </w:r>
          </w:p>
        </w:tc>
        <w:tc>
          <w:tcPr>
            <w:tcW w:w="2267" w:type="dxa"/>
            <w:shd w:val="clear" w:color="auto" w:fill="auto"/>
          </w:tcPr>
          <w:p w14:paraId="264929F8" w14:textId="77777777" w:rsidR="008B4298" w:rsidRPr="00040E29" w:rsidRDefault="008B4298" w:rsidP="009D4432">
            <w:pPr>
              <w:pStyle w:val="TAL"/>
            </w:pPr>
          </w:p>
        </w:tc>
        <w:tc>
          <w:tcPr>
            <w:tcW w:w="1700" w:type="dxa"/>
            <w:shd w:val="clear" w:color="auto" w:fill="auto"/>
          </w:tcPr>
          <w:p w14:paraId="5FDBDAEB" w14:textId="77777777" w:rsidR="008B4298" w:rsidRPr="00040E29" w:rsidRDefault="008B4298" w:rsidP="009D4432">
            <w:pPr>
              <w:pStyle w:val="TAL"/>
            </w:pPr>
          </w:p>
        </w:tc>
        <w:tc>
          <w:tcPr>
            <w:tcW w:w="1245" w:type="dxa"/>
            <w:shd w:val="clear" w:color="auto" w:fill="auto"/>
          </w:tcPr>
          <w:p w14:paraId="106A62AF" w14:textId="77777777" w:rsidR="008B4298" w:rsidRPr="00040E29" w:rsidRDefault="008B4298" w:rsidP="009D4432">
            <w:pPr>
              <w:pStyle w:val="TAL"/>
            </w:pPr>
          </w:p>
        </w:tc>
      </w:tr>
      <w:tr w:rsidR="008B4298" w:rsidRPr="00040E29" w14:paraId="7DE8B963" w14:textId="77777777" w:rsidTr="00EC6651">
        <w:tc>
          <w:tcPr>
            <w:tcW w:w="4535" w:type="dxa"/>
            <w:shd w:val="clear" w:color="auto" w:fill="auto"/>
          </w:tcPr>
          <w:p w14:paraId="006D98CC" w14:textId="77777777" w:rsidR="00FD0D58" w:rsidRPr="00040E29" w:rsidRDefault="008B4298" w:rsidP="00FD0D58">
            <w:pPr>
              <w:pStyle w:val="TAL"/>
            </w:pPr>
            <w:r w:rsidRPr="00040E29">
              <w:t xml:space="preserve">      frequencyBandListFilterSidelink-r16</w:t>
            </w:r>
            <w:r w:rsidR="00FD0D58" w:rsidRPr="00040E29">
              <w:t xml:space="preserve"> SEQUENCE</w:t>
            </w:r>
          </w:p>
          <w:p w14:paraId="078B8023" w14:textId="77777777" w:rsidR="00FD0D58" w:rsidRPr="00040E29" w:rsidRDefault="00FD0D58" w:rsidP="00FD0D58">
            <w:pPr>
              <w:pStyle w:val="TAL"/>
            </w:pPr>
            <w:r w:rsidRPr="00040E29">
              <w:t>(SIZE (1..maxBandsMRDC)) OF</w:t>
            </w:r>
          </w:p>
          <w:p w14:paraId="4BB1EA5A" w14:textId="0DBF70C6" w:rsidR="008B4298" w:rsidRPr="00040E29" w:rsidRDefault="00FD0D58" w:rsidP="00FD0D58">
            <w:pPr>
              <w:pStyle w:val="TAL"/>
            </w:pPr>
            <w:proofErr w:type="spellStart"/>
            <w:r w:rsidRPr="00040E29">
              <w:t>FreqBandInformation</w:t>
            </w:r>
            <w:proofErr w:type="spellEnd"/>
            <w:r w:rsidRPr="00040E29">
              <w:t xml:space="preserve"> {</w:t>
            </w:r>
          </w:p>
        </w:tc>
        <w:tc>
          <w:tcPr>
            <w:tcW w:w="2267" w:type="dxa"/>
            <w:shd w:val="clear" w:color="auto" w:fill="auto"/>
          </w:tcPr>
          <w:p w14:paraId="15C06B72" w14:textId="3F5955D3" w:rsidR="00FD0D58" w:rsidRPr="00040E29" w:rsidRDefault="00FD0D58" w:rsidP="00FD0D58">
            <w:pPr>
              <w:pStyle w:val="TAL"/>
            </w:pPr>
          </w:p>
          <w:p w14:paraId="037850D2" w14:textId="11E6B2FB" w:rsidR="008B4298" w:rsidRPr="00040E29" w:rsidRDefault="00FD0D58" w:rsidP="00FD0D58">
            <w:pPr>
              <w:pStyle w:val="TAL"/>
            </w:pPr>
            <w:r w:rsidRPr="00040E29">
              <w:t>1 entry</w:t>
            </w:r>
          </w:p>
        </w:tc>
        <w:tc>
          <w:tcPr>
            <w:tcW w:w="1700" w:type="dxa"/>
            <w:shd w:val="clear" w:color="auto" w:fill="auto"/>
          </w:tcPr>
          <w:p w14:paraId="39C13EC3" w14:textId="2F834DE1" w:rsidR="008B4298" w:rsidRPr="00040E29" w:rsidRDefault="008B4298" w:rsidP="009D4432">
            <w:pPr>
              <w:pStyle w:val="TAL"/>
            </w:pPr>
            <w:r w:rsidRPr="00040E29">
              <w:t xml:space="preserve">Includes only the </w:t>
            </w:r>
            <w:r w:rsidR="00FD0D58" w:rsidRPr="00040E29">
              <w:t xml:space="preserve">NR </w:t>
            </w:r>
            <w:proofErr w:type="spellStart"/>
            <w:r w:rsidR="00FD0D58" w:rsidRPr="00040E29">
              <w:t>Sidelink</w:t>
            </w:r>
            <w:proofErr w:type="spellEnd"/>
            <w:r w:rsidR="00FD0D58" w:rsidRPr="00040E29">
              <w:t xml:space="preserve"> operating band </w:t>
            </w:r>
            <w:r w:rsidRPr="00040E29">
              <w:t xml:space="preserve">which is currently used in this TC </w:t>
            </w:r>
          </w:p>
        </w:tc>
        <w:tc>
          <w:tcPr>
            <w:tcW w:w="1245" w:type="dxa"/>
            <w:shd w:val="clear" w:color="auto" w:fill="auto"/>
          </w:tcPr>
          <w:p w14:paraId="45919AB4" w14:textId="5B4F7765" w:rsidR="008B4298" w:rsidRPr="00040E29" w:rsidRDefault="008B4298" w:rsidP="009D4432">
            <w:pPr>
              <w:pStyle w:val="TAL"/>
            </w:pPr>
          </w:p>
        </w:tc>
      </w:tr>
      <w:tr w:rsidR="00FD0D58" w:rsidRPr="00040E29" w14:paraId="6CEE548E" w14:textId="77777777" w:rsidTr="00EC6651">
        <w:tc>
          <w:tcPr>
            <w:tcW w:w="4535" w:type="dxa"/>
            <w:shd w:val="clear" w:color="auto" w:fill="auto"/>
          </w:tcPr>
          <w:p w14:paraId="2A195704" w14:textId="5668AF06" w:rsidR="00FD0D58" w:rsidRPr="00040E29" w:rsidRDefault="00FD0D58" w:rsidP="00FD0D58">
            <w:pPr>
              <w:pStyle w:val="TAL"/>
            </w:pPr>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p>
        </w:tc>
        <w:tc>
          <w:tcPr>
            <w:tcW w:w="2267" w:type="dxa"/>
            <w:shd w:val="clear" w:color="auto" w:fill="auto"/>
          </w:tcPr>
          <w:p w14:paraId="292C05FA" w14:textId="77777777" w:rsidR="00FD0D58" w:rsidRPr="00040E29" w:rsidDel="00FD0D58" w:rsidRDefault="00FD0D58" w:rsidP="00FD0D58">
            <w:pPr>
              <w:pStyle w:val="TAL"/>
            </w:pPr>
          </w:p>
        </w:tc>
        <w:tc>
          <w:tcPr>
            <w:tcW w:w="1700" w:type="dxa"/>
            <w:shd w:val="clear" w:color="auto" w:fill="auto"/>
          </w:tcPr>
          <w:p w14:paraId="18EE1347" w14:textId="090F4A1B" w:rsidR="00FD0D58" w:rsidRPr="00040E29" w:rsidRDefault="00FD0D58" w:rsidP="00FD0D58">
            <w:pPr>
              <w:pStyle w:val="TAL"/>
            </w:pPr>
            <w:r w:rsidRPr="00040E29">
              <w:t>entry 1</w:t>
            </w:r>
          </w:p>
        </w:tc>
        <w:tc>
          <w:tcPr>
            <w:tcW w:w="1245" w:type="dxa"/>
            <w:shd w:val="clear" w:color="auto" w:fill="auto"/>
          </w:tcPr>
          <w:p w14:paraId="00663AE7" w14:textId="77777777" w:rsidR="00FD0D58" w:rsidRPr="00040E29" w:rsidDel="00FD0D58" w:rsidRDefault="00FD0D58" w:rsidP="00FD0D58">
            <w:pPr>
              <w:pStyle w:val="TAL"/>
            </w:pPr>
          </w:p>
        </w:tc>
      </w:tr>
      <w:tr w:rsidR="00FD0D58" w:rsidRPr="00040E29" w14:paraId="48908973" w14:textId="77777777" w:rsidTr="00EC6651">
        <w:tc>
          <w:tcPr>
            <w:tcW w:w="4535" w:type="dxa"/>
            <w:shd w:val="clear" w:color="auto" w:fill="auto"/>
          </w:tcPr>
          <w:p w14:paraId="74A27762" w14:textId="2A9AA7E1" w:rsidR="00FD0D58" w:rsidRPr="00040E29" w:rsidRDefault="00FD0D58" w:rsidP="00FD0D58">
            <w:pPr>
              <w:pStyle w:val="TAL"/>
            </w:pPr>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p>
        </w:tc>
        <w:tc>
          <w:tcPr>
            <w:tcW w:w="2267" w:type="dxa"/>
            <w:shd w:val="clear" w:color="auto" w:fill="auto"/>
          </w:tcPr>
          <w:p w14:paraId="17CADE38" w14:textId="77777777" w:rsidR="00FD0D58" w:rsidRPr="00040E29" w:rsidDel="00FD0D58" w:rsidRDefault="00FD0D58" w:rsidP="00FD0D58">
            <w:pPr>
              <w:pStyle w:val="TAL"/>
            </w:pPr>
          </w:p>
        </w:tc>
        <w:tc>
          <w:tcPr>
            <w:tcW w:w="1700" w:type="dxa"/>
            <w:shd w:val="clear" w:color="auto" w:fill="auto"/>
          </w:tcPr>
          <w:p w14:paraId="5CBBC84F" w14:textId="77777777" w:rsidR="00FD0D58" w:rsidRPr="00040E29" w:rsidRDefault="00FD0D58" w:rsidP="00FD0D58">
            <w:pPr>
              <w:pStyle w:val="TAL"/>
            </w:pPr>
          </w:p>
        </w:tc>
        <w:tc>
          <w:tcPr>
            <w:tcW w:w="1245" w:type="dxa"/>
            <w:shd w:val="clear" w:color="auto" w:fill="auto"/>
          </w:tcPr>
          <w:p w14:paraId="2B0060DB" w14:textId="77777777" w:rsidR="00FD0D58" w:rsidRPr="00040E29" w:rsidDel="00FD0D58" w:rsidRDefault="00FD0D58" w:rsidP="00FD0D58">
            <w:pPr>
              <w:pStyle w:val="TAL"/>
            </w:pPr>
          </w:p>
        </w:tc>
      </w:tr>
      <w:tr w:rsidR="00FD0D58" w:rsidRPr="00040E29" w14:paraId="37CDA88A" w14:textId="77777777" w:rsidTr="00EC6651">
        <w:tc>
          <w:tcPr>
            <w:tcW w:w="4535" w:type="dxa"/>
            <w:shd w:val="clear" w:color="auto" w:fill="auto"/>
          </w:tcPr>
          <w:p w14:paraId="1EC4D54D" w14:textId="0A2733D0" w:rsidR="00FD0D58" w:rsidRPr="00040E29" w:rsidRDefault="00FD0D58" w:rsidP="00FD0D58">
            <w:pPr>
              <w:pStyle w:val="TAL"/>
            </w:pPr>
            <w:r w:rsidRPr="00040E29">
              <w:t xml:space="preserve">            </w:t>
            </w:r>
            <w:proofErr w:type="spellStart"/>
            <w:r w:rsidRPr="00040E29">
              <w:rPr>
                <w:rFonts w:eastAsia="SimSun" w:cs="Arial"/>
                <w:szCs w:val="18"/>
              </w:rPr>
              <w:t>bandNR</w:t>
            </w:r>
            <w:proofErr w:type="spellEnd"/>
          </w:p>
        </w:tc>
        <w:tc>
          <w:tcPr>
            <w:tcW w:w="2267" w:type="dxa"/>
            <w:shd w:val="clear" w:color="auto" w:fill="auto"/>
          </w:tcPr>
          <w:p w14:paraId="1CFB7A92" w14:textId="77777777" w:rsidR="00FD0D58" w:rsidRPr="00040E29" w:rsidRDefault="00FD0D58" w:rsidP="00FD0D58">
            <w:pPr>
              <w:pStyle w:val="TAL"/>
            </w:pPr>
            <w:proofErr w:type="spellStart"/>
            <w:r w:rsidRPr="00040E29">
              <w:t>FreqBandIndicatorNR</w:t>
            </w:r>
            <w:proofErr w:type="spellEnd"/>
            <w:r w:rsidRPr="00040E29">
              <w:t xml:space="preserve"> of</w:t>
            </w:r>
          </w:p>
          <w:p w14:paraId="0037AF89" w14:textId="7699FBDE" w:rsidR="00FD0D58" w:rsidRPr="00040E29" w:rsidDel="00FD0D58" w:rsidRDefault="00FD0D58" w:rsidP="00FD0D58">
            <w:pPr>
              <w:pStyle w:val="TAL"/>
            </w:pPr>
            <w:r w:rsidRPr="00040E29">
              <w:t>the PC5 operating band</w:t>
            </w:r>
          </w:p>
        </w:tc>
        <w:tc>
          <w:tcPr>
            <w:tcW w:w="1700" w:type="dxa"/>
            <w:shd w:val="clear" w:color="auto" w:fill="auto"/>
          </w:tcPr>
          <w:p w14:paraId="7355D5F6" w14:textId="77777777" w:rsidR="00FD0D58" w:rsidRPr="00040E29" w:rsidRDefault="00FD0D58" w:rsidP="00FD0D58">
            <w:pPr>
              <w:pStyle w:val="TAL"/>
            </w:pPr>
          </w:p>
        </w:tc>
        <w:tc>
          <w:tcPr>
            <w:tcW w:w="1245" w:type="dxa"/>
            <w:shd w:val="clear" w:color="auto" w:fill="auto"/>
          </w:tcPr>
          <w:p w14:paraId="3EFE2B3D" w14:textId="77777777" w:rsidR="00FD0D58" w:rsidRPr="00040E29" w:rsidDel="00FD0D58" w:rsidRDefault="00FD0D58" w:rsidP="00FD0D58">
            <w:pPr>
              <w:pStyle w:val="TAL"/>
            </w:pPr>
          </w:p>
        </w:tc>
      </w:tr>
      <w:tr w:rsidR="00FD0D58" w:rsidRPr="00040E29" w14:paraId="0E2CEDDA" w14:textId="77777777" w:rsidTr="00EC6651">
        <w:tc>
          <w:tcPr>
            <w:tcW w:w="4535" w:type="dxa"/>
            <w:shd w:val="clear" w:color="auto" w:fill="auto"/>
          </w:tcPr>
          <w:p w14:paraId="21328B20" w14:textId="0C6062C5" w:rsidR="00FD0D58" w:rsidRPr="00040E29" w:rsidRDefault="00FD0D58" w:rsidP="00FD0D58">
            <w:pPr>
              <w:pStyle w:val="TAL"/>
            </w:pPr>
            <w:r w:rsidRPr="00040E29">
              <w:t xml:space="preserve">            </w:t>
            </w:r>
            <w:proofErr w:type="spellStart"/>
            <w:r w:rsidRPr="00040E29">
              <w:t>maxBandwidthRequestedDL</w:t>
            </w:r>
            <w:proofErr w:type="spellEnd"/>
          </w:p>
        </w:tc>
        <w:tc>
          <w:tcPr>
            <w:tcW w:w="2267" w:type="dxa"/>
            <w:shd w:val="clear" w:color="auto" w:fill="auto"/>
          </w:tcPr>
          <w:p w14:paraId="2B0FFC87" w14:textId="68B9E16D" w:rsidR="00FD0D58" w:rsidRPr="00040E29" w:rsidDel="00FD0D58" w:rsidRDefault="00FD0D58" w:rsidP="00FD0D58">
            <w:pPr>
              <w:pStyle w:val="TAL"/>
            </w:pPr>
            <w:r w:rsidRPr="00040E29">
              <w:t>Not checked</w:t>
            </w:r>
          </w:p>
        </w:tc>
        <w:tc>
          <w:tcPr>
            <w:tcW w:w="1700" w:type="dxa"/>
            <w:shd w:val="clear" w:color="auto" w:fill="auto"/>
          </w:tcPr>
          <w:p w14:paraId="1F579FD6" w14:textId="77777777" w:rsidR="00FD0D58" w:rsidRPr="00040E29" w:rsidRDefault="00FD0D58" w:rsidP="00FD0D58">
            <w:pPr>
              <w:pStyle w:val="TAL"/>
            </w:pPr>
          </w:p>
        </w:tc>
        <w:tc>
          <w:tcPr>
            <w:tcW w:w="1245" w:type="dxa"/>
            <w:shd w:val="clear" w:color="auto" w:fill="auto"/>
          </w:tcPr>
          <w:p w14:paraId="7F9B9195" w14:textId="77777777" w:rsidR="00FD0D58" w:rsidRPr="00040E29" w:rsidDel="00FD0D58" w:rsidRDefault="00FD0D58" w:rsidP="00FD0D58">
            <w:pPr>
              <w:pStyle w:val="TAL"/>
            </w:pPr>
          </w:p>
        </w:tc>
      </w:tr>
      <w:tr w:rsidR="00FD0D58" w:rsidRPr="00040E29" w14:paraId="35B40420" w14:textId="77777777" w:rsidTr="00EC6651">
        <w:tc>
          <w:tcPr>
            <w:tcW w:w="4535" w:type="dxa"/>
            <w:shd w:val="clear" w:color="auto" w:fill="auto"/>
          </w:tcPr>
          <w:p w14:paraId="25389408" w14:textId="3E0A05D6" w:rsidR="00FD0D58" w:rsidRPr="00040E29" w:rsidRDefault="00FD0D58" w:rsidP="00FD0D58">
            <w:pPr>
              <w:pStyle w:val="TAL"/>
            </w:pPr>
            <w:r w:rsidRPr="00040E29">
              <w:t xml:space="preserve">            </w:t>
            </w:r>
            <w:proofErr w:type="spellStart"/>
            <w:r w:rsidRPr="00040E29">
              <w:t>maxBandwidthRequestedUL</w:t>
            </w:r>
            <w:proofErr w:type="spellEnd"/>
          </w:p>
        </w:tc>
        <w:tc>
          <w:tcPr>
            <w:tcW w:w="2267" w:type="dxa"/>
            <w:shd w:val="clear" w:color="auto" w:fill="auto"/>
          </w:tcPr>
          <w:p w14:paraId="0693C3B6" w14:textId="218ECA85" w:rsidR="00FD0D58" w:rsidRPr="00040E29" w:rsidDel="00FD0D58" w:rsidRDefault="00FD0D58" w:rsidP="00FD0D58">
            <w:pPr>
              <w:pStyle w:val="TAL"/>
            </w:pPr>
            <w:r w:rsidRPr="00040E29">
              <w:t>Not checked</w:t>
            </w:r>
          </w:p>
        </w:tc>
        <w:tc>
          <w:tcPr>
            <w:tcW w:w="1700" w:type="dxa"/>
            <w:shd w:val="clear" w:color="auto" w:fill="auto"/>
          </w:tcPr>
          <w:p w14:paraId="6DC7D78F" w14:textId="77777777" w:rsidR="00FD0D58" w:rsidRPr="00040E29" w:rsidRDefault="00FD0D58" w:rsidP="00FD0D58">
            <w:pPr>
              <w:pStyle w:val="TAL"/>
            </w:pPr>
          </w:p>
        </w:tc>
        <w:tc>
          <w:tcPr>
            <w:tcW w:w="1245" w:type="dxa"/>
            <w:shd w:val="clear" w:color="auto" w:fill="auto"/>
          </w:tcPr>
          <w:p w14:paraId="26A57CDD" w14:textId="77777777" w:rsidR="00FD0D58" w:rsidRPr="00040E29" w:rsidDel="00FD0D58" w:rsidRDefault="00FD0D58" w:rsidP="00FD0D58">
            <w:pPr>
              <w:pStyle w:val="TAL"/>
            </w:pPr>
          </w:p>
        </w:tc>
      </w:tr>
      <w:tr w:rsidR="00FD0D58" w:rsidRPr="00040E29" w14:paraId="74EEF042" w14:textId="77777777" w:rsidTr="00EC6651">
        <w:tc>
          <w:tcPr>
            <w:tcW w:w="4535" w:type="dxa"/>
            <w:shd w:val="clear" w:color="auto" w:fill="auto"/>
          </w:tcPr>
          <w:p w14:paraId="017B6934" w14:textId="7DFC19BE" w:rsidR="00FD0D58" w:rsidRPr="00040E29" w:rsidRDefault="00FD0D58" w:rsidP="00FD0D58">
            <w:pPr>
              <w:pStyle w:val="TAL"/>
            </w:pPr>
            <w:r w:rsidRPr="00040E29">
              <w:t xml:space="preserve">            </w:t>
            </w:r>
            <w:proofErr w:type="spellStart"/>
            <w:r w:rsidRPr="00040E29">
              <w:t>maxCarriersRequestedDL</w:t>
            </w:r>
            <w:proofErr w:type="spellEnd"/>
          </w:p>
        </w:tc>
        <w:tc>
          <w:tcPr>
            <w:tcW w:w="2267" w:type="dxa"/>
            <w:shd w:val="clear" w:color="auto" w:fill="auto"/>
          </w:tcPr>
          <w:p w14:paraId="767FB20D" w14:textId="4B748E86" w:rsidR="00FD0D58" w:rsidRPr="00040E29" w:rsidDel="00FD0D58" w:rsidRDefault="00FD0D58" w:rsidP="00FD0D58">
            <w:pPr>
              <w:pStyle w:val="TAL"/>
            </w:pPr>
            <w:r w:rsidRPr="00040E29">
              <w:t>Not checked</w:t>
            </w:r>
          </w:p>
        </w:tc>
        <w:tc>
          <w:tcPr>
            <w:tcW w:w="1700" w:type="dxa"/>
            <w:shd w:val="clear" w:color="auto" w:fill="auto"/>
          </w:tcPr>
          <w:p w14:paraId="1BDE857A" w14:textId="77777777" w:rsidR="00FD0D58" w:rsidRPr="00040E29" w:rsidRDefault="00FD0D58" w:rsidP="00FD0D58">
            <w:pPr>
              <w:pStyle w:val="TAL"/>
            </w:pPr>
          </w:p>
        </w:tc>
        <w:tc>
          <w:tcPr>
            <w:tcW w:w="1245" w:type="dxa"/>
            <w:shd w:val="clear" w:color="auto" w:fill="auto"/>
          </w:tcPr>
          <w:p w14:paraId="42B355CA" w14:textId="77777777" w:rsidR="00FD0D58" w:rsidRPr="00040E29" w:rsidDel="00FD0D58" w:rsidRDefault="00FD0D58" w:rsidP="00FD0D58">
            <w:pPr>
              <w:pStyle w:val="TAL"/>
            </w:pPr>
          </w:p>
        </w:tc>
      </w:tr>
      <w:tr w:rsidR="00FD0D58" w:rsidRPr="00040E29" w14:paraId="0CED2042" w14:textId="77777777" w:rsidTr="00EC6651">
        <w:tc>
          <w:tcPr>
            <w:tcW w:w="4535" w:type="dxa"/>
            <w:shd w:val="clear" w:color="auto" w:fill="auto"/>
          </w:tcPr>
          <w:p w14:paraId="0EA10693" w14:textId="518C984D" w:rsidR="00FD0D58" w:rsidRPr="00040E29" w:rsidRDefault="00FD0D58" w:rsidP="00FD0D58">
            <w:pPr>
              <w:pStyle w:val="TAL"/>
            </w:pPr>
            <w:r w:rsidRPr="00040E29">
              <w:t xml:space="preserve">            </w:t>
            </w:r>
            <w:proofErr w:type="spellStart"/>
            <w:r w:rsidRPr="00040E29">
              <w:t>maxCarriersRequestedUL</w:t>
            </w:r>
            <w:proofErr w:type="spellEnd"/>
          </w:p>
        </w:tc>
        <w:tc>
          <w:tcPr>
            <w:tcW w:w="2267" w:type="dxa"/>
            <w:shd w:val="clear" w:color="auto" w:fill="auto"/>
          </w:tcPr>
          <w:p w14:paraId="5285E308" w14:textId="19BB91D9" w:rsidR="00FD0D58" w:rsidRPr="00040E29" w:rsidDel="00FD0D58" w:rsidRDefault="00FD0D58" w:rsidP="00FD0D58">
            <w:pPr>
              <w:pStyle w:val="TAL"/>
            </w:pPr>
            <w:r w:rsidRPr="00040E29">
              <w:t>Not checked</w:t>
            </w:r>
          </w:p>
        </w:tc>
        <w:tc>
          <w:tcPr>
            <w:tcW w:w="1700" w:type="dxa"/>
            <w:shd w:val="clear" w:color="auto" w:fill="auto"/>
          </w:tcPr>
          <w:p w14:paraId="75639B7F" w14:textId="77777777" w:rsidR="00FD0D58" w:rsidRPr="00040E29" w:rsidRDefault="00FD0D58" w:rsidP="00FD0D58">
            <w:pPr>
              <w:pStyle w:val="TAL"/>
            </w:pPr>
          </w:p>
        </w:tc>
        <w:tc>
          <w:tcPr>
            <w:tcW w:w="1245" w:type="dxa"/>
            <w:shd w:val="clear" w:color="auto" w:fill="auto"/>
          </w:tcPr>
          <w:p w14:paraId="09513F11" w14:textId="77777777" w:rsidR="00FD0D58" w:rsidRPr="00040E29" w:rsidDel="00FD0D58" w:rsidRDefault="00FD0D58" w:rsidP="00FD0D58">
            <w:pPr>
              <w:pStyle w:val="TAL"/>
            </w:pPr>
          </w:p>
        </w:tc>
      </w:tr>
      <w:tr w:rsidR="00FD0D58" w:rsidRPr="00040E29" w14:paraId="3574496F" w14:textId="77777777" w:rsidTr="00EC6651">
        <w:tc>
          <w:tcPr>
            <w:tcW w:w="4535" w:type="dxa"/>
            <w:shd w:val="clear" w:color="auto" w:fill="auto"/>
          </w:tcPr>
          <w:p w14:paraId="1F81FBEF" w14:textId="4BD6FD6F" w:rsidR="00FD0D58" w:rsidRPr="00040E29" w:rsidRDefault="00FD0D58" w:rsidP="00FD0D58">
            <w:pPr>
              <w:pStyle w:val="TAL"/>
            </w:pPr>
            <w:r w:rsidRPr="00040E29">
              <w:t xml:space="preserve">          }</w:t>
            </w:r>
          </w:p>
        </w:tc>
        <w:tc>
          <w:tcPr>
            <w:tcW w:w="2267" w:type="dxa"/>
            <w:shd w:val="clear" w:color="auto" w:fill="auto"/>
          </w:tcPr>
          <w:p w14:paraId="58AAC701" w14:textId="77777777" w:rsidR="00FD0D58" w:rsidRPr="00040E29" w:rsidDel="00FD0D58" w:rsidRDefault="00FD0D58" w:rsidP="00FD0D58">
            <w:pPr>
              <w:pStyle w:val="TAL"/>
            </w:pPr>
          </w:p>
        </w:tc>
        <w:tc>
          <w:tcPr>
            <w:tcW w:w="1700" w:type="dxa"/>
            <w:shd w:val="clear" w:color="auto" w:fill="auto"/>
          </w:tcPr>
          <w:p w14:paraId="2AA160A2" w14:textId="77777777" w:rsidR="00FD0D58" w:rsidRPr="00040E29" w:rsidRDefault="00FD0D58" w:rsidP="00FD0D58">
            <w:pPr>
              <w:pStyle w:val="TAL"/>
            </w:pPr>
          </w:p>
        </w:tc>
        <w:tc>
          <w:tcPr>
            <w:tcW w:w="1245" w:type="dxa"/>
            <w:shd w:val="clear" w:color="auto" w:fill="auto"/>
          </w:tcPr>
          <w:p w14:paraId="0C04F694" w14:textId="77777777" w:rsidR="00FD0D58" w:rsidRPr="00040E29" w:rsidDel="00FD0D58" w:rsidRDefault="00FD0D58" w:rsidP="00FD0D58">
            <w:pPr>
              <w:pStyle w:val="TAL"/>
            </w:pPr>
          </w:p>
        </w:tc>
      </w:tr>
      <w:tr w:rsidR="00FD0D58" w:rsidRPr="00040E29" w14:paraId="53AC589E" w14:textId="77777777" w:rsidTr="00EC6651">
        <w:tc>
          <w:tcPr>
            <w:tcW w:w="4535" w:type="dxa"/>
            <w:shd w:val="clear" w:color="auto" w:fill="auto"/>
          </w:tcPr>
          <w:p w14:paraId="6BED07F4" w14:textId="11C56FBB" w:rsidR="00FD0D58" w:rsidRPr="00040E29" w:rsidRDefault="00FD0D58" w:rsidP="00FD0D58">
            <w:pPr>
              <w:pStyle w:val="TAL"/>
            </w:pPr>
            <w:r w:rsidRPr="00040E29">
              <w:t xml:space="preserve">        }</w:t>
            </w:r>
          </w:p>
        </w:tc>
        <w:tc>
          <w:tcPr>
            <w:tcW w:w="2267" w:type="dxa"/>
            <w:shd w:val="clear" w:color="auto" w:fill="auto"/>
          </w:tcPr>
          <w:p w14:paraId="7F570729" w14:textId="77777777" w:rsidR="00FD0D58" w:rsidRPr="00040E29" w:rsidDel="00FD0D58" w:rsidRDefault="00FD0D58" w:rsidP="00FD0D58">
            <w:pPr>
              <w:pStyle w:val="TAL"/>
            </w:pPr>
          </w:p>
        </w:tc>
        <w:tc>
          <w:tcPr>
            <w:tcW w:w="1700" w:type="dxa"/>
            <w:shd w:val="clear" w:color="auto" w:fill="auto"/>
          </w:tcPr>
          <w:p w14:paraId="48BAA2E9" w14:textId="77777777" w:rsidR="00FD0D58" w:rsidRPr="00040E29" w:rsidRDefault="00FD0D58" w:rsidP="00FD0D58">
            <w:pPr>
              <w:pStyle w:val="TAL"/>
            </w:pPr>
          </w:p>
        </w:tc>
        <w:tc>
          <w:tcPr>
            <w:tcW w:w="1245" w:type="dxa"/>
            <w:shd w:val="clear" w:color="auto" w:fill="auto"/>
          </w:tcPr>
          <w:p w14:paraId="3B089797" w14:textId="77777777" w:rsidR="00FD0D58" w:rsidRPr="00040E29" w:rsidDel="00FD0D58" w:rsidRDefault="00FD0D58" w:rsidP="00FD0D58">
            <w:pPr>
              <w:pStyle w:val="TAL"/>
            </w:pPr>
          </w:p>
        </w:tc>
      </w:tr>
      <w:tr w:rsidR="00FD0D58" w:rsidRPr="00040E29" w14:paraId="3CCE1682" w14:textId="77777777" w:rsidTr="00EC6651">
        <w:tc>
          <w:tcPr>
            <w:tcW w:w="4535" w:type="dxa"/>
            <w:shd w:val="clear" w:color="auto" w:fill="auto"/>
          </w:tcPr>
          <w:p w14:paraId="5AD556CA" w14:textId="5E5C1BB1" w:rsidR="00FD0D58" w:rsidRPr="00040E29" w:rsidRDefault="00FD0D58" w:rsidP="00FD0D58">
            <w:pPr>
              <w:pStyle w:val="TAL"/>
            </w:pPr>
            <w:r w:rsidRPr="00040E29">
              <w:t xml:space="preserve">      }</w:t>
            </w:r>
          </w:p>
        </w:tc>
        <w:tc>
          <w:tcPr>
            <w:tcW w:w="2267" w:type="dxa"/>
            <w:shd w:val="clear" w:color="auto" w:fill="auto"/>
          </w:tcPr>
          <w:p w14:paraId="456F579A" w14:textId="77777777" w:rsidR="00FD0D58" w:rsidRPr="00040E29" w:rsidDel="00FD0D58" w:rsidRDefault="00FD0D58" w:rsidP="00FD0D58">
            <w:pPr>
              <w:pStyle w:val="TAL"/>
            </w:pPr>
          </w:p>
        </w:tc>
        <w:tc>
          <w:tcPr>
            <w:tcW w:w="1700" w:type="dxa"/>
            <w:shd w:val="clear" w:color="auto" w:fill="auto"/>
          </w:tcPr>
          <w:p w14:paraId="5B808F14" w14:textId="77777777" w:rsidR="00FD0D58" w:rsidRPr="00040E29" w:rsidRDefault="00FD0D58" w:rsidP="00FD0D58">
            <w:pPr>
              <w:pStyle w:val="TAL"/>
            </w:pPr>
          </w:p>
        </w:tc>
        <w:tc>
          <w:tcPr>
            <w:tcW w:w="1245" w:type="dxa"/>
            <w:shd w:val="clear" w:color="auto" w:fill="auto"/>
          </w:tcPr>
          <w:p w14:paraId="6DFDCDD3" w14:textId="77777777" w:rsidR="00FD0D58" w:rsidRPr="00040E29" w:rsidDel="00FD0D58" w:rsidRDefault="00FD0D58" w:rsidP="00FD0D58">
            <w:pPr>
              <w:pStyle w:val="TAL"/>
            </w:pPr>
          </w:p>
        </w:tc>
      </w:tr>
      <w:tr w:rsidR="008B4298" w:rsidRPr="00040E29" w14:paraId="38AE957C" w14:textId="77777777" w:rsidTr="00EC6651">
        <w:tc>
          <w:tcPr>
            <w:tcW w:w="4535" w:type="dxa"/>
            <w:shd w:val="clear" w:color="auto" w:fill="auto"/>
          </w:tcPr>
          <w:p w14:paraId="641D0E89" w14:textId="77777777" w:rsidR="008B4298" w:rsidRPr="00040E29" w:rsidRDefault="008B4298" w:rsidP="009D4432">
            <w:pPr>
              <w:pStyle w:val="TAL"/>
            </w:pPr>
            <w:r w:rsidRPr="00040E29">
              <w:t xml:space="preserve">    }</w:t>
            </w:r>
          </w:p>
        </w:tc>
        <w:tc>
          <w:tcPr>
            <w:tcW w:w="2267" w:type="dxa"/>
            <w:shd w:val="clear" w:color="auto" w:fill="auto"/>
          </w:tcPr>
          <w:p w14:paraId="49C39C79" w14:textId="77777777" w:rsidR="008B4298" w:rsidRPr="00040E29" w:rsidRDefault="008B4298" w:rsidP="009D4432">
            <w:pPr>
              <w:pStyle w:val="TAL"/>
            </w:pPr>
          </w:p>
        </w:tc>
        <w:tc>
          <w:tcPr>
            <w:tcW w:w="1700" w:type="dxa"/>
            <w:shd w:val="clear" w:color="auto" w:fill="auto"/>
          </w:tcPr>
          <w:p w14:paraId="7056ADB6" w14:textId="77777777" w:rsidR="008B4298" w:rsidRPr="00040E29" w:rsidRDefault="008B4298" w:rsidP="009D4432">
            <w:pPr>
              <w:pStyle w:val="TAL"/>
            </w:pPr>
          </w:p>
        </w:tc>
        <w:tc>
          <w:tcPr>
            <w:tcW w:w="1245" w:type="dxa"/>
            <w:shd w:val="clear" w:color="auto" w:fill="auto"/>
          </w:tcPr>
          <w:p w14:paraId="48532490" w14:textId="77777777" w:rsidR="008B4298" w:rsidRPr="00040E29" w:rsidRDefault="008B4298" w:rsidP="009D4432">
            <w:pPr>
              <w:pStyle w:val="TAL"/>
            </w:pPr>
          </w:p>
        </w:tc>
      </w:tr>
      <w:tr w:rsidR="008B4298" w:rsidRPr="00040E29" w14:paraId="531084F9" w14:textId="77777777" w:rsidTr="00EC6651">
        <w:tc>
          <w:tcPr>
            <w:tcW w:w="4535" w:type="dxa"/>
            <w:shd w:val="clear" w:color="auto" w:fill="auto"/>
          </w:tcPr>
          <w:p w14:paraId="1CA9827A" w14:textId="77777777" w:rsidR="008B4298" w:rsidRPr="00040E29" w:rsidRDefault="008B4298" w:rsidP="009D4432">
            <w:pPr>
              <w:pStyle w:val="TAL"/>
            </w:pPr>
            <w:r w:rsidRPr="00040E29">
              <w:t xml:space="preserve">  }</w:t>
            </w:r>
          </w:p>
        </w:tc>
        <w:tc>
          <w:tcPr>
            <w:tcW w:w="2267" w:type="dxa"/>
            <w:shd w:val="clear" w:color="auto" w:fill="auto"/>
          </w:tcPr>
          <w:p w14:paraId="2DFF404A" w14:textId="77777777" w:rsidR="008B4298" w:rsidRPr="00040E29" w:rsidRDefault="008B4298" w:rsidP="009D4432">
            <w:pPr>
              <w:pStyle w:val="TAL"/>
            </w:pPr>
          </w:p>
        </w:tc>
        <w:tc>
          <w:tcPr>
            <w:tcW w:w="1700" w:type="dxa"/>
            <w:shd w:val="clear" w:color="auto" w:fill="auto"/>
          </w:tcPr>
          <w:p w14:paraId="345212AD" w14:textId="77777777" w:rsidR="008B4298" w:rsidRPr="00040E29" w:rsidRDefault="008B4298" w:rsidP="009D4432">
            <w:pPr>
              <w:pStyle w:val="TAL"/>
            </w:pPr>
          </w:p>
        </w:tc>
        <w:tc>
          <w:tcPr>
            <w:tcW w:w="1245" w:type="dxa"/>
            <w:shd w:val="clear" w:color="auto" w:fill="auto"/>
          </w:tcPr>
          <w:p w14:paraId="4BA34EBD" w14:textId="77777777" w:rsidR="008B4298" w:rsidRPr="00040E29" w:rsidRDefault="008B4298" w:rsidP="009D4432">
            <w:pPr>
              <w:pStyle w:val="TAL"/>
            </w:pPr>
          </w:p>
        </w:tc>
      </w:tr>
      <w:tr w:rsidR="008B4298" w:rsidRPr="00040E29" w14:paraId="6BA9656A" w14:textId="77777777" w:rsidTr="00EC6651">
        <w:tc>
          <w:tcPr>
            <w:tcW w:w="4535" w:type="dxa"/>
            <w:shd w:val="clear" w:color="auto" w:fill="auto"/>
          </w:tcPr>
          <w:p w14:paraId="3BCA15E8" w14:textId="77777777" w:rsidR="008B4298" w:rsidRPr="00040E29" w:rsidRDefault="008B4298" w:rsidP="009D4432">
            <w:pPr>
              <w:pStyle w:val="TAL"/>
            </w:pPr>
            <w:r w:rsidRPr="00040E29">
              <w:t>}</w:t>
            </w:r>
          </w:p>
        </w:tc>
        <w:tc>
          <w:tcPr>
            <w:tcW w:w="2267" w:type="dxa"/>
            <w:shd w:val="clear" w:color="auto" w:fill="auto"/>
          </w:tcPr>
          <w:p w14:paraId="52B729C4" w14:textId="77777777" w:rsidR="008B4298" w:rsidRPr="00040E29" w:rsidRDefault="008B4298" w:rsidP="009D4432">
            <w:pPr>
              <w:pStyle w:val="TAL"/>
            </w:pPr>
          </w:p>
        </w:tc>
        <w:tc>
          <w:tcPr>
            <w:tcW w:w="1700" w:type="dxa"/>
            <w:shd w:val="clear" w:color="auto" w:fill="auto"/>
          </w:tcPr>
          <w:p w14:paraId="57CA1ECA" w14:textId="77777777" w:rsidR="008B4298" w:rsidRPr="00040E29" w:rsidRDefault="008B4298" w:rsidP="009D4432">
            <w:pPr>
              <w:pStyle w:val="TAL"/>
            </w:pPr>
          </w:p>
        </w:tc>
        <w:tc>
          <w:tcPr>
            <w:tcW w:w="1245" w:type="dxa"/>
            <w:shd w:val="clear" w:color="auto" w:fill="auto"/>
          </w:tcPr>
          <w:p w14:paraId="000C1C61" w14:textId="77777777" w:rsidR="008B4298" w:rsidRPr="00040E29" w:rsidRDefault="008B4298" w:rsidP="009D4432">
            <w:pPr>
              <w:pStyle w:val="TAL"/>
            </w:pPr>
          </w:p>
        </w:tc>
      </w:tr>
    </w:tbl>
    <w:p w14:paraId="5CA48BD8" w14:textId="77777777" w:rsidR="008B4298" w:rsidRPr="00040E29" w:rsidRDefault="008B4298" w:rsidP="009D4432"/>
    <w:bookmarkEnd w:id="210"/>
    <w:p w14:paraId="2F95BA28" w14:textId="77777777" w:rsidR="008B4298" w:rsidRPr="00040E29" w:rsidRDefault="008B4298" w:rsidP="009D4432">
      <w:pPr>
        <w:pStyle w:val="TH"/>
        <w:rPr>
          <w:sz w:val="21"/>
          <w:szCs w:val="22"/>
        </w:rPr>
      </w:pPr>
      <w:r w:rsidRPr="00040E29">
        <w:t xml:space="preserve">Table 12.1.7.1.3.3-4: </w:t>
      </w:r>
      <w:proofErr w:type="spellStart"/>
      <w:r w:rsidRPr="00040E29">
        <w:rPr>
          <w:i/>
        </w:rPr>
        <w:t>UECapabilityInformationSidelink</w:t>
      </w:r>
      <w:proofErr w:type="spellEnd"/>
      <w:r w:rsidRPr="00040E29">
        <w:t xml:space="preserve"> (steps 5 and 8,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8B4298" w:rsidRPr="00040E29" w14:paraId="681B84BF" w14:textId="77777777" w:rsidTr="00EC6651">
        <w:tc>
          <w:tcPr>
            <w:tcW w:w="9747" w:type="dxa"/>
            <w:shd w:val="clear" w:color="auto" w:fill="auto"/>
          </w:tcPr>
          <w:p w14:paraId="1E135E76" w14:textId="1153A929" w:rsidR="008B4298" w:rsidRPr="00040E29" w:rsidRDefault="008B4298" w:rsidP="009D4432">
            <w:pPr>
              <w:pStyle w:val="TAL"/>
            </w:pPr>
            <w:r w:rsidRPr="00040E29">
              <w:t xml:space="preserve">Derivation Path: </w:t>
            </w:r>
            <w:r w:rsidR="00FD0D58" w:rsidRPr="00040E29">
              <w:t xml:space="preserve"> TS 38.508-1 [4], Table 4.6.1A-7 with condition RX</w:t>
            </w:r>
          </w:p>
        </w:tc>
      </w:tr>
    </w:tbl>
    <w:p w14:paraId="60CF6DF1" w14:textId="77777777" w:rsidR="008B4298" w:rsidRPr="00040E29" w:rsidRDefault="008B4298" w:rsidP="009D4432"/>
    <w:p w14:paraId="10B98EAB" w14:textId="77777777" w:rsidR="008B4298" w:rsidRPr="00040E29" w:rsidRDefault="008B4298" w:rsidP="009D4432">
      <w:pPr>
        <w:pStyle w:val="TH"/>
        <w:rPr>
          <w:sz w:val="21"/>
          <w:szCs w:val="22"/>
        </w:rPr>
      </w:pPr>
      <w:r w:rsidRPr="00040E29">
        <w:t xml:space="preserve">Table 12.1.7.1.3.3-5: </w:t>
      </w:r>
      <w:proofErr w:type="spellStart"/>
      <w:r w:rsidRPr="00040E29">
        <w:rPr>
          <w:i/>
        </w:rPr>
        <w:t>UECapabilityEnquirySidelink</w:t>
      </w:r>
      <w:proofErr w:type="spellEnd"/>
      <w:r w:rsidRPr="00040E29">
        <w:t xml:space="preserve"> (step 7,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040E29" w14:paraId="3D693BE8" w14:textId="77777777" w:rsidTr="00EC6651">
        <w:tc>
          <w:tcPr>
            <w:tcW w:w="9747" w:type="dxa"/>
            <w:gridSpan w:val="4"/>
            <w:shd w:val="clear" w:color="auto" w:fill="auto"/>
          </w:tcPr>
          <w:p w14:paraId="39A300FA" w14:textId="01EB9882" w:rsidR="008B4298" w:rsidRPr="00040E29" w:rsidRDefault="008B4298" w:rsidP="009D4432">
            <w:pPr>
              <w:pStyle w:val="TAL"/>
            </w:pPr>
            <w:r w:rsidRPr="00040E29">
              <w:t xml:space="preserve">Derivation Path: </w:t>
            </w:r>
            <w:r w:rsidRPr="00040E29">
              <w:rPr>
                <w:szCs w:val="22"/>
              </w:rPr>
              <w:t>TS 38.508-1 [4]</w:t>
            </w:r>
            <w:r w:rsidRPr="00040E29">
              <w:t xml:space="preserve">, Table 4.6.1A-6 with condition </w:t>
            </w:r>
            <w:r w:rsidR="00FD0D58" w:rsidRPr="00040E29">
              <w:t xml:space="preserve">TX and </w:t>
            </w:r>
            <w:r w:rsidRPr="00040E29">
              <w:t>TWO_WAY_ENQUIRY</w:t>
            </w:r>
          </w:p>
        </w:tc>
      </w:tr>
      <w:tr w:rsidR="008B4298" w:rsidRPr="00040E29" w14:paraId="7452383F" w14:textId="77777777" w:rsidTr="00EC6651">
        <w:tc>
          <w:tcPr>
            <w:tcW w:w="4535" w:type="dxa"/>
            <w:shd w:val="clear" w:color="auto" w:fill="auto"/>
          </w:tcPr>
          <w:p w14:paraId="092BF8E5" w14:textId="77777777" w:rsidR="008B4298" w:rsidRPr="00040E29" w:rsidRDefault="008B4298" w:rsidP="009D4432">
            <w:pPr>
              <w:pStyle w:val="TAH"/>
            </w:pPr>
            <w:r w:rsidRPr="00040E29">
              <w:t>Information Element</w:t>
            </w:r>
          </w:p>
        </w:tc>
        <w:tc>
          <w:tcPr>
            <w:tcW w:w="2267" w:type="dxa"/>
            <w:shd w:val="clear" w:color="auto" w:fill="auto"/>
          </w:tcPr>
          <w:p w14:paraId="76F812D9" w14:textId="77777777" w:rsidR="008B4298" w:rsidRPr="00040E29" w:rsidRDefault="008B4298" w:rsidP="009D4432">
            <w:pPr>
              <w:pStyle w:val="TAH"/>
            </w:pPr>
            <w:r w:rsidRPr="00040E29">
              <w:t>Value/remark</w:t>
            </w:r>
          </w:p>
        </w:tc>
        <w:tc>
          <w:tcPr>
            <w:tcW w:w="1700" w:type="dxa"/>
            <w:shd w:val="clear" w:color="auto" w:fill="auto"/>
          </w:tcPr>
          <w:p w14:paraId="25F80EBD" w14:textId="77777777" w:rsidR="008B4298" w:rsidRPr="00040E29" w:rsidRDefault="008B4298" w:rsidP="009D4432">
            <w:pPr>
              <w:pStyle w:val="TAH"/>
            </w:pPr>
            <w:r w:rsidRPr="00040E29">
              <w:t>Comment</w:t>
            </w:r>
          </w:p>
        </w:tc>
        <w:tc>
          <w:tcPr>
            <w:tcW w:w="1245" w:type="dxa"/>
            <w:shd w:val="clear" w:color="auto" w:fill="auto"/>
          </w:tcPr>
          <w:p w14:paraId="385A1E89" w14:textId="77777777" w:rsidR="008B4298" w:rsidRPr="00040E29" w:rsidRDefault="008B4298" w:rsidP="009D4432">
            <w:pPr>
              <w:pStyle w:val="TAH"/>
            </w:pPr>
            <w:r w:rsidRPr="00040E29">
              <w:t>Condition</w:t>
            </w:r>
          </w:p>
        </w:tc>
      </w:tr>
      <w:tr w:rsidR="008B4298" w:rsidRPr="00040E29" w14:paraId="4B8F8CCF" w14:textId="77777777" w:rsidTr="00EC6651">
        <w:tc>
          <w:tcPr>
            <w:tcW w:w="4535" w:type="dxa"/>
            <w:shd w:val="clear" w:color="auto" w:fill="auto"/>
          </w:tcPr>
          <w:p w14:paraId="1144B7DC" w14:textId="77777777" w:rsidR="008B4298" w:rsidRPr="00040E29" w:rsidRDefault="008B4298" w:rsidP="009D4432">
            <w:pPr>
              <w:pStyle w:val="TAL"/>
            </w:pPr>
            <w:proofErr w:type="spellStart"/>
            <w:r w:rsidRPr="00040E29">
              <w:t>UECapabilityEnquirySidelink</w:t>
            </w:r>
            <w:proofErr w:type="spellEnd"/>
            <w:r w:rsidRPr="00040E29">
              <w:t xml:space="preserve"> ::= SEQUENCE {</w:t>
            </w:r>
          </w:p>
        </w:tc>
        <w:tc>
          <w:tcPr>
            <w:tcW w:w="2267" w:type="dxa"/>
            <w:shd w:val="clear" w:color="auto" w:fill="auto"/>
          </w:tcPr>
          <w:p w14:paraId="144E26DA" w14:textId="77777777" w:rsidR="008B4298" w:rsidRPr="00040E29" w:rsidRDefault="008B4298" w:rsidP="009D4432">
            <w:pPr>
              <w:pStyle w:val="TAL"/>
            </w:pPr>
          </w:p>
        </w:tc>
        <w:tc>
          <w:tcPr>
            <w:tcW w:w="1700" w:type="dxa"/>
            <w:shd w:val="clear" w:color="auto" w:fill="auto"/>
          </w:tcPr>
          <w:p w14:paraId="153527F4" w14:textId="77777777" w:rsidR="008B4298" w:rsidRPr="00040E29" w:rsidRDefault="008B4298" w:rsidP="009D4432">
            <w:pPr>
              <w:pStyle w:val="TAL"/>
            </w:pPr>
          </w:p>
        </w:tc>
        <w:tc>
          <w:tcPr>
            <w:tcW w:w="1245" w:type="dxa"/>
            <w:shd w:val="clear" w:color="auto" w:fill="auto"/>
          </w:tcPr>
          <w:p w14:paraId="334A7C4E" w14:textId="77777777" w:rsidR="008B4298" w:rsidRPr="00040E29" w:rsidRDefault="008B4298" w:rsidP="009D4432">
            <w:pPr>
              <w:pStyle w:val="TAL"/>
            </w:pPr>
          </w:p>
        </w:tc>
      </w:tr>
      <w:tr w:rsidR="008B4298" w:rsidRPr="00040E29" w14:paraId="693A5D5C" w14:textId="77777777" w:rsidTr="00EC6651">
        <w:tc>
          <w:tcPr>
            <w:tcW w:w="4535" w:type="dxa"/>
            <w:shd w:val="clear" w:color="auto" w:fill="auto"/>
          </w:tcPr>
          <w:p w14:paraId="5D19BE2F" w14:textId="77777777" w:rsidR="008B4298" w:rsidRPr="00040E29" w:rsidRDefault="008B4298" w:rsidP="009D4432">
            <w:pPr>
              <w:pStyle w:val="TAL"/>
            </w:pPr>
            <w:r w:rsidRPr="00040E29">
              <w:t xml:space="preserve">  </w:t>
            </w:r>
            <w:proofErr w:type="spellStart"/>
            <w:r w:rsidRPr="00040E29">
              <w:t>criticalExtensions</w:t>
            </w:r>
            <w:proofErr w:type="spellEnd"/>
            <w:r w:rsidRPr="00040E29">
              <w:t xml:space="preserve"> CHOICE {</w:t>
            </w:r>
          </w:p>
        </w:tc>
        <w:tc>
          <w:tcPr>
            <w:tcW w:w="2267" w:type="dxa"/>
            <w:shd w:val="clear" w:color="auto" w:fill="auto"/>
          </w:tcPr>
          <w:p w14:paraId="3FA1FAE0" w14:textId="77777777" w:rsidR="008B4298" w:rsidRPr="00040E29" w:rsidRDefault="008B4298" w:rsidP="009D4432">
            <w:pPr>
              <w:pStyle w:val="TAL"/>
            </w:pPr>
          </w:p>
        </w:tc>
        <w:tc>
          <w:tcPr>
            <w:tcW w:w="1700" w:type="dxa"/>
            <w:shd w:val="clear" w:color="auto" w:fill="auto"/>
          </w:tcPr>
          <w:p w14:paraId="44222922" w14:textId="77777777" w:rsidR="008B4298" w:rsidRPr="00040E29" w:rsidRDefault="008B4298" w:rsidP="009D4432">
            <w:pPr>
              <w:pStyle w:val="TAL"/>
            </w:pPr>
          </w:p>
        </w:tc>
        <w:tc>
          <w:tcPr>
            <w:tcW w:w="1245" w:type="dxa"/>
            <w:shd w:val="clear" w:color="auto" w:fill="auto"/>
          </w:tcPr>
          <w:p w14:paraId="6D90DB4F" w14:textId="77777777" w:rsidR="008B4298" w:rsidRPr="00040E29" w:rsidRDefault="008B4298" w:rsidP="009D4432">
            <w:pPr>
              <w:pStyle w:val="TAL"/>
            </w:pPr>
          </w:p>
        </w:tc>
      </w:tr>
      <w:tr w:rsidR="008B4298" w:rsidRPr="00040E29" w14:paraId="5E5B075B" w14:textId="77777777" w:rsidTr="00EC6651">
        <w:tc>
          <w:tcPr>
            <w:tcW w:w="4535" w:type="dxa"/>
            <w:shd w:val="clear" w:color="auto" w:fill="auto"/>
          </w:tcPr>
          <w:p w14:paraId="7F1C6F68" w14:textId="77777777" w:rsidR="008B4298" w:rsidRPr="00040E29" w:rsidRDefault="008B4298" w:rsidP="009D4432">
            <w:pPr>
              <w:pStyle w:val="TAL"/>
            </w:pPr>
            <w:r w:rsidRPr="00040E29">
              <w:t xml:space="preserve">    ueCapabilityEnquirySidelink-r16 SEQUENCE {</w:t>
            </w:r>
          </w:p>
        </w:tc>
        <w:tc>
          <w:tcPr>
            <w:tcW w:w="2267" w:type="dxa"/>
            <w:shd w:val="clear" w:color="auto" w:fill="auto"/>
          </w:tcPr>
          <w:p w14:paraId="00EAD296" w14:textId="77777777" w:rsidR="008B4298" w:rsidRPr="00040E29" w:rsidRDefault="008B4298" w:rsidP="009D4432">
            <w:pPr>
              <w:pStyle w:val="TAL"/>
            </w:pPr>
          </w:p>
        </w:tc>
        <w:tc>
          <w:tcPr>
            <w:tcW w:w="1700" w:type="dxa"/>
            <w:shd w:val="clear" w:color="auto" w:fill="auto"/>
          </w:tcPr>
          <w:p w14:paraId="4B9D63E3" w14:textId="77777777" w:rsidR="008B4298" w:rsidRPr="00040E29" w:rsidRDefault="008B4298" w:rsidP="009D4432">
            <w:pPr>
              <w:pStyle w:val="TAL"/>
            </w:pPr>
          </w:p>
        </w:tc>
        <w:tc>
          <w:tcPr>
            <w:tcW w:w="1245" w:type="dxa"/>
            <w:shd w:val="clear" w:color="auto" w:fill="auto"/>
          </w:tcPr>
          <w:p w14:paraId="700DD96C" w14:textId="77777777" w:rsidR="008B4298" w:rsidRPr="00040E29" w:rsidRDefault="008B4298" w:rsidP="009D4432">
            <w:pPr>
              <w:pStyle w:val="TAL"/>
            </w:pPr>
          </w:p>
        </w:tc>
      </w:tr>
      <w:tr w:rsidR="008B4298" w:rsidRPr="00040E29" w14:paraId="17D730C9" w14:textId="77777777" w:rsidTr="00EC6651">
        <w:tc>
          <w:tcPr>
            <w:tcW w:w="4535" w:type="dxa"/>
            <w:shd w:val="clear" w:color="auto" w:fill="auto"/>
          </w:tcPr>
          <w:p w14:paraId="2E9804D9" w14:textId="77777777" w:rsidR="00FD0D58" w:rsidRPr="00040E29" w:rsidRDefault="008B4298" w:rsidP="00FD0D58">
            <w:pPr>
              <w:pStyle w:val="TAL"/>
            </w:pPr>
            <w:r w:rsidRPr="00040E29">
              <w:t xml:space="preserve">      frequencyBandListFilterSidelink-r16</w:t>
            </w:r>
            <w:r w:rsidR="00FD0D58" w:rsidRPr="00040E29">
              <w:t xml:space="preserve"> SEQUENCE</w:t>
            </w:r>
          </w:p>
          <w:p w14:paraId="18FECFD4" w14:textId="77777777" w:rsidR="00FD0D58" w:rsidRPr="00040E29" w:rsidRDefault="00FD0D58" w:rsidP="00FD0D58">
            <w:pPr>
              <w:pStyle w:val="TAL"/>
            </w:pPr>
            <w:r w:rsidRPr="00040E29">
              <w:t>(SIZE (1..maxBandsMRDC)) OF</w:t>
            </w:r>
          </w:p>
          <w:p w14:paraId="65362977" w14:textId="0277A713" w:rsidR="008B4298" w:rsidRPr="00040E29" w:rsidRDefault="00FD0D58" w:rsidP="00FD0D58">
            <w:pPr>
              <w:pStyle w:val="TAL"/>
            </w:pPr>
            <w:proofErr w:type="spellStart"/>
            <w:r w:rsidRPr="00040E29">
              <w:t>FreqBandInformation</w:t>
            </w:r>
            <w:proofErr w:type="spellEnd"/>
            <w:r w:rsidRPr="00040E29">
              <w:t xml:space="preserve"> {</w:t>
            </w:r>
          </w:p>
        </w:tc>
        <w:tc>
          <w:tcPr>
            <w:tcW w:w="2267" w:type="dxa"/>
            <w:shd w:val="clear" w:color="auto" w:fill="auto"/>
          </w:tcPr>
          <w:p w14:paraId="79877584" w14:textId="518D4B3B" w:rsidR="00FD0D58" w:rsidRPr="00040E29" w:rsidRDefault="00FD0D58" w:rsidP="00FD0D58">
            <w:pPr>
              <w:pStyle w:val="TAL"/>
            </w:pPr>
          </w:p>
          <w:p w14:paraId="69E19A49" w14:textId="5CB4403D" w:rsidR="008B4298" w:rsidRPr="00040E29" w:rsidRDefault="00FD0D58" w:rsidP="00FD0D58">
            <w:pPr>
              <w:pStyle w:val="TAL"/>
            </w:pPr>
            <w:r w:rsidRPr="00040E29">
              <w:t>1 entry</w:t>
            </w:r>
          </w:p>
        </w:tc>
        <w:tc>
          <w:tcPr>
            <w:tcW w:w="1700" w:type="dxa"/>
            <w:shd w:val="clear" w:color="auto" w:fill="auto"/>
          </w:tcPr>
          <w:p w14:paraId="0EE8DD7B" w14:textId="79CC653C" w:rsidR="008B4298" w:rsidRPr="00040E29" w:rsidRDefault="008B4298" w:rsidP="009D4432">
            <w:pPr>
              <w:pStyle w:val="TAL"/>
            </w:pPr>
            <w:r w:rsidRPr="00040E29">
              <w:t xml:space="preserve">Includes only the </w:t>
            </w:r>
            <w:r w:rsidR="00FD0D58" w:rsidRPr="00040E29">
              <w:t xml:space="preserve">NR </w:t>
            </w:r>
            <w:proofErr w:type="spellStart"/>
            <w:r w:rsidR="00FD0D58" w:rsidRPr="00040E29">
              <w:t>Sidelink</w:t>
            </w:r>
            <w:proofErr w:type="spellEnd"/>
            <w:r w:rsidR="00FD0D58" w:rsidRPr="00040E29">
              <w:t xml:space="preserve"> operating band </w:t>
            </w:r>
            <w:r w:rsidRPr="00040E29">
              <w:t xml:space="preserve">which is currently used in this TC </w:t>
            </w:r>
          </w:p>
        </w:tc>
        <w:tc>
          <w:tcPr>
            <w:tcW w:w="1245" w:type="dxa"/>
            <w:shd w:val="clear" w:color="auto" w:fill="auto"/>
          </w:tcPr>
          <w:p w14:paraId="16856DEF" w14:textId="31549BF8" w:rsidR="008B4298" w:rsidRPr="00040E29" w:rsidRDefault="008B4298" w:rsidP="009D4432">
            <w:pPr>
              <w:pStyle w:val="TAL"/>
            </w:pPr>
          </w:p>
        </w:tc>
      </w:tr>
      <w:tr w:rsidR="00FD0D58" w:rsidRPr="00040E29" w14:paraId="2764D7F3" w14:textId="77777777" w:rsidTr="00EC6651">
        <w:tc>
          <w:tcPr>
            <w:tcW w:w="4535" w:type="dxa"/>
            <w:shd w:val="clear" w:color="auto" w:fill="auto"/>
          </w:tcPr>
          <w:p w14:paraId="104118A8" w14:textId="5B444663" w:rsidR="00FD0D58" w:rsidRPr="00040E29" w:rsidRDefault="00FD0D58" w:rsidP="00FD0D58">
            <w:pPr>
              <w:pStyle w:val="TAL"/>
            </w:pPr>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p>
        </w:tc>
        <w:tc>
          <w:tcPr>
            <w:tcW w:w="2267" w:type="dxa"/>
            <w:shd w:val="clear" w:color="auto" w:fill="auto"/>
          </w:tcPr>
          <w:p w14:paraId="2C5B9343" w14:textId="77777777" w:rsidR="00FD0D58" w:rsidRPr="00040E29" w:rsidDel="00FD0D58" w:rsidRDefault="00FD0D58" w:rsidP="00FD0D58">
            <w:pPr>
              <w:pStyle w:val="TAL"/>
            </w:pPr>
          </w:p>
        </w:tc>
        <w:tc>
          <w:tcPr>
            <w:tcW w:w="1700" w:type="dxa"/>
            <w:shd w:val="clear" w:color="auto" w:fill="auto"/>
          </w:tcPr>
          <w:p w14:paraId="502D4DF3" w14:textId="654D1DE0" w:rsidR="00FD0D58" w:rsidRPr="00040E29" w:rsidRDefault="00FD0D58" w:rsidP="00FD0D58">
            <w:pPr>
              <w:pStyle w:val="TAL"/>
            </w:pPr>
            <w:r w:rsidRPr="00040E29">
              <w:t>entry 1</w:t>
            </w:r>
          </w:p>
        </w:tc>
        <w:tc>
          <w:tcPr>
            <w:tcW w:w="1245" w:type="dxa"/>
            <w:shd w:val="clear" w:color="auto" w:fill="auto"/>
          </w:tcPr>
          <w:p w14:paraId="75145098" w14:textId="77777777" w:rsidR="00FD0D58" w:rsidRPr="00040E29" w:rsidDel="00FD0D58" w:rsidRDefault="00FD0D58" w:rsidP="00FD0D58">
            <w:pPr>
              <w:pStyle w:val="TAL"/>
            </w:pPr>
          </w:p>
        </w:tc>
      </w:tr>
      <w:tr w:rsidR="00FD0D58" w:rsidRPr="00040E29" w14:paraId="375165A9" w14:textId="77777777" w:rsidTr="00EC6651">
        <w:tc>
          <w:tcPr>
            <w:tcW w:w="4535" w:type="dxa"/>
            <w:shd w:val="clear" w:color="auto" w:fill="auto"/>
          </w:tcPr>
          <w:p w14:paraId="0DE31041" w14:textId="5A801961" w:rsidR="00FD0D58" w:rsidRPr="00040E29" w:rsidRDefault="00FD0D58" w:rsidP="00FD0D58">
            <w:pPr>
              <w:pStyle w:val="TAL"/>
            </w:pPr>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p>
        </w:tc>
        <w:tc>
          <w:tcPr>
            <w:tcW w:w="2267" w:type="dxa"/>
            <w:shd w:val="clear" w:color="auto" w:fill="auto"/>
          </w:tcPr>
          <w:p w14:paraId="5AF35192" w14:textId="77777777" w:rsidR="00FD0D58" w:rsidRPr="00040E29" w:rsidDel="00FD0D58" w:rsidRDefault="00FD0D58" w:rsidP="00FD0D58">
            <w:pPr>
              <w:pStyle w:val="TAL"/>
            </w:pPr>
          </w:p>
        </w:tc>
        <w:tc>
          <w:tcPr>
            <w:tcW w:w="1700" w:type="dxa"/>
            <w:shd w:val="clear" w:color="auto" w:fill="auto"/>
          </w:tcPr>
          <w:p w14:paraId="438D4493" w14:textId="77777777" w:rsidR="00FD0D58" w:rsidRPr="00040E29" w:rsidRDefault="00FD0D58" w:rsidP="00FD0D58">
            <w:pPr>
              <w:pStyle w:val="TAL"/>
            </w:pPr>
          </w:p>
        </w:tc>
        <w:tc>
          <w:tcPr>
            <w:tcW w:w="1245" w:type="dxa"/>
            <w:shd w:val="clear" w:color="auto" w:fill="auto"/>
          </w:tcPr>
          <w:p w14:paraId="1D8CA2E1" w14:textId="77777777" w:rsidR="00FD0D58" w:rsidRPr="00040E29" w:rsidDel="00FD0D58" w:rsidRDefault="00FD0D58" w:rsidP="00FD0D58">
            <w:pPr>
              <w:pStyle w:val="TAL"/>
            </w:pPr>
          </w:p>
        </w:tc>
      </w:tr>
      <w:tr w:rsidR="00FD0D58" w:rsidRPr="00040E29" w14:paraId="6CF55AC0" w14:textId="77777777" w:rsidTr="00EC6651">
        <w:tc>
          <w:tcPr>
            <w:tcW w:w="4535" w:type="dxa"/>
            <w:shd w:val="clear" w:color="auto" w:fill="auto"/>
          </w:tcPr>
          <w:p w14:paraId="7EA56972" w14:textId="7F5A7381" w:rsidR="00FD0D58" w:rsidRPr="00040E29" w:rsidRDefault="00FD0D58" w:rsidP="00FD0D58">
            <w:pPr>
              <w:pStyle w:val="TAL"/>
            </w:pPr>
            <w:r w:rsidRPr="00040E29">
              <w:t xml:space="preserve">            </w:t>
            </w:r>
            <w:proofErr w:type="spellStart"/>
            <w:r w:rsidRPr="00040E29">
              <w:rPr>
                <w:rFonts w:eastAsia="SimSun" w:cs="Arial"/>
                <w:szCs w:val="18"/>
              </w:rPr>
              <w:t>bandNR</w:t>
            </w:r>
            <w:proofErr w:type="spellEnd"/>
          </w:p>
        </w:tc>
        <w:tc>
          <w:tcPr>
            <w:tcW w:w="2267" w:type="dxa"/>
            <w:shd w:val="clear" w:color="auto" w:fill="auto"/>
          </w:tcPr>
          <w:p w14:paraId="4C0E10D3" w14:textId="77777777" w:rsidR="00FD0D58" w:rsidRPr="00040E29" w:rsidRDefault="00FD0D58" w:rsidP="00FD0D58">
            <w:pPr>
              <w:pStyle w:val="TAL"/>
            </w:pPr>
            <w:proofErr w:type="spellStart"/>
            <w:r w:rsidRPr="00040E29">
              <w:t>FreqBandIndicatorNR</w:t>
            </w:r>
            <w:proofErr w:type="spellEnd"/>
            <w:r w:rsidRPr="00040E29">
              <w:t xml:space="preserve"> of</w:t>
            </w:r>
          </w:p>
          <w:p w14:paraId="2ACB3CF1" w14:textId="52A85D52" w:rsidR="00FD0D58" w:rsidRPr="00040E29" w:rsidDel="00FD0D58" w:rsidRDefault="00FD0D58" w:rsidP="00FD0D58">
            <w:pPr>
              <w:pStyle w:val="TAL"/>
            </w:pPr>
            <w:r w:rsidRPr="00040E29">
              <w:t>the PC5 operating band</w:t>
            </w:r>
          </w:p>
        </w:tc>
        <w:tc>
          <w:tcPr>
            <w:tcW w:w="1700" w:type="dxa"/>
            <w:shd w:val="clear" w:color="auto" w:fill="auto"/>
          </w:tcPr>
          <w:p w14:paraId="51EDAD36" w14:textId="77777777" w:rsidR="00FD0D58" w:rsidRPr="00040E29" w:rsidRDefault="00FD0D58" w:rsidP="00FD0D58">
            <w:pPr>
              <w:pStyle w:val="TAL"/>
            </w:pPr>
          </w:p>
        </w:tc>
        <w:tc>
          <w:tcPr>
            <w:tcW w:w="1245" w:type="dxa"/>
            <w:shd w:val="clear" w:color="auto" w:fill="auto"/>
          </w:tcPr>
          <w:p w14:paraId="261ACB48" w14:textId="77777777" w:rsidR="00FD0D58" w:rsidRPr="00040E29" w:rsidDel="00FD0D58" w:rsidRDefault="00FD0D58" w:rsidP="00FD0D58">
            <w:pPr>
              <w:pStyle w:val="TAL"/>
            </w:pPr>
          </w:p>
        </w:tc>
      </w:tr>
      <w:tr w:rsidR="00FD0D58" w:rsidRPr="00040E29" w14:paraId="5DC9BE26" w14:textId="77777777" w:rsidTr="00EC6651">
        <w:tc>
          <w:tcPr>
            <w:tcW w:w="4535" w:type="dxa"/>
            <w:shd w:val="clear" w:color="auto" w:fill="auto"/>
          </w:tcPr>
          <w:p w14:paraId="40E45965" w14:textId="2010F77F" w:rsidR="00FD0D58" w:rsidRPr="00040E29" w:rsidRDefault="00FD0D58" w:rsidP="00FD0D58">
            <w:pPr>
              <w:pStyle w:val="TAL"/>
            </w:pPr>
            <w:r w:rsidRPr="00040E29">
              <w:t xml:space="preserve">            </w:t>
            </w:r>
            <w:proofErr w:type="spellStart"/>
            <w:r w:rsidRPr="00040E29">
              <w:t>maxBandwidthRequestedDL</w:t>
            </w:r>
            <w:proofErr w:type="spellEnd"/>
          </w:p>
        </w:tc>
        <w:tc>
          <w:tcPr>
            <w:tcW w:w="2267" w:type="dxa"/>
            <w:shd w:val="clear" w:color="auto" w:fill="auto"/>
          </w:tcPr>
          <w:p w14:paraId="134643D2" w14:textId="45F37B68" w:rsidR="00FD0D58" w:rsidRPr="00040E29" w:rsidDel="00FD0D58" w:rsidRDefault="00FD0D58" w:rsidP="00FD0D58">
            <w:pPr>
              <w:pStyle w:val="TAL"/>
            </w:pPr>
            <w:r w:rsidRPr="00040E29">
              <w:t>Not checked</w:t>
            </w:r>
          </w:p>
        </w:tc>
        <w:tc>
          <w:tcPr>
            <w:tcW w:w="1700" w:type="dxa"/>
            <w:shd w:val="clear" w:color="auto" w:fill="auto"/>
          </w:tcPr>
          <w:p w14:paraId="09A497C0" w14:textId="77777777" w:rsidR="00FD0D58" w:rsidRPr="00040E29" w:rsidRDefault="00FD0D58" w:rsidP="00FD0D58">
            <w:pPr>
              <w:pStyle w:val="TAL"/>
            </w:pPr>
          </w:p>
        </w:tc>
        <w:tc>
          <w:tcPr>
            <w:tcW w:w="1245" w:type="dxa"/>
            <w:shd w:val="clear" w:color="auto" w:fill="auto"/>
          </w:tcPr>
          <w:p w14:paraId="0A5E46AB" w14:textId="77777777" w:rsidR="00FD0D58" w:rsidRPr="00040E29" w:rsidDel="00FD0D58" w:rsidRDefault="00FD0D58" w:rsidP="00FD0D58">
            <w:pPr>
              <w:pStyle w:val="TAL"/>
            </w:pPr>
          </w:p>
        </w:tc>
      </w:tr>
      <w:tr w:rsidR="00FD0D58" w:rsidRPr="00040E29" w14:paraId="7653709E" w14:textId="77777777" w:rsidTr="00EC6651">
        <w:tc>
          <w:tcPr>
            <w:tcW w:w="4535" w:type="dxa"/>
            <w:shd w:val="clear" w:color="auto" w:fill="auto"/>
          </w:tcPr>
          <w:p w14:paraId="320B86F5" w14:textId="28D22E6F" w:rsidR="00FD0D58" w:rsidRPr="00040E29" w:rsidRDefault="00FD0D58" w:rsidP="00FD0D58">
            <w:pPr>
              <w:pStyle w:val="TAL"/>
            </w:pPr>
            <w:r w:rsidRPr="00040E29">
              <w:t xml:space="preserve">            </w:t>
            </w:r>
            <w:proofErr w:type="spellStart"/>
            <w:r w:rsidRPr="00040E29">
              <w:t>maxBandwidthRequestedUL</w:t>
            </w:r>
            <w:proofErr w:type="spellEnd"/>
          </w:p>
        </w:tc>
        <w:tc>
          <w:tcPr>
            <w:tcW w:w="2267" w:type="dxa"/>
            <w:shd w:val="clear" w:color="auto" w:fill="auto"/>
          </w:tcPr>
          <w:p w14:paraId="7F45255D" w14:textId="224C1026" w:rsidR="00FD0D58" w:rsidRPr="00040E29" w:rsidDel="00FD0D58" w:rsidRDefault="00FD0D58" w:rsidP="00FD0D58">
            <w:pPr>
              <w:pStyle w:val="TAL"/>
            </w:pPr>
            <w:r w:rsidRPr="00040E29">
              <w:t>Not checked</w:t>
            </w:r>
          </w:p>
        </w:tc>
        <w:tc>
          <w:tcPr>
            <w:tcW w:w="1700" w:type="dxa"/>
            <w:shd w:val="clear" w:color="auto" w:fill="auto"/>
          </w:tcPr>
          <w:p w14:paraId="1AB7621D" w14:textId="77777777" w:rsidR="00FD0D58" w:rsidRPr="00040E29" w:rsidRDefault="00FD0D58" w:rsidP="00FD0D58">
            <w:pPr>
              <w:pStyle w:val="TAL"/>
            </w:pPr>
          </w:p>
        </w:tc>
        <w:tc>
          <w:tcPr>
            <w:tcW w:w="1245" w:type="dxa"/>
            <w:shd w:val="clear" w:color="auto" w:fill="auto"/>
          </w:tcPr>
          <w:p w14:paraId="083BB9CC" w14:textId="77777777" w:rsidR="00FD0D58" w:rsidRPr="00040E29" w:rsidDel="00FD0D58" w:rsidRDefault="00FD0D58" w:rsidP="00FD0D58">
            <w:pPr>
              <w:pStyle w:val="TAL"/>
            </w:pPr>
          </w:p>
        </w:tc>
      </w:tr>
      <w:tr w:rsidR="00FD0D58" w:rsidRPr="00040E29" w14:paraId="7D64EE9A" w14:textId="77777777" w:rsidTr="00EC6651">
        <w:tc>
          <w:tcPr>
            <w:tcW w:w="4535" w:type="dxa"/>
            <w:shd w:val="clear" w:color="auto" w:fill="auto"/>
          </w:tcPr>
          <w:p w14:paraId="7E9D954E" w14:textId="5B1441A4" w:rsidR="00FD0D58" w:rsidRPr="00040E29" w:rsidRDefault="00FD0D58" w:rsidP="00FD0D58">
            <w:pPr>
              <w:pStyle w:val="TAL"/>
            </w:pPr>
            <w:r w:rsidRPr="00040E29">
              <w:t xml:space="preserve">            </w:t>
            </w:r>
            <w:proofErr w:type="spellStart"/>
            <w:r w:rsidRPr="00040E29">
              <w:t>maxCarriersRequestedDL</w:t>
            </w:r>
            <w:proofErr w:type="spellEnd"/>
          </w:p>
        </w:tc>
        <w:tc>
          <w:tcPr>
            <w:tcW w:w="2267" w:type="dxa"/>
            <w:shd w:val="clear" w:color="auto" w:fill="auto"/>
          </w:tcPr>
          <w:p w14:paraId="7E75BA75" w14:textId="3327277E" w:rsidR="00FD0D58" w:rsidRPr="00040E29" w:rsidDel="00FD0D58" w:rsidRDefault="00FD0D58" w:rsidP="00FD0D58">
            <w:pPr>
              <w:pStyle w:val="TAL"/>
            </w:pPr>
            <w:r w:rsidRPr="00040E29">
              <w:t>Not checked</w:t>
            </w:r>
          </w:p>
        </w:tc>
        <w:tc>
          <w:tcPr>
            <w:tcW w:w="1700" w:type="dxa"/>
            <w:shd w:val="clear" w:color="auto" w:fill="auto"/>
          </w:tcPr>
          <w:p w14:paraId="057F14B7" w14:textId="77777777" w:rsidR="00FD0D58" w:rsidRPr="00040E29" w:rsidRDefault="00FD0D58" w:rsidP="00FD0D58">
            <w:pPr>
              <w:pStyle w:val="TAL"/>
            </w:pPr>
          </w:p>
        </w:tc>
        <w:tc>
          <w:tcPr>
            <w:tcW w:w="1245" w:type="dxa"/>
            <w:shd w:val="clear" w:color="auto" w:fill="auto"/>
          </w:tcPr>
          <w:p w14:paraId="774A6DD8" w14:textId="77777777" w:rsidR="00FD0D58" w:rsidRPr="00040E29" w:rsidDel="00FD0D58" w:rsidRDefault="00FD0D58" w:rsidP="00FD0D58">
            <w:pPr>
              <w:pStyle w:val="TAL"/>
            </w:pPr>
          </w:p>
        </w:tc>
      </w:tr>
      <w:tr w:rsidR="00FD0D58" w:rsidRPr="00040E29" w14:paraId="6FB6178E" w14:textId="77777777" w:rsidTr="00EC6651">
        <w:tc>
          <w:tcPr>
            <w:tcW w:w="4535" w:type="dxa"/>
            <w:shd w:val="clear" w:color="auto" w:fill="auto"/>
          </w:tcPr>
          <w:p w14:paraId="3A89522F" w14:textId="0022CA5E" w:rsidR="00FD0D58" w:rsidRPr="00040E29" w:rsidRDefault="00FD0D58" w:rsidP="00FD0D58">
            <w:pPr>
              <w:pStyle w:val="TAL"/>
            </w:pPr>
            <w:r w:rsidRPr="00040E29">
              <w:t xml:space="preserve">            </w:t>
            </w:r>
            <w:proofErr w:type="spellStart"/>
            <w:r w:rsidRPr="00040E29">
              <w:t>maxCarriersRequestedUL</w:t>
            </w:r>
            <w:proofErr w:type="spellEnd"/>
          </w:p>
        </w:tc>
        <w:tc>
          <w:tcPr>
            <w:tcW w:w="2267" w:type="dxa"/>
            <w:shd w:val="clear" w:color="auto" w:fill="auto"/>
          </w:tcPr>
          <w:p w14:paraId="4122B548" w14:textId="51BA3776" w:rsidR="00FD0D58" w:rsidRPr="00040E29" w:rsidDel="00FD0D58" w:rsidRDefault="00FD0D58" w:rsidP="00FD0D58">
            <w:pPr>
              <w:pStyle w:val="TAL"/>
            </w:pPr>
            <w:r w:rsidRPr="00040E29">
              <w:t>Not checked</w:t>
            </w:r>
          </w:p>
        </w:tc>
        <w:tc>
          <w:tcPr>
            <w:tcW w:w="1700" w:type="dxa"/>
            <w:shd w:val="clear" w:color="auto" w:fill="auto"/>
          </w:tcPr>
          <w:p w14:paraId="6B916DAF" w14:textId="77777777" w:rsidR="00FD0D58" w:rsidRPr="00040E29" w:rsidRDefault="00FD0D58" w:rsidP="00FD0D58">
            <w:pPr>
              <w:pStyle w:val="TAL"/>
            </w:pPr>
          </w:p>
        </w:tc>
        <w:tc>
          <w:tcPr>
            <w:tcW w:w="1245" w:type="dxa"/>
            <w:shd w:val="clear" w:color="auto" w:fill="auto"/>
          </w:tcPr>
          <w:p w14:paraId="4529CD4F" w14:textId="77777777" w:rsidR="00FD0D58" w:rsidRPr="00040E29" w:rsidDel="00FD0D58" w:rsidRDefault="00FD0D58" w:rsidP="00FD0D58">
            <w:pPr>
              <w:pStyle w:val="TAL"/>
            </w:pPr>
          </w:p>
        </w:tc>
      </w:tr>
      <w:tr w:rsidR="00FD0D58" w:rsidRPr="00040E29" w14:paraId="0BC2B439" w14:textId="77777777" w:rsidTr="00EC6651">
        <w:tc>
          <w:tcPr>
            <w:tcW w:w="4535" w:type="dxa"/>
            <w:shd w:val="clear" w:color="auto" w:fill="auto"/>
          </w:tcPr>
          <w:p w14:paraId="7FACA9BD" w14:textId="6FEE965D" w:rsidR="00FD0D58" w:rsidRPr="00040E29" w:rsidRDefault="00FD0D58" w:rsidP="00FD0D58">
            <w:pPr>
              <w:pStyle w:val="TAL"/>
            </w:pPr>
            <w:r w:rsidRPr="00040E29">
              <w:t xml:space="preserve">          }</w:t>
            </w:r>
          </w:p>
        </w:tc>
        <w:tc>
          <w:tcPr>
            <w:tcW w:w="2267" w:type="dxa"/>
            <w:shd w:val="clear" w:color="auto" w:fill="auto"/>
          </w:tcPr>
          <w:p w14:paraId="1DF8BD8F" w14:textId="77777777" w:rsidR="00FD0D58" w:rsidRPr="00040E29" w:rsidDel="00FD0D58" w:rsidRDefault="00FD0D58" w:rsidP="00FD0D58">
            <w:pPr>
              <w:pStyle w:val="TAL"/>
            </w:pPr>
          </w:p>
        </w:tc>
        <w:tc>
          <w:tcPr>
            <w:tcW w:w="1700" w:type="dxa"/>
            <w:shd w:val="clear" w:color="auto" w:fill="auto"/>
          </w:tcPr>
          <w:p w14:paraId="6A8CE133" w14:textId="77777777" w:rsidR="00FD0D58" w:rsidRPr="00040E29" w:rsidRDefault="00FD0D58" w:rsidP="00FD0D58">
            <w:pPr>
              <w:pStyle w:val="TAL"/>
            </w:pPr>
          </w:p>
        </w:tc>
        <w:tc>
          <w:tcPr>
            <w:tcW w:w="1245" w:type="dxa"/>
            <w:shd w:val="clear" w:color="auto" w:fill="auto"/>
          </w:tcPr>
          <w:p w14:paraId="39A861F5" w14:textId="77777777" w:rsidR="00FD0D58" w:rsidRPr="00040E29" w:rsidDel="00FD0D58" w:rsidRDefault="00FD0D58" w:rsidP="00FD0D58">
            <w:pPr>
              <w:pStyle w:val="TAL"/>
            </w:pPr>
          </w:p>
        </w:tc>
      </w:tr>
      <w:tr w:rsidR="00FD0D58" w:rsidRPr="00040E29" w14:paraId="264B10EF" w14:textId="77777777" w:rsidTr="00EC6651">
        <w:tc>
          <w:tcPr>
            <w:tcW w:w="4535" w:type="dxa"/>
            <w:shd w:val="clear" w:color="auto" w:fill="auto"/>
          </w:tcPr>
          <w:p w14:paraId="703B3BDD" w14:textId="2F0B569C" w:rsidR="00FD0D58" w:rsidRPr="00040E29" w:rsidRDefault="00FD0D58" w:rsidP="00FD0D58">
            <w:pPr>
              <w:pStyle w:val="TAL"/>
            </w:pPr>
            <w:r w:rsidRPr="00040E29">
              <w:t xml:space="preserve">        }</w:t>
            </w:r>
          </w:p>
        </w:tc>
        <w:tc>
          <w:tcPr>
            <w:tcW w:w="2267" w:type="dxa"/>
            <w:shd w:val="clear" w:color="auto" w:fill="auto"/>
          </w:tcPr>
          <w:p w14:paraId="2B748D7D" w14:textId="77777777" w:rsidR="00FD0D58" w:rsidRPr="00040E29" w:rsidDel="00FD0D58" w:rsidRDefault="00FD0D58" w:rsidP="00FD0D58">
            <w:pPr>
              <w:pStyle w:val="TAL"/>
            </w:pPr>
          </w:p>
        </w:tc>
        <w:tc>
          <w:tcPr>
            <w:tcW w:w="1700" w:type="dxa"/>
            <w:shd w:val="clear" w:color="auto" w:fill="auto"/>
          </w:tcPr>
          <w:p w14:paraId="3164C628" w14:textId="77777777" w:rsidR="00FD0D58" w:rsidRPr="00040E29" w:rsidRDefault="00FD0D58" w:rsidP="00FD0D58">
            <w:pPr>
              <w:pStyle w:val="TAL"/>
            </w:pPr>
          </w:p>
        </w:tc>
        <w:tc>
          <w:tcPr>
            <w:tcW w:w="1245" w:type="dxa"/>
            <w:shd w:val="clear" w:color="auto" w:fill="auto"/>
          </w:tcPr>
          <w:p w14:paraId="0212CCE5" w14:textId="77777777" w:rsidR="00FD0D58" w:rsidRPr="00040E29" w:rsidDel="00FD0D58" w:rsidRDefault="00FD0D58" w:rsidP="00FD0D58">
            <w:pPr>
              <w:pStyle w:val="TAL"/>
            </w:pPr>
          </w:p>
        </w:tc>
      </w:tr>
      <w:tr w:rsidR="00FD0D58" w:rsidRPr="00040E29" w14:paraId="7078DA69" w14:textId="77777777" w:rsidTr="00EC6651">
        <w:tc>
          <w:tcPr>
            <w:tcW w:w="4535" w:type="dxa"/>
            <w:shd w:val="clear" w:color="auto" w:fill="auto"/>
          </w:tcPr>
          <w:p w14:paraId="1400D35F" w14:textId="61067D01" w:rsidR="00FD0D58" w:rsidRPr="00040E29" w:rsidRDefault="00FD0D58" w:rsidP="00FD0D58">
            <w:pPr>
              <w:pStyle w:val="TAL"/>
            </w:pPr>
            <w:r w:rsidRPr="00040E29">
              <w:t xml:space="preserve">      }</w:t>
            </w:r>
          </w:p>
        </w:tc>
        <w:tc>
          <w:tcPr>
            <w:tcW w:w="2267" w:type="dxa"/>
            <w:shd w:val="clear" w:color="auto" w:fill="auto"/>
          </w:tcPr>
          <w:p w14:paraId="7EB9B029" w14:textId="77777777" w:rsidR="00FD0D58" w:rsidRPr="00040E29" w:rsidDel="00FD0D58" w:rsidRDefault="00FD0D58" w:rsidP="00FD0D58">
            <w:pPr>
              <w:pStyle w:val="TAL"/>
            </w:pPr>
          </w:p>
        </w:tc>
        <w:tc>
          <w:tcPr>
            <w:tcW w:w="1700" w:type="dxa"/>
            <w:shd w:val="clear" w:color="auto" w:fill="auto"/>
          </w:tcPr>
          <w:p w14:paraId="34A80E21" w14:textId="77777777" w:rsidR="00FD0D58" w:rsidRPr="00040E29" w:rsidRDefault="00FD0D58" w:rsidP="00FD0D58">
            <w:pPr>
              <w:pStyle w:val="TAL"/>
            </w:pPr>
          </w:p>
        </w:tc>
        <w:tc>
          <w:tcPr>
            <w:tcW w:w="1245" w:type="dxa"/>
            <w:shd w:val="clear" w:color="auto" w:fill="auto"/>
          </w:tcPr>
          <w:p w14:paraId="2E32DDEF" w14:textId="77777777" w:rsidR="00FD0D58" w:rsidRPr="00040E29" w:rsidDel="00FD0D58" w:rsidRDefault="00FD0D58" w:rsidP="00FD0D58">
            <w:pPr>
              <w:pStyle w:val="TAL"/>
            </w:pPr>
          </w:p>
        </w:tc>
      </w:tr>
      <w:tr w:rsidR="00FD0D58" w:rsidRPr="00040E29" w14:paraId="6838950A" w14:textId="77777777" w:rsidTr="00EC6651">
        <w:tc>
          <w:tcPr>
            <w:tcW w:w="4535" w:type="dxa"/>
            <w:shd w:val="clear" w:color="auto" w:fill="auto"/>
          </w:tcPr>
          <w:p w14:paraId="35774305" w14:textId="77777777" w:rsidR="00FD0D58" w:rsidRPr="00040E29" w:rsidRDefault="00FD0D58" w:rsidP="00FD0D58">
            <w:pPr>
              <w:pStyle w:val="TAL"/>
            </w:pPr>
            <w:r w:rsidRPr="00040E29">
              <w:t xml:space="preserve">      ue-CapabilityInformationSidelink-r16</w:t>
            </w:r>
          </w:p>
        </w:tc>
        <w:tc>
          <w:tcPr>
            <w:tcW w:w="2267" w:type="dxa"/>
            <w:shd w:val="clear" w:color="auto" w:fill="auto"/>
          </w:tcPr>
          <w:p w14:paraId="3B52F2E7" w14:textId="45E63465" w:rsidR="00FD0D58" w:rsidRPr="00040E29" w:rsidRDefault="00FD0D58" w:rsidP="00FD0D58">
            <w:pPr>
              <w:pStyle w:val="TAL"/>
            </w:pPr>
            <w:r w:rsidRPr="00040E29">
              <w:t>Checked</w:t>
            </w:r>
            <w:r w:rsidR="00C74E41" w:rsidRPr="00040E29">
              <w:t>, same content as in Table 12.1.7.</w:t>
            </w:r>
            <w:del w:id="211" w:author="0529" w:date="2024-03-30T11:30:00Z">
              <w:r w:rsidR="00C74E41" w:rsidRPr="00040E29" w:rsidDel="006653E6">
                <w:delText>2</w:delText>
              </w:r>
            </w:del>
            <w:ins w:id="212" w:author="0529" w:date="2024-03-30T11:31:00Z">
              <w:r w:rsidR="006653E6" w:rsidRPr="006653E6">
                <w:t>1</w:t>
              </w:r>
            </w:ins>
            <w:r w:rsidR="00C74E41" w:rsidRPr="00040E29">
              <w:t>.3.3-2</w:t>
            </w:r>
          </w:p>
        </w:tc>
        <w:tc>
          <w:tcPr>
            <w:tcW w:w="1700" w:type="dxa"/>
            <w:shd w:val="clear" w:color="auto" w:fill="auto"/>
          </w:tcPr>
          <w:p w14:paraId="783D6AD2" w14:textId="77777777" w:rsidR="00FD0D58" w:rsidRPr="00040E29" w:rsidRDefault="00FD0D58" w:rsidP="00FD0D58">
            <w:pPr>
              <w:pStyle w:val="TAL"/>
            </w:pPr>
          </w:p>
        </w:tc>
        <w:tc>
          <w:tcPr>
            <w:tcW w:w="1245" w:type="dxa"/>
            <w:shd w:val="clear" w:color="auto" w:fill="auto"/>
          </w:tcPr>
          <w:p w14:paraId="6737F17F" w14:textId="77777777" w:rsidR="00FD0D58" w:rsidRPr="00040E29" w:rsidRDefault="00FD0D58" w:rsidP="00FD0D58">
            <w:pPr>
              <w:pStyle w:val="TAL"/>
            </w:pPr>
          </w:p>
        </w:tc>
      </w:tr>
      <w:tr w:rsidR="00FD0D58" w:rsidRPr="00040E29" w14:paraId="5DF30EEC" w14:textId="77777777" w:rsidTr="00EC6651">
        <w:tc>
          <w:tcPr>
            <w:tcW w:w="4535" w:type="dxa"/>
            <w:shd w:val="clear" w:color="auto" w:fill="auto"/>
          </w:tcPr>
          <w:p w14:paraId="5DBA7CCB" w14:textId="77777777" w:rsidR="00FD0D58" w:rsidRPr="00040E29" w:rsidRDefault="00FD0D58" w:rsidP="00FD0D58">
            <w:pPr>
              <w:pStyle w:val="TAL"/>
            </w:pPr>
            <w:r w:rsidRPr="00040E29">
              <w:t xml:space="preserve">    }</w:t>
            </w:r>
          </w:p>
        </w:tc>
        <w:tc>
          <w:tcPr>
            <w:tcW w:w="2267" w:type="dxa"/>
            <w:shd w:val="clear" w:color="auto" w:fill="auto"/>
          </w:tcPr>
          <w:p w14:paraId="5652619E" w14:textId="77777777" w:rsidR="00FD0D58" w:rsidRPr="00040E29" w:rsidRDefault="00FD0D58" w:rsidP="00FD0D58">
            <w:pPr>
              <w:pStyle w:val="TAL"/>
            </w:pPr>
          </w:p>
        </w:tc>
        <w:tc>
          <w:tcPr>
            <w:tcW w:w="1700" w:type="dxa"/>
            <w:shd w:val="clear" w:color="auto" w:fill="auto"/>
          </w:tcPr>
          <w:p w14:paraId="3177DD7D" w14:textId="77777777" w:rsidR="00FD0D58" w:rsidRPr="00040E29" w:rsidRDefault="00FD0D58" w:rsidP="00FD0D58">
            <w:pPr>
              <w:pStyle w:val="TAL"/>
            </w:pPr>
          </w:p>
        </w:tc>
        <w:tc>
          <w:tcPr>
            <w:tcW w:w="1245" w:type="dxa"/>
            <w:shd w:val="clear" w:color="auto" w:fill="auto"/>
          </w:tcPr>
          <w:p w14:paraId="5E78DE3F" w14:textId="77777777" w:rsidR="00FD0D58" w:rsidRPr="00040E29" w:rsidRDefault="00FD0D58" w:rsidP="00FD0D58">
            <w:pPr>
              <w:pStyle w:val="TAL"/>
            </w:pPr>
          </w:p>
        </w:tc>
      </w:tr>
      <w:tr w:rsidR="00FD0D58" w:rsidRPr="00040E29" w14:paraId="1174BC80" w14:textId="77777777" w:rsidTr="00EC6651">
        <w:tc>
          <w:tcPr>
            <w:tcW w:w="4535" w:type="dxa"/>
            <w:shd w:val="clear" w:color="auto" w:fill="auto"/>
          </w:tcPr>
          <w:p w14:paraId="50904D20" w14:textId="77777777" w:rsidR="00FD0D58" w:rsidRPr="00040E29" w:rsidRDefault="00FD0D58" w:rsidP="00FD0D58">
            <w:pPr>
              <w:pStyle w:val="TAL"/>
            </w:pPr>
            <w:r w:rsidRPr="00040E29">
              <w:t xml:space="preserve">  }</w:t>
            </w:r>
          </w:p>
        </w:tc>
        <w:tc>
          <w:tcPr>
            <w:tcW w:w="2267" w:type="dxa"/>
            <w:shd w:val="clear" w:color="auto" w:fill="auto"/>
          </w:tcPr>
          <w:p w14:paraId="4AEB92DA" w14:textId="77777777" w:rsidR="00FD0D58" w:rsidRPr="00040E29" w:rsidRDefault="00FD0D58" w:rsidP="00FD0D58">
            <w:pPr>
              <w:pStyle w:val="TAL"/>
            </w:pPr>
          </w:p>
        </w:tc>
        <w:tc>
          <w:tcPr>
            <w:tcW w:w="1700" w:type="dxa"/>
            <w:shd w:val="clear" w:color="auto" w:fill="auto"/>
          </w:tcPr>
          <w:p w14:paraId="4A6D80F3" w14:textId="77777777" w:rsidR="00FD0D58" w:rsidRPr="00040E29" w:rsidRDefault="00FD0D58" w:rsidP="00FD0D58">
            <w:pPr>
              <w:pStyle w:val="TAL"/>
            </w:pPr>
          </w:p>
        </w:tc>
        <w:tc>
          <w:tcPr>
            <w:tcW w:w="1245" w:type="dxa"/>
            <w:shd w:val="clear" w:color="auto" w:fill="auto"/>
          </w:tcPr>
          <w:p w14:paraId="65F8B641" w14:textId="77777777" w:rsidR="00FD0D58" w:rsidRPr="00040E29" w:rsidRDefault="00FD0D58" w:rsidP="00FD0D58">
            <w:pPr>
              <w:pStyle w:val="TAL"/>
            </w:pPr>
          </w:p>
        </w:tc>
      </w:tr>
      <w:tr w:rsidR="00FD0D58" w:rsidRPr="00040E29" w14:paraId="1A0DB29A" w14:textId="77777777" w:rsidTr="00EC6651">
        <w:tc>
          <w:tcPr>
            <w:tcW w:w="4535" w:type="dxa"/>
            <w:shd w:val="clear" w:color="auto" w:fill="auto"/>
          </w:tcPr>
          <w:p w14:paraId="467028A8" w14:textId="77777777" w:rsidR="00FD0D58" w:rsidRPr="00040E29" w:rsidRDefault="00FD0D58" w:rsidP="00FD0D58">
            <w:pPr>
              <w:pStyle w:val="TAL"/>
            </w:pPr>
            <w:r w:rsidRPr="00040E29">
              <w:t>}</w:t>
            </w:r>
          </w:p>
        </w:tc>
        <w:tc>
          <w:tcPr>
            <w:tcW w:w="2267" w:type="dxa"/>
            <w:shd w:val="clear" w:color="auto" w:fill="auto"/>
          </w:tcPr>
          <w:p w14:paraId="57D48AAC" w14:textId="77777777" w:rsidR="00FD0D58" w:rsidRPr="00040E29" w:rsidRDefault="00FD0D58" w:rsidP="00FD0D58">
            <w:pPr>
              <w:pStyle w:val="TAL"/>
            </w:pPr>
          </w:p>
        </w:tc>
        <w:tc>
          <w:tcPr>
            <w:tcW w:w="1700" w:type="dxa"/>
            <w:shd w:val="clear" w:color="auto" w:fill="auto"/>
          </w:tcPr>
          <w:p w14:paraId="0FD8D9EE" w14:textId="77777777" w:rsidR="00FD0D58" w:rsidRPr="00040E29" w:rsidRDefault="00FD0D58" w:rsidP="00FD0D58">
            <w:pPr>
              <w:pStyle w:val="TAL"/>
            </w:pPr>
          </w:p>
        </w:tc>
        <w:tc>
          <w:tcPr>
            <w:tcW w:w="1245" w:type="dxa"/>
            <w:shd w:val="clear" w:color="auto" w:fill="auto"/>
          </w:tcPr>
          <w:p w14:paraId="0D2D3317" w14:textId="77777777" w:rsidR="00FD0D58" w:rsidRPr="00040E29" w:rsidRDefault="00FD0D58" w:rsidP="00FD0D58">
            <w:pPr>
              <w:pStyle w:val="TAL"/>
            </w:pPr>
          </w:p>
        </w:tc>
      </w:tr>
    </w:tbl>
    <w:p w14:paraId="1A898F18" w14:textId="77777777" w:rsidR="008B4298" w:rsidRPr="00040E29" w:rsidRDefault="008B4298" w:rsidP="009D4432"/>
    <w:p w14:paraId="406EFA61" w14:textId="77777777" w:rsidR="006B68BF" w:rsidRPr="00040E29" w:rsidRDefault="006B68BF" w:rsidP="006B68BF">
      <w:pPr>
        <w:pStyle w:val="Heading2"/>
      </w:pPr>
      <w:r w:rsidRPr="00040E29">
        <w:lastRenderedPageBreak/>
        <w:t>12.2</w:t>
      </w:r>
      <w:r w:rsidRPr="00040E29">
        <w:tab/>
      </w:r>
      <w:r w:rsidRPr="00040E29">
        <w:rPr>
          <w:iCs/>
        </w:rPr>
        <w:t>Inter-carrier concurrent operation</w:t>
      </w:r>
    </w:p>
    <w:p w14:paraId="7C88317A" w14:textId="77777777" w:rsidR="006B68BF" w:rsidRPr="00040E29" w:rsidRDefault="006B68BF" w:rsidP="006B68BF">
      <w:pPr>
        <w:pStyle w:val="Heading3"/>
        <w:rPr>
          <w:iCs/>
        </w:rPr>
      </w:pPr>
      <w:r w:rsidRPr="00040E29">
        <w:rPr>
          <w:iCs/>
        </w:rPr>
        <w:t>12.2.1</w:t>
      </w:r>
      <w:r w:rsidRPr="00040E29">
        <w:rPr>
          <w:iCs/>
        </w:rPr>
        <w:tab/>
        <w:t xml:space="preserve">Inter-carrier concurrent operation / </w:t>
      </w:r>
      <w:proofErr w:type="spellStart"/>
      <w:r w:rsidRPr="00040E29">
        <w:rPr>
          <w:iCs/>
        </w:rPr>
        <w:t>Sidelink</w:t>
      </w:r>
      <w:proofErr w:type="spellEnd"/>
      <w:r w:rsidRPr="00040E29">
        <w:rPr>
          <w:iCs/>
        </w:rPr>
        <w:t xml:space="preserve"> communication</w:t>
      </w:r>
    </w:p>
    <w:p w14:paraId="0FDF1826" w14:textId="77777777" w:rsidR="006B68BF" w:rsidRPr="00040E29" w:rsidRDefault="006B68BF" w:rsidP="006B68BF">
      <w:pPr>
        <w:pStyle w:val="Heading4"/>
      </w:pPr>
      <w:bookmarkStart w:id="213" w:name="_Toc21103192"/>
      <w:r w:rsidRPr="00040E29">
        <w:t>12.2.1.1</w:t>
      </w:r>
      <w:r w:rsidRPr="00040E29">
        <w:tab/>
      </w:r>
    </w:p>
    <w:p w14:paraId="07C440DE" w14:textId="652C26E0" w:rsidR="006A4F4F" w:rsidRPr="00040E29" w:rsidRDefault="006A4F4F" w:rsidP="006A4F4F">
      <w:pPr>
        <w:pStyle w:val="Heading4"/>
        <w:rPr>
          <w:lang w:eastAsia="en-US"/>
        </w:rPr>
      </w:pPr>
      <w:r w:rsidRPr="00040E29">
        <w:t>12.2.1.2</w:t>
      </w:r>
      <w:r w:rsidRPr="00040E29">
        <w:tab/>
        <w:t xml:space="preserve">Inter-carrier concurrent operation / </w:t>
      </w:r>
      <w:proofErr w:type="spellStart"/>
      <w:r w:rsidRPr="00040E29">
        <w:t>Sidelink</w:t>
      </w:r>
      <w:proofErr w:type="spellEnd"/>
      <w:r w:rsidRPr="00040E29">
        <w:t xml:space="preserve"> communication / RRC_IDLE / </w:t>
      </w:r>
      <w:r w:rsidRPr="00040E29">
        <w:rPr>
          <w:color w:val="000000"/>
          <w:sz w:val="20"/>
        </w:rPr>
        <w:t>Reception</w:t>
      </w:r>
    </w:p>
    <w:p w14:paraId="0EF92DCA" w14:textId="77777777" w:rsidR="006A4F4F" w:rsidRPr="00040E29" w:rsidRDefault="006A4F4F" w:rsidP="006A4F4F">
      <w:pPr>
        <w:pStyle w:val="H6"/>
      </w:pPr>
      <w:r w:rsidRPr="00040E29">
        <w:rPr>
          <w:lang w:eastAsia="zh-CN"/>
        </w:rPr>
        <w:t>12.2.1.2</w:t>
      </w:r>
      <w:r w:rsidRPr="00040E29">
        <w:t>.1</w:t>
      </w:r>
      <w:r w:rsidRPr="00040E29">
        <w:tab/>
        <w:t>Test Purpose (TP)</w:t>
      </w:r>
    </w:p>
    <w:p w14:paraId="085E4726" w14:textId="77777777" w:rsidR="006A4F4F" w:rsidRPr="00040E29" w:rsidRDefault="006A4F4F" w:rsidP="006A4F4F">
      <w:pPr>
        <w:pStyle w:val="H6"/>
      </w:pPr>
      <w:r w:rsidRPr="00040E29">
        <w:t>(1)</w:t>
      </w:r>
    </w:p>
    <w:p w14:paraId="23DC2917" w14:textId="77777777" w:rsidR="006A4F4F" w:rsidRPr="00040E29" w:rsidRDefault="006A4F4F" w:rsidP="006A4F4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Pr="00040E29">
        <w:rPr>
          <w:noProof w:val="0"/>
          <w:lang w:eastAsia="zh-CN"/>
        </w:rPr>
        <w:t>being</w:t>
      </w:r>
      <w:r w:rsidRPr="00040E29">
        <w:rPr>
          <w:noProof w:val="0"/>
        </w:rPr>
        <w:t xml:space="preserve"> in RRC_IDLE state and the cell on which UE camps broadcast</w:t>
      </w:r>
      <w:r w:rsidRPr="00040E29">
        <w:rPr>
          <w:noProof w:val="0"/>
          <w:lang w:eastAsia="zh-CN"/>
        </w:rPr>
        <w:t>ing</w:t>
      </w:r>
      <w:r w:rsidRPr="00040E29">
        <w:rPr>
          <w:noProof w:val="0"/>
        </w:rPr>
        <w:t xml:space="preserve"> SIB12 including no </w:t>
      </w:r>
      <w:proofErr w:type="spellStart"/>
      <w:r w:rsidRPr="00040E29">
        <w:rPr>
          <w:noProof w:val="0"/>
        </w:rPr>
        <w:t>sl-FreqInfoList</w:t>
      </w:r>
      <w:proofErr w:type="spellEnd"/>
      <w:r w:rsidRPr="00040E29">
        <w:rPr>
          <w:noProof w:val="0"/>
        </w:rPr>
        <w:t xml:space="preserve"> but anchor carrier configuration }</w:t>
      </w:r>
    </w:p>
    <w:p w14:paraId="5021183E" w14:textId="77777777" w:rsidR="006A4F4F" w:rsidRPr="00040E29" w:rsidRDefault="006A4F4F" w:rsidP="006A4F4F">
      <w:pPr>
        <w:pStyle w:val="PL"/>
        <w:rPr>
          <w:noProof w:val="0"/>
        </w:rPr>
      </w:pPr>
      <w:r w:rsidRPr="00040E29">
        <w:rPr>
          <w:b/>
          <w:bCs/>
          <w:noProof w:val="0"/>
        </w:rPr>
        <w:t>ensure that</w:t>
      </w:r>
      <w:r w:rsidRPr="00040E29">
        <w:rPr>
          <w:noProof w:val="0"/>
        </w:rPr>
        <w:t xml:space="preserve"> {</w:t>
      </w:r>
    </w:p>
    <w:p w14:paraId="20ABE7E7" w14:textId="77777777" w:rsidR="006A4F4F" w:rsidRPr="00040E29" w:rsidRDefault="006A4F4F" w:rsidP="006A4F4F">
      <w:pPr>
        <w:pStyle w:val="PL"/>
        <w:rPr>
          <w:noProof w:val="0"/>
        </w:rPr>
      </w:pPr>
      <w:r w:rsidRPr="00040E29">
        <w:rPr>
          <w:noProof w:val="0"/>
        </w:rPr>
        <w:t xml:space="preserve">  </w:t>
      </w:r>
      <w:r w:rsidRPr="00040E29">
        <w:rPr>
          <w:b/>
          <w:bCs/>
          <w:noProof w:val="0"/>
        </w:rPr>
        <w:t>when</w:t>
      </w:r>
      <w:r w:rsidRPr="00040E29">
        <w:rPr>
          <w:noProof w:val="0"/>
        </w:rPr>
        <w:t xml:space="preserve"> { A neighbour cell on anchor carrier starts broadcasting SIB12 which includes </w:t>
      </w:r>
      <w:proofErr w:type="spellStart"/>
      <w:r w:rsidRPr="00040E29">
        <w:rPr>
          <w:noProof w:val="0"/>
        </w:rPr>
        <w:t>sl-RxPool</w:t>
      </w:r>
      <w:proofErr w:type="spellEnd"/>
      <w:r w:rsidRPr="00040E29">
        <w:rPr>
          <w:noProof w:val="0"/>
        </w:rPr>
        <w:t xml:space="preserve"> and UE is configured by upper layer to perform NR </w:t>
      </w:r>
      <w:proofErr w:type="spellStart"/>
      <w:r w:rsidRPr="00040E29">
        <w:rPr>
          <w:noProof w:val="0"/>
        </w:rPr>
        <w:t>sidelink</w:t>
      </w:r>
      <w:proofErr w:type="spellEnd"/>
      <w:r w:rsidRPr="00040E29">
        <w:rPr>
          <w:noProof w:val="0"/>
        </w:rPr>
        <w:t xml:space="preserve"> reception</w:t>
      </w:r>
      <w:r w:rsidRPr="00040E29">
        <w:rPr>
          <w:noProof w:val="0"/>
          <w:lang w:eastAsia="zh-CN"/>
        </w:rPr>
        <w:t xml:space="preserve"> </w:t>
      </w:r>
      <w:r w:rsidRPr="00040E29">
        <w:rPr>
          <w:noProof w:val="0"/>
        </w:rPr>
        <w:t>}</w:t>
      </w:r>
    </w:p>
    <w:p w14:paraId="7DEC598A" w14:textId="77777777" w:rsidR="006A4F4F" w:rsidRPr="00040E29" w:rsidRDefault="006A4F4F" w:rsidP="006A4F4F">
      <w:pPr>
        <w:pStyle w:val="PL"/>
        <w:rPr>
          <w:noProof w:val="0"/>
        </w:rPr>
      </w:pPr>
      <w:r w:rsidRPr="00040E29">
        <w:rPr>
          <w:noProof w:val="0"/>
        </w:rPr>
        <w:t xml:space="preserve">    </w:t>
      </w:r>
      <w:r w:rsidRPr="00040E29">
        <w:rPr>
          <w:b/>
          <w:bCs/>
          <w:noProof w:val="0"/>
        </w:rPr>
        <w:t>then</w:t>
      </w:r>
      <w:r w:rsidRPr="00040E29">
        <w:rPr>
          <w:noProof w:val="0"/>
        </w:rPr>
        <w:t xml:space="preserve"> { UE considers the anchor carrier to be the highest priority, reselects to neighbour cell on anchor carrier and </w:t>
      </w:r>
      <w:proofErr w:type="gramStart"/>
      <w:r w:rsidRPr="00040E29">
        <w:rPr>
          <w:noProof w:val="0"/>
        </w:rPr>
        <w:t>is able to</w:t>
      </w:r>
      <w:proofErr w:type="gramEnd"/>
      <w:r w:rsidRPr="00040E29">
        <w:rPr>
          <w:noProof w:val="0"/>
        </w:rPr>
        <w:t xml:space="preserve"> monitor NR </w:t>
      </w:r>
      <w:proofErr w:type="spellStart"/>
      <w:r w:rsidRPr="00040E29">
        <w:rPr>
          <w:noProof w:val="0"/>
        </w:rPr>
        <w:t>sidelink</w:t>
      </w:r>
      <w:proofErr w:type="spellEnd"/>
      <w:r w:rsidRPr="00040E29">
        <w:rPr>
          <w:noProof w:val="0"/>
        </w:rPr>
        <w:t xml:space="preserve"> transmission using the resource pool indicated by </w:t>
      </w:r>
      <w:proofErr w:type="spellStart"/>
      <w:r w:rsidRPr="00040E29">
        <w:rPr>
          <w:noProof w:val="0"/>
        </w:rPr>
        <w:t>sl-RxPool</w:t>
      </w:r>
      <w:proofErr w:type="spellEnd"/>
      <w:r w:rsidRPr="00040E29">
        <w:rPr>
          <w:noProof w:val="0"/>
        </w:rPr>
        <w:t xml:space="preserve"> in SIB12 }</w:t>
      </w:r>
    </w:p>
    <w:p w14:paraId="6F33EE0E" w14:textId="77777777" w:rsidR="006A4F4F" w:rsidRPr="00040E29" w:rsidRDefault="006A4F4F" w:rsidP="006A4F4F">
      <w:pPr>
        <w:pStyle w:val="PL"/>
        <w:rPr>
          <w:noProof w:val="0"/>
        </w:rPr>
      </w:pPr>
      <w:r w:rsidRPr="00040E29">
        <w:rPr>
          <w:noProof w:val="0"/>
        </w:rPr>
        <w:t xml:space="preserve">         }</w:t>
      </w:r>
    </w:p>
    <w:p w14:paraId="364070B8" w14:textId="77777777" w:rsidR="006A4F4F" w:rsidRPr="00040E29" w:rsidRDefault="006A4F4F" w:rsidP="006A4F4F">
      <w:pPr>
        <w:pStyle w:val="PL"/>
        <w:rPr>
          <w:noProof w:val="0"/>
          <w:lang w:eastAsia="zh-CN"/>
        </w:rPr>
      </w:pPr>
    </w:p>
    <w:p w14:paraId="61311065" w14:textId="77777777" w:rsidR="006A4F4F" w:rsidRPr="00040E29" w:rsidRDefault="006A4F4F" w:rsidP="006A4F4F">
      <w:pPr>
        <w:pStyle w:val="H6"/>
        <w:rPr>
          <w:lang w:eastAsia="en-US"/>
        </w:rPr>
      </w:pPr>
      <w:r w:rsidRPr="00040E29">
        <w:t>(</w:t>
      </w:r>
      <w:r w:rsidRPr="00040E29">
        <w:rPr>
          <w:lang w:eastAsia="zh-CN"/>
        </w:rPr>
        <w:t>2</w:t>
      </w:r>
      <w:r w:rsidRPr="00040E29">
        <w:t>)</w:t>
      </w:r>
    </w:p>
    <w:p w14:paraId="324ECC75" w14:textId="77777777" w:rsidR="006A4F4F" w:rsidRPr="00040E29" w:rsidRDefault="006A4F4F" w:rsidP="006A4F4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Pr="00040E29">
        <w:rPr>
          <w:noProof w:val="0"/>
          <w:lang w:eastAsia="zh-CN"/>
        </w:rPr>
        <w:t>being</w:t>
      </w:r>
      <w:r w:rsidRPr="00040E29">
        <w:rPr>
          <w:noProof w:val="0"/>
        </w:rPr>
        <w:t xml:space="preserve"> in RRC_IDLE state and the cell on which UE camps </w:t>
      </w:r>
      <w:r w:rsidRPr="00040E29">
        <w:rPr>
          <w:noProof w:val="0"/>
          <w:lang w:eastAsia="zh-CN"/>
        </w:rPr>
        <w:t>no</w:t>
      </w:r>
      <w:r w:rsidRPr="00040E29">
        <w:rPr>
          <w:noProof w:val="0"/>
        </w:rPr>
        <w:t>t broadcast</w:t>
      </w:r>
      <w:r w:rsidRPr="00040E29">
        <w:rPr>
          <w:noProof w:val="0"/>
          <w:lang w:eastAsia="zh-CN"/>
        </w:rPr>
        <w:t>ing</w:t>
      </w:r>
      <w:r w:rsidRPr="00040E29">
        <w:rPr>
          <w:noProof w:val="0"/>
        </w:rPr>
        <w:t xml:space="preserve"> SIB12 }</w:t>
      </w:r>
    </w:p>
    <w:p w14:paraId="14066F36" w14:textId="77777777" w:rsidR="006A4F4F" w:rsidRPr="00040E29" w:rsidRDefault="006A4F4F" w:rsidP="006A4F4F">
      <w:pPr>
        <w:pStyle w:val="PL"/>
        <w:rPr>
          <w:noProof w:val="0"/>
        </w:rPr>
      </w:pPr>
      <w:r w:rsidRPr="00040E29">
        <w:rPr>
          <w:b/>
          <w:bCs/>
          <w:noProof w:val="0"/>
        </w:rPr>
        <w:t>ensure that</w:t>
      </w:r>
      <w:r w:rsidRPr="00040E29">
        <w:rPr>
          <w:noProof w:val="0"/>
        </w:rPr>
        <w:t xml:space="preserve"> {</w:t>
      </w:r>
    </w:p>
    <w:p w14:paraId="55E521C3" w14:textId="77777777" w:rsidR="006A4F4F" w:rsidRPr="00040E29" w:rsidRDefault="006A4F4F" w:rsidP="006A4F4F">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perform NR </w:t>
      </w:r>
      <w:proofErr w:type="spellStart"/>
      <w:r w:rsidRPr="00040E29">
        <w:rPr>
          <w:noProof w:val="0"/>
        </w:rPr>
        <w:t>sidelink</w:t>
      </w:r>
      <w:proofErr w:type="spellEnd"/>
      <w:r w:rsidRPr="00040E29">
        <w:rPr>
          <w:noProof w:val="0"/>
        </w:rPr>
        <w:t xml:space="preserve"> reception</w:t>
      </w:r>
      <w:r w:rsidRPr="00040E29">
        <w:rPr>
          <w:noProof w:val="0"/>
          <w:lang w:eastAsia="zh-CN"/>
        </w:rPr>
        <w:t xml:space="preserve"> </w:t>
      </w:r>
      <w:r w:rsidRPr="00040E29">
        <w:rPr>
          <w:noProof w:val="0"/>
        </w:rPr>
        <w:t>}</w:t>
      </w:r>
    </w:p>
    <w:p w14:paraId="524D2A0E" w14:textId="6C89BEA4" w:rsidR="006A4F4F" w:rsidRPr="00040E29" w:rsidRDefault="006A4F4F" w:rsidP="006A4F4F">
      <w:pPr>
        <w:pStyle w:val="PL"/>
        <w:rPr>
          <w:noProof w:val="0"/>
        </w:rPr>
      </w:pPr>
      <w:r w:rsidRPr="00040E29">
        <w:rPr>
          <w:noProof w:val="0"/>
        </w:rPr>
        <w:t xml:space="preserve">    </w:t>
      </w:r>
      <w:r w:rsidRPr="00040E29">
        <w:rPr>
          <w:b/>
          <w:bCs/>
          <w:noProof w:val="0"/>
        </w:rPr>
        <w:t>then</w:t>
      </w:r>
      <w:r w:rsidRPr="00040E29">
        <w:rPr>
          <w:noProof w:val="0"/>
        </w:rPr>
        <w:t xml:space="preserve"> { UE </w:t>
      </w:r>
      <w:proofErr w:type="gramStart"/>
      <w:r w:rsidRPr="00040E29">
        <w:rPr>
          <w:noProof w:val="0"/>
        </w:rPr>
        <w:t>is able to</w:t>
      </w:r>
      <w:proofErr w:type="gramEnd"/>
      <w:r w:rsidRPr="00040E29">
        <w:rPr>
          <w:noProof w:val="0"/>
        </w:rPr>
        <w:t xml:space="preserve"> monitor NR </w:t>
      </w:r>
      <w:proofErr w:type="spellStart"/>
      <w:r w:rsidRPr="00040E29">
        <w:rPr>
          <w:noProof w:val="0"/>
        </w:rPr>
        <w:t>sidelink</w:t>
      </w:r>
      <w:proofErr w:type="spellEnd"/>
      <w:r w:rsidRPr="00040E29">
        <w:rPr>
          <w:noProof w:val="0"/>
        </w:rPr>
        <w:t xml:space="preserve"> transmission using the </w:t>
      </w:r>
      <w:r w:rsidR="00874190" w:rsidRPr="00040E29">
        <w:rPr>
          <w:noProof w:val="0"/>
        </w:rPr>
        <w:t>resource</w:t>
      </w:r>
      <w:r w:rsidRPr="00040E29">
        <w:rPr>
          <w:noProof w:val="0"/>
        </w:rPr>
        <w:t xml:space="preserve"> pool indicated by </w:t>
      </w:r>
      <w:proofErr w:type="spellStart"/>
      <w:r w:rsidRPr="00040E29">
        <w:rPr>
          <w:noProof w:val="0"/>
        </w:rPr>
        <w:t>sl-RxPool</w:t>
      </w:r>
      <w:proofErr w:type="spellEnd"/>
      <w:r w:rsidRPr="00040E29">
        <w:rPr>
          <w:noProof w:val="0"/>
        </w:rPr>
        <w:t xml:space="preserve"> in pre-configuration }</w:t>
      </w:r>
    </w:p>
    <w:p w14:paraId="75532A5B" w14:textId="77777777" w:rsidR="006A4F4F" w:rsidRPr="00040E29" w:rsidRDefault="006A4F4F" w:rsidP="006A4F4F">
      <w:pPr>
        <w:pStyle w:val="PL"/>
        <w:rPr>
          <w:noProof w:val="0"/>
          <w:lang w:eastAsia="zh-CN"/>
        </w:rPr>
      </w:pPr>
      <w:r w:rsidRPr="00040E29">
        <w:rPr>
          <w:noProof w:val="0"/>
        </w:rPr>
        <w:t xml:space="preserve">         }</w:t>
      </w:r>
    </w:p>
    <w:p w14:paraId="128CEC02" w14:textId="77777777" w:rsidR="006A4F4F" w:rsidRPr="00040E29" w:rsidRDefault="006A4F4F" w:rsidP="006A4F4F">
      <w:pPr>
        <w:pStyle w:val="PL"/>
        <w:rPr>
          <w:noProof w:val="0"/>
          <w:lang w:eastAsia="zh-CN"/>
        </w:rPr>
      </w:pPr>
    </w:p>
    <w:p w14:paraId="4346C173" w14:textId="77777777" w:rsidR="006A4F4F" w:rsidRPr="00040E29" w:rsidRDefault="006A4F4F" w:rsidP="006A4F4F">
      <w:pPr>
        <w:pStyle w:val="H6"/>
        <w:rPr>
          <w:lang w:eastAsia="en-US"/>
        </w:rPr>
      </w:pPr>
      <w:r w:rsidRPr="00040E29">
        <w:t>12.2.1.2.2</w:t>
      </w:r>
      <w:r w:rsidRPr="00040E29">
        <w:tab/>
        <w:t>Conformance requirements</w:t>
      </w:r>
    </w:p>
    <w:p w14:paraId="0C781F83" w14:textId="77777777" w:rsidR="006A4F4F" w:rsidRPr="00040E29" w:rsidRDefault="006A4F4F" w:rsidP="009D4432">
      <w:r w:rsidRPr="00040E29">
        <w:t>References: The conformance requirements covered in the present TC are specified in: TS 38.3</w:t>
      </w:r>
      <w:r w:rsidRPr="00040E29">
        <w:rPr>
          <w:lang w:eastAsia="zh-CN"/>
        </w:rPr>
        <w:t>04</w:t>
      </w:r>
      <w:r w:rsidRPr="00040E29">
        <w:t>, subclause 5.</w:t>
      </w:r>
      <w:r w:rsidRPr="00040E29">
        <w:rPr>
          <w:lang w:eastAsia="zh-CN"/>
        </w:rPr>
        <w:t>2</w:t>
      </w:r>
      <w:r w:rsidRPr="00040E29">
        <w:t>.</w:t>
      </w:r>
      <w:r w:rsidRPr="00040E29">
        <w:rPr>
          <w:lang w:eastAsia="zh-CN"/>
        </w:rPr>
        <w:t>4</w:t>
      </w:r>
      <w:r w:rsidRPr="00040E29">
        <w:t>.1</w:t>
      </w:r>
      <w:r w:rsidRPr="00040E29">
        <w:rPr>
          <w:lang w:eastAsia="zh-CN"/>
        </w:rPr>
        <w:t xml:space="preserve"> and </w:t>
      </w:r>
      <w:r w:rsidRPr="00040E29">
        <w:t>5.</w:t>
      </w:r>
      <w:r w:rsidRPr="00040E29">
        <w:rPr>
          <w:lang w:eastAsia="zh-CN"/>
        </w:rPr>
        <w:t>8</w:t>
      </w:r>
      <w:r w:rsidRPr="00040E29">
        <w:t>.</w:t>
      </w:r>
      <w:r w:rsidRPr="00040E29">
        <w:rPr>
          <w:lang w:eastAsia="zh-CN"/>
        </w:rPr>
        <w:t xml:space="preserve">2, </w:t>
      </w:r>
      <w:r w:rsidRPr="00040E29">
        <w:t>TS 38.331 [22], subclause 5.</w:t>
      </w:r>
      <w:r w:rsidRPr="00040E29">
        <w:rPr>
          <w:lang w:eastAsia="zh-CN"/>
        </w:rPr>
        <w:t>8</w:t>
      </w:r>
      <w:r w:rsidRPr="00040E29">
        <w:t>.</w:t>
      </w:r>
      <w:r w:rsidRPr="00040E29">
        <w:rPr>
          <w:lang w:eastAsia="zh-CN"/>
        </w:rPr>
        <w:t>7</w:t>
      </w:r>
      <w:r w:rsidRPr="00040E29">
        <w:t>. Unless otherwise stated these are Rel-16 requirements.</w:t>
      </w:r>
    </w:p>
    <w:p w14:paraId="775DAA0C" w14:textId="77777777" w:rsidR="006A4F4F" w:rsidRPr="00040E29" w:rsidRDefault="006A4F4F" w:rsidP="009D4432">
      <w:r w:rsidRPr="00040E29">
        <w:t>[TS 38.3</w:t>
      </w:r>
      <w:r w:rsidRPr="00040E29">
        <w:rPr>
          <w:lang w:eastAsia="zh-CN"/>
        </w:rPr>
        <w:t>04</w:t>
      </w:r>
      <w:r w:rsidRPr="00040E29">
        <w:t>, clause 5.</w:t>
      </w:r>
      <w:r w:rsidRPr="00040E29">
        <w:rPr>
          <w:lang w:eastAsia="zh-CN"/>
        </w:rPr>
        <w:t>2</w:t>
      </w:r>
      <w:r w:rsidRPr="00040E29">
        <w:t>.</w:t>
      </w:r>
      <w:r w:rsidRPr="00040E29">
        <w:rPr>
          <w:lang w:eastAsia="zh-CN"/>
        </w:rPr>
        <w:t>4</w:t>
      </w:r>
      <w:r w:rsidRPr="00040E29">
        <w:t>.1]</w:t>
      </w:r>
    </w:p>
    <w:p w14:paraId="5F5176CF" w14:textId="77777777" w:rsidR="006A4F4F" w:rsidRPr="00040E29" w:rsidRDefault="006A4F4F" w:rsidP="009D4432">
      <w:pPr>
        <w:rPr>
          <w:lang w:eastAsia="zh-CN"/>
        </w:rPr>
      </w:pPr>
      <w:r w:rsidRPr="00040E29">
        <w:t xml:space="preserve">Absolute priorities of different NR frequencies or inter-RAT frequencies may be provided to the UE in the system information, in the </w:t>
      </w:r>
      <w:proofErr w:type="spellStart"/>
      <w:r w:rsidRPr="00040E29">
        <w:rPr>
          <w:i/>
        </w:rPr>
        <w:t>RRCRelease</w:t>
      </w:r>
      <w:proofErr w:type="spellEnd"/>
      <w:r w:rsidRPr="00040E29">
        <w:rPr>
          <w:i/>
        </w:rPr>
        <w:t xml:space="preserve"> </w:t>
      </w:r>
      <w:r w:rsidRPr="00040E29">
        <w:t xml:space="preserve">message, or by inheriting from another RAT at inter-RAT cell (re)selection. In the case of system information, an NR frequency or inter-RAT frequency may be listed without providing a priority (i.e. the field </w:t>
      </w:r>
      <w:proofErr w:type="spellStart"/>
      <w:r w:rsidRPr="00040E29">
        <w:rPr>
          <w:i/>
        </w:rPr>
        <w:t>cellReselectionPriority</w:t>
      </w:r>
      <w:proofErr w:type="spellEnd"/>
      <w:r w:rsidRPr="00040E29">
        <w:t xml:space="preserve"> is absent for that frequency). If priorities are provided in dedicated signalling, the UE shall ignore all the priorities provided in system information. If UE is in </w:t>
      </w:r>
      <w:r w:rsidRPr="00040E29">
        <w:rPr>
          <w:i/>
        </w:rPr>
        <w:t>camped on any cell</w:t>
      </w:r>
      <w:r w:rsidRPr="00040E29">
        <w:t xml:space="preserve"> state, UE shall only apply the priorities provided by system information from current cell, and the UE preserves priorities provided by dedicated signalling </w:t>
      </w:r>
      <w:r w:rsidRPr="00040E29">
        <w:rPr>
          <w:lang w:eastAsia="zh-CN"/>
        </w:rPr>
        <w:t xml:space="preserve">and </w:t>
      </w:r>
      <w:proofErr w:type="spellStart"/>
      <w:r w:rsidRPr="00040E29">
        <w:rPr>
          <w:i/>
        </w:rPr>
        <w:t>deprioritisationReq</w:t>
      </w:r>
      <w:proofErr w:type="spellEnd"/>
      <w:r w:rsidRPr="00040E29">
        <w:t xml:space="preserve"> </w:t>
      </w:r>
      <w:r w:rsidRPr="00040E29">
        <w:rPr>
          <w:lang w:eastAsia="zh-CN"/>
        </w:rPr>
        <w:t xml:space="preserve">received in </w:t>
      </w:r>
      <w:proofErr w:type="spellStart"/>
      <w:r w:rsidRPr="00040E29">
        <w:rPr>
          <w:i/>
          <w:lang w:eastAsia="zh-CN"/>
        </w:rPr>
        <w:t>RRCRelease</w:t>
      </w:r>
      <w:proofErr w:type="spellEnd"/>
      <w:r w:rsidRPr="00040E29">
        <w:rPr>
          <w:lang w:eastAsia="zh-CN"/>
        </w:rPr>
        <w:t xml:space="preserve"> </w:t>
      </w:r>
      <w:r w:rsidRPr="00040E29">
        <w:t xml:space="preserve">unless specified otherwise. </w:t>
      </w:r>
      <w:r w:rsidRPr="00040E29">
        <w:rPr>
          <w:lang w:eastAsia="zh-CN"/>
        </w:rPr>
        <w:t xml:space="preserve">When the UE in </w:t>
      </w:r>
      <w:proofErr w:type="gramStart"/>
      <w:r w:rsidRPr="00040E29">
        <w:rPr>
          <w:lang w:eastAsia="zh-CN"/>
        </w:rPr>
        <w:t>camped normally</w:t>
      </w:r>
      <w:proofErr w:type="gramEnd"/>
      <w:r w:rsidRPr="00040E29">
        <w:rPr>
          <w:lang w:eastAsia="zh-CN"/>
        </w:rPr>
        <w:t xml:space="preserve"> state, has only dedicated priorities other than for the current frequency, the UE shall consider the current frequency to be the lowest priority frequency (i.e. lower than any of the network configured values). If the UE is configured to perform both NR </w:t>
      </w:r>
      <w:proofErr w:type="spellStart"/>
      <w:r w:rsidRPr="00040E29">
        <w:rPr>
          <w:lang w:eastAsia="zh-CN"/>
        </w:rPr>
        <w:t>sidelink</w:t>
      </w:r>
      <w:proofErr w:type="spellEnd"/>
      <w:r w:rsidRPr="00040E29">
        <w:rPr>
          <w:lang w:eastAsia="zh-CN"/>
        </w:rPr>
        <w:t xml:space="preserve"> communication and V2X </w:t>
      </w:r>
      <w:proofErr w:type="spellStart"/>
      <w:r w:rsidRPr="00040E29">
        <w:rPr>
          <w:lang w:eastAsia="zh-CN"/>
        </w:rPr>
        <w:t>sidelink</w:t>
      </w:r>
      <w:proofErr w:type="spellEnd"/>
      <w:r w:rsidRPr="00040E29">
        <w:rPr>
          <w:lang w:eastAsia="zh-CN"/>
        </w:rPr>
        <w:t xml:space="preserve"> communication, the UE may consider the frequency providing both NR </w:t>
      </w:r>
      <w:proofErr w:type="spellStart"/>
      <w:r w:rsidRPr="00040E29">
        <w:rPr>
          <w:lang w:eastAsia="zh-CN"/>
        </w:rPr>
        <w:t>sidelink</w:t>
      </w:r>
      <w:proofErr w:type="spellEnd"/>
      <w:r w:rsidRPr="00040E29">
        <w:rPr>
          <w:lang w:eastAsia="zh-CN"/>
        </w:rPr>
        <w:t xml:space="preserve"> communication configuration and V2X </w:t>
      </w:r>
      <w:proofErr w:type="spellStart"/>
      <w:r w:rsidRPr="00040E29">
        <w:rPr>
          <w:lang w:eastAsia="zh-CN"/>
        </w:rPr>
        <w:t>sidelink</w:t>
      </w:r>
      <w:proofErr w:type="spellEnd"/>
      <w:r w:rsidRPr="00040E29">
        <w:rPr>
          <w:lang w:eastAsia="zh-CN"/>
        </w:rPr>
        <w:t xml:space="preserve"> communication configuration</w:t>
      </w:r>
      <w:r w:rsidRPr="00040E29">
        <w:rPr>
          <w:sz w:val="21"/>
          <w:szCs w:val="22"/>
          <w:lang w:eastAsia="zh-CN"/>
        </w:rPr>
        <w:t xml:space="preserve"> to b</w:t>
      </w:r>
      <w:r w:rsidRPr="00040E29">
        <w:rPr>
          <w:lang w:eastAsia="zh-CN"/>
        </w:rPr>
        <w:t xml:space="preserve">e the highest priority. If the UE is configured to perform NR </w:t>
      </w:r>
      <w:proofErr w:type="spellStart"/>
      <w:r w:rsidRPr="00040E29">
        <w:rPr>
          <w:lang w:eastAsia="zh-CN"/>
        </w:rPr>
        <w:t>sidelink</w:t>
      </w:r>
      <w:proofErr w:type="spellEnd"/>
      <w:r w:rsidRPr="00040E29">
        <w:rPr>
          <w:lang w:eastAsia="zh-CN"/>
        </w:rPr>
        <w:t xml:space="preserve"> communication and not perform V2X communication, the UE may consider the frequency providing NR </w:t>
      </w:r>
      <w:proofErr w:type="spellStart"/>
      <w:r w:rsidRPr="00040E29">
        <w:rPr>
          <w:lang w:eastAsia="zh-CN"/>
        </w:rPr>
        <w:t>sidelink</w:t>
      </w:r>
      <w:proofErr w:type="spellEnd"/>
      <w:r w:rsidRPr="00040E29">
        <w:rPr>
          <w:lang w:eastAsia="zh-CN"/>
        </w:rPr>
        <w:t xml:space="preserve"> communication configuration to be the highest priority. If the UE is configured to perform V2X </w:t>
      </w:r>
      <w:proofErr w:type="spellStart"/>
      <w:r w:rsidRPr="00040E29">
        <w:rPr>
          <w:lang w:eastAsia="zh-CN"/>
        </w:rPr>
        <w:t>sidelink</w:t>
      </w:r>
      <w:proofErr w:type="spellEnd"/>
      <w:r w:rsidRPr="00040E29">
        <w:rPr>
          <w:lang w:eastAsia="zh-CN"/>
        </w:rPr>
        <w:t xml:space="preserve"> communication and not perform NR </w:t>
      </w:r>
      <w:proofErr w:type="spellStart"/>
      <w:r w:rsidRPr="00040E29">
        <w:rPr>
          <w:lang w:eastAsia="zh-CN"/>
        </w:rPr>
        <w:t>sidelink</w:t>
      </w:r>
      <w:proofErr w:type="spellEnd"/>
      <w:r w:rsidRPr="00040E29">
        <w:rPr>
          <w:lang w:eastAsia="zh-CN"/>
        </w:rPr>
        <w:t xml:space="preserve"> communication, the UE may consider the frequency providing V2X </w:t>
      </w:r>
      <w:proofErr w:type="spellStart"/>
      <w:r w:rsidRPr="00040E29">
        <w:rPr>
          <w:lang w:eastAsia="zh-CN"/>
        </w:rPr>
        <w:t>sidelink</w:t>
      </w:r>
      <w:proofErr w:type="spellEnd"/>
      <w:r w:rsidRPr="00040E29">
        <w:rPr>
          <w:lang w:eastAsia="zh-CN"/>
        </w:rPr>
        <w:t xml:space="preserve"> communication configuration to be the highest priority.</w:t>
      </w:r>
    </w:p>
    <w:p w14:paraId="5347C521" w14:textId="77777777" w:rsidR="006A4F4F" w:rsidRPr="00040E29" w:rsidRDefault="006A4F4F" w:rsidP="009D4432">
      <w:pPr>
        <w:pStyle w:val="NO"/>
      </w:pPr>
      <w:r w:rsidRPr="00040E29">
        <w:t>NOTE 1:</w:t>
      </w:r>
      <w:r w:rsidRPr="00040E29">
        <w:tab/>
        <w:t>The frequency only providing the anchor frequency configuration should not be prioritized for V2X service during cell reselection</w:t>
      </w:r>
      <w:r w:rsidRPr="00040E29">
        <w:rPr>
          <w:lang w:eastAsia="zh-CN"/>
        </w:rPr>
        <w:t>, as specified in TS 38.331[3]</w:t>
      </w:r>
      <w:r w:rsidRPr="00040E29">
        <w:t>.</w:t>
      </w:r>
    </w:p>
    <w:p w14:paraId="03626C57" w14:textId="77777777" w:rsidR="006A4F4F" w:rsidRPr="00040E29" w:rsidRDefault="006A4F4F" w:rsidP="009D4432">
      <w:pPr>
        <w:pStyle w:val="NO"/>
      </w:pPr>
      <w:r w:rsidRPr="00040E29">
        <w:rPr>
          <w:shd w:val="clear" w:color="auto" w:fill="FFFFFF"/>
        </w:rPr>
        <w:t>NOTE 2:</w:t>
      </w:r>
      <w:r w:rsidRPr="00040E29">
        <w:rPr>
          <w:shd w:val="clear" w:color="auto" w:fill="FFFFFF"/>
        </w:rPr>
        <w:tab/>
        <w:t xml:space="preserve">When UE is configured to perform NR </w:t>
      </w:r>
      <w:proofErr w:type="spellStart"/>
      <w:r w:rsidRPr="00040E29">
        <w:rPr>
          <w:shd w:val="clear" w:color="auto" w:fill="FFFFFF"/>
        </w:rPr>
        <w:t>sidelink</w:t>
      </w:r>
      <w:proofErr w:type="spellEnd"/>
      <w:r w:rsidRPr="00040E29">
        <w:rPr>
          <w:shd w:val="clear" w:color="auto" w:fill="FFFFFF"/>
        </w:rPr>
        <w:t xml:space="preserve"> communication or V2X </w:t>
      </w:r>
      <w:proofErr w:type="spellStart"/>
      <w:r w:rsidRPr="00040E29">
        <w:rPr>
          <w:shd w:val="clear" w:color="auto" w:fill="FFFFFF"/>
        </w:rPr>
        <w:t>sidelink</w:t>
      </w:r>
      <w:proofErr w:type="spellEnd"/>
      <w:r w:rsidRPr="00040E29">
        <w:rPr>
          <w:shd w:val="clear" w:color="auto" w:fill="FFFFFF"/>
        </w:rPr>
        <w:t xml:space="preserve"> communication performs cell reselection, it may consider the frequencies providing the intra-carrier and inter-carrier configuration have equal priority in cell reselection</w:t>
      </w:r>
      <w:r w:rsidRPr="00040E29">
        <w:rPr>
          <w:shd w:val="clear" w:color="auto" w:fill="FFFFFF"/>
          <w:lang w:eastAsia="zh-CN"/>
        </w:rPr>
        <w:t>.</w:t>
      </w:r>
    </w:p>
    <w:p w14:paraId="71E307EA" w14:textId="77777777" w:rsidR="006A4F4F" w:rsidRPr="00040E29" w:rsidRDefault="006A4F4F" w:rsidP="009D4432">
      <w:pPr>
        <w:pStyle w:val="NO"/>
      </w:pPr>
      <w:r w:rsidRPr="00040E29">
        <w:lastRenderedPageBreak/>
        <w:t>NOTE 3:</w:t>
      </w:r>
      <w:r w:rsidRPr="00040E29">
        <w:tab/>
        <w:t>The prioritization among the frequencies which UE considers to be the highest priority frequency is left to UE implementation.</w:t>
      </w:r>
    </w:p>
    <w:p w14:paraId="2DB392B2" w14:textId="77777777" w:rsidR="006A4F4F" w:rsidRPr="00040E29" w:rsidRDefault="006A4F4F" w:rsidP="009D4432">
      <w:pPr>
        <w:pStyle w:val="NO"/>
      </w:pPr>
      <w:r w:rsidRPr="00040E29">
        <w:t xml:space="preserve">NOTE </w:t>
      </w:r>
      <w:r w:rsidRPr="00040E29">
        <w:rPr>
          <w:rFonts w:eastAsia="DengXian"/>
        </w:rPr>
        <w:t>4</w:t>
      </w:r>
      <w:r w:rsidRPr="00040E29">
        <w:t>:</w:t>
      </w:r>
      <w:r w:rsidRPr="00040E29">
        <w:tab/>
        <w:t xml:space="preserve">The UE is configured to perform V2X </w:t>
      </w:r>
      <w:proofErr w:type="spellStart"/>
      <w:r w:rsidRPr="00040E29">
        <w:t>si</w:t>
      </w:r>
      <w:r w:rsidRPr="00040E29">
        <w:rPr>
          <w:lang w:eastAsia="zh-CN"/>
        </w:rPr>
        <w:t>del</w:t>
      </w:r>
      <w:r w:rsidRPr="00040E29">
        <w:t>ink</w:t>
      </w:r>
      <w:proofErr w:type="spellEnd"/>
      <w:r w:rsidRPr="00040E29">
        <w:t xml:space="preserve"> communication or NR </w:t>
      </w:r>
      <w:proofErr w:type="spellStart"/>
      <w:r w:rsidRPr="00040E29">
        <w:rPr>
          <w:lang w:eastAsia="zh-CN"/>
        </w:rPr>
        <w:t>sidelink</w:t>
      </w:r>
      <w:proofErr w:type="spellEnd"/>
      <w:r w:rsidRPr="00040E29">
        <w:t xml:space="preserve"> </w:t>
      </w:r>
      <w:proofErr w:type="gramStart"/>
      <w:r w:rsidRPr="00040E29">
        <w:t>communication, if</w:t>
      </w:r>
      <w:proofErr w:type="gramEnd"/>
      <w:r w:rsidRPr="00040E29">
        <w:t xml:space="preserve"> it has the capability and is authorized for the corresponding </w:t>
      </w:r>
      <w:proofErr w:type="spellStart"/>
      <w:r w:rsidRPr="00040E29">
        <w:t>sidelink</w:t>
      </w:r>
      <w:proofErr w:type="spellEnd"/>
      <w:r w:rsidRPr="00040E29">
        <w:t xml:space="preserve"> operation.</w:t>
      </w:r>
    </w:p>
    <w:p w14:paraId="5D0F85B6" w14:textId="77777777" w:rsidR="006A4F4F" w:rsidRPr="00040E29" w:rsidRDefault="006A4F4F" w:rsidP="009D4432">
      <w:pPr>
        <w:pStyle w:val="NO"/>
      </w:pPr>
      <w:r w:rsidRPr="00040E29">
        <w:rPr>
          <w:lang w:eastAsia="zh-CN"/>
        </w:rPr>
        <w:t>NOTE 5:</w:t>
      </w:r>
      <w:r w:rsidRPr="00040E29">
        <w:rPr>
          <w:lang w:eastAsia="zh-CN"/>
        </w:rPr>
        <w:tab/>
        <w:t xml:space="preserve">When UE is configured to perform both NR </w:t>
      </w:r>
      <w:proofErr w:type="spellStart"/>
      <w:r w:rsidRPr="00040E29">
        <w:rPr>
          <w:lang w:eastAsia="zh-CN"/>
        </w:rPr>
        <w:t>sidelink</w:t>
      </w:r>
      <w:proofErr w:type="spellEnd"/>
      <w:r w:rsidRPr="00040E29">
        <w:rPr>
          <w:lang w:eastAsia="zh-CN"/>
        </w:rPr>
        <w:t xml:space="preserve"> communication and V2X </w:t>
      </w:r>
      <w:proofErr w:type="spellStart"/>
      <w:r w:rsidRPr="00040E29">
        <w:rPr>
          <w:lang w:eastAsia="zh-CN"/>
        </w:rPr>
        <w:t>sidelink</w:t>
      </w:r>
      <w:proofErr w:type="spellEnd"/>
      <w:r w:rsidRPr="00040E29">
        <w:rPr>
          <w:lang w:eastAsia="zh-CN"/>
        </w:rPr>
        <w:t xml:space="preserve"> communication, but cannot find a frequency which can provide both NR </w:t>
      </w:r>
      <w:proofErr w:type="spellStart"/>
      <w:r w:rsidRPr="00040E29">
        <w:rPr>
          <w:lang w:eastAsia="zh-CN"/>
        </w:rPr>
        <w:t>sidelink</w:t>
      </w:r>
      <w:proofErr w:type="spellEnd"/>
      <w:r w:rsidRPr="00040E29">
        <w:rPr>
          <w:lang w:eastAsia="zh-CN"/>
        </w:rPr>
        <w:t xml:space="preserve"> communication configuration and V2X </w:t>
      </w:r>
      <w:proofErr w:type="spellStart"/>
      <w:r w:rsidRPr="00040E29">
        <w:rPr>
          <w:lang w:eastAsia="zh-CN"/>
        </w:rPr>
        <w:t>sidelink</w:t>
      </w:r>
      <w:proofErr w:type="spellEnd"/>
      <w:r w:rsidRPr="00040E29">
        <w:rPr>
          <w:lang w:eastAsia="zh-CN"/>
        </w:rPr>
        <w:t xml:space="preserve"> communication configuration, UE may consider the frequency providing either NR </w:t>
      </w:r>
      <w:proofErr w:type="spellStart"/>
      <w:r w:rsidRPr="00040E29">
        <w:rPr>
          <w:lang w:eastAsia="zh-CN"/>
        </w:rPr>
        <w:t>sidelink</w:t>
      </w:r>
      <w:proofErr w:type="spellEnd"/>
      <w:r w:rsidRPr="00040E29">
        <w:rPr>
          <w:lang w:eastAsia="zh-CN"/>
        </w:rPr>
        <w:t xml:space="preserve"> communication configuration or V2X </w:t>
      </w:r>
      <w:proofErr w:type="spellStart"/>
      <w:r w:rsidRPr="00040E29">
        <w:rPr>
          <w:lang w:eastAsia="zh-CN"/>
        </w:rPr>
        <w:t>sidelink</w:t>
      </w:r>
      <w:proofErr w:type="spellEnd"/>
      <w:r w:rsidRPr="00040E29">
        <w:rPr>
          <w:lang w:eastAsia="zh-CN"/>
        </w:rPr>
        <w:t xml:space="preserve"> communication configuration to be the highest priority.</w:t>
      </w:r>
    </w:p>
    <w:p w14:paraId="37898929" w14:textId="77777777" w:rsidR="006A4F4F" w:rsidRPr="00040E29" w:rsidRDefault="006A4F4F" w:rsidP="009D4432">
      <w:r w:rsidRPr="00040E29">
        <w:t>The UE shall only perform cell reselection evaluation for NR frequencies and inter-RAT frequencies that are given in system information and for which the UE has a priority provided.</w:t>
      </w:r>
    </w:p>
    <w:p w14:paraId="325FAEE8" w14:textId="77777777" w:rsidR="006A4F4F" w:rsidRPr="00040E29" w:rsidRDefault="006A4F4F" w:rsidP="009D4432">
      <w:pPr>
        <w:pStyle w:val="NO"/>
        <w:rPr>
          <w:lang w:eastAsia="zh-CN"/>
        </w:rPr>
      </w:pPr>
      <w:r w:rsidRPr="00040E29">
        <w:rPr>
          <w:lang w:eastAsia="zh-CN"/>
        </w:rPr>
        <w:t>…</w:t>
      </w:r>
    </w:p>
    <w:p w14:paraId="1BC5B8ED" w14:textId="5DE75B68" w:rsidR="006A4F4F" w:rsidRPr="00040E29" w:rsidRDefault="006A4F4F" w:rsidP="009D4432">
      <w:r w:rsidRPr="00040E29">
        <w:t>[TS 38.3</w:t>
      </w:r>
      <w:r w:rsidRPr="00040E29">
        <w:rPr>
          <w:lang w:eastAsia="zh-CN"/>
        </w:rPr>
        <w:t>04</w:t>
      </w:r>
      <w:r w:rsidRPr="00040E29">
        <w:t xml:space="preserve">, clause </w:t>
      </w:r>
      <w:r w:rsidRPr="00040E29">
        <w:rPr>
          <w:lang w:eastAsia="zh-CN"/>
        </w:rPr>
        <w:t>8</w:t>
      </w:r>
      <w:r w:rsidRPr="00040E29">
        <w:t>.</w:t>
      </w:r>
      <w:r w:rsidRPr="00040E29">
        <w:rPr>
          <w:lang w:eastAsia="zh-CN"/>
        </w:rPr>
        <w:t>2</w:t>
      </w:r>
      <w:r w:rsidRPr="00040E29">
        <w:t>]</w:t>
      </w:r>
    </w:p>
    <w:p w14:paraId="0B5409E2" w14:textId="77777777" w:rsidR="006A4F4F" w:rsidRPr="00040E29" w:rsidRDefault="006A4F4F" w:rsidP="009D4432">
      <w:pPr>
        <w:rPr>
          <w:rFonts w:eastAsia="SimSun"/>
        </w:rPr>
      </w:pPr>
      <w:r w:rsidRPr="00040E29">
        <w:rPr>
          <w:rFonts w:eastAsia="SimSun"/>
        </w:rPr>
        <w:t>The requirements defined in this clause</w:t>
      </w:r>
      <w:r w:rsidRPr="00040E29">
        <w:rPr>
          <w:rFonts w:eastAsia="SimSun"/>
          <w:lang w:eastAsia="ko-KR"/>
        </w:rPr>
        <w:t xml:space="preserve"> for </w:t>
      </w:r>
      <w:proofErr w:type="spellStart"/>
      <w:r w:rsidRPr="00040E29">
        <w:rPr>
          <w:rFonts w:eastAsia="Malgun Gothic"/>
          <w:lang w:eastAsia="ko-KR"/>
        </w:rPr>
        <w:t>sidelink</w:t>
      </w:r>
      <w:proofErr w:type="spellEnd"/>
      <w:r w:rsidRPr="00040E29">
        <w:rPr>
          <w:rFonts w:eastAsia="SimSun"/>
          <w:lang w:eastAsia="ko-KR"/>
        </w:rPr>
        <w:t xml:space="preserve"> operation</w:t>
      </w:r>
      <w:r w:rsidRPr="00040E29">
        <w:rPr>
          <w:rFonts w:eastAsia="SimSun"/>
        </w:rPr>
        <w:t xml:space="preserve"> apply for UEs in RRC_IDLE</w:t>
      </w:r>
      <w:r w:rsidRPr="00040E29">
        <w:rPr>
          <w:rFonts w:eastAsia="SimSun"/>
          <w:lang w:eastAsia="zh-CN"/>
        </w:rPr>
        <w:t xml:space="preserve">, </w:t>
      </w:r>
      <w:r w:rsidRPr="00040E29">
        <w:rPr>
          <w:rFonts w:eastAsia="SimSun"/>
        </w:rPr>
        <w:t>RRC_INACTIVE and in RRC_CONNECTED.</w:t>
      </w:r>
    </w:p>
    <w:p w14:paraId="320BD5E7" w14:textId="77777777" w:rsidR="006A4F4F" w:rsidRPr="00040E29" w:rsidRDefault="006A4F4F" w:rsidP="009D4432">
      <w:pPr>
        <w:rPr>
          <w:rFonts w:eastAsia="SimSun"/>
          <w:lang w:eastAsia="zh-CN"/>
        </w:rPr>
      </w:pPr>
      <w:r w:rsidRPr="00040E29">
        <w:rPr>
          <w:rFonts w:eastAsia="SimSun"/>
          <w:lang w:eastAsia="zh-CN"/>
        </w:rPr>
        <w:t xml:space="preserve">When UE is interested to perform NR </w:t>
      </w:r>
      <w:proofErr w:type="spellStart"/>
      <w:r w:rsidRPr="00040E29">
        <w:rPr>
          <w:rFonts w:eastAsia="SimSun"/>
          <w:lang w:eastAsia="zh-CN"/>
        </w:rPr>
        <w:t>sidelink</w:t>
      </w:r>
      <w:proofErr w:type="spellEnd"/>
      <w:r w:rsidRPr="00040E29">
        <w:rPr>
          <w:rFonts w:eastAsia="SimSun"/>
          <w:lang w:eastAsia="zh-CN"/>
        </w:rPr>
        <w:t xml:space="preserve"> communication on non-serving frequency, it may perform measurements on that frequency or the frequencies which can provide inter carrier NR </w:t>
      </w:r>
      <w:proofErr w:type="spellStart"/>
      <w:r w:rsidRPr="00040E29">
        <w:rPr>
          <w:rFonts w:eastAsia="SimSun"/>
          <w:lang w:eastAsia="zh-CN"/>
        </w:rPr>
        <w:t>sidelink</w:t>
      </w:r>
      <w:proofErr w:type="spellEnd"/>
      <w:r w:rsidRPr="00040E29">
        <w:rPr>
          <w:rFonts w:eastAsia="SimSun"/>
          <w:lang w:eastAsia="zh-CN"/>
        </w:rPr>
        <w:t xml:space="preserve"> configuration for that frequency for cell selection and reselection purpose in accordance with TS 38.133[8]. When UE is interested to perform V2X </w:t>
      </w:r>
      <w:proofErr w:type="spellStart"/>
      <w:r w:rsidRPr="00040E29">
        <w:rPr>
          <w:rFonts w:eastAsia="SimSun"/>
          <w:lang w:eastAsia="zh-CN"/>
        </w:rPr>
        <w:t>sidelink</w:t>
      </w:r>
      <w:proofErr w:type="spellEnd"/>
      <w:r w:rsidRPr="00040E29">
        <w:rPr>
          <w:rFonts w:eastAsia="SimSun"/>
          <w:lang w:eastAsia="zh-CN"/>
        </w:rPr>
        <w:t xml:space="preserve"> communication on non-serving frequency, it may perform measurements on that frequency or the frequencies which can provide inter carrier V2X </w:t>
      </w:r>
      <w:proofErr w:type="spellStart"/>
      <w:r w:rsidRPr="00040E29">
        <w:rPr>
          <w:rFonts w:eastAsia="SimSun"/>
          <w:lang w:eastAsia="zh-CN"/>
        </w:rPr>
        <w:t>sidelink</w:t>
      </w:r>
      <w:proofErr w:type="spellEnd"/>
      <w:r w:rsidRPr="00040E29">
        <w:rPr>
          <w:rFonts w:eastAsia="SimSun"/>
          <w:lang w:eastAsia="zh-CN"/>
        </w:rPr>
        <w:t xml:space="preserve"> configuration for that frequency for cell selection and intra-frequency reselection purpose in accordance with TS 38.133[8].</w:t>
      </w:r>
    </w:p>
    <w:p w14:paraId="0B19DE9B" w14:textId="77777777" w:rsidR="006A4F4F" w:rsidRPr="00040E29" w:rsidRDefault="006A4F4F" w:rsidP="009D4432">
      <w:pPr>
        <w:rPr>
          <w:rFonts w:eastAsia="SimSun"/>
          <w:szCs w:val="22"/>
          <w:lang w:eastAsia="zh-CN"/>
        </w:rPr>
      </w:pPr>
      <w:r w:rsidRPr="00040E29">
        <w:rPr>
          <w:rFonts w:eastAsia="SimSun"/>
          <w:lang w:eastAsia="zh-CN"/>
        </w:rPr>
        <w:t xml:space="preserve">If the UE detects at least one cell on the frequency which UE is configured to perform NR </w:t>
      </w:r>
      <w:proofErr w:type="spellStart"/>
      <w:r w:rsidRPr="00040E29">
        <w:rPr>
          <w:rFonts w:eastAsia="SimSun"/>
          <w:lang w:eastAsia="zh-CN"/>
        </w:rPr>
        <w:t>sidelink</w:t>
      </w:r>
      <w:proofErr w:type="spellEnd"/>
      <w:r w:rsidRPr="00040E29">
        <w:rPr>
          <w:rFonts w:eastAsia="SimSun"/>
          <w:lang w:eastAsia="zh-CN"/>
        </w:rPr>
        <w:t xml:space="preserve"> communication on fulfilling the S criterion in accordance with clause 8.2.1, it shall consider itself to be in-coverage for NR </w:t>
      </w:r>
      <w:proofErr w:type="spellStart"/>
      <w:r w:rsidRPr="00040E29">
        <w:rPr>
          <w:rFonts w:eastAsia="SimSun"/>
          <w:lang w:eastAsia="zh-CN"/>
        </w:rPr>
        <w:t>sidelink</w:t>
      </w:r>
      <w:proofErr w:type="spellEnd"/>
      <w:r w:rsidRPr="00040E29">
        <w:rPr>
          <w:rFonts w:eastAsia="SimSun"/>
          <w:lang w:eastAsia="zh-CN"/>
        </w:rPr>
        <w:t xml:space="preserve"> communication on that frequency. If the UE cannot detect any cell on that frequency meeting the S criterion, it shall consider itself to be out-of-coverage for NR </w:t>
      </w:r>
      <w:proofErr w:type="spellStart"/>
      <w:r w:rsidRPr="00040E29">
        <w:rPr>
          <w:rFonts w:eastAsia="SimSun"/>
          <w:lang w:eastAsia="zh-CN"/>
        </w:rPr>
        <w:t>sidelink</w:t>
      </w:r>
      <w:proofErr w:type="spellEnd"/>
      <w:r w:rsidRPr="00040E29">
        <w:rPr>
          <w:rFonts w:eastAsia="SimSun"/>
          <w:lang w:eastAsia="zh-CN"/>
        </w:rPr>
        <w:t xml:space="preserve"> communication on that frequency.</w:t>
      </w:r>
    </w:p>
    <w:p w14:paraId="7A7D920F" w14:textId="77777777" w:rsidR="006A4F4F" w:rsidRPr="00040E29" w:rsidRDefault="006A4F4F" w:rsidP="009D4432">
      <w:pPr>
        <w:rPr>
          <w:rFonts w:eastAsia="SimSun"/>
          <w:lang w:eastAsia="ko-KR"/>
        </w:rPr>
      </w:pPr>
      <w:r w:rsidRPr="00040E29">
        <w:rPr>
          <w:rFonts w:eastAsia="SimSun"/>
        </w:rPr>
        <w:t xml:space="preserve">If the UE </w:t>
      </w:r>
      <w:r w:rsidRPr="00040E29">
        <w:rPr>
          <w:rFonts w:eastAsia="SimSun"/>
          <w:lang w:eastAsia="ko-KR"/>
        </w:rPr>
        <w:t xml:space="preserve">detects </w:t>
      </w:r>
      <w:r w:rsidRPr="00040E29">
        <w:rPr>
          <w:rFonts w:eastAsia="SimSun"/>
        </w:rPr>
        <w:t>a</w:t>
      </w:r>
      <w:r w:rsidRPr="00040E29">
        <w:rPr>
          <w:rFonts w:eastAsia="SimSun"/>
          <w:lang w:eastAsia="ko-KR"/>
        </w:rPr>
        <w:t>t least one</w:t>
      </w:r>
      <w:r w:rsidRPr="00040E29">
        <w:rPr>
          <w:rFonts w:eastAsia="SimSun"/>
        </w:rPr>
        <w:t xml:space="preserve"> cell on the </w:t>
      </w:r>
      <w:r w:rsidRPr="00040E29">
        <w:rPr>
          <w:rFonts w:eastAsia="SimSun"/>
          <w:lang w:eastAsia="ko-KR"/>
        </w:rPr>
        <w:t xml:space="preserve">frequency which UE is configured to perform </w:t>
      </w:r>
      <w:r w:rsidRPr="00040E29">
        <w:rPr>
          <w:rFonts w:eastAsia="SimSun"/>
          <w:lang w:eastAsia="zh-CN"/>
        </w:rPr>
        <w:t xml:space="preserve">V2X </w:t>
      </w:r>
      <w:proofErr w:type="spellStart"/>
      <w:r w:rsidRPr="00040E29">
        <w:rPr>
          <w:rFonts w:eastAsia="SimSun"/>
          <w:lang w:eastAsia="zh-CN"/>
        </w:rPr>
        <w:t>sidelink</w:t>
      </w:r>
      <w:proofErr w:type="spellEnd"/>
      <w:r w:rsidRPr="00040E29">
        <w:rPr>
          <w:rFonts w:eastAsia="SimSun"/>
          <w:lang w:eastAsia="zh-CN"/>
        </w:rPr>
        <w:t xml:space="preserve"> communication</w:t>
      </w:r>
      <w:r w:rsidRPr="00040E29">
        <w:rPr>
          <w:rFonts w:eastAsia="SimSun"/>
          <w:lang w:eastAsia="ko-KR"/>
        </w:rPr>
        <w:t xml:space="preserve"> on fulfilling</w:t>
      </w:r>
      <w:r w:rsidRPr="00040E29">
        <w:rPr>
          <w:rFonts w:eastAsia="SimSun"/>
        </w:rPr>
        <w:t xml:space="preserve"> the S</w:t>
      </w:r>
      <w:r w:rsidRPr="00040E29">
        <w:rPr>
          <w:rFonts w:eastAsia="SimSun"/>
          <w:lang w:eastAsia="ko-KR"/>
        </w:rPr>
        <w:t xml:space="preserve"> </w:t>
      </w:r>
      <w:r w:rsidRPr="00040E29">
        <w:rPr>
          <w:rFonts w:eastAsia="SimSun"/>
        </w:rPr>
        <w:t>criteri</w:t>
      </w:r>
      <w:r w:rsidRPr="00040E29">
        <w:rPr>
          <w:rFonts w:eastAsia="SimSun"/>
          <w:lang w:eastAsia="ko-KR"/>
        </w:rPr>
        <w:t>on</w:t>
      </w:r>
      <w:r w:rsidRPr="00040E29">
        <w:rPr>
          <w:rFonts w:eastAsia="SimSun"/>
        </w:rPr>
        <w:t xml:space="preserve"> in accordance with clause 8</w:t>
      </w:r>
      <w:r w:rsidRPr="00040E29">
        <w:rPr>
          <w:rFonts w:eastAsia="SimSun"/>
          <w:lang w:eastAsia="zh-CN"/>
        </w:rPr>
        <w:t>.2.1</w:t>
      </w:r>
      <w:r w:rsidRPr="00040E29">
        <w:rPr>
          <w:rFonts w:eastAsia="SimSun"/>
        </w:rPr>
        <w:t xml:space="preserve">, it shall consider itself to be </w:t>
      </w:r>
      <w:r w:rsidRPr="00040E29">
        <w:rPr>
          <w:rFonts w:eastAsia="SimSun"/>
          <w:lang w:eastAsia="ko-KR"/>
        </w:rPr>
        <w:t xml:space="preserve">in-coverage for </w:t>
      </w:r>
      <w:r w:rsidRPr="00040E29">
        <w:rPr>
          <w:rFonts w:eastAsia="SimSun"/>
          <w:lang w:eastAsia="zh-CN"/>
        </w:rPr>
        <w:t xml:space="preserve">V2X </w:t>
      </w:r>
      <w:proofErr w:type="spellStart"/>
      <w:r w:rsidRPr="00040E29">
        <w:rPr>
          <w:rFonts w:eastAsia="SimSun"/>
          <w:lang w:eastAsia="zh-CN"/>
        </w:rPr>
        <w:t>sidelink</w:t>
      </w:r>
      <w:proofErr w:type="spellEnd"/>
      <w:r w:rsidRPr="00040E29">
        <w:rPr>
          <w:rFonts w:eastAsia="SimSun"/>
          <w:lang w:eastAsia="zh-CN"/>
        </w:rPr>
        <w:t xml:space="preserve"> communication</w:t>
      </w:r>
      <w:r w:rsidRPr="00040E29">
        <w:rPr>
          <w:rFonts w:eastAsia="Malgun Gothic"/>
          <w:lang w:eastAsia="ko-KR"/>
        </w:rPr>
        <w:t xml:space="preserve"> </w:t>
      </w:r>
      <w:r w:rsidRPr="00040E29">
        <w:rPr>
          <w:rFonts w:eastAsia="SimSun"/>
          <w:lang w:eastAsia="ko-KR"/>
        </w:rPr>
        <w:t>on that frequency</w:t>
      </w:r>
      <w:r w:rsidRPr="00040E29">
        <w:rPr>
          <w:rFonts w:eastAsia="SimSun"/>
        </w:rPr>
        <w:t xml:space="preserve">. If the UE </w:t>
      </w:r>
      <w:r w:rsidRPr="00040E29">
        <w:rPr>
          <w:rFonts w:eastAsia="SimSun"/>
          <w:lang w:eastAsia="ko-KR"/>
        </w:rPr>
        <w:t xml:space="preserve">cannot detect any </w:t>
      </w:r>
      <w:r w:rsidRPr="00040E29">
        <w:rPr>
          <w:rFonts w:eastAsia="SimSun"/>
        </w:rPr>
        <w:t xml:space="preserve">cell on </w:t>
      </w:r>
      <w:r w:rsidRPr="00040E29">
        <w:rPr>
          <w:rFonts w:eastAsia="SimSun"/>
          <w:lang w:eastAsia="ko-KR"/>
        </w:rPr>
        <w:t xml:space="preserve">that frequency </w:t>
      </w:r>
      <w:r w:rsidRPr="00040E29">
        <w:rPr>
          <w:rFonts w:eastAsia="SimSun"/>
        </w:rPr>
        <w:t xml:space="preserve">meeting </w:t>
      </w:r>
      <w:r w:rsidRPr="00040E29">
        <w:rPr>
          <w:rFonts w:eastAsia="SimSun"/>
          <w:lang w:eastAsia="ko-KR"/>
        </w:rPr>
        <w:t xml:space="preserve">the </w:t>
      </w:r>
      <w:r w:rsidRPr="00040E29">
        <w:rPr>
          <w:rFonts w:eastAsia="SimSun"/>
        </w:rPr>
        <w:t>S</w:t>
      </w:r>
      <w:r w:rsidRPr="00040E29">
        <w:rPr>
          <w:rFonts w:eastAsia="SimSun"/>
          <w:lang w:eastAsia="ko-KR"/>
        </w:rPr>
        <w:t xml:space="preserve"> </w:t>
      </w:r>
      <w:r w:rsidRPr="00040E29">
        <w:rPr>
          <w:rFonts w:eastAsia="SimSun"/>
        </w:rPr>
        <w:t>criteri</w:t>
      </w:r>
      <w:r w:rsidRPr="00040E29">
        <w:rPr>
          <w:rFonts w:eastAsia="SimSun"/>
          <w:lang w:eastAsia="ko-KR"/>
        </w:rPr>
        <w:t>on</w:t>
      </w:r>
      <w:r w:rsidRPr="00040E29">
        <w:rPr>
          <w:rFonts w:eastAsia="SimSun"/>
        </w:rPr>
        <w:t xml:space="preserve">, it shall consider itself to be </w:t>
      </w:r>
      <w:r w:rsidRPr="00040E29">
        <w:rPr>
          <w:rFonts w:eastAsia="SimSun"/>
          <w:lang w:eastAsia="ko-KR"/>
        </w:rPr>
        <w:t xml:space="preserve">out-of-coverage for </w:t>
      </w:r>
      <w:r w:rsidRPr="00040E29">
        <w:rPr>
          <w:rFonts w:eastAsia="SimSun"/>
          <w:lang w:eastAsia="zh-CN"/>
        </w:rPr>
        <w:t xml:space="preserve">V2X </w:t>
      </w:r>
      <w:proofErr w:type="spellStart"/>
      <w:r w:rsidRPr="00040E29">
        <w:rPr>
          <w:rFonts w:eastAsia="SimSun"/>
          <w:lang w:eastAsia="zh-CN"/>
        </w:rPr>
        <w:t>sidelink</w:t>
      </w:r>
      <w:proofErr w:type="spellEnd"/>
      <w:r w:rsidRPr="00040E29">
        <w:rPr>
          <w:rFonts w:eastAsia="SimSun"/>
          <w:lang w:eastAsia="zh-CN"/>
        </w:rPr>
        <w:t xml:space="preserve"> communication</w:t>
      </w:r>
      <w:r w:rsidRPr="00040E29">
        <w:rPr>
          <w:rFonts w:eastAsia="SimSun"/>
          <w:lang w:eastAsia="ko-KR"/>
        </w:rPr>
        <w:t xml:space="preserve"> on that frequency.</w:t>
      </w:r>
    </w:p>
    <w:p w14:paraId="3E593AAB" w14:textId="77777777" w:rsidR="006A4F4F" w:rsidRPr="00040E29" w:rsidRDefault="006A4F4F" w:rsidP="009D4432">
      <w:pPr>
        <w:rPr>
          <w:rFonts w:eastAsia="SimSun"/>
          <w:lang w:eastAsia="ko-KR"/>
        </w:rPr>
      </w:pPr>
      <w:r w:rsidRPr="00040E29">
        <w:rPr>
          <w:rFonts w:eastAsia="SimSun"/>
          <w:lang w:eastAsia="ko-KR"/>
        </w:rPr>
        <w:t xml:space="preserve">If the UE has selected a cell on a non-serving frequency for </w:t>
      </w:r>
      <w:r w:rsidRPr="00040E29">
        <w:rPr>
          <w:rFonts w:eastAsia="SimSun"/>
          <w:lang w:eastAsia="zh-CN"/>
        </w:rPr>
        <w:t xml:space="preserve">V2X </w:t>
      </w:r>
      <w:proofErr w:type="spellStart"/>
      <w:r w:rsidRPr="00040E29">
        <w:rPr>
          <w:rFonts w:eastAsia="SimSun"/>
          <w:lang w:eastAsia="zh-CN"/>
        </w:rPr>
        <w:t>sidelink</w:t>
      </w:r>
      <w:proofErr w:type="spellEnd"/>
      <w:r w:rsidRPr="00040E29">
        <w:rPr>
          <w:rFonts w:eastAsia="SimSun"/>
          <w:lang w:eastAsia="zh-CN"/>
        </w:rPr>
        <w:t xml:space="preserve"> communication</w:t>
      </w:r>
      <w:r w:rsidRPr="00040E29">
        <w:rPr>
          <w:rFonts w:eastAsia="SimSun"/>
          <w:lang w:eastAsia="ko-KR"/>
        </w:rPr>
        <w:t xml:space="preserve">, it </w:t>
      </w:r>
      <w:r w:rsidRPr="00040E29">
        <w:rPr>
          <w:rFonts w:eastAsia="SimSun"/>
        </w:rPr>
        <w:t xml:space="preserve">shall </w:t>
      </w:r>
      <w:r w:rsidRPr="00040E29">
        <w:rPr>
          <w:rFonts w:eastAsia="SimSun"/>
          <w:lang w:eastAsia="ko-KR"/>
        </w:rPr>
        <w:t>perform additional intra-frequency reselection process</w:t>
      </w:r>
      <w:r w:rsidRPr="00040E29">
        <w:rPr>
          <w:rFonts w:eastAsia="SimSun"/>
        </w:rPr>
        <w:t xml:space="preserve"> to select </w:t>
      </w:r>
      <w:r w:rsidRPr="00040E29">
        <w:rPr>
          <w:rFonts w:eastAsia="SimSun"/>
          <w:lang w:eastAsia="ko-KR"/>
        </w:rPr>
        <w:t xml:space="preserve">a better cell for </w:t>
      </w:r>
      <w:proofErr w:type="spellStart"/>
      <w:r w:rsidRPr="00040E29">
        <w:rPr>
          <w:rFonts w:eastAsia="Malgun Gothic"/>
          <w:lang w:eastAsia="ko-KR"/>
        </w:rPr>
        <w:t>sidelink</w:t>
      </w:r>
      <w:proofErr w:type="spellEnd"/>
      <w:r w:rsidRPr="00040E29">
        <w:rPr>
          <w:rFonts w:eastAsia="SimSun"/>
          <w:lang w:eastAsia="ko-KR"/>
        </w:rPr>
        <w:t xml:space="preserve"> operation on that frequency in accordance with clause </w:t>
      </w:r>
      <w:r w:rsidRPr="00040E29">
        <w:rPr>
          <w:rFonts w:eastAsia="SimSun"/>
          <w:lang w:eastAsia="zh-CN"/>
        </w:rPr>
        <w:t>8.2.1</w:t>
      </w:r>
      <w:r w:rsidRPr="00040E29">
        <w:rPr>
          <w:rFonts w:eastAsia="SimSun"/>
          <w:lang w:eastAsia="ko-KR"/>
        </w:rPr>
        <w:t>.</w:t>
      </w:r>
    </w:p>
    <w:p w14:paraId="002C7749" w14:textId="77777777" w:rsidR="006A4F4F" w:rsidRPr="00040E29" w:rsidRDefault="006A4F4F" w:rsidP="009D4432">
      <w:pPr>
        <w:rPr>
          <w:rFonts w:eastAsia="SimSun"/>
          <w:lang w:eastAsia="zh-CN"/>
        </w:rPr>
      </w:pPr>
      <w:r w:rsidRPr="00040E29">
        <w:rPr>
          <w:rFonts w:eastAsia="SimSun"/>
          <w:lang w:eastAsia="ko-KR"/>
        </w:rPr>
        <w:t xml:space="preserve">If the UE has selected a cell on a non-serving frequency for </w:t>
      </w:r>
      <w:r w:rsidRPr="00040E29">
        <w:rPr>
          <w:rFonts w:eastAsia="SimSun"/>
        </w:rPr>
        <w:t xml:space="preserve">NR </w:t>
      </w:r>
      <w:proofErr w:type="spellStart"/>
      <w:r w:rsidRPr="00040E29">
        <w:rPr>
          <w:rFonts w:eastAsia="SimSun"/>
        </w:rPr>
        <w:t>sidelink</w:t>
      </w:r>
      <w:proofErr w:type="spellEnd"/>
      <w:r w:rsidRPr="00040E29">
        <w:rPr>
          <w:rFonts w:eastAsia="SimSun"/>
        </w:rPr>
        <w:t xml:space="preserve"> communication</w:t>
      </w:r>
      <w:r w:rsidRPr="00040E29">
        <w:rPr>
          <w:rFonts w:eastAsia="SimSun"/>
          <w:lang w:eastAsia="ko-KR"/>
        </w:rPr>
        <w:t xml:space="preserve">, it </w:t>
      </w:r>
      <w:r w:rsidRPr="00040E29">
        <w:rPr>
          <w:rFonts w:eastAsia="SimSun"/>
        </w:rPr>
        <w:t xml:space="preserve">shall </w:t>
      </w:r>
      <w:r w:rsidRPr="00040E29">
        <w:rPr>
          <w:rFonts w:eastAsia="SimSun"/>
          <w:lang w:eastAsia="ko-KR"/>
        </w:rPr>
        <w:t>perform additional reselection process</w:t>
      </w:r>
      <w:r w:rsidRPr="00040E29">
        <w:rPr>
          <w:rFonts w:eastAsia="SimSun"/>
        </w:rPr>
        <w:t xml:space="preserve"> to select </w:t>
      </w:r>
      <w:r w:rsidRPr="00040E29">
        <w:rPr>
          <w:rFonts w:eastAsia="SimSun"/>
          <w:lang w:eastAsia="ko-KR"/>
        </w:rPr>
        <w:t xml:space="preserve">a better cell for </w:t>
      </w:r>
      <w:proofErr w:type="spellStart"/>
      <w:r w:rsidRPr="00040E29">
        <w:rPr>
          <w:rFonts w:eastAsia="Malgun Gothic"/>
          <w:lang w:eastAsia="ko-KR"/>
        </w:rPr>
        <w:t>sidelink</w:t>
      </w:r>
      <w:proofErr w:type="spellEnd"/>
      <w:r w:rsidRPr="00040E29">
        <w:rPr>
          <w:rFonts w:eastAsia="SimSun"/>
          <w:lang w:eastAsia="ko-KR"/>
        </w:rPr>
        <w:t xml:space="preserve"> operation in accordance with clause </w:t>
      </w:r>
      <w:r w:rsidRPr="00040E29">
        <w:rPr>
          <w:rFonts w:eastAsia="SimSun"/>
        </w:rPr>
        <w:t>8.2.1.</w:t>
      </w:r>
    </w:p>
    <w:p w14:paraId="44E8D1BC" w14:textId="77777777" w:rsidR="006A4F4F" w:rsidRPr="00040E29" w:rsidRDefault="006A4F4F" w:rsidP="009D4432">
      <w:r w:rsidRPr="00040E29">
        <w:t xml:space="preserve"> [TS 38.331, clause 5.</w:t>
      </w:r>
      <w:r w:rsidRPr="00040E29">
        <w:rPr>
          <w:lang w:eastAsia="zh-CN"/>
        </w:rPr>
        <w:t>8</w:t>
      </w:r>
      <w:r w:rsidRPr="00040E29">
        <w:t>.</w:t>
      </w:r>
      <w:r w:rsidRPr="00040E29">
        <w:rPr>
          <w:lang w:eastAsia="zh-CN"/>
        </w:rPr>
        <w:t>7</w:t>
      </w:r>
      <w:r w:rsidRPr="00040E29">
        <w:t>]</w:t>
      </w:r>
    </w:p>
    <w:p w14:paraId="32C2E534" w14:textId="77777777" w:rsidR="006A4F4F" w:rsidRPr="00040E29" w:rsidRDefault="006A4F4F" w:rsidP="009D4432">
      <w:r w:rsidRPr="00040E29">
        <w:t xml:space="preserve">A UE capable of NR </w:t>
      </w:r>
      <w:proofErr w:type="spellStart"/>
      <w:r w:rsidRPr="00040E29">
        <w:t>sidelink</w:t>
      </w:r>
      <w:proofErr w:type="spellEnd"/>
      <w:r w:rsidRPr="00040E29">
        <w:t xml:space="preserve"> communication that is configured by upper layers to receive NR </w:t>
      </w:r>
      <w:proofErr w:type="spellStart"/>
      <w:r w:rsidRPr="00040E29">
        <w:t>sidelink</w:t>
      </w:r>
      <w:proofErr w:type="spellEnd"/>
      <w:r w:rsidRPr="00040E29">
        <w:t xml:space="preserve"> communication shall:</w:t>
      </w:r>
    </w:p>
    <w:p w14:paraId="79DFBDD3" w14:textId="77777777" w:rsidR="006A4F4F" w:rsidRPr="00040E29" w:rsidRDefault="006A4F4F" w:rsidP="009D4432">
      <w:pPr>
        <w:pStyle w:val="B1"/>
      </w:pPr>
      <w:r w:rsidRPr="00040E29">
        <w:t>1&gt;</w:t>
      </w:r>
      <w:r w:rsidRPr="00040E29">
        <w:tab/>
        <w:t xml:space="preserve">if the conditions for NR </w:t>
      </w:r>
      <w:proofErr w:type="spellStart"/>
      <w:r w:rsidRPr="00040E29">
        <w:t>sidelink</w:t>
      </w:r>
      <w:proofErr w:type="spellEnd"/>
      <w:r w:rsidRPr="00040E29">
        <w:t xml:space="preserve"> communication operation as defined in 5.8.2 are met:</w:t>
      </w:r>
    </w:p>
    <w:p w14:paraId="178241DD" w14:textId="77777777" w:rsidR="006A4F4F" w:rsidRPr="00040E29" w:rsidRDefault="006A4F4F"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rPr>
          <w:i/>
        </w:rPr>
        <w:t xml:space="preserve"> </w:t>
      </w:r>
      <w:r w:rsidRPr="00040E29">
        <w:t xml:space="preserve">in </w:t>
      </w:r>
      <w:r w:rsidRPr="00040E29">
        <w:rPr>
          <w:i/>
        </w:rPr>
        <w:t>RRCReconfiguration</w:t>
      </w:r>
      <w:r w:rsidRPr="00040E29">
        <w:t xml:space="preserve"> message or</w:t>
      </w:r>
      <w:r w:rsidRPr="00040E29">
        <w:rPr>
          <w:i/>
        </w:rPr>
        <w:t xml:space="preserve"> </w:t>
      </w:r>
      <w:proofErr w:type="spellStart"/>
      <w:r w:rsidRPr="00040E29">
        <w:rPr>
          <w:i/>
        </w:rPr>
        <w:t>sl-FreqInfoList</w:t>
      </w:r>
      <w:proofErr w:type="spellEnd"/>
      <w:r w:rsidRPr="00040E29">
        <w:t xml:space="preserve"> included in </w:t>
      </w:r>
      <w:r w:rsidRPr="00040E29">
        <w:rPr>
          <w:i/>
        </w:rPr>
        <w:t>SIB12</w:t>
      </w:r>
      <w:r w:rsidRPr="00040E29">
        <w:t>:</w:t>
      </w:r>
    </w:p>
    <w:p w14:paraId="7B2578A6" w14:textId="77777777" w:rsidR="006A4F4F" w:rsidRPr="00040E29" w:rsidRDefault="006A4F4F" w:rsidP="009D4432">
      <w:pPr>
        <w:pStyle w:val="B3"/>
        <w:rPr>
          <w:rFonts w:eastAsia="DengXian"/>
          <w:lang w:eastAsia="zh-CN"/>
        </w:rPr>
      </w:pPr>
      <w:r w:rsidRPr="00040E29">
        <w:t>3&gt;</w:t>
      </w:r>
      <w:r w:rsidRPr="00040E29">
        <w:tab/>
        <w:t xml:space="preserve">if </w:t>
      </w:r>
      <w:r w:rsidRPr="00040E29">
        <w:rPr>
          <w:lang w:eastAsia="zh-CN"/>
        </w:rPr>
        <w:t xml:space="preserve">the UE is configured with </w:t>
      </w:r>
      <w:proofErr w:type="spellStart"/>
      <w:r w:rsidRPr="00040E29">
        <w:rPr>
          <w:i/>
        </w:rPr>
        <w:t>sl-RxPool</w:t>
      </w:r>
      <w:proofErr w:type="spellEnd"/>
      <w:r w:rsidRPr="00040E29">
        <w:rPr>
          <w:i/>
        </w:rPr>
        <w:t xml:space="preserve"> </w:t>
      </w:r>
      <w:r w:rsidRPr="00040E29">
        <w:rPr>
          <w:lang w:eastAsia="zh-CN"/>
        </w:rPr>
        <w:t xml:space="preserve">included in </w:t>
      </w:r>
      <w:r w:rsidRPr="00040E29">
        <w:rPr>
          <w:i/>
          <w:lang w:eastAsia="zh-CN"/>
        </w:rPr>
        <w:t>RRCReconfiguration</w:t>
      </w:r>
      <w:r w:rsidRPr="00040E29">
        <w:t xml:space="preserve"> message with </w:t>
      </w:r>
      <w:proofErr w:type="spellStart"/>
      <w:r w:rsidRPr="00040E29">
        <w:rPr>
          <w:i/>
          <w:lang w:eastAsia="zh-CN"/>
        </w:rPr>
        <w:t>reconfigurationWithSync</w:t>
      </w:r>
      <w:proofErr w:type="spellEnd"/>
      <w:r w:rsidRPr="00040E29">
        <w:rPr>
          <w:lang w:eastAsia="zh-CN"/>
        </w:rPr>
        <w:t xml:space="preserve"> (i.e. handover):</w:t>
      </w:r>
    </w:p>
    <w:p w14:paraId="67926F70" w14:textId="77777777" w:rsidR="006A4F4F" w:rsidRPr="00040E29" w:rsidRDefault="006A4F4F"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t>;</w:t>
      </w:r>
    </w:p>
    <w:p w14:paraId="77CA14B2" w14:textId="77777777" w:rsidR="006A4F4F" w:rsidRPr="00040E29" w:rsidRDefault="006A4F4F" w:rsidP="009D4432">
      <w:pPr>
        <w:pStyle w:val="B3"/>
      </w:pPr>
      <w:r w:rsidRPr="00040E29">
        <w:t>3&gt;</w:t>
      </w:r>
      <w:r w:rsidRPr="00040E29">
        <w:tab/>
        <w:t xml:space="preserve">else if the cell chosen for NR </w:t>
      </w:r>
      <w:proofErr w:type="spellStart"/>
      <w:r w:rsidRPr="00040E29">
        <w:t>sidelink</w:t>
      </w:r>
      <w:proofErr w:type="spellEnd"/>
      <w:r w:rsidRPr="00040E29">
        <w:t xml:space="preserve"> communication provides </w:t>
      </w:r>
      <w:r w:rsidRPr="00040E29">
        <w:rPr>
          <w:i/>
        </w:rPr>
        <w:t>SIB12</w:t>
      </w:r>
      <w:r w:rsidRPr="00040E29">
        <w:t>:</w:t>
      </w:r>
    </w:p>
    <w:p w14:paraId="1E88D7EB" w14:textId="77777777" w:rsidR="006A4F4F" w:rsidRPr="00040E29" w:rsidRDefault="006A4F4F"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rPr>
          <w:i/>
        </w:rPr>
        <w:t xml:space="preserve"> in SIB12</w:t>
      </w:r>
      <w:r w:rsidRPr="00040E29">
        <w:t>;</w:t>
      </w:r>
    </w:p>
    <w:p w14:paraId="02D0118A" w14:textId="77777777" w:rsidR="006A4F4F" w:rsidRPr="00040E29" w:rsidRDefault="006A4F4F" w:rsidP="009D4432">
      <w:pPr>
        <w:pStyle w:val="B2"/>
      </w:pPr>
      <w:r w:rsidRPr="00040E29">
        <w:lastRenderedPageBreak/>
        <w:t>2&gt;</w:t>
      </w:r>
      <w:r w:rsidRPr="00040E29">
        <w:tab/>
        <w:t>else:</w:t>
      </w:r>
    </w:p>
    <w:p w14:paraId="033D9355" w14:textId="77777777" w:rsidR="006A4F4F" w:rsidRPr="00040E29" w:rsidRDefault="006A4F4F" w:rsidP="009D4432">
      <w:pPr>
        <w:pStyle w:val="B3"/>
      </w:pPr>
      <w:r w:rsidRPr="00040E29">
        <w:t>3&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that were preconfigured by </w:t>
      </w:r>
      <w:proofErr w:type="spellStart"/>
      <w:r w:rsidRPr="00040E29">
        <w:rPr>
          <w:i/>
        </w:rPr>
        <w:t>sl-RxPool</w:t>
      </w:r>
      <w:proofErr w:type="spellEnd"/>
      <w:r w:rsidRPr="00040E29">
        <w:rPr>
          <w:i/>
        </w:rPr>
        <w:t xml:space="preserve"> </w:t>
      </w:r>
      <w:r w:rsidRPr="00040E29">
        <w:t xml:space="preserve">in </w:t>
      </w:r>
      <w:r w:rsidRPr="00040E29">
        <w:rPr>
          <w:i/>
        </w:rPr>
        <w:t>SL-</w:t>
      </w:r>
      <w:proofErr w:type="spellStart"/>
      <w:r w:rsidRPr="00040E29">
        <w:rPr>
          <w:i/>
        </w:rPr>
        <w:t>PreconfigurationNR</w:t>
      </w:r>
      <w:proofErr w:type="spellEnd"/>
      <w:r w:rsidRPr="00040E29">
        <w:t>, as</w:t>
      </w:r>
      <w:r w:rsidRPr="00040E29">
        <w:rPr>
          <w:i/>
        </w:rPr>
        <w:t xml:space="preserve"> </w:t>
      </w:r>
      <w:r w:rsidRPr="00040E29">
        <w:t>defined in sub-clause 9.3;</w:t>
      </w:r>
    </w:p>
    <w:p w14:paraId="6C49E032" w14:textId="77777777" w:rsidR="006A4F4F" w:rsidRPr="00040E29" w:rsidRDefault="006A4F4F" w:rsidP="006A4F4F">
      <w:pPr>
        <w:pStyle w:val="H6"/>
      </w:pPr>
      <w:r w:rsidRPr="00040E29">
        <w:rPr>
          <w:lang w:eastAsia="zh-CN"/>
        </w:rPr>
        <w:t>12.2.1.2</w:t>
      </w:r>
      <w:r w:rsidRPr="00040E29">
        <w:t>.3</w:t>
      </w:r>
      <w:r w:rsidRPr="00040E29">
        <w:tab/>
        <w:t>Test description</w:t>
      </w:r>
    </w:p>
    <w:p w14:paraId="692AD777" w14:textId="77777777" w:rsidR="006A4F4F" w:rsidRPr="00040E29" w:rsidRDefault="006A4F4F" w:rsidP="006A4F4F">
      <w:pPr>
        <w:pStyle w:val="H6"/>
        <w:rPr>
          <w:lang w:eastAsia="zh-CN"/>
        </w:rPr>
      </w:pPr>
      <w:r w:rsidRPr="00040E29">
        <w:rPr>
          <w:lang w:eastAsia="zh-CN"/>
        </w:rPr>
        <w:t>12.2.1.2.3</w:t>
      </w:r>
      <w:r w:rsidRPr="00040E29">
        <w:t>.1</w:t>
      </w:r>
      <w:r w:rsidRPr="00040E29">
        <w:tab/>
        <w:t>Pre-test conditions</w:t>
      </w:r>
    </w:p>
    <w:p w14:paraId="2B98EBCA" w14:textId="77777777" w:rsidR="006A4F4F" w:rsidRPr="00040E29" w:rsidRDefault="006A4F4F" w:rsidP="006A4F4F">
      <w:pPr>
        <w:pStyle w:val="H6"/>
        <w:rPr>
          <w:lang w:eastAsia="en-US"/>
        </w:rPr>
      </w:pPr>
      <w:r w:rsidRPr="00040E29">
        <w:t>System Simulator:</w:t>
      </w:r>
    </w:p>
    <w:p w14:paraId="249A6C04" w14:textId="77777777" w:rsidR="006A4F4F" w:rsidRPr="00040E29" w:rsidRDefault="006A4F4F" w:rsidP="009D4432">
      <w:pPr>
        <w:pStyle w:val="B1"/>
      </w:pPr>
      <w:r w:rsidRPr="00040E29">
        <w:t>-</w:t>
      </w:r>
      <w:r w:rsidRPr="00040E29">
        <w:tab/>
        <w:t>SS-NW</w:t>
      </w:r>
    </w:p>
    <w:p w14:paraId="532EA1CE" w14:textId="3ACBD546" w:rsidR="006A4F4F" w:rsidRPr="00040E29" w:rsidRDefault="006A4F4F" w:rsidP="009D4432">
      <w:pPr>
        <w:pStyle w:val="B2"/>
        <w:rPr>
          <w:lang w:eastAsia="zh-CN"/>
        </w:rPr>
      </w:pPr>
      <w:r w:rsidRPr="00040E29">
        <w:t>-</w:t>
      </w:r>
      <w:r w:rsidRPr="00040E29">
        <w:tab/>
        <w:t>NR Cell 1</w:t>
      </w:r>
      <w:r w:rsidRPr="00040E29">
        <w:rPr>
          <w:lang w:eastAsia="zh-CN"/>
        </w:rPr>
        <w:t xml:space="preserve">, </w:t>
      </w:r>
      <w:r w:rsidR="00A04385" w:rsidRPr="00040E29">
        <w:t>NR Cell 12</w:t>
      </w:r>
      <w:r w:rsidRPr="00040E29">
        <w:rPr>
          <w:lang w:eastAsia="zh-CN"/>
        </w:rPr>
        <w:t>.</w:t>
      </w:r>
    </w:p>
    <w:p w14:paraId="3F023932" w14:textId="79937A09" w:rsidR="006A4F4F" w:rsidRPr="00040E29" w:rsidRDefault="006A4F4F" w:rsidP="009D4432">
      <w:pPr>
        <w:pStyle w:val="B2"/>
      </w:pPr>
      <w:r w:rsidRPr="00040E29">
        <w:t>-</w:t>
      </w:r>
      <w:r w:rsidRPr="00040E29">
        <w:tab/>
        <w:t xml:space="preserve">System information combination </w:t>
      </w:r>
      <w:r w:rsidRPr="00040E29">
        <w:rPr>
          <w:lang w:eastAsia="zh-CN"/>
        </w:rPr>
        <w:t>NR-4</w:t>
      </w:r>
      <w:r w:rsidRPr="00040E29">
        <w:t xml:space="preserve"> as defined in TS 38.508-1 [4] clause 4.4.3.1 is used in NR Cell 1</w:t>
      </w:r>
      <w:r w:rsidRPr="00040E29">
        <w:rPr>
          <w:lang w:eastAsia="zh-CN"/>
        </w:rPr>
        <w:t xml:space="preserve"> and</w:t>
      </w:r>
      <w:r w:rsidRPr="00040E29">
        <w:t xml:space="preserve"> </w:t>
      </w:r>
      <w:r w:rsidR="00A04385" w:rsidRPr="00040E29">
        <w:t>NR Cell 12</w:t>
      </w:r>
      <w:r w:rsidRPr="00040E29">
        <w:t>.</w:t>
      </w:r>
    </w:p>
    <w:p w14:paraId="53591971" w14:textId="77777777" w:rsidR="006A4F4F" w:rsidRPr="00040E29" w:rsidRDefault="006A4F4F" w:rsidP="009D4432">
      <w:pPr>
        <w:pStyle w:val="B1"/>
        <w:rPr>
          <w:lang w:eastAsia="zh-CN"/>
        </w:rPr>
      </w:pPr>
      <w:r w:rsidRPr="00040E29">
        <w:rPr>
          <w:lang w:eastAsia="zh-CN"/>
        </w:rPr>
        <w:t>-</w:t>
      </w:r>
      <w:r w:rsidRPr="00040E29">
        <w:rPr>
          <w:lang w:eastAsia="zh-CN"/>
        </w:rPr>
        <w:tab/>
        <w:t>NR-SS-UE</w:t>
      </w:r>
    </w:p>
    <w:p w14:paraId="1C31DB92" w14:textId="6465F3A7" w:rsidR="006A4F4F" w:rsidRPr="00040E29" w:rsidRDefault="006A4F4F"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transmitting device on the resources that UE is expected to use for transmission.</w:t>
      </w:r>
    </w:p>
    <w:p w14:paraId="38C0F006" w14:textId="1034639C" w:rsidR="00DE6BF0" w:rsidRPr="00040E29" w:rsidRDefault="00A04385" w:rsidP="00DE6BF0">
      <w:pPr>
        <w:pStyle w:val="B2"/>
        <w:rPr>
          <w:lang w:eastAsia="zh-CN"/>
        </w:rPr>
      </w:pPr>
      <w:r w:rsidRPr="00040E29">
        <w:t>-</w:t>
      </w:r>
      <w:r w:rsidRPr="00040E29">
        <w:tab/>
      </w:r>
      <w:r w:rsidRPr="00040E29">
        <w:rPr>
          <w:lang w:eastAsia="zh-CN"/>
        </w:rPr>
        <w:t xml:space="preserve">NR-SS-UE1 is synchronised on </w:t>
      </w:r>
      <w:r w:rsidR="00DE6BF0" w:rsidRPr="00040E29">
        <w:t>GNSS</w:t>
      </w:r>
      <w:r w:rsidRPr="00040E29">
        <w:t>.</w:t>
      </w:r>
    </w:p>
    <w:p w14:paraId="5CC4F7A9" w14:textId="77777777" w:rsidR="00DE6BF0" w:rsidRPr="00040E29" w:rsidRDefault="00DE6BF0" w:rsidP="00DE6BF0">
      <w:pPr>
        <w:pStyle w:val="B1"/>
        <w:rPr>
          <w:lang w:eastAsia="zh-CN"/>
        </w:rPr>
      </w:pPr>
      <w:r w:rsidRPr="00040E29">
        <w:rPr>
          <w:lang w:eastAsia="zh-CN"/>
        </w:rPr>
        <w:t>-</w:t>
      </w:r>
      <w:r w:rsidRPr="00040E29">
        <w:rPr>
          <w:lang w:eastAsia="zh-CN"/>
        </w:rPr>
        <w:tab/>
        <w:t>GNSS simulator</w:t>
      </w:r>
    </w:p>
    <w:p w14:paraId="36413512" w14:textId="0B5DF44D" w:rsidR="00A04385" w:rsidRPr="00040E29" w:rsidRDefault="00DE6BF0" w:rsidP="00DE6BF0">
      <w:pPr>
        <w:pStyle w:val="B2"/>
        <w:rPr>
          <w:lang w:eastAsia="zh-CN"/>
        </w:rPr>
      </w:pPr>
      <w:r w:rsidRPr="00040E29">
        <w:rPr>
          <w:lang w:eastAsia="zh-CN"/>
        </w:rPr>
        <w:t>-</w:t>
      </w:r>
      <w:r w:rsidRPr="00040E29">
        <w:rPr>
          <w:lang w:eastAsia="zh-CN"/>
        </w:rPr>
        <w:tab/>
        <w:t>The GNSS simulator is started and configured for Scenario #1.</w:t>
      </w:r>
    </w:p>
    <w:p w14:paraId="3FC12982" w14:textId="77777777" w:rsidR="006A4F4F" w:rsidRPr="00040E29" w:rsidRDefault="006A4F4F" w:rsidP="006A4F4F">
      <w:pPr>
        <w:pStyle w:val="H6"/>
        <w:rPr>
          <w:lang w:eastAsia="en-US"/>
        </w:rPr>
      </w:pPr>
      <w:r w:rsidRPr="00040E29">
        <w:t>UE:</w:t>
      </w:r>
    </w:p>
    <w:p w14:paraId="70624647" w14:textId="77777777" w:rsidR="006A4F4F" w:rsidRPr="00040E29" w:rsidRDefault="006A4F4F" w:rsidP="009D4432">
      <w:pPr>
        <w:pStyle w:val="B1"/>
        <w:numPr>
          <w:ilvl w:val="0"/>
          <w:numId w:val="21"/>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052EFAC5" w14:textId="4F63AC50" w:rsidR="006A4F4F" w:rsidRPr="00040E29" w:rsidRDefault="006A4F4F" w:rsidP="009D4432">
      <w:pPr>
        <w:pStyle w:val="B1"/>
        <w:numPr>
          <w:ilvl w:val="0"/>
          <w:numId w:val="21"/>
        </w:numPr>
        <w:rPr>
          <w:lang w:eastAsia="zh-CN"/>
        </w:rPr>
      </w:pPr>
      <w:r w:rsidRPr="00040E29">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00BE7787" w:rsidRPr="00040E29">
        <w:t xml:space="preserve"> except for those listed in Table </w:t>
      </w:r>
      <w:r w:rsidR="00BE7787" w:rsidRPr="00040E29">
        <w:rPr>
          <w:lang w:eastAsia="zh-CN"/>
        </w:rPr>
        <w:t>12</w:t>
      </w:r>
      <w:r w:rsidR="00BE7787" w:rsidRPr="00040E29">
        <w:t>.2.1.</w:t>
      </w:r>
      <w:r w:rsidR="00BE7787" w:rsidRPr="00040E29">
        <w:rPr>
          <w:lang w:eastAsia="zh-CN"/>
        </w:rPr>
        <w:t>2</w:t>
      </w:r>
      <w:r w:rsidR="00BE7787" w:rsidRPr="00040E29">
        <w:t>.</w:t>
      </w:r>
      <w:r w:rsidR="00BE7787" w:rsidRPr="00040E29">
        <w:rPr>
          <w:lang w:eastAsia="zh-CN"/>
        </w:rPr>
        <w:t>3.</w:t>
      </w:r>
      <w:r w:rsidR="00BE7787" w:rsidRPr="00040E29">
        <w:t>1</w:t>
      </w:r>
      <w:r w:rsidR="00BE7787" w:rsidRPr="00040E29">
        <w:rPr>
          <w:lang w:eastAsia="zh-CN"/>
        </w:rPr>
        <w:t>-1</w:t>
      </w:r>
      <w:r w:rsidRPr="00040E29">
        <w:rPr>
          <w:lang w:eastAsia="zh-CN"/>
        </w:rPr>
        <w:t>.</w:t>
      </w:r>
    </w:p>
    <w:p w14:paraId="58D1111F" w14:textId="44DE103E" w:rsidR="00BE7787" w:rsidRPr="00040E29" w:rsidRDefault="00BE7787" w:rsidP="00BE7787">
      <w:pPr>
        <w:pStyle w:val="B1"/>
        <w:numPr>
          <w:ilvl w:val="0"/>
          <w:numId w:val="21"/>
        </w:numPr>
        <w:rPr>
          <w:lang w:eastAsia="zh-CN"/>
        </w:rPr>
      </w:pPr>
      <w:r w:rsidRPr="00040E29">
        <w:rPr>
          <w:lang w:eastAsia="zh-CN"/>
        </w:rPr>
        <w:t xml:space="preserve">UE is synchronised on </w:t>
      </w:r>
      <w:r w:rsidR="00DE6BF0" w:rsidRPr="00040E29">
        <w:t>GNSS</w:t>
      </w:r>
      <w:r w:rsidRPr="00040E29">
        <w:t>.</w:t>
      </w:r>
    </w:p>
    <w:p w14:paraId="07D31F4F" w14:textId="5EBD8DFE" w:rsidR="00BE7787" w:rsidRPr="00040E29" w:rsidRDefault="00C23EBF" w:rsidP="00BE7787">
      <w:pPr>
        <w:pStyle w:val="TH"/>
        <w:rPr>
          <w:lang w:eastAsia="zh-CN"/>
        </w:rPr>
      </w:pPr>
      <w:r w:rsidRPr="00040E29">
        <w:t>Table 12.2.1.2.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E7787" w:rsidRPr="00040E29" w14:paraId="22A03CF2" w14:textId="77777777" w:rsidTr="00BE7787">
        <w:trPr>
          <w:jc w:val="center"/>
        </w:trPr>
        <w:tc>
          <w:tcPr>
            <w:tcW w:w="1818" w:type="dxa"/>
            <w:tcBorders>
              <w:top w:val="single" w:sz="4" w:space="0" w:color="auto"/>
              <w:left w:val="single" w:sz="4" w:space="0" w:color="auto"/>
              <w:bottom w:val="single" w:sz="4" w:space="0" w:color="auto"/>
              <w:right w:val="single" w:sz="4" w:space="0" w:color="auto"/>
            </w:tcBorders>
            <w:hideMark/>
          </w:tcPr>
          <w:p w14:paraId="4964D1BF" w14:textId="77777777" w:rsidR="00BE7787" w:rsidRPr="00040E29" w:rsidRDefault="00BE7787">
            <w:pPr>
              <w:pStyle w:val="TAH"/>
              <w:rPr>
                <w:lang w:eastAsia="zh-CN"/>
              </w:rPr>
            </w:pPr>
            <w:r w:rsidRPr="00040E29">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3BCF6122" w14:textId="77777777" w:rsidR="00BE7787" w:rsidRPr="00040E29" w:rsidRDefault="00BE7787">
            <w:pPr>
              <w:pStyle w:val="TAH"/>
              <w:rPr>
                <w:lang w:eastAsia="zh-CN"/>
              </w:rPr>
            </w:pPr>
            <w:r w:rsidRPr="00040E29">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1DCE198A" w14:textId="77777777" w:rsidR="00BE7787" w:rsidRPr="00040E29" w:rsidRDefault="00BE7787">
            <w:pPr>
              <w:pStyle w:val="TAH"/>
              <w:rPr>
                <w:lang w:eastAsia="zh-CN"/>
              </w:rPr>
            </w:pPr>
            <w:r w:rsidRPr="00040E29">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6B681DA" w14:textId="77777777" w:rsidR="00BE7787" w:rsidRPr="00040E29" w:rsidRDefault="00BE7787">
            <w:pPr>
              <w:pStyle w:val="TAH"/>
              <w:rPr>
                <w:lang w:eastAsia="zh-CN"/>
              </w:rPr>
            </w:pPr>
            <w:r w:rsidRPr="00040E29">
              <w:rPr>
                <w:lang w:eastAsia="zh-CN"/>
              </w:rPr>
              <w:t>Access Technology Identifier</w:t>
            </w:r>
          </w:p>
        </w:tc>
      </w:tr>
      <w:tr w:rsidR="00BE7787" w:rsidRPr="00040E29" w14:paraId="7DC4C86D"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84EE4F4" w14:textId="77777777" w:rsidR="00BE7787" w:rsidRPr="00040E29" w:rsidRDefault="00BE7787">
            <w:pPr>
              <w:pStyle w:val="TAL"/>
              <w:rPr>
                <w:lang w:eastAsia="zh-CN"/>
              </w:rPr>
            </w:pPr>
            <w:r w:rsidRPr="00040E29">
              <w:rPr>
                <w:lang w:eastAsia="zh-CN"/>
              </w:rPr>
              <w:t>EF</w:t>
            </w:r>
            <w:r w:rsidRPr="00040E29">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05B26B11" w14:textId="77777777" w:rsidR="00BE7787" w:rsidRPr="00040E29"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C2198F" w14:textId="77777777" w:rsidR="00BE7787" w:rsidRPr="00040E29" w:rsidRDefault="00BE7787">
            <w:pPr>
              <w:pStyle w:val="TAL"/>
              <w:rPr>
                <w:lang w:eastAsia="zh-CN"/>
              </w:rPr>
            </w:pPr>
            <w:r w:rsidRPr="00040E29">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395B4722" w14:textId="77777777" w:rsidR="00BE7787" w:rsidRPr="00040E29" w:rsidRDefault="00BE7787">
            <w:pPr>
              <w:rPr>
                <w:lang w:eastAsia="zh-CN"/>
              </w:rPr>
            </w:pPr>
          </w:p>
        </w:tc>
      </w:tr>
      <w:tr w:rsidR="00BE7787" w:rsidRPr="00040E29" w14:paraId="3D61877C"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149FF14" w14:textId="77777777" w:rsidR="00BE7787" w:rsidRPr="00040E29" w:rsidRDefault="00BE7787">
            <w:pPr>
              <w:pStyle w:val="TAL"/>
              <w:rPr>
                <w:lang w:eastAsia="zh-CN"/>
              </w:rPr>
            </w:pPr>
            <w:r w:rsidRPr="00040E29">
              <w:rPr>
                <w:lang w:eastAsia="zh-CN"/>
              </w:rPr>
              <w:t>EF</w:t>
            </w:r>
            <w:r w:rsidRPr="00040E29">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ECB50F3" w14:textId="77777777" w:rsidR="00BE7787" w:rsidRPr="00040E29"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ED33FA" w14:textId="77777777" w:rsidR="00BE7787" w:rsidRPr="00040E29" w:rsidRDefault="00BE7787">
            <w:pPr>
              <w:pStyle w:val="TAL"/>
              <w:rPr>
                <w:lang w:eastAsia="zh-CN"/>
              </w:rPr>
            </w:pPr>
            <w:r w:rsidRPr="00040E29">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EEFB78E" w14:textId="77777777" w:rsidR="00BE7787" w:rsidRPr="00040E29" w:rsidRDefault="00BE7787">
            <w:pPr>
              <w:rPr>
                <w:lang w:eastAsia="zh-CN"/>
              </w:rPr>
            </w:pPr>
          </w:p>
        </w:tc>
      </w:tr>
      <w:tr w:rsidR="00BE7787" w:rsidRPr="00040E29" w14:paraId="14AFEDAB"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197676A" w14:textId="77777777" w:rsidR="00BE7787" w:rsidRPr="00040E29" w:rsidRDefault="00BE7787">
            <w:pPr>
              <w:pStyle w:val="TAL"/>
              <w:rPr>
                <w:lang w:eastAsia="zh-CN"/>
              </w:rPr>
            </w:pPr>
            <w:r w:rsidRPr="00040E29">
              <w:rPr>
                <w:lang w:eastAsia="zh-CN"/>
              </w:rPr>
              <w:t>EF</w:t>
            </w:r>
            <w:r w:rsidRPr="00040E29">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08673B0F" w14:textId="77777777" w:rsidR="00BE7787" w:rsidRPr="00040E29"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7B5150FD" w14:textId="77777777" w:rsidR="00BE7787" w:rsidRPr="00040E29" w:rsidRDefault="00BE7787">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field as defined in TS 38.508-1 [4], table 4.10.1-1, except SL-BWP-</w:t>
            </w:r>
            <w:proofErr w:type="spellStart"/>
            <w:r w:rsidRPr="00040E29">
              <w:rPr>
                <w:lang w:eastAsia="zh-CN"/>
              </w:rPr>
              <w:t>PoolConfigCommon</w:t>
            </w:r>
            <w:proofErr w:type="spellEnd"/>
            <w:r w:rsidRPr="00040E29">
              <w:rPr>
                <w:lang w:eastAsia="zh-CN"/>
              </w:rPr>
              <w:t xml:space="preserve"> field as defined in Table 12.2.1.2.3.3-1</w:t>
            </w:r>
          </w:p>
        </w:tc>
        <w:tc>
          <w:tcPr>
            <w:tcW w:w="3075" w:type="dxa"/>
            <w:tcBorders>
              <w:top w:val="single" w:sz="4" w:space="0" w:color="auto"/>
              <w:left w:val="single" w:sz="4" w:space="0" w:color="auto"/>
              <w:bottom w:val="single" w:sz="4" w:space="0" w:color="auto"/>
              <w:right w:val="single" w:sz="4" w:space="0" w:color="auto"/>
            </w:tcBorders>
          </w:tcPr>
          <w:p w14:paraId="799CEFFE" w14:textId="77777777" w:rsidR="00BE7787" w:rsidRPr="00040E29" w:rsidRDefault="00BE7787">
            <w:pPr>
              <w:rPr>
                <w:lang w:eastAsia="zh-CN"/>
              </w:rPr>
            </w:pPr>
          </w:p>
        </w:tc>
      </w:tr>
    </w:tbl>
    <w:p w14:paraId="56D6D77C" w14:textId="6BF1C21C" w:rsidR="00BE7787" w:rsidRPr="00040E29" w:rsidRDefault="00BE7787" w:rsidP="00BE7787">
      <w:pPr>
        <w:rPr>
          <w:lang w:eastAsia="zh-CN"/>
        </w:rPr>
      </w:pPr>
    </w:p>
    <w:p w14:paraId="76571D79" w14:textId="77777777" w:rsidR="006A4F4F" w:rsidRPr="00040E29" w:rsidRDefault="006A4F4F" w:rsidP="006A4F4F">
      <w:pPr>
        <w:pStyle w:val="H6"/>
        <w:rPr>
          <w:lang w:eastAsia="en-US"/>
        </w:rPr>
      </w:pPr>
      <w:r w:rsidRPr="00040E29">
        <w:t>Preamble:</w:t>
      </w:r>
    </w:p>
    <w:p w14:paraId="071296DC" w14:textId="29BDB5F7" w:rsidR="006A4F4F" w:rsidRPr="00040E29" w:rsidRDefault="006A4F4F" w:rsidP="009D4432">
      <w:pPr>
        <w:pStyle w:val="B1"/>
        <w:rPr>
          <w:rFonts w:eastAsia="Arial"/>
        </w:rPr>
      </w:pPr>
      <w:r w:rsidRPr="00040E29">
        <w:t>-</w:t>
      </w:r>
      <w:r w:rsidRPr="00040E29">
        <w:tab/>
        <w:t xml:space="preserve">The UE is in state </w:t>
      </w:r>
      <w:r w:rsidRPr="00040E29">
        <w:rPr>
          <w:lang w:eastAsia="zh-CN"/>
        </w:rPr>
        <w:t>1</w:t>
      </w:r>
      <w:r w:rsidRPr="00040E29">
        <w:t>N-</w:t>
      </w:r>
      <w:r w:rsidR="00C23EBF" w:rsidRPr="00040E29">
        <w:rPr>
          <w:lang w:eastAsia="zh-CN"/>
        </w:rPr>
        <w:t>A</w:t>
      </w:r>
      <w:r w:rsidRPr="00040E29">
        <w:t xml:space="preserve"> as defined in TS 38.508-1 [4], subclause 4.4A on NR Cell 1.</w:t>
      </w:r>
    </w:p>
    <w:p w14:paraId="6F32189C" w14:textId="77777777" w:rsidR="006A4F4F" w:rsidRPr="00040E29" w:rsidRDefault="006A4F4F" w:rsidP="006A4F4F">
      <w:pPr>
        <w:pStyle w:val="H6"/>
        <w:rPr>
          <w:lang w:eastAsia="zh-CN"/>
        </w:rPr>
      </w:pPr>
      <w:r w:rsidRPr="00040E29">
        <w:rPr>
          <w:lang w:eastAsia="zh-CN"/>
        </w:rPr>
        <w:t>12.2.1.2</w:t>
      </w:r>
      <w:r w:rsidRPr="00040E29">
        <w:t>.3.2</w:t>
      </w:r>
      <w:r w:rsidRPr="00040E29">
        <w:tab/>
        <w:t>Test procedure sequence</w:t>
      </w:r>
    </w:p>
    <w:p w14:paraId="6FE71CB1" w14:textId="3E244C71" w:rsidR="006A4F4F" w:rsidRPr="00040E29" w:rsidRDefault="006A4F4F" w:rsidP="009D4432">
      <w:r w:rsidRPr="00040E29">
        <w:rPr>
          <w:rFonts w:eastAsia="MS Gothic"/>
        </w:rPr>
        <w:t xml:space="preserve">Table </w:t>
      </w:r>
      <w:r w:rsidRPr="00040E29">
        <w:t>12.2.1.2.3.2</w:t>
      </w:r>
      <w:r w:rsidRPr="00040E29">
        <w:rPr>
          <w:rFonts w:eastAsia="MS Gothic"/>
        </w:rPr>
        <w:t xml:space="preserve">-1 and </w:t>
      </w:r>
      <w:r w:rsidRPr="00040E29">
        <w:t xml:space="preserve">12.2.1.2.3.2-2 </w:t>
      </w:r>
      <w:r w:rsidRPr="00040E29">
        <w:rPr>
          <w:rFonts w:eastAsia="MS Gothic"/>
        </w:rPr>
        <w:t>illustrate the downlink power levels to be applied for NR Cell 1</w:t>
      </w:r>
      <w:r w:rsidRPr="00040E29">
        <w:rPr>
          <w:lang w:eastAsia="zh-CN"/>
        </w:rPr>
        <w:t xml:space="preserve"> </w:t>
      </w:r>
      <w:r w:rsidRPr="00040E29">
        <w:rPr>
          <w:rFonts w:eastAsia="MS Gothic"/>
        </w:rPr>
        <w:t xml:space="preserve">and </w:t>
      </w:r>
      <w:r w:rsidR="00C23EBF" w:rsidRPr="00040E29">
        <w:rPr>
          <w:rFonts w:eastAsia="MS Gothic"/>
        </w:rPr>
        <w:t>NR Cell 12</w:t>
      </w:r>
      <w:r w:rsidRPr="00040E29">
        <w:rPr>
          <w:rFonts w:eastAsia="MS Gothic"/>
        </w:rPr>
        <w:t xml:space="preserve"> at various time instants of the test execution for FR1 and FR2 respectively. Row marked "T0" denotes the conditions </w:t>
      </w:r>
      <w:r w:rsidRPr="00040E29">
        <w:rPr>
          <w:rFonts w:eastAsia="MS Gothic"/>
        </w:rPr>
        <w:lastRenderedPageBreak/>
        <w:t>after the preamble, while rows marked "T1"</w:t>
      </w:r>
      <w:r w:rsidRPr="00040E29">
        <w:rPr>
          <w:lang w:eastAsia="zh-CN"/>
        </w:rPr>
        <w:t xml:space="preserve"> is</w:t>
      </w:r>
      <w:r w:rsidRPr="00040E29">
        <w:rPr>
          <w:rFonts w:eastAsia="MS Gothic"/>
        </w:rPr>
        <w:t xml:space="preserve"> to be applied subsequently. The exact instants on which these values shall be applied are described in the texts in this </w:t>
      </w:r>
      <w:r w:rsidRPr="00040E29">
        <w:t>clause.</w:t>
      </w:r>
    </w:p>
    <w:p w14:paraId="1044B49B" w14:textId="77777777" w:rsidR="006A4F4F" w:rsidRPr="00040E29" w:rsidRDefault="006A4F4F" w:rsidP="009D4432">
      <w:pPr>
        <w:pStyle w:val="TH"/>
        <w:rPr>
          <w:rFonts w:eastAsia="SimSun"/>
        </w:rPr>
      </w:pPr>
      <w:r w:rsidRPr="00040E29">
        <w:rPr>
          <w:rFonts w:eastAsia="SimSun"/>
        </w:rPr>
        <w:t>Table 12.2.1.2.3.2-1: Time instances of cell power level and parameter changes in FR1</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040E29" w14:paraId="7CF72ADB" w14:textId="77777777" w:rsidTr="006A4F4F">
        <w:tc>
          <w:tcPr>
            <w:tcW w:w="535" w:type="dxa"/>
            <w:tcBorders>
              <w:top w:val="single" w:sz="4" w:space="0" w:color="auto"/>
              <w:left w:val="single" w:sz="4" w:space="0" w:color="auto"/>
              <w:bottom w:val="nil"/>
              <w:right w:val="single" w:sz="4" w:space="0" w:color="auto"/>
            </w:tcBorders>
          </w:tcPr>
          <w:p w14:paraId="36D14CFD" w14:textId="77777777" w:rsidR="006A4F4F" w:rsidRPr="00040E29"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168365F9" w14:textId="77777777" w:rsidR="006A4F4F" w:rsidRPr="00040E29" w:rsidRDefault="006A4F4F" w:rsidP="009D4432">
            <w:pPr>
              <w:pStyle w:val="TAH"/>
              <w:rPr>
                <w:rFonts w:eastAsia="SimSun"/>
              </w:rPr>
            </w:pPr>
            <w:r w:rsidRPr="00040E29">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49EBAFB0" w14:textId="77777777" w:rsidR="006A4F4F" w:rsidRPr="00040E29" w:rsidRDefault="006A4F4F" w:rsidP="009D4432">
            <w:pPr>
              <w:pStyle w:val="TAH"/>
              <w:rPr>
                <w:rFonts w:eastAsia="SimSun"/>
              </w:rPr>
            </w:pPr>
            <w:r w:rsidRPr="00040E29">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71BFCF8C" w14:textId="77777777" w:rsidR="006A4F4F" w:rsidRPr="00040E29" w:rsidRDefault="006A4F4F" w:rsidP="009D4432">
            <w:pPr>
              <w:pStyle w:val="TAH"/>
              <w:rPr>
                <w:rFonts w:eastAsia="SimSun"/>
              </w:rPr>
            </w:pPr>
            <w:r w:rsidRPr="00040E29">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68A1B2D" w14:textId="2B12D317" w:rsidR="006A4F4F" w:rsidRPr="00040E29" w:rsidRDefault="00C23EBF" w:rsidP="009D4432">
            <w:pPr>
              <w:pStyle w:val="TAH"/>
              <w:rPr>
                <w:rFonts w:eastAsia="SimSun"/>
                <w:lang w:eastAsia="zh-CN"/>
              </w:rPr>
            </w:pPr>
            <w:r w:rsidRPr="00040E29">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5B418E26" w14:textId="77777777" w:rsidR="006A4F4F" w:rsidRPr="00040E29" w:rsidRDefault="006A4F4F" w:rsidP="009D4432">
            <w:pPr>
              <w:pStyle w:val="TAH"/>
              <w:rPr>
                <w:rFonts w:eastAsia="SimSun"/>
              </w:rPr>
            </w:pPr>
            <w:r w:rsidRPr="00040E29">
              <w:rPr>
                <w:rFonts w:eastAsia="SimSun"/>
              </w:rPr>
              <w:t>Remark</w:t>
            </w:r>
          </w:p>
        </w:tc>
      </w:tr>
      <w:tr w:rsidR="006A4F4F" w:rsidRPr="00040E29" w14:paraId="66EE4E7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313418B5" w14:textId="77777777" w:rsidR="006A4F4F" w:rsidRPr="00040E29" w:rsidRDefault="006A4F4F" w:rsidP="009D4432">
            <w:pPr>
              <w:pStyle w:val="TAC"/>
              <w:rPr>
                <w:rFonts w:eastAsia="SimSun"/>
              </w:rPr>
            </w:pPr>
            <w:r w:rsidRPr="00040E29">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36A4A90D" w14:textId="77777777" w:rsidR="006A4F4F" w:rsidRPr="00040E29" w:rsidRDefault="006A4F4F" w:rsidP="009D4432">
            <w:pPr>
              <w:pStyle w:val="TAC"/>
              <w:rPr>
                <w:rFonts w:eastAsia="SimSun"/>
              </w:rPr>
            </w:pPr>
            <w:r w:rsidRPr="00040E29">
              <w:rPr>
                <w:rFonts w:eastAsia="SimSun"/>
              </w:rPr>
              <w:t>SS/PBCH</w:t>
            </w:r>
          </w:p>
          <w:p w14:paraId="65F634A2" w14:textId="77777777" w:rsidR="006A4F4F" w:rsidRPr="00040E29" w:rsidRDefault="006A4F4F" w:rsidP="009D4432">
            <w:pPr>
              <w:pStyle w:val="TAC"/>
              <w:rPr>
                <w:rFonts w:eastAsia="SimSun"/>
              </w:rPr>
            </w:pPr>
            <w:r w:rsidRPr="00040E29">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314E0DAF" w14:textId="77777777" w:rsidR="006A4F4F" w:rsidRPr="00040E29" w:rsidRDefault="006A4F4F" w:rsidP="009D4432">
            <w:pPr>
              <w:pStyle w:val="TAC"/>
              <w:rPr>
                <w:rFonts w:eastAsia="SimSun"/>
              </w:rPr>
            </w:pPr>
            <w:r w:rsidRPr="00040E29">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1A6FBC75" w14:textId="77777777" w:rsidR="006A4F4F" w:rsidRPr="00040E29" w:rsidRDefault="006A4F4F" w:rsidP="009D4432">
            <w:pPr>
              <w:pStyle w:val="TAC"/>
              <w:rPr>
                <w:rFonts w:eastAsia="SimSun"/>
              </w:rPr>
            </w:pPr>
            <w:r w:rsidRPr="00040E29">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4B9D8BBA" w14:textId="77777777" w:rsidR="006A4F4F" w:rsidRPr="00040E29" w:rsidRDefault="006A4F4F" w:rsidP="009D4432">
            <w:pPr>
              <w:pStyle w:val="TAC"/>
              <w:rPr>
                <w:rFonts w:eastAsia="SimSun"/>
                <w:lang w:eastAsia="zh-CN"/>
              </w:rPr>
            </w:pPr>
            <w:r w:rsidRPr="00040E29">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76063363" w14:textId="77777777" w:rsidR="006A4F4F" w:rsidRPr="00040E29" w:rsidRDefault="006A4F4F" w:rsidP="009D4432">
            <w:pPr>
              <w:pStyle w:val="TAC"/>
              <w:rPr>
                <w:rFonts w:eastAsia="SimSun"/>
              </w:rPr>
            </w:pPr>
          </w:p>
        </w:tc>
      </w:tr>
      <w:tr w:rsidR="006A4F4F" w:rsidRPr="00040E29" w14:paraId="05726105"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F45A5B7" w14:textId="77777777" w:rsidR="006A4F4F" w:rsidRPr="00040E29" w:rsidRDefault="006A4F4F" w:rsidP="009D4432">
            <w:pPr>
              <w:pStyle w:val="TAC"/>
              <w:rPr>
                <w:rFonts w:eastAsia="SimSun"/>
              </w:rPr>
            </w:pPr>
            <w:r w:rsidRPr="00040E29">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0DF33FF1" w14:textId="77777777" w:rsidR="006A4F4F" w:rsidRPr="00040E29" w:rsidRDefault="006A4F4F" w:rsidP="009D4432">
            <w:pPr>
              <w:pStyle w:val="TAC"/>
              <w:rPr>
                <w:rFonts w:eastAsia="SimSun"/>
              </w:rPr>
            </w:pPr>
            <w:r w:rsidRPr="00040E29">
              <w:rPr>
                <w:rFonts w:eastAsia="SimSun"/>
              </w:rPr>
              <w:t>SS/PBCH</w:t>
            </w:r>
          </w:p>
          <w:p w14:paraId="47E8A797" w14:textId="77777777" w:rsidR="006A4F4F" w:rsidRPr="00040E29" w:rsidRDefault="006A4F4F" w:rsidP="009D4432">
            <w:pPr>
              <w:pStyle w:val="TAC"/>
              <w:rPr>
                <w:rFonts w:eastAsia="SimSun"/>
              </w:rPr>
            </w:pPr>
            <w:r w:rsidRPr="00040E29">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437217AF" w14:textId="77777777" w:rsidR="006A4F4F" w:rsidRPr="00040E29" w:rsidRDefault="006A4F4F" w:rsidP="009D4432">
            <w:pPr>
              <w:pStyle w:val="TAC"/>
              <w:rPr>
                <w:rFonts w:eastAsia="SimSun"/>
              </w:rPr>
            </w:pPr>
            <w:r w:rsidRPr="00040E29">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0B036786" w14:textId="77777777" w:rsidR="006A4F4F" w:rsidRPr="00040E29" w:rsidRDefault="006A4F4F" w:rsidP="009D4432">
            <w:pPr>
              <w:pStyle w:val="TAC"/>
              <w:rPr>
                <w:rFonts w:eastAsia="SimSun"/>
              </w:rPr>
            </w:pPr>
            <w:r w:rsidRPr="00040E29">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1CA73615" w14:textId="77777777" w:rsidR="006A4F4F" w:rsidRPr="00040E29" w:rsidRDefault="006A4F4F" w:rsidP="009D4432">
            <w:pPr>
              <w:pStyle w:val="TAC"/>
              <w:rPr>
                <w:rFonts w:eastAsia="SimSun"/>
                <w:lang w:eastAsia="zh-CN"/>
              </w:rPr>
            </w:pPr>
            <w:r w:rsidRPr="00040E29">
              <w:rPr>
                <w:rFonts w:eastAsia="SimSun"/>
              </w:rPr>
              <w:t>-8</w:t>
            </w:r>
            <w:r w:rsidRPr="00040E29">
              <w:rPr>
                <w:rFonts w:eastAsia="SimSun"/>
                <w:lang w:eastAsia="zh-CN"/>
              </w:rPr>
              <w:t>0</w:t>
            </w:r>
          </w:p>
        </w:tc>
        <w:tc>
          <w:tcPr>
            <w:tcW w:w="3828" w:type="dxa"/>
            <w:tcBorders>
              <w:top w:val="single" w:sz="4" w:space="0" w:color="auto"/>
              <w:left w:val="single" w:sz="4" w:space="0" w:color="auto"/>
              <w:bottom w:val="single" w:sz="4" w:space="0" w:color="auto"/>
              <w:right w:val="single" w:sz="4" w:space="0" w:color="auto"/>
            </w:tcBorders>
          </w:tcPr>
          <w:p w14:paraId="55D27229" w14:textId="77777777" w:rsidR="006A4F4F" w:rsidRPr="00040E29" w:rsidRDefault="006A4F4F" w:rsidP="009D4432">
            <w:pPr>
              <w:pStyle w:val="TAC"/>
              <w:rPr>
                <w:rFonts w:eastAsia="SimSun"/>
              </w:rPr>
            </w:pPr>
          </w:p>
        </w:tc>
      </w:tr>
    </w:tbl>
    <w:p w14:paraId="1000B34B" w14:textId="77777777" w:rsidR="006A4F4F" w:rsidRPr="00040E29" w:rsidRDefault="006A4F4F" w:rsidP="009D4432">
      <w:pPr>
        <w:rPr>
          <w:rFonts w:eastAsia="SimSun"/>
        </w:rPr>
      </w:pPr>
    </w:p>
    <w:p w14:paraId="05EAF9C0" w14:textId="77777777" w:rsidR="006A4F4F" w:rsidRPr="00040E29" w:rsidRDefault="006A4F4F" w:rsidP="009D4432">
      <w:pPr>
        <w:pStyle w:val="TH"/>
        <w:rPr>
          <w:rFonts w:eastAsia="SimSun"/>
        </w:rPr>
      </w:pPr>
      <w:r w:rsidRPr="00040E29">
        <w:rPr>
          <w:rFonts w:eastAsia="SimSun"/>
        </w:rPr>
        <w:t>Table 12.2.1.2.3.2-2: Time instances of cell power level and parameter changes in FR2</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040E29" w14:paraId="40CFD381" w14:textId="77777777" w:rsidTr="006A4F4F">
        <w:tc>
          <w:tcPr>
            <w:tcW w:w="535" w:type="dxa"/>
            <w:tcBorders>
              <w:top w:val="single" w:sz="4" w:space="0" w:color="auto"/>
              <w:left w:val="single" w:sz="4" w:space="0" w:color="auto"/>
              <w:bottom w:val="nil"/>
              <w:right w:val="single" w:sz="4" w:space="0" w:color="auto"/>
            </w:tcBorders>
          </w:tcPr>
          <w:p w14:paraId="227BE264" w14:textId="77777777" w:rsidR="006A4F4F" w:rsidRPr="00040E29"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05A8CD2E" w14:textId="77777777" w:rsidR="006A4F4F" w:rsidRPr="00040E29" w:rsidRDefault="006A4F4F" w:rsidP="009D4432">
            <w:pPr>
              <w:pStyle w:val="TAH"/>
              <w:rPr>
                <w:rFonts w:eastAsia="SimSun"/>
              </w:rPr>
            </w:pPr>
            <w:r w:rsidRPr="00040E29">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37D40FB0" w14:textId="77777777" w:rsidR="006A4F4F" w:rsidRPr="00040E29" w:rsidRDefault="006A4F4F" w:rsidP="009D4432">
            <w:pPr>
              <w:pStyle w:val="TAH"/>
              <w:rPr>
                <w:rFonts w:eastAsia="SimSun"/>
              </w:rPr>
            </w:pPr>
            <w:r w:rsidRPr="00040E29">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5D6AB2B2" w14:textId="77777777" w:rsidR="006A4F4F" w:rsidRPr="00040E29" w:rsidRDefault="006A4F4F" w:rsidP="009D4432">
            <w:pPr>
              <w:pStyle w:val="TAH"/>
              <w:rPr>
                <w:rFonts w:eastAsia="SimSun"/>
              </w:rPr>
            </w:pPr>
            <w:r w:rsidRPr="00040E29">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15635BF" w14:textId="7AE00FFF" w:rsidR="006A4F4F" w:rsidRPr="00040E29" w:rsidRDefault="00C23EBF" w:rsidP="009D4432">
            <w:pPr>
              <w:pStyle w:val="TAH"/>
              <w:rPr>
                <w:rFonts w:eastAsia="SimSun"/>
                <w:lang w:eastAsia="zh-CN"/>
              </w:rPr>
            </w:pPr>
            <w:r w:rsidRPr="00040E29">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4358CD7C" w14:textId="77777777" w:rsidR="006A4F4F" w:rsidRPr="00040E29" w:rsidRDefault="006A4F4F" w:rsidP="009D4432">
            <w:pPr>
              <w:pStyle w:val="TAH"/>
              <w:rPr>
                <w:rFonts w:eastAsia="SimSun"/>
              </w:rPr>
            </w:pPr>
            <w:r w:rsidRPr="00040E29">
              <w:rPr>
                <w:rFonts w:eastAsia="SimSun"/>
              </w:rPr>
              <w:t>Remark</w:t>
            </w:r>
          </w:p>
        </w:tc>
      </w:tr>
      <w:tr w:rsidR="006A4F4F" w:rsidRPr="00040E29" w14:paraId="23B1139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7FF1E44F" w14:textId="77777777" w:rsidR="006A4F4F" w:rsidRPr="00040E29" w:rsidRDefault="006A4F4F" w:rsidP="009D4432">
            <w:pPr>
              <w:pStyle w:val="TAC"/>
              <w:rPr>
                <w:rFonts w:eastAsia="SimSun"/>
              </w:rPr>
            </w:pPr>
            <w:r w:rsidRPr="00040E29">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7DD0B2D7" w14:textId="77777777" w:rsidR="006A4F4F" w:rsidRPr="00040E29" w:rsidRDefault="006A4F4F" w:rsidP="009D4432">
            <w:pPr>
              <w:pStyle w:val="TAC"/>
              <w:rPr>
                <w:rFonts w:eastAsia="SimSun"/>
              </w:rPr>
            </w:pPr>
            <w:r w:rsidRPr="00040E29">
              <w:rPr>
                <w:rFonts w:eastAsia="SimSun"/>
              </w:rPr>
              <w:t>SS/PBCH</w:t>
            </w:r>
          </w:p>
          <w:p w14:paraId="4A69E3F5" w14:textId="77777777" w:rsidR="006A4F4F" w:rsidRPr="00040E29" w:rsidRDefault="006A4F4F" w:rsidP="009D4432">
            <w:pPr>
              <w:pStyle w:val="TAC"/>
              <w:rPr>
                <w:rFonts w:eastAsia="SimSun"/>
              </w:rPr>
            </w:pPr>
            <w:r w:rsidRPr="00040E29">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5B5AFF99" w14:textId="77777777" w:rsidR="006A4F4F" w:rsidRPr="00040E29" w:rsidRDefault="006A4F4F" w:rsidP="009D4432">
            <w:pPr>
              <w:pStyle w:val="TAC"/>
              <w:rPr>
                <w:rFonts w:eastAsia="SimSun"/>
              </w:rPr>
            </w:pPr>
            <w:r w:rsidRPr="00040E29">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D0C895E" w14:textId="77777777" w:rsidR="006A4F4F" w:rsidRPr="00040E29" w:rsidRDefault="006A4F4F" w:rsidP="009D4432">
            <w:pPr>
              <w:pStyle w:val="TAC"/>
              <w:rPr>
                <w:rFonts w:eastAsia="SimSun"/>
                <w:lang w:eastAsia="zh-CN"/>
              </w:rPr>
            </w:pPr>
            <w:r w:rsidRPr="00040E29">
              <w:rPr>
                <w:rFonts w:eastAsia="SimSun"/>
              </w:rPr>
              <w:t>-</w:t>
            </w:r>
            <w:r w:rsidRPr="00040E29">
              <w:rPr>
                <w:rFonts w:eastAsia="SimSun"/>
                <w:lang w:eastAsia="zh-CN"/>
              </w:rPr>
              <w:t>82</w:t>
            </w:r>
          </w:p>
        </w:tc>
        <w:tc>
          <w:tcPr>
            <w:tcW w:w="1187" w:type="dxa"/>
            <w:tcBorders>
              <w:top w:val="single" w:sz="4" w:space="0" w:color="auto"/>
              <w:left w:val="single" w:sz="4" w:space="0" w:color="auto"/>
              <w:bottom w:val="single" w:sz="4" w:space="0" w:color="auto"/>
              <w:right w:val="single" w:sz="4" w:space="0" w:color="auto"/>
            </w:tcBorders>
            <w:hideMark/>
          </w:tcPr>
          <w:p w14:paraId="74FEAD7E" w14:textId="77777777" w:rsidR="006A4F4F" w:rsidRPr="00040E29" w:rsidRDefault="006A4F4F" w:rsidP="009D4432">
            <w:pPr>
              <w:pStyle w:val="TAC"/>
              <w:rPr>
                <w:rFonts w:eastAsia="SimSun"/>
                <w:lang w:eastAsia="zh-CN"/>
              </w:rPr>
            </w:pPr>
            <w:r w:rsidRPr="00040E29">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6952AC83" w14:textId="77777777" w:rsidR="006A4F4F" w:rsidRPr="00040E29" w:rsidRDefault="006A4F4F" w:rsidP="009D4432">
            <w:pPr>
              <w:pStyle w:val="TAC"/>
              <w:rPr>
                <w:rFonts w:eastAsia="SimSun"/>
              </w:rPr>
            </w:pPr>
          </w:p>
        </w:tc>
      </w:tr>
      <w:tr w:rsidR="006A4F4F" w:rsidRPr="00040E29" w14:paraId="50CAB496"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B49D801" w14:textId="77777777" w:rsidR="006A4F4F" w:rsidRPr="00040E29" w:rsidRDefault="006A4F4F" w:rsidP="009D4432">
            <w:pPr>
              <w:pStyle w:val="TAC"/>
              <w:rPr>
                <w:rFonts w:eastAsia="SimSun"/>
              </w:rPr>
            </w:pPr>
            <w:r w:rsidRPr="00040E29">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3AF08F22" w14:textId="77777777" w:rsidR="006A4F4F" w:rsidRPr="00040E29" w:rsidRDefault="006A4F4F" w:rsidP="009D4432">
            <w:pPr>
              <w:pStyle w:val="TAC"/>
              <w:rPr>
                <w:rFonts w:eastAsia="SimSun"/>
              </w:rPr>
            </w:pPr>
            <w:r w:rsidRPr="00040E29">
              <w:rPr>
                <w:rFonts w:eastAsia="SimSun"/>
              </w:rPr>
              <w:t>SS/PBCH</w:t>
            </w:r>
          </w:p>
          <w:p w14:paraId="39AFCCFD" w14:textId="77777777" w:rsidR="006A4F4F" w:rsidRPr="00040E29" w:rsidRDefault="006A4F4F" w:rsidP="009D4432">
            <w:pPr>
              <w:pStyle w:val="TAC"/>
              <w:rPr>
                <w:rFonts w:eastAsia="SimSun"/>
              </w:rPr>
            </w:pPr>
            <w:r w:rsidRPr="00040E29">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2857E43F" w14:textId="77777777" w:rsidR="006A4F4F" w:rsidRPr="00040E29" w:rsidRDefault="006A4F4F" w:rsidP="009D4432">
            <w:pPr>
              <w:pStyle w:val="TAC"/>
              <w:rPr>
                <w:rFonts w:eastAsia="SimSun"/>
              </w:rPr>
            </w:pPr>
            <w:r w:rsidRPr="00040E29">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EDC12A9" w14:textId="77777777" w:rsidR="006A4F4F" w:rsidRPr="00040E29" w:rsidRDefault="006A4F4F" w:rsidP="009D4432">
            <w:pPr>
              <w:pStyle w:val="TAC"/>
              <w:rPr>
                <w:rFonts w:eastAsia="SimSun"/>
                <w:lang w:eastAsia="zh-CN"/>
              </w:rPr>
            </w:pPr>
            <w:r w:rsidRPr="00040E29">
              <w:rPr>
                <w:rFonts w:eastAsia="SimSun"/>
              </w:rPr>
              <w:t>-8</w:t>
            </w:r>
            <w:r w:rsidRPr="00040E29">
              <w:rPr>
                <w:rFonts w:eastAsia="SimSun"/>
                <w:lang w:eastAsia="zh-CN"/>
              </w:rPr>
              <w:t>2</w:t>
            </w:r>
          </w:p>
        </w:tc>
        <w:tc>
          <w:tcPr>
            <w:tcW w:w="1187" w:type="dxa"/>
            <w:tcBorders>
              <w:top w:val="single" w:sz="4" w:space="0" w:color="auto"/>
              <w:left w:val="single" w:sz="4" w:space="0" w:color="auto"/>
              <w:bottom w:val="single" w:sz="4" w:space="0" w:color="auto"/>
              <w:right w:val="single" w:sz="4" w:space="0" w:color="auto"/>
            </w:tcBorders>
            <w:hideMark/>
          </w:tcPr>
          <w:p w14:paraId="6BC4CC10" w14:textId="77777777" w:rsidR="006A4F4F" w:rsidRPr="00040E29" w:rsidRDefault="006A4F4F" w:rsidP="009D4432">
            <w:pPr>
              <w:pStyle w:val="TAC"/>
              <w:rPr>
                <w:rFonts w:eastAsia="SimSun"/>
                <w:lang w:eastAsia="zh-CN"/>
              </w:rPr>
            </w:pPr>
            <w:r w:rsidRPr="00040E29">
              <w:rPr>
                <w:rFonts w:eastAsia="SimSun"/>
              </w:rPr>
              <w:t>-</w:t>
            </w:r>
            <w:r w:rsidRPr="00040E29">
              <w:rPr>
                <w:rFonts w:eastAsia="SimSun"/>
                <w:lang w:eastAsia="zh-CN"/>
              </w:rPr>
              <w:t>72</w:t>
            </w:r>
          </w:p>
        </w:tc>
        <w:tc>
          <w:tcPr>
            <w:tcW w:w="3828" w:type="dxa"/>
            <w:tcBorders>
              <w:top w:val="single" w:sz="4" w:space="0" w:color="auto"/>
              <w:left w:val="single" w:sz="4" w:space="0" w:color="auto"/>
              <w:bottom w:val="single" w:sz="4" w:space="0" w:color="auto"/>
              <w:right w:val="single" w:sz="4" w:space="0" w:color="auto"/>
            </w:tcBorders>
          </w:tcPr>
          <w:p w14:paraId="77D56683" w14:textId="77777777" w:rsidR="006A4F4F" w:rsidRPr="00040E29" w:rsidRDefault="006A4F4F" w:rsidP="009D4432">
            <w:pPr>
              <w:pStyle w:val="TAC"/>
              <w:rPr>
                <w:rFonts w:eastAsia="SimSun"/>
              </w:rPr>
            </w:pPr>
          </w:p>
        </w:tc>
      </w:tr>
    </w:tbl>
    <w:p w14:paraId="0B7EC838" w14:textId="77777777" w:rsidR="006A4F4F" w:rsidRPr="00040E29" w:rsidRDefault="006A4F4F" w:rsidP="009D4432">
      <w:pPr>
        <w:rPr>
          <w:lang w:eastAsia="zh-CN"/>
        </w:rPr>
      </w:pPr>
    </w:p>
    <w:p w14:paraId="19D3CB23" w14:textId="77777777" w:rsidR="006A4F4F" w:rsidRPr="00040E29" w:rsidRDefault="006A4F4F" w:rsidP="009D4432">
      <w:pPr>
        <w:pStyle w:val="TH"/>
      </w:pPr>
      <w:r w:rsidRPr="00040E29">
        <w:t>Table 12.2.1.2.3.2-</w:t>
      </w:r>
      <w:r w:rsidRPr="00040E29">
        <w:rPr>
          <w:lang w:eastAsia="zh-CN"/>
        </w:rPr>
        <w:t>3</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A4F4F" w:rsidRPr="00040E29" w14:paraId="56B2BB13" w14:textId="77777777" w:rsidTr="00C23EBF">
        <w:tc>
          <w:tcPr>
            <w:tcW w:w="533" w:type="dxa"/>
            <w:vMerge w:val="restart"/>
            <w:tcBorders>
              <w:top w:val="single" w:sz="4" w:space="0" w:color="auto"/>
              <w:left w:val="single" w:sz="4" w:space="0" w:color="auto"/>
              <w:bottom w:val="single" w:sz="4" w:space="0" w:color="auto"/>
              <w:right w:val="single" w:sz="4" w:space="0" w:color="auto"/>
            </w:tcBorders>
            <w:hideMark/>
          </w:tcPr>
          <w:p w14:paraId="6D24B96E" w14:textId="77777777" w:rsidR="006A4F4F" w:rsidRPr="00040E29" w:rsidRDefault="006A4F4F" w:rsidP="009D4432">
            <w:pPr>
              <w:pStyle w:val="TAH"/>
              <w:rPr>
                <w:lang w:eastAsia="zh-CN"/>
              </w:rPr>
            </w:pPr>
            <w:r w:rsidRPr="00040E29">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34EAA83F" w14:textId="77777777" w:rsidR="006A4F4F" w:rsidRPr="00040E29" w:rsidRDefault="006A4F4F" w:rsidP="009D4432">
            <w:pPr>
              <w:pStyle w:val="TAH"/>
              <w:rPr>
                <w:lang w:eastAsia="zh-CN"/>
              </w:rPr>
            </w:pPr>
            <w:r w:rsidRPr="00040E29">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9455952" w14:textId="77777777" w:rsidR="006A4F4F" w:rsidRPr="00040E29" w:rsidRDefault="006A4F4F" w:rsidP="009D4432">
            <w:pPr>
              <w:pStyle w:val="TAH"/>
            </w:pPr>
            <w:r w:rsidRPr="00040E29">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4806FDC" w14:textId="77777777" w:rsidR="006A4F4F" w:rsidRPr="00040E29" w:rsidRDefault="006A4F4F" w:rsidP="009D4432">
            <w:pPr>
              <w:pStyle w:val="TAH"/>
              <w:rPr>
                <w:lang w:eastAsia="zh-CN"/>
              </w:rPr>
            </w:pPr>
            <w:r w:rsidRPr="00040E29">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E50394B" w14:textId="77777777" w:rsidR="006A4F4F" w:rsidRPr="00040E29" w:rsidRDefault="006A4F4F" w:rsidP="009D4432">
            <w:pPr>
              <w:pStyle w:val="TAH"/>
              <w:rPr>
                <w:lang w:eastAsia="zh-CN"/>
              </w:rPr>
            </w:pPr>
            <w:r w:rsidRPr="00040E29">
              <w:t>Verdict</w:t>
            </w:r>
          </w:p>
        </w:tc>
      </w:tr>
      <w:tr w:rsidR="006A4F4F" w:rsidRPr="00040E29" w14:paraId="25AF5FAB" w14:textId="77777777" w:rsidTr="00C23EBF">
        <w:tc>
          <w:tcPr>
            <w:tcW w:w="533" w:type="dxa"/>
            <w:vMerge/>
            <w:tcBorders>
              <w:top w:val="single" w:sz="4" w:space="0" w:color="auto"/>
              <w:left w:val="single" w:sz="4" w:space="0" w:color="auto"/>
              <w:bottom w:val="single" w:sz="4" w:space="0" w:color="auto"/>
              <w:right w:val="single" w:sz="4" w:space="0" w:color="auto"/>
            </w:tcBorders>
            <w:vAlign w:val="center"/>
            <w:hideMark/>
          </w:tcPr>
          <w:p w14:paraId="21BFB706" w14:textId="77777777" w:rsidR="006A4F4F" w:rsidRPr="00040E29" w:rsidRDefault="006A4F4F"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52DD22F7" w14:textId="77777777" w:rsidR="006A4F4F" w:rsidRPr="00040E29" w:rsidRDefault="006A4F4F"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8934A01" w14:textId="77777777" w:rsidR="006A4F4F" w:rsidRPr="00040E29" w:rsidRDefault="006A4F4F"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58ACDE6" w14:textId="77777777" w:rsidR="006A4F4F" w:rsidRPr="00040E29" w:rsidRDefault="006A4F4F" w:rsidP="009D4432">
            <w:pPr>
              <w:pStyle w:val="TAH"/>
            </w:pPr>
            <w:r w:rsidRPr="00040E29">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0909B99D" w14:textId="77777777" w:rsidR="006A4F4F" w:rsidRPr="00040E29" w:rsidRDefault="006A4F4F"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227355" w14:textId="77777777" w:rsidR="006A4F4F" w:rsidRPr="00040E29" w:rsidRDefault="006A4F4F" w:rsidP="009D4432">
            <w:pPr>
              <w:rPr>
                <w:lang w:eastAsia="zh-CN"/>
              </w:rPr>
            </w:pPr>
          </w:p>
        </w:tc>
      </w:tr>
      <w:tr w:rsidR="006A4F4F" w:rsidRPr="00040E29" w14:paraId="02D6358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3F5EA27" w14:textId="77777777" w:rsidR="006A4F4F" w:rsidRPr="00040E29" w:rsidRDefault="006A4F4F" w:rsidP="009D4432">
            <w:pPr>
              <w:pStyle w:val="TAC"/>
              <w:rPr>
                <w:lang w:eastAsia="zh-CN"/>
              </w:rPr>
            </w:pPr>
            <w:r w:rsidRPr="00040E29">
              <w:rPr>
                <w:lang w:eastAsia="zh-CN"/>
              </w:rPr>
              <w:lastRenderedPageBreak/>
              <w:t>1</w:t>
            </w:r>
          </w:p>
        </w:tc>
        <w:tc>
          <w:tcPr>
            <w:tcW w:w="3966" w:type="dxa"/>
            <w:tcBorders>
              <w:top w:val="single" w:sz="4" w:space="0" w:color="auto"/>
              <w:left w:val="single" w:sz="4" w:space="0" w:color="auto"/>
              <w:bottom w:val="single" w:sz="4" w:space="0" w:color="auto"/>
              <w:right w:val="single" w:sz="4" w:space="0" w:color="auto"/>
            </w:tcBorders>
            <w:hideMark/>
          </w:tcPr>
          <w:p w14:paraId="1C24BB81" w14:textId="77777777" w:rsidR="006A4F4F" w:rsidRPr="00040E29" w:rsidRDefault="006A4F4F" w:rsidP="009D4432">
            <w:pPr>
              <w:pStyle w:val="TAL"/>
              <w:rPr>
                <w:lang w:eastAsia="sv-SE"/>
              </w:rPr>
            </w:pPr>
            <w:r w:rsidRPr="00040E29">
              <w:t>Check: Does the test result of generic test procedure in TS 38.508-1 [4] Table 4.</w:t>
            </w:r>
            <w:r w:rsidRPr="00040E29">
              <w:rPr>
                <w:lang w:eastAsia="zh-CN"/>
              </w:rPr>
              <w:t>9</w:t>
            </w:r>
            <w:r w:rsidRPr="00040E29">
              <w:t>.2</w:t>
            </w:r>
            <w:r w:rsidRPr="00040E29">
              <w:rPr>
                <w:lang w:eastAsia="zh-CN"/>
              </w:rPr>
              <w:t>3.2</w:t>
            </w:r>
            <w:r w:rsidRPr="00040E29">
              <w:t>.2-</w:t>
            </w:r>
            <w:r w:rsidRPr="00040E29">
              <w:rPr>
                <w:lang w:eastAsia="zh-CN"/>
              </w:rPr>
              <w:t>1</w:t>
            </w:r>
            <w:r w:rsidRPr="00040E29">
              <w:t xml:space="preserve"> indicate that the</w:t>
            </w:r>
            <w:r w:rsidRPr="00040E29">
              <w:rPr>
                <w:lang w:eastAsia="zh-CN"/>
              </w:rPr>
              <w:t xml:space="preserve"> UE has </w:t>
            </w:r>
            <w:r w:rsidRPr="00040E29">
              <w:t xml:space="preserve">established </w:t>
            </w:r>
            <w:proofErr w:type="spellStart"/>
            <w:r w:rsidRPr="00040E29">
              <w:t>sidelink</w:t>
            </w:r>
            <w:proofErr w:type="spellEnd"/>
            <w:r w:rsidRPr="00040E29">
              <w:t xml:space="preserve"> communication using the pool of resources indicated by </w:t>
            </w:r>
            <w:proofErr w:type="spellStart"/>
            <w:r w:rsidRPr="00040E29">
              <w:t>sl-RxPool</w:t>
            </w:r>
            <w:proofErr w:type="spellEnd"/>
            <w:r w:rsidRPr="00040E29">
              <w:t xml:space="preserve"> in pre-configuration?</w:t>
            </w:r>
          </w:p>
        </w:tc>
        <w:tc>
          <w:tcPr>
            <w:tcW w:w="709" w:type="dxa"/>
            <w:tcBorders>
              <w:top w:val="single" w:sz="4" w:space="0" w:color="auto"/>
              <w:left w:val="single" w:sz="4" w:space="0" w:color="auto"/>
              <w:bottom w:val="single" w:sz="4" w:space="0" w:color="auto"/>
              <w:right w:val="single" w:sz="4" w:space="0" w:color="auto"/>
            </w:tcBorders>
            <w:hideMark/>
          </w:tcPr>
          <w:p w14:paraId="4839F577" w14:textId="77777777" w:rsidR="006A4F4F" w:rsidRPr="00040E29" w:rsidRDefault="006A4F4F" w:rsidP="009D4432">
            <w:pPr>
              <w:pStyle w:val="TAC"/>
            </w:pPr>
            <w:r w:rsidRPr="00040E29">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8AB982" w14:textId="77777777" w:rsidR="006A4F4F" w:rsidRPr="00040E29" w:rsidRDefault="006A4F4F" w:rsidP="009D4432">
            <w:pPr>
              <w:pStyle w:val="TAL"/>
            </w:pPr>
            <w:r w:rsidRPr="00040E29">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FBA3EA" w14:textId="77777777" w:rsidR="006A4F4F" w:rsidRPr="00040E29" w:rsidRDefault="006A4F4F" w:rsidP="009D4432">
            <w:pPr>
              <w:pStyle w:val="TAC"/>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6CC333B" w14:textId="77777777" w:rsidR="006A4F4F" w:rsidRPr="00040E29" w:rsidRDefault="006A4F4F" w:rsidP="009D4432">
            <w:pPr>
              <w:pStyle w:val="TAC"/>
            </w:pPr>
            <w:r w:rsidRPr="00040E29">
              <w:rPr>
                <w:lang w:eastAsia="zh-CN"/>
              </w:rPr>
              <w:t>P</w:t>
            </w:r>
          </w:p>
        </w:tc>
      </w:tr>
      <w:tr w:rsidR="006A4F4F" w:rsidRPr="00040E29" w14:paraId="06AF384D"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ECF4BE2" w14:textId="77777777" w:rsidR="006A4F4F" w:rsidRPr="00040E29" w:rsidRDefault="006A4F4F" w:rsidP="009D4432">
            <w:pPr>
              <w:pStyle w:val="TAC"/>
              <w:rPr>
                <w:lang w:eastAsia="zh-CN"/>
              </w:rPr>
            </w:pPr>
            <w:r w:rsidRPr="00040E29">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19F1BE2" w14:textId="77777777" w:rsidR="006A4F4F" w:rsidRPr="00040E29" w:rsidRDefault="006A4F4F" w:rsidP="009D4432">
            <w:pPr>
              <w:pStyle w:val="TAL"/>
            </w:pPr>
            <w:r w:rsidRPr="00040E29">
              <w:t>The UE is switched off by executing generic procedure in Table 4.9.6.</w:t>
            </w:r>
            <w:r w:rsidRPr="00040E29">
              <w:rPr>
                <w:lang w:eastAsia="zh-CN"/>
              </w:rPr>
              <w:t>1</w:t>
            </w:r>
            <w:r w:rsidRPr="00040E29">
              <w:t>-1 in TS 38.508-1 [4].</w:t>
            </w:r>
          </w:p>
        </w:tc>
        <w:tc>
          <w:tcPr>
            <w:tcW w:w="709" w:type="dxa"/>
            <w:tcBorders>
              <w:top w:val="single" w:sz="4" w:space="0" w:color="auto"/>
              <w:left w:val="single" w:sz="4" w:space="0" w:color="auto"/>
              <w:bottom w:val="single" w:sz="4" w:space="0" w:color="auto"/>
              <w:right w:val="single" w:sz="4" w:space="0" w:color="auto"/>
            </w:tcBorders>
            <w:hideMark/>
          </w:tcPr>
          <w:p w14:paraId="6FFD848A" w14:textId="77777777" w:rsidR="006A4F4F" w:rsidRPr="00040E29" w:rsidRDefault="006A4F4F" w:rsidP="009D4432">
            <w:pPr>
              <w:pStyle w:val="TAC"/>
              <w:rPr>
                <w:rFonts w:eastAsia="DengXian"/>
                <w:lang w:eastAsia="zh-CN"/>
              </w:rPr>
            </w:pPr>
            <w:r w:rsidRPr="00040E29">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D2A15C" w14:textId="77777777" w:rsidR="006A4F4F" w:rsidRPr="00040E29" w:rsidRDefault="006A4F4F" w:rsidP="009D4432">
            <w:pPr>
              <w:pStyle w:val="TAL"/>
              <w:rPr>
                <w:rFonts w:eastAsia="DengXian"/>
                <w:lang w:eastAsia="zh-CN"/>
              </w:rPr>
            </w:pPr>
            <w:r w:rsidRPr="00040E29">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8530C0" w14:textId="77777777" w:rsidR="006A4F4F" w:rsidRPr="00040E29" w:rsidRDefault="006A4F4F" w:rsidP="009D4432">
            <w:pPr>
              <w:pStyle w:val="TAC"/>
              <w:rPr>
                <w:lang w:eastAsia="zh-CN"/>
              </w:rPr>
            </w:pPr>
            <w:r w:rsidRPr="00040E29">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BDFA3" w14:textId="77777777" w:rsidR="006A4F4F" w:rsidRPr="00040E29" w:rsidRDefault="006A4F4F" w:rsidP="009D4432">
            <w:pPr>
              <w:pStyle w:val="TAC"/>
              <w:rPr>
                <w:lang w:eastAsia="zh-CN"/>
              </w:rPr>
            </w:pPr>
            <w:r w:rsidRPr="00040E29">
              <w:rPr>
                <w:lang w:eastAsia="zh-CN"/>
              </w:rPr>
              <w:t>-</w:t>
            </w:r>
          </w:p>
        </w:tc>
      </w:tr>
      <w:tr w:rsidR="006A4F4F" w:rsidRPr="00040E29" w14:paraId="48F4CBFB"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B0F8B69" w14:textId="77777777" w:rsidR="006A4F4F" w:rsidRPr="00040E29" w:rsidRDefault="006A4F4F" w:rsidP="009D4432">
            <w:pPr>
              <w:pStyle w:val="TAC"/>
              <w:rPr>
                <w:lang w:eastAsia="zh-CN"/>
              </w:rPr>
            </w:pPr>
            <w:r w:rsidRPr="00040E29">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6E63FFC7" w14:textId="29BC9208" w:rsidR="006A4F4F" w:rsidRPr="00040E29" w:rsidRDefault="006A4F4F" w:rsidP="009D4432">
            <w:pPr>
              <w:pStyle w:val="TAL"/>
            </w:pPr>
            <w:r w:rsidRPr="00040E29">
              <w:rPr>
                <w:lang w:eastAsia="zh-CN"/>
              </w:rPr>
              <w:t>The SS-NW adds SIB12</w:t>
            </w:r>
            <w:r w:rsidRPr="00040E29">
              <w:t xml:space="preserve"> on NR Cell 1</w:t>
            </w:r>
            <w:r w:rsidRPr="00040E29">
              <w:rPr>
                <w:lang w:eastAsia="zh-CN"/>
              </w:rPr>
              <w:t xml:space="preserve"> and </w:t>
            </w:r>
            <w:r w:rsidR="00C23EBF" w:rsidRPr="00040E29">
              <w:t>NR Cell 12</w:t>
            </w:r>
            <w:r w:rsidRPr="00040E29">
              <w:rPr>
                <w:lang w:eastAsia="zh-CN"/>
              </w:rPr>
              <w:t>,</w:t>
            </w:r>
            <w:r w:rsidRPr="00040E29">
              <w:t xml:space="preserve"> </w:t>
            </w:r>
            <w:r w:rsidRPr="00040E29">
              <w:rPr>
                <w:lang w:eastAsia="zh-CN"/>
              </w:rPr>
              <w:t>s</w:t>
            </w:r>
            <w:r w:rsidRPr="00040E29">
              <w:t xml:space="preserve">ystem information combination </w:t>
            </w:r>
            <w:r w:rsidRPr="00040E29">
              <w:rPr>
                <w:lang w:eastAsia="zh-CN"/>
              </w:rPr>
              <w:t>NR-14</w:t>
            </w:r>
            <w:r w:rsidRPr="00040E29">
              <w:t xml:space="preserve"> as defined in TS 38.508-1 [4] clause 4.4.3.1 is used</w:t>
            </w:r>
            <w:r w:rsidRPr="00040E29">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D585DD2" w14:textId="77777777" w:rsidR="006A4F4F" w:rsidRPr="00040E29" w:rsidRDefault="006A4F4F" w:rsidP="009D4432">
            <w:pPr>
              <w:pStyle w:val="TAC"/>
              <w:rPr>
                <w:rFonts w:eastAsia="DengXian"/>
                <w:lang w:eastAsia="zh-CN"/>
              </w:rPr>
            </w:pPr>
            <w:r w:rsidRPr="00040E29">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21403C1" w14:textId="77777777" w:rsidR="006A4F4F" w:rsidRPr="00040E29" w:rsidRDefault="006A4F4F" w:rsidP="009D4432">
            <w:pPr>
              <w:pStyle w:val="TAL"/>
              <w:rPr>
                <w:rFonts w:eastAsia="DengXian"/>
                <w:lang w:eastAsia="zh-CN"/>
              </w:rPr>
            </w:pPr>
            <w:r w:rsidRPr="00040E29">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E0BB03" w14:textId="77777777" w:rsidR="006A4F4F" w:rsidRPr="00040E29" w:rsidRDefault="006A4F4F" w:rsidP="009D4432">
            <w:pPr>
              <w:pStyle w:val="TAC"/>
              <w:rPr>
                <w:lang w:eastAsia="zh-CN"/>
              </w:rPr>
            </w:pPr>
            <w:r w:rsidRPr="00040E29">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7328E5" w14:textId="77777777" w:rsidR="006A4F4F" w:rsidRPr="00040E29" w:rsidRDefault="006A4F4F" w:rsidP="009D4432">
            <w:pPr>
              <w:pStyle w:val="TAC"/>
              <w:rPr>
                <w:lang w:eastAsia="zh-CN"/>
              </w:rPr>
            </w:pPr>
            <w:r w:rsidRPr="00040E29">
              <w:rPr>
                <w:lang w:eastAsia="zh-CN"/>
              </w:rPr>
              <w:t>-</w:t>
            </w:r>
          </w:p>
        </w:tc>
      </w:tr>
      <w:tr w:rsidR="006A4F4F" w:rsidRPr="00040E29" w14:paraId="59344365"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72424083" w14:textId="77777777" w:rsidR="006A4F4F" w:rsidRPr="00040E29" w:rsidRDefault="006A4F4F" w:rsidP="009D4432">
            <w:pPr>
              <w:pStyle w:val="TAC"/>
              <w:rPr>
                <w:lang w:eastAsia="zh-CN"/>
              </w:rPr>
            </w:pPr>
            <w:r w:rsidRPr="00040E29">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2B1C3BE" w14:textId="77777777" w:rsidR="006A4F4F" w:rsidRPr="00040E29" w:rsidRDefault="006A4F4F" w:rsidP="009D4432">
            <w:pPr>
              <w:pStyle w:val="TAL"/>
              <w:rPr>
                <w:lang w:eastAsia="zh-CN"/>
              </w:rPr>
            </w:pPr>
            <w:r w:rsidRPr="00040E29">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8AF4E6E" w14:textId="77777777" w:rsidR="006A4F4F" w:rsidRPr="00040E29" w:rsidRDefault="006A4F4F" w:rsidP="009D4432">
            <w:pPr>
              <w:pStyle w:val="TAC"/>
              <w:rPr>
                <w:rFonts w:eastAsia="DengXian"/>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86095EB" w14:textId="77777777" w:rsidR="006A4F4F" w:rsidRPr="00040E29" w:rsidRDefault="006A4F4F" w:rsidP="009D4432">
            <w:pPr>
              <w:pStyle w:val="TAL"/>
              <w:rPr>
                <w:rFonts w:eastAsia="DengXian"/>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5C644EE8"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F3401C3" w14:textId="77777777" w:rsidR="006A4F4F" w:rsidRPr="00040E29" w:rsidRDefault="006A4F4F" w:rsidP="009D4432">
            <w:pPr>
              <w:pStyle w:val="TAC"/>
              <w:rPr>
                <w:lang w:eastAsia="zh-CN"/>
              </w:rPr>
            </w:pPr>
            <w:r w:rsidRPr="00040E29">
              <w:t>-</w:t>
            </w:r>
          </w:p>
        </w:tc>
      </w:tr>
      <w:tr w:rsidR="006A4F4F" w:rsidRPr="00040E29" w14:paraId="4583D320"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50A6450" w14:textId="77777777" w:rsidR="006A4F4F" w:rsidRPr="00040E29" w:rsidRDefault="006A4F4F" w:rsidP="009D4432">
            <w:pPr>
              <w:pStyle w:val="TAC"/>
              <w:rPr>
                <w:lang w:eastAsia="zh-CN"/>
              </w:rPr>
            </w:pPr>
            <w:r w:rsidRPr="00040E29">
              <w:rPr>
                <w:lang w:eastAsia="zh-CN"/>
              </w:rPr>
              <w:t>5-24a1</w:t>
            </w:r>
          </w:p>
        </w:tc>
        <w:tc>
          <w:tcPr>
            <w:tcW w:w="3966" w:type="dxa"/>
            <w:tcBorders>
              <w:top w:val="single" w:sz="4" w:space="0" w:color="auto"/>
              <w:left w:val="single" w:sz="4" w:space="0" w:color="auto"/>
              <w:bottom w:val="single" w:sz="4" w:space="0" w:color="auto"/>
              <w:right w:val="single" w:sz="4" w:space="0" w:color="auto"/>
            </w:tcBorders>
            <w:hideMark/>
          </w:tcPr>
          <w:p w14:paraId="3AB73D1C" w14:textId="77777777" w:rsidR="006A4F4F" w:rsidRPr="00040E29" w:rsidRDefault="006A4F4F" w:rsidP="009D4432">
            <w:pPr>
              <w:pStyle w:val="TAL"/>
              <w:rPr>
                <w:lang w:eastAsia="zh-CN"/>
              </w:rPr>
            </w:pPr>
            <w:r w:rsidRPr="00040E29">
              <w:t xml:space="preserve">Steps </w:t>
            </w:r>
            <w:r w:rsidRPr="00040E29">
              <w:rPr>
                <w:lang w:eastAsia="zh-CN"/>
              </w:rPr>
              <w:t>1</w:t>
            </w:r>
            <w:r w:rsidRPr="00040E29">
              <w:t xml:space="preserve"> to </w:t>
            </w:r>
            <w:r w:rsidRPr="00040E29">
              <w:rPr>
                <w:lang w:eastAsia="zh-CN"/>
              </w:rPr>
              <w:t>20a1</w:t>
            </w:r>
            <w:r w:rsidRPr="00040E29">
              <w:t xml:space="preserve"> of the generic test procedure described in TS 38.508-1 [4] table 4.5.2.2-</w:t>
            </w:r>
            <w:r w:rsidRPr="00040E29">
              <w:rPr>
                <w:lang w:eastAsia="zh-CN"/>
              </w:rPr>
              <w:t>2</w:t>
            </w:r>
            <w:r w:rsidRPr="00040E29">
              <w:t xml:space="preserve">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22B0322A" w14:textId="77777777" w:rsidR="006A4F4F" w:rsidRPr="00040E29" w:rsidRDefault="006A4F4F" w:rsidP="009D4432">
            <w:pPr>
              <w:pStyle w:val="TAC"/>
              <w:rPr>
                <w:rFonts w:eastAsia="DengXian"/>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C814AAD" w14:textId="77777777" w:rsidR="006A4F4F" w:rsidRPr="00040E29" w:rsidRDefault="006A4F4F" w:rsidP="009D4432">
            <w:pPr>
              <w:pStyle w:val="TAL"/>
              <w:rPr>
                <w:rFonts w:eastAsia="DengXian"/>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671AAB62" w14:textId="77777777" w:rsidR="006A4F4F" w:rsidRPr="00040E29" w:rsidRDefault="006A4F4F" w:rsidP="009D4432">
            <w:pPr>
              <w:pStyle w:val="TAC"/>
              <w:rPr>
                <w:lang w:eastAsia="zh-CN"/>
              </w:rPr>
            </w:pPr>
            <w:r w:rsidRPr="00040E29">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52DB4F5" w14:textId="77777777" w:rsidR="006A4F4F" w:rsidRPr="00040E29" w:rsidRDefault="006A4F4F" w:rsidP="009D4432">
            <w:pPr>
              <w:pStyle w:val="TAC"/>
              <w:rPr>
                <w:lang w:eastAsia="zh-CN"/>
              </w:rPr>
            </w:pPr>
            <w:r w:rsidRPr="00040E29">
              <w:rPr>
                <w:lang w:eastAsia="zh-CN"/>
              </w:rPr>
              <w:t>-</w:t>
            </w:r>
          </w:p>
        </w:tc>
      </w:tr>
      <w:tr w:rsidR="006A4F4F" w:rsidRPr="00040E29" w14:paraId="3BF19EE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474E56" w14:textId="77777777" w:rsidR="006A4F4F" w:rsidRPr="00040E29" w:rsidRDefault="006A4F4F" w:rsidP="009D4432">
            <w:pPr>
              <w:pStyle w:val="TAC"/>
              <w:rPr>
                <w:lang w:eastAsia="zh-CN"/>
              </w:rPr>
            </w:pPr>
            <w:r w:rsidRPr="00040E29">
              <w:rPr>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63951FAB" w14:textId="77777777" w:rsidR="006A4F4F" w:rsidRPr="00040E29" w:rsidRDefault="006A4F4F" w:rsidP="009D4432">
            <w:pPr>
              <w:pStyle w:val="TAL"/>
            </w:pPr>
            <w:r w:rsidRPr="00040E29">
              <w:t>The SS adjusts cell levels according to row T1 of table 12.2.1.2.3.2-1/2.</w:t>
            </w:r>
          </w:p>
        </w:tc>
        <w:tc>
          <w:tcPr>
            <w:tcW w:w="709" w:type="dxa"/>
            <w:tcBorders>
              <w:top w:val="single" w:sz="4" w:space="0" w:color="auto"/>
              <w:left w:val="single" w:sz="4" w:space="0" w:color="auto"/>
              <w:bottom w:val="single" w:sz="4" w:space="0" w:color="auto"/>
              <w:right w:val="single" w:sz="4" w:space="0" w:color="auto"/>
            </w:tcBorders>
            <w:hideMark/>
          </w:tcPr>
          <w:p w14:paraId="6AECC8A6" w14:textId="77777777" w:rsidR="006A4F4F" w:rsidRPr="00040E29" w:rsidRDefault="006A4F4F" w:rsidP="009D443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8DA66DE" w14:textId="77777777" w:rsidR="006A4F4F" w:rsidRPr="00040E29" w:rsidRDefault="006A4F4F" w:rsidP="009D4432">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0DA90F1E"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29B5BBC8" w14:textId="77777777" w:rsidR="006A4F4F" w:rsidRPr="00040E29" w:rsidRDefault="006A4F4F" w:rsidP="009D4432">
            <w:pPr>
              <w:pStyle w:val="TAC"/>
              <w:rPr>
                <w:lang w:eastAsia="zh-CN"/>
              </w:rPr>
            </w:pPr>
            <w:r w:rsidRPr="00040E29">
              <w:t>-</w:t>
            </w:r>
          </w:p>
        </w:tc>
      </w:tr>
      <w:tr w:rsidR="006A4F4F" w:rsidRPr="00040E29" w14:paraId="4AD8F23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F68F28F" w14:textId="77777777" w:rsidR="006A4F4F" w:rsidRPr="00040E29" w:rsidRDefault="006A4F4F" w:rsidP="009D4432">
            <w:pPr>
              <w:pStyle w:val="TAC"/>
              <w:rPr>
                <w:lang w:eastAsia="zh-CN"/>
              </w:rPr>
            </w:pPr>
            <w:r w:rsidRPr="00040E29">
              <w:rPr>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382E231A" w14:textId="77777777" w:rsidR="006A4F4F" w:rsidRPr="00040E29" w:rsidRDefault="006A4F4F" w:rsidP="009D4432">
            <w:pPr>
              <w:pStyle w:val="TAL"/>
              <w:rPr>
                <w:lang w:eastAsia="sv-SE"/>
              </w:rPr>
            </w:pPr>
            <w:r w:rsidRPr="00040E29">
              <w:rPr>
                <w:lang w:eastAsia="sv-SE"/>
              </w:rPr>
              <w:t xml:space="preserve">Upper layers of the UE configure the UE to perform </w:t>
            </w:r>
            <w:proofErr w:type="spellStart"/>
            <w:r w:rsidRPr="00040E29">
              <w:rPr>
                <w:lang w:eastAsia="sv-SE"/>
              </w:rPr>
              <w:t>sidelink</w:t>
            </w:r>
            <w:proofErr w:type="spellEnd"/>
            <w:r w:rsidRPr="00040E29">
              <w:rPr>
                <w:lang w:eastAsia="sv-SE"/>
              </w:rPr>
              <w:t xml:space="preserve"> transmission.</w:t>
            </w:r>
          </w:p>
          <w:p w14:paraId="5D057D67" w14:textId="77777777" w:rsidR="006A4F4F" w:rsidRPr="00040E29" w:rsidRDefault="006A4F4F" w:rsidP="009D4432">
            <w:pPr>
              <w:pStyle w:val="TAL"/>
            </w:pPr>
            <w:r w:rsidRPr="00040E29">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36A8B3E8" w14:textId="77777777" w:rsidR="006A4F4F" w:rsidRPr="00040E29" w:rsidRDefault="006A4F4F" w:rsidP="009D4432">
            <w:pPr>
              <w:pStyle w:val="TAC"/>
              <w:rPr>
                <w:rFonts w:eastAsia="DengXian"/>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10A9CCF" w14:textId="77777777" w:rsidR="006A4F4F" w:rsidRPr="00040E29" w:rsidRDefault="006A4F4F" w:rsidP="009D4432">
            <w:pPr>
              <w:pStyle w:val="TAL"/>
              <w:rPr>
                <w:rFonts w:eastAsia="DengXian"/>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0F2E564B"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7FB12B59" w14:textId="77777777" w:rsidR="006A4F4F" w:rsidRPr="00040E29" w:rsidRDefault="006A4F4F" w:rsidP="009D4432">
            <w:pPr>
              <w:pStyle w:val="TAC"/>
              <w:rPr>
                <w:lang w:eastAsia="zh-CN"/>
              </w:rPr>
            </w:pPr>
            <w:r w:rsidRPr="00040E29">
              <w:t>-</w:t>
            </w:r>
          </w:p>
        </w:tc>
      </w:tr>
      <w:tr w:rsidR="006A4F4F" w:rsidRPr="00040E29" w14:paraId="04FCC3C4" w14:textId="77777777" w:rsidTr="00C23EBF">
        <w:tc>
          <w:tcPr>
            <w:tcW w:w="533" w:type="dxa"/>
            <w:tcBorders>
              <w:top w:val="single" w:sz="6" w:space="0" w:color="auto"/>
              <w:left w:val="single" w:sz="4" w:space="0" w:color="auto"/>
              <w:bottom w:val="single" w:sz="6" w:space="0" w:color="auto"/>
              <w:right w:val="single" w:sz="6" w:space="0" w:color="auto"/>
            </w:tcBorders>
            <w:hideMark/>
          </w:tcPr>
          <w:p w14:paraId="7FD0704E" w14:textId="77777777" w:rsidR="006A4F4F" w:rsidRPr="00040E29" w:rsidRDefault="006A4F4F" w:rsidP="009D4432">
            <w:pPr>
              <w:pStyle w:val="TAC"/>
            </w:pPr>
            <w:r w:rsidRPr="00040E29">
              <w:rPr>
                <w:lang w:eastAsia="zh-CN"/>
              </w:rPr>
              <w:t>-</w:t>
            </w:r>
          </w:p>
        </w:tc>
        <w:tc>
          <w:tcPr>
            <w:tcW w:w="3966" w:type="dxa"/>
            <w:tcBorders>
              <w:top w:val="single" w:sz="6" w:space="0" w:color="auto"/>
              <w:left w:val="single" w:sz="6" w:space="0" w:color="auto"/>
              <w:bottom w:val="single" w:sz="6" w:space="0" w:color="auto"/>
              <w:right w:val="single" w:sz="6" w:space="0" w:color="auto"/>
            </w:tcBorders>
            <w:hideMark/>
          </w:tcPr>
          <w:p w14:paraId="7A71621C" w14:textId="77777777" w:rsidR="006A4F4F" w:rsidRPr="00040E29" w:rsidRDefault="006A4F4F" w:rsidP="009D4432">
            <w:pPr>
              <w:pStyle w:val="TAL"/>
              <w:rPr>
                <w:lang w:eastAsia="zh-CN"/>
              </w:rPr>
            </w:pPr>
            <w:r w:rsidRPr="00040E29">
              <w:t xml:space="preserve">EXCEPTION: In parallel with step </w:t>
            </w:r>
            <w:r w:rsidRPr="00040E29">
              <w:rPr>
                <w:lang w:eastAsia="zh-CN"/>
              </w:rPr>
              <w:t>2</w:t>
            </w:r>
            <w:r w:rsidRPr="00040E29">
              <w:t>7, parallel behaviour defined in table 12.2.1.2.3.2-</w:t>
            </w:r>
            <w:r w:rsidRPr="00040E29">
              <w:rPr>
                <w:lang w:eastAsia="zh-CN"/>
              </w:rPr>
              <w:t>4</w:t>
            </w:r>
            <w:r w:rsidRPr="00040E29">
              <w:t xml:space="preserve"> is executed</w:t>
            </w:r>
            <w:r w:rsidRPr="00040E29">
              <w:rPr>
                <w:lang w:eastAsia="zh-CN"/>
              </w:rPr>
              <w:t>.</w:t>
            </w:r>
          </w:p>
        </w:tc>
        <w:tc>
          <w:tcPr>
            <w:tcW w:w="709" w:type="dxa"/>
            <w:tcBorders>
              <w:top w:val="single" w:sz="6" w:space="0" w:color="auto"/>
              <w:left w:val="single" w:sz="6" w:space="0" w:color="auto"/>
              <w:bottom w:val="single" w:sz="6" w:space="0" w:color="auto"/>
              <w:right w:val="single" w:sz="6" w:space="0" w:color="auto"/>
            </w:tcBorders>
            <w:hideMark/>
          </w:tcPr>
          <w:p w14:paraId="6ACDBD16" w14:textId="77777777" w:rsidR="006A4F4F" w:rsidRPr="00040E29" w:rsidRDefault="006A4F4F" w:rsidP="009D4432">
            <w:pPr>
              <w:pStyle w:val="TAC"/>
            </w:pPr>
            <w:r w:rsidRPr="00040E29">
              <w:t>-</w:t>
            </w:r>
          </w:p>
        </w:tc>
        <w:tc>
          <w:tcPr>
            <w:tcW w:w="2975" w:type="dxa"/>
            <w:tcBorders>
              <w:top w:val="single" w:sz="6" w:space="0" w:color="auto"/>
              <w:left w:val="single" w:sz="6" w:space="0" w:color="auto"/>
              <w:bottom w:val="single" w:sz="6" w:space="0" w:color="auto"/>
              <w:right w:val="single" w:sz="6" w:space="0" w:color="auto"/>
            </w:tcBorders>
            <w:hideMark/>
          </w:tcPr>
          <w:p w14:paraId="71DBEB00" w14:textId="77777777" w:rsidR="006A4F4F" w:rsidRPr="00040E29" w:rsidRDefault="006A4F4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hideMark/>
          </w:tcPr>
          <w:p w14:paraId="1CD36280" w14:textId="77777777" w:rsidR="006A4F4F" w:rsidRPr="00040E29" w:rsidRDefault="006A4F4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747699F2" w14:textId="77777777" w:rsidR="006A4F4F" w:rsidRPr="00040E29" w:rsidRDefault="006A4F4F" w:rsidP="009D4432">
            <w:pPr>
              <w:pStyle w:val="TAC"/>
            </w:pPr>
            <w:r w:rsidRPr="00040E29">
              <w:t>-</w:t>
            </w:r>
          </w:p>
        </w:tc>
      </w:tr>
      <w:tr w:rsidR="006A4F4F" w:rsidRPr="00040E29" w14:paraId="0D2EAB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FEEEA93" w14:textId="77777777" w:rsidR="006A4F4F" w:rsidRPr="00040E29" w:rsidRDefault="006A4F4F" w:rsidP="009D4432">
            <w:pPr>
              <w:pStyle w:val="TAC"/>
              <w:rPr>
                <w:lang w:eastAsia="zh-CN"/>
              </w:rPr>
            </w:pPr>
            <w:r w:rsidRPr="00040E29">
              <w:rPr>
                <w:lang w:eastAsia="zh-CN"/>
              </w:rPr>
              <w:t>27</w:t>
            </w:r>
          </w:p>
        </w:tc>
        <w:tc>
          <w:tcPr>
            <w:tcW w:w="3966" w:type="dxa"/>
            <w:tcBorders>
              <w:top w:val="single" w:sz="4" w:space="0" w:color="auto"/>
              <w:left w:val="single" w:sz="4" w:space="0" w:color="auto"/>
              <w:bottom w:val="single" w:sz="4" w:space="0" w:color="auto"/>
              <w:right w:val="single" w:sz="4" w:space="0" w:color="auto"/>
            </w:tcBorders>
            <w:hideMark/>
          </w:tcPr>
          <w:p w14:paraId="3BAA0855" w14:textId="6C60C309" w:rsidR="006A4F4F" w:rsidRPr="00040E29" w:rsidRDefault="006A4F4F" w:rsidP="009D4432">
            <w:pPr>
              <w:pStyle w:val="TAL"/>
              <w:rPr>
                <w:lang w:eastAsia="zh-CN"/>
              </w:rPr>
            </w:pPr>
            <w:r w:rsidRPr="00040E29">
              <w:t xml:space="preserve">Check: Does the test result of generic test procedure in TS 38.508-1 </w:t>
            </w:r>
            <w:r w:rsidRPr="00040E29">
              <w:rPr>
                <w:lang w:eastAsia="zh-CN"/>
              </w:rPr>
              <w:t>[4]</w:t>
            </w:r>
            <w:r w:rsidRPr="00040E29">
              <w:t xml:space="preserve"> Table 4.9.</w:t>
            </w:r>
            <w:r w:rsidRPr="00040E29">
              <w:rPr>
                <w:lang w:eastAsia="zh-CN"/>
              </w:rPr>
              <w:t>5</w:t>
            </w:r>
            <w:r w:rsidRPr="00040E29">
              <w:t xml:space="preserve">.2.2-1 indicate that the UE is camped on </w:t>
            </w:r>
            <w:r w:rsidR="00C23EBF" w:rsidRPr="00040E29">
              <w:t>NR Cell 12</w:t>
            </w:r>
            <w:r w:rsidRPr="00040E29">
              <w:rPr>
                <w:lang w:eastAsia="zh-CN"/>
              </w:rPr>
              <w:t>.</w:t>
            </w:r>
          </w:p>
          <w:p w14:paraId="050E7355" w14:textId="77777777" w:rsidR="006A4F4F" w:rsidRPr="00040E29" w:rsidRDefault="006A4F4F" w:rsidP="009D4432">
            <w:pPr>
              <w:pStyle w:val="TAL"/>
              <w:rPr>
                <w:lang w:eastAsia="zh-CN"/>
              </w:rPr>
            </w:pPr>
            <w:r w:rsidRPr="00040E29">
              <w:t>NOTE: The UE performs a registration for mobility procedure and the RRC connection is</w:t>
            </w:r>
            <w:r w:rsidRPr="00040E29">
              <w:rPr>
                <w:lang w:eastAsia="zh-CN"/>
              </w:rPr>
              <w:t xml:space="preserve"> not</w:t>
            </w:r>
            <w:r w:rsidRPr="00040E29">
              <w:t xml:space="preserve"> released.</w:t>
            </w:r>
          </w:p>
        </w:tc>
        <w:tc>
          <w:tcPr>
            <w:tcW w:w="709" w:type="dxa"/>
            <w:tcBorders>
              <w:top w:val="single" w:sz="4" w:space="0" w:color="auto"/>
              <w:left w:val="single" w:sz="4" w:space="0" w:color="auto"/>
              <w:bottom w:val="single" w:sz="4" w:space="0" w:color="auto"/>
              <w:right w:val="single" w:sz="4" w:space="0" w:color="auto"/>
            </w:tcBorders>
            <w:hideMark/>
          </w:tcPr>
          <w:p w14:paraId="166B3E2D" w14:textId="77777777" w:rsidR="006A4F4F" w:rsidRPr="00040E29" w:rsidRDefault="006A4F4F" w:rsidP="009D443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B3D03F7" w14:textId="77777777" w:rsidR="006A4F4F" w:rsidRPr="00040E29" w:rsidRDefault="006A4F4F" w:rsidP="009D4432">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5ECDD65F" w14:textId="77777777" w:rsidR="006A4F4F" w:rsidRPr="00040E29" w:rsidRDefault="006A4F4F" w:rsidP="009D4432">
            <w:pPr>
              <w:pStyle w:val="TAC"/>
              <w:rPr>
                <w:lang w:eastAsia="zh-CN"/>
              </w:rPr>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A5EAD5" w14:textId="77777777" w:rsidR="006A4F4F" w:rsidRPr="00040E29" w:rsidRDefault="006A4F4F" w:rsidP="009D4432">
            <w:pPr>
              <w:pStyle w:val="TAC"/>
              <w:rPr>
                <w:lang w:eastAsia="zh-CN"/>
              </w:rPr>
            </w:pPr>
            <w:r w:rsidRPr="00040E29">
              <w:rPr>
                <w:lang w:eastAsia="zh-CN"/>
              </w:rPr>
              <w:t>P</w:t>
            </w:r>
          </w:p>
        </w:tc>
      </w:tr>
      <w:tr w:rsidR="006A4F4F" w:rsidRPr="00040E29" w14:paraId="43FA9C52"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278D0BC" w14:textId="77777777" w:rsidR="006A4F4F" w:rsidRPr="00040E29" w:rsidRDefault="006A4F4F" w:rsidP="009D4432">
            <w:pPr>
              <w:pStyle w:val="TAC"/>
              <w:rPr>
                <w:lang w:eastAsia="zh-CN"/>
              </w:rPr>
            </w:pPr>
            <w:r w:rsidRPr="00040E29">
              <w:rPr>
                <w:lang w:eastAsia="zh-CN"/>
              </w:rPr>
              <w:t>28</w:t>
            </w:r>
          </w:p>
        </w:tc>
        <w:tc>
          <w:tcPr>
            <w:tcW w:w="3966" w:type="dxa"/>
            <w:tcBorders>
              <w:top w:val="single" w:sz="4" w:space="0" w:color="auto"/>
              <w:left w:val="single" w:sz="4" w:space="0" w:color="auto"/>
              <w:bottom w:val="single" w:sz="4" w:space="0" w:color="auto"/>
              <w:right w:val="single" w:sz="4" w:space="0" w:color="auto"/>
            </w:tcBorders>
            <w:hideMark/>
          </w:tcPr>
          <w:p w14:paraId="7FECAE2F" w14:textId="6ED6B334" w:rsidR="006A4F4F" w:rsidRPr="00040E29" w:rsidRDefault="006A4F4F" w:rsidP="009D4432">
            <w:pPr>
              <w:pStyle w:val="TAL"/>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 </w:t>
            </w:r>
            <w:r w:rsidRPr="00040E29">
              <w:rPr>
                <w:rFonts w:eastAsia="DengXian"/>
                <w:lang w:eastAsia="zh-CN"/>
              </w:rPr>
              <w:t>DIRECT LINK ESTABLISHMENT REQUEST message</w:t>
            </w:r>
            <w:r w:rsidRPr="00040E29">
              <w:t xml:space="preserve"> using the pool of resources indicated by </w:t>
            </w:r>
            <w:proofErr w:type="spellStart"/>
            <w:r w:rsidRPr="00040E29">
              <w:rPr>
                <w:i/>
              </w:rPr>
              <w:t>sl-RxPool</w:t>
            </w:r>
            <w:proofErr w:type="spellEnd"/>
            <w:r w:rsidRPr="00040E29">
              <w:rPr>
                <w:i/>
              </w:rPr>
              <w:t xml:space="preserve"> </w:t>
            </w:r>
            <w:r w:rsidRPr="00040E29">
              <w:t xml:space="preserve">in </w:t>
            </w:r>
            <w:r w:rsidRPr="00040E29">
              <w:rPr>
                <w:i/>
              </w:rPr>
              <w:t>S</w:t>
            </w:r>
            <w:r w:rsidRPr="00040E29">
              <w:rPr>
                <w:i/>
                <w:lang w:eastAsia="zh-CN"/>
              </w:rPr>
              <w:t>IB12</w:t>
            </w:r>
            <w:r w:rsidRPr="00040E29">
              <w:t xml:space="preserve"> of </w:t>
            </w:r>
            <w:r w:rsidR="00C23EBF" w:rsidRPr="00040E29">
              <w:t>NR Cell 12</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35E344E0" w14:textId="77777777" w:rsidR="006A4F4F" w:rsidRPr="00040E29" w:rsidRDefault="006A4F4F" w:rsidP="009D4432">
            <w:pPr>
              <w:pStyle w:val="TAC"/>
              <w:rPr>
                <w:rFonts w:eastAsia="DengXian"/>
                <w:lang w:eastAsia="zh-CN"/>
              </w:rPr>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AD60C54" w14:textId="77777777" w:rsidR="006A4F4F" w:rsidRPr="00040E29" w:rsidRDefault="006A4F4F" w:rsidP="009D4432">
            <w:pPr>
              <w:pStyle w:val="TAL"/>
              <w:rPr>
                <w:rFonts w:eastAsia="DengXian"/>
                <w:lang w:eastAsia="zh-CN"/>
              </w:rPr>
            </w:pPr>
            <w:r w:rsidRPr="00040E29">
              <w:rPr>
                <w:rFonts w:eastAsia="DengXian"/>
                <w:lang w:eastAsia="zh-CN"/>
              </w:rPr>
              <w:t>PC5-S: DIRECT LINK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0A3F33E"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CB76DC3" w14:textId="77777777" w:rsidR="006A4F4F" w:rsidRPr="00040E29" w:rsidRDefault="006A4F4F" w:rsidP="009D4432">
            <w:pPr>
              <w:pStyle w:val="TAC"/>
              <w:rPr>
                <w:lang w:eastAsia="zh-CN"/>
              </w:rPr>
            </w:pPr>
            <w:r w:rsidRPr="00040E29">
              <w:t>-</w:t>
            </w:r>
          </w:p>
        </w:tc>
      </w:tr>
      <w:tr w:rsidR="006A4F4F" w:rsidRPr="00040E29" w14:paraId="5E75F2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04BBE66" w14:textId="77777777" w:rsidR="006A4F4F" w:rsidRPr="00040E29" w:rsidRDefault="006A4F4F" w:rsidP="009D4432">
            <w:pPr>
              <w:pStyle w:val="TAC"/>
              <w:rPr>
                <w:lang w:eastAsia="zh-CN"/>
              </w:rPr>
            </w:pPr>
            <w:r w:rsidRPr="00040E29">
              <w:rPr>
                <w:lang w:eastAsia="zh-CN"/>
              </w:rPr>
              <w:t>29</w:t>
            </w:r>
          </w:p>
        </w:tc>
        <w:tc>
          <w:tcPr>
            <w:tcW w:w="3966" w:type="dxa"/>
            <w:tcBorders>
              <w:top w:val="single" w:sz="4" w:space="0" w:color="auto"/>
              <w:left w:val="single" w:sz="4" w:space="0" w:color="auto"/>
              <w:bottom w:val="single" w:sz="4" w:space="0" w:color="auto"/>
              <w:right w:val="single" w:sz="4" w:space="0" w:color="auto"/>
            </w:tcBorders>
            <w:hideMark/>
          </w:tcPr>
          <w:p w14:paraId="74D402E7" w14:textId="77777777" w:rsidR="006A4F4F" w:rsidRPr="00040E29" w:rsidRDefault="006A4F4F" w:rsidP="009D4432">
            <w:pPr>
              <w:pStyle w:val="TAL"/>
            </w:pPr>
            <w:r w:rsidRPr="00040E29">
              <w:t>Check: Does</w:t>
            </w:r>
            <w:r w:rsidRPr="00040E29">
              <w:rPr>
                <w:rFonts w:eastAsia="DengXian"/>
                <w:lang w:eastAsia="zh-CN"/>
              </w:rPr>
              <w:t xml:space="preserve"> the </w:t>
            </w:r>
            <w:r w:rsidRPr="00040E29">
              <w:rPr>
                <w:lang w:eastAsia="zh-CN"/>
              </w:rPr>
              <w:t>UE</w:t>
            </w:r>
            <w:r w:rsidRPr="00040E29">
              <w:rPr>
                <w:rFonts w:eastAsia="DengXian"/>
                <w:lang w:eastAsia="zh-CN"/>
              </w:rPr>
              <w:t xml:space="preserve"> </w:t>
            </w:r>
            <w:r w:rsidRPr="00040E29">
              <w:rPr>
                <w:lang w:eastAsia="sv-SE"/>
              </w:rPr>
              <w:t>transmit</w:t>
            </w:r>
            <w:r w:rsidRPr="00040E29">
              <w:rPr>
                <w:rFonts w:eastAsia="DengXian"/>
                <w:lang w:eastAsia="zh-CN"/>
              </w:rPr>
              <w:t xml:space="preserve"> a </w:t>
            </w:r>
            <w:r w:rsidRPr="00040E29">
              <w:t>DIRECT LINK SECURITY MODE COMMAND</w:t>
            </w:r>
            <w:r w:rsidRPr="00040E29">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4804C70" w14:textId="77777777" w:rsidR="006A4F4F" w:rsidRPr="00040E29" w:rsidRDefault="006A4F4F" w:rsidP="009D4432">
            <w:pPr>
              <w:pStyle w:val="TAC"/>
              <w:rPr>
                <w:rFonts w:eastAsia="DengXian"/>
                <w:lang w:eastAsia="zh-CN"/>
              </w:rPr>
            </w:pPr>
            <w:r w:rsidRPr="00040E29">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9011192" w14:textId="77777777" w:rsidR="006A4F4F" w:rsidRPr="00040E29" w:rsidRDefault="006A4F4F" w:rsidP="009D4432">
            <w:pPr>
              <w:pStyle w:val="TAL"/>
              <w:rPr>
                <w:rFonts w:eastAsia="DengXian"/>
                <w:lang w:eastAsia="zh-CN"/>
              </w:rPr>
            </w:pPr>
            <w:r w:rsidRPr="00040E29">
              <w:rPr>
                <w:rFonts w:eastAsia="DengXian"/>
                <w:lang w:eastAsia="zh-CN"/>
              </w:rPr>
              <w:t xml:space="preserve">PC5-S: </w:t>
            </w:r>
            <w:r w:rsidRPr="00040E29">
              <w:t>DIRECT LINK 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90BE04F" w14:textId="77777777" w:rsidR="006A4F4F" w:rsidRPr="00040E29" w:rsidRDefault="006A4F4F" w:rsidP="009D4432">
            <w:pPr>
              <w:pStyle w:val="TAC"/>
              <w:rPr>
                <w:lang w:eastAsia="zh-CN"/>
              </w:rPr>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A92178" w14:textId="77777777" w:rsidR="006A4F4F" w:rsidRPr="00040E29" w:rsidRDefault="006A4F4F" w:rsidP="009D4432">
            <w:pPr>
              <w:pStyle w:val="TAC"/>
              <w:rPr>
                <w:lang w:eastAsia="zh-CN"/>
              </w:rPr>
            </w:pPr>
            <w:r w:rsidRPr="00040E29">
              <w:rPr>
                <w:lang w:eastAsia="zh-CN"/>
              </w:rPr>
              <w:t>P</w:t>
            </w:r>
          </w:p>
        </w:tc>
      </w:tr>
      <w:tr w:rsidR="006A4F4F" w:rsidRPr="00040E29" w14:paraId="4DDD7876"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E7E683" w14:textId="77777777" w:rsidR="006A4F4F" w:rsidRPr="00040E29" w:rsidRDefault="006A4F4F" w:rsidP="009D4432">
            <w:pPr>
              <w:pStyle w:val="TAC"/>
              <w:rPr>
                <w:lang w:eastAsia="zh-CN"/>
              </w:rPr>
            </w:pPr>
            <w:r w:rsidRPr="00040E29">
              <w:rPr>
                <w:lang w:eastAsia="zh-CN"/>
              </w:rPr>
              <w:t>30</w:t>
            </w:r>
          </w:p>
        </w:tc>
        <w:tc>
          <w:tcPr>
            <w:tcW w:w="3966" w:type="dxa"/>
            <w:tcBorders>
              <w:top w:val="single" w:sz="4" w:space="0" w:color="auto"/>
              <w:left w:val="single" w:sz="4" w:space="0" w:color="auto"/>
              <w:bottom w:val="single" w:sz="4" w:space="0" w:color="auto"/>
              <w:right w:val="single" w:sz="4" w:space="0" w:color="auto"/>
            </w:tcBorders>
            <w:hideMark/>
          </w:tcPr>
          <w:p w14:paraId="74832C1E" w14:textId="77777777" w:rsidR="006A4F4F" w:rsidRPr="00040E29" w:rsidRDefault="006A4F4F" w:rsidP="009D4432">
            <w:pPr>
              <w:pStyle w:val="TAL"/>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 </w:t>
            </w:r>
            <w:r w:rsidRPr="00040E29">
              <w:t>DIRECT LINK SECURITY MODE COMPLETE</w:t>
            </w:r>
            <w:r w:rsidRPr="00040E29">
              <w:rPr>
                <w:rFonts w:eastAsia="DengXian"/>
                <w:lang w:eastAsia="zh-CN"/>
              </w:rPr>
              <w:t xml:space="preserve"> message</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674076E7" w14:textId="77777777" w:rsidR="006A4F4F" w:rsidRPr="00040E29" w:rsidRDefault="006A4F4F" w:rsidP="009D4432">
            <w:pPr>
              <w:pStyle w:val="TAC"/>
              <w:rPr>
                <w:rFonts w:eastAsia="DengXian"/>
                <w:lang w:eastAsia="zh-CN"/>
              </w:rPr>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F1E6D70" w14:textId="77777777" w:rsidR="006A4F4F" w:rsidRPr="00040E29" w:rsidRDefault="006A4F4F" w:rsidP="009D4432">
            <w:pPr>
              <w:pStyle w:val="TAL"/>
              <w:rPr>
                <w:rFonts w:eastAsia="DengXian"/>
                <w:lang w:eastAsia="zh-CN"/>
              </w:rPr>
            </w:pPr>
            <w:r w:rsidRPr="00040E29">
              <w:rPr>
                <w:rFonts w:eastAsia="DengXian"/>
                <w:lang w:eastAsia="zh-CN"/>
              </w:rPr>
              <w:t xml:space="preserve">PC5-S: </w:t>
            </w:r>
            <w:r w:rsidRPr="00040E29">
              <w:t>DIRECT LINK 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3D591C48"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E9ED1A5" w14:textId="77777777" w:rsidR="006A4F4F" w:rsidRPr="00040E29" w:rsidRDefault="006A4F4F" w:rsidP="009D4432">
            <w:pPr>
              <w:pStyle w:val="TAC"/>
              <w:rPr>
                <w:lang w:eastAsia="zh-CN"/>
              </w:rPr>
            </w:pPr>
            <w:r w:rsidRPr="00040E29">
              <w:t>-</w:t>
            </w:r>
          </w:p>
        </w:tc>
      </w:tr>
      <w:tr w:rsidR="006A4F4F" w:rsidRPr="00040E29" w14:paraId="780D7B58"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46338AF" w14:textId="77777777" w:rsidR="006A4F4F" w:rsidRPr="00040E29" w:rsidRDefault="006A4F4F" w:rsidP="009D4432">
            <w:pPr>
              <w:pStyle w:val="TAC"/>
              <w:rPr>
                <w:lang w:eastAsia="zh-CN"/>
              </w:rPr>
            </w:pPr>
            <w:r w:rsidRPr="00040E29">
              <w:rPr>
                <w:lang w:eastAsia="zh-CN"/>
              </w:rPr>
              <w:t>31</w:t>
            </w:r>
          </w:p>
        </w:tc>
        <w:tc>
          <w:tcPr>
            <w:tcW w:w="3966" w:type="dxa"/>
            <w:tcBorders>
              <w:top w:val="single" w:sz="4" w:space="0" w:color="auto"/>
              <w:left w:val="single" w:sz="4" w:space="0" w:color="auto"/>
              <w:bottom w:val="single" w:sz="4" w:space="0" w:color="auto"/>
              <w:right w:val="single" w:sz="4" w:space="0" w:color="auto"/>
            </w:tcBorders>
            <w:hideMark/>
          </w:tcPr>
          <w:p w14:paraId="2D82680B" w14:textId="77777777" w:rsidR="006A4F4F" w:rsidRPr="00040E29" w:rsidRDefault="006A4F4F" w:rsidP="009D4432">
            <w:pPr>
              <w:pStyle w:val="TAL"/>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a </w:t>
            </w:r>
            <w:r w:rsidRPr="00040E29">
              <w:t>DIRECT LINK ESTABLISHMENT ACCEPT</w:t>
            </w:r>
            <w:r w:rsidRPr="00040E29">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DE38FF" w14:textId="77777777" w:rsidR="006A4F4F" w:rsidRPr="00040E29" w:rsidRDefault="006A4F4F" w:rsidP="009D4432">
            <w:pPr>
              <w:pStyle w:val="TAC"/>
              <w:rPr>
                <w:rFonts w:eastAsia="DengXian"/>
                <w:lang w:eastAsia="zh-CN"/>
              </w:rPr>
            </w:pPr>
            <w:r w:rsidRPr="00040E29">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E3D8806" w14:textId="77777777" w:rsidR="006A4F4F" w:rsidRPr="00040E29" w:rsidRDefault="006A4F4F" w:rsidP="009D4432">
            <w:pPr>
              <w:pStyle w:val="TAL"/>
              <w:rPr>
                <w:rFonts w:eastAsia="DengXian"/>
                <w:lang w:eastAsia="zh-CN"/>
              </w:rPr>
            </w:pPr>
            <w:r w:rsidRPr="00040E29">
              <w:rPr>
                <w:rFonts w:eastAsia="DengXian"/>
                <w:lang w:eastAsia="zh-CN"/>
              </w:rPr>
              <w:t xml:space="preserve">PC5-S: </w:t>
            </w:r>
            <w:r w:rsidRPr="00040E29">
              <w:t>DIRECT LINK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9980B8D"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28FFCAA2" w14:textId="77777777" w:rsidR="006A4F4F" w:rsidRPr="00040E29" w:rsidRDefault="006A4F4F" w:rsidP="009D4432">
            <w:pPr>
              <w:pStyle w:val="TAC"/>
              <w:rPr>
                <w:lang w:eastAsia="zh-CN"/>
              </w:rPr>
            </w:pPr>
            <w:r w:rsidRPr="00040E29">
              <w:t>-</w:t>
            </w:r>
          </w:p>
        </w:tc>
      </w:tr>
      <w:tr w:rsidR="006A4F4F" w:rsidRPr="00040E29" w14:paraId="4226BC5A"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841DEA6" w14:textId="77777777" w:rsidR="006A4F4F" w:rsidRPr="00040E29" w:rsidRDefault="006A4F4F" w:rsidP="009D4432">
            <w:pPr>
              <w:pStyle w:val="TAC"/>
              <w:rPr>
                <w:lang w:eastAsia="zh-CN"/>
              </w:rPr>
            </w:pPr>
            <w:r w:rsidRPr="00040E29">
              <w:rPr>
                <w:lang w:eastAsia="zh-CN"/>
              </w:rPr>
              <w:t>32</w:t>
            </w:r>
          </w:p>
        </w:tc>
        <w:tc>
          <w:tcPr>
            <w:tcW w:w="3966" w:type="dxa"/>
            <w:tcBorders>
              <w:top w:val="single" w:sz="4" w:space="0" w:color="auto"/>
              <w:left w:val="single" w:sz="4" w:space="0" w:color="auto"/>
              <w:bottom w:val="single" w:sz="4" w:space="0" w:color="auto"/>
              <w:right w:val="single" w:sz="4" w:space="0" w:color="auto"/>
            </w:tcBorders>
            <w:hideMark/>
          </w:tcPr>
          <w:p w14:paraId="52074D90" w14:textId="77777777" w:rsidR="006A4F4F" w:rsidRPr="00040E29" w:rsidRDefault="006A4F4F" w:rsidP="009D4432">
            <w:pPr>
              <w:pStyle w:val="TAL"/>
            </w:pPr>
            <w:r w:rsidRPr="00040E29">
              <w:rPr>
                <w:lang w:eastAsia="zh-CN"/>
              </w:rPr>
              <w:t>The NR-SS-UE1</w:t>
            </w:r>
            <w:r w:rsidRPr="00040E29">
              <w:rPr>
                <w:rFonts w:eastAsia="DengXian"/>
                <w:lang w:eastAsia="zh-CN"/>
              </w:rPr>
              <w:t xml:space="preserve"> </w:t>
            </w:r>
            <w:r w:rsidRPr="00040E29">
              <w:rPr>
                <w:lang w:eastAsia="sv-SE"/>
              </w:rPr>
              <w:t>transmits a</w:t>
            </w:r>
            <w:r w:rsidRPr="00040E29">
              <w:rPr>
                <w:lang w:eastAsia="zh-CN"/>
              </w:rPr>
              <w:t xml:space="preserve">n </w:t>
            </w:r>
            <w:proofErr w:type="spellStart"/>
            <w:r w:rsidRPr="00040E29">
              <w:rPr>
                <w:rFonts w:eastAsia="DengXian"/>
                <w:i/>
                <w:lang w:eastAsia="zh-CN"/>
              </w:rPr>
              <w:t>RRCReconfigurationSidelink</w:t>
            </w:r>
            <w:proofErr w:type="spellEnd"/>
            <w:r w:rsidRPr="00040E29">
              <w:rPr>
                <w:rFonts w:eastAsia="DengXian"/>
                <w:lang w:eastAsia="zh-CN"/>
              </w:rPr>
              <w:t xml:space="preserve"> message</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375D2F" w14:textId="77777777" w:rsidR="006A4F4F" w:rsidRPr="00040E29" w:rsidRDefault="006A4F4F" w:rsidP="009D4432">
            <w:pPr>
              <w:pStyle w:val="TAC"/>
              <w:rPr>
                <w:rFonts w:eastAsia="DengXian"/>
                <w:lang w:eastAsia="zh-CN"/>
              </w:rPr>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FFEC60A" w14:textId="77777777" w:rsidR="006A4F4F" w:rsidRPr="00040E29" w:rsidRDefault="006A4F4F" w:rsidP="009D4432">
            <w:pPr>
              <w:pStyle w:val="TAL"/>
              <w:rPr>
                <w:rFonts w:eastAsia="DengXian"/>
                <w:lang w:eastAsia="zh-CN"/>
              </w:rPr>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C00521C" w14:textId="77777777" w:rsidR="006A4F4F" w:rsidRPr="00040E29" w:rsidRDefault="006A4F4F"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335AEC44" w14:textId="77777777" w:rsidR="006A4F4F" w:rsidRPr="00040E29" w:rsidRDefault="006A4F4F" w:rsidP="009D4432">
            <w:pPr>
              <w:pStyle w:val="TAC"/>
              <w:rPr>
                <w:lang w:eastAsia="zh-CN"/>
              </w:rPr>
            </w:pPr>
            <w:r w:rsidRPr="00040E29">
              <w:t>-</w:t>
            </w:r>
          </w:p>
        </w:tc>
      </w:tr>
      <w:tr w:rsidR="00C23EBF" w:rsidRPr="00040E29" w14:paraId="73F908B3" w14:textId="77777777" w:rsidTr="00C23EBF">
        <w:tc>
          <w:tcPr>
            <w:tcW w:w="533" w:type="dxa"/>
            <w:tcBorders>
              <w:top w:val="single" w:sz="4" w:space="0" w:color="auto"/>
              <w:left w:val="single" w:sz="4" w:space="0" w:color="auto"/>
              <w:bottom w:val="single" w:sz="4" w:space="0" w:color="auto"/>
              <w:right w:val="single" w:sz="4" w:space="0" w:color="auto"/>
            </w:tcBorders>
          </w:tcPr>
          <w:p w14:paraId="1AB90833" w14:textId="144CBFDC" w:rsidR="00C23EBF" w:rsidRPr="00040E29" w:rsidRDefault="00C23EBF" w:rsidP="00C23EBF">
            <w:pPr>
              <w:pStyle w:val="TAC"/>
              <w:rPr>
                <w:lang w:eastAsia="zh-CN"/>
              </w:rPr>
            </w:pPr>
            <w:r w:rsidRPr="00040E29">
              <w:rPr>
                <w:lang w:eastAsia="zh-CN"/>
              </w:rPr>
              <w:t>33</w:t>
            </w:r>
          </w:p>
        </w:tc>
        <w:tc>
          <w:tcPr>
            <w:tcW w:w="3966" w:type="dxa"/>
            <w:tcBorders>
              <w:top w:val="single" w:sz="4" w:space="0" w:color="auto"/>
              <w:left w:val="single" w:sz="4" w:space="0" w:color="auto"/>
              <w:bottom w:val="single" w:sz="4" w:space="0" w:color="auto"/>
              <w:right w:val="single" w:sz="4" w:space="0" w:color="auto"/>
            </w:tcBorders>
          </w:tcPr>
          <w:p w14:paraId="477C4D7D" w14:textId="5F69185D" w:rsidR="00C23EBF" w:rsidRPr="00040E29" w:rsidRDefault="00C23EBF" w:rsidP="00C23EBF">
            <w:pPr>
              <w:pStyle w:val="TAL"/>
              <w:rPr>
                <w:lang w:eastAsia="zh-CN"/>
              </w:rPr>
            </w:pPr>
            <w:r w:rsidRPr="00040E29">
              <w:rPr>
                <w:lang w:eastAsia="zh-CN"/>
              </w:rPr>
              <w:t xml:space="preserve">Check: Does the UE transmit an </w:t>
            </w:r>
            <w:proofErr w:type="spellStart"/>
            <w:r w:rsidRPr="00040E29">
              <w:rPr>
                <w:iCs/>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6B5A0C3" w14:textId="5DD87F86" w:rsidR="00C23EBF" w:rsidRPr="00040E29" w:rsidRDefault="00C23EBF" w:rsidP="00C23EBF">
            <w:pPr>
              <w:pStyle w:val="TAC"/>
              <w:rPr>
                <w:lang w:eastAsia="zh-CN"/>
              </w:rPr>
            </w:pPr>
            <w:r w:rsidRPr="00040E29">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E4FEFC" w14:textId="55A12C6B" w:rsidR="00C23EBF" w:rsidRPr="00040E29" w:rsidRDefault="00C23EBF" w:rsidP="00C23EBF">
            <w:pPr>
              <w:pStyle w:val="TAL"/>
              <w:rPr>
                <w:rFonts w:eastAsia="DengXian"/>
                <w:lang w:eastAsia="zh-CN"/>
              </w:rPr>
            </w:pPr>
            <w:r w:rsidRPr="00040E29">
              <w:rPr>
                <w:rFonts w:eastAsia="DengXian"/>
                <w:lang w:eastAsia="zh-CN"/>
              </w:rPr>
              <w:t xml:space="preserve">PC5-RRC: </w:t>
            </w:r>
            <w:proofErr w:type="spellStart"/>
            <w:r w:rsidRPr="00040E29">
              <w:rPr>
                <w:rFonts w:eastAsia="DengXian"/>
                <w:i/>
                <w:lang w:eastAsia="zh-CN"/>
              </w:rPr>
              <w:t>RRCReconfigurationCompleteSidelink</w:t>
            </w:r>
            <w:proofErr w:type="spellEnd"/>
          </w:p>
        </w:tc>
        <w:tc>
          <w:tcPr>
            <w:tcW w:w="567" w:type="dxa"/>
            <w:tcBorders>
              <w:top w:val="single" w:sz="4" w:space="0" w:color="auto"/>
              <w:left w:val="single" w:sz="4" w:space="0" w:color="auto"/>
              <w:bottom w:val="single" w:sz="4" w:space="0" w:color="auto"/>
              <w:right w:val="single" w:sz="4" w:space="0" w:color="auto"/>
            </w:tcBorders>
          </w:tcPr>
          <w:p w14:paraId="6C16A81E" w14:textId="2331DE90" w:rsidR="00C23EBF" w:rsidRPr="00040E29" w:rsidRDefault="00C23EBF" w:rsidP="00C23EBF">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3C64EF" w14:textId="4B33FE0C" w:rsidR="00C23EBF" w:rsidRPr="00040E29" w:rsidRDefault="00C23EBF" w:rsidP="00C23EBF">
            <w:pPr>
              <w:pStyle w:val="TAC"/>
            </w:pPr>
            <w:r w:rsidRPr="00040E29">
              <w:rPr>
                <w:lang w:eastAsia="zh-CN"/>
              </w:rPr>
              <w:t>P</w:t>
            </w:r>
          </w:p>
        </w:tc>
      </w:tr>
    </w:tbl>
    <w:p w14:paraId="29EBD557" w14:textId="77777777" w:rsidR="006A4F4F" w:rsidRPr="00040E29" w:rsidRDefault="006A4F4F" w:rsidP="009D4432">
      <w:pPr>
        <w:rPr>
          <w:lang w:eastAsia="zh-CN"/>
        </w:rPr>
      </w:pPr>
    </w:p>
    <w:p w14:paraId="57642DE4" w14:textId="77777777" w:rsidR="006A4F4F" w:rsidRPr="00040E29" w:rsidRDefault="006A4F4F" w:rsidP="009D4432">
      <w:pPr>
        <w:pStyle w:val="TH"/>
      </w:pPr>
      <w:r w:rsidRPr="00040E29">
        <w:t>Table 12.2.1.2.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A4F4F" w:rsidRPr="00040E29" w14:paraId="5C0E68F6" w14:textId="77777777" w:rsidTr="006A4F4F">
        <w:tc>
          <w:tcPr>
            <w:tcW w:w="534" w:type="dxa"/>
            <w:tcBorders>
              <w:top w:val="single" w:sz="4" w:space="0" w:color="auto"/>
              <w:left w:val="single" w:sz="4" w:space="0" w:color="auto"/>
              <w:bottom w:val="nil"/>
              <w:right w:val="single" w:sz="4" w:space="0" w:color="auto"/>
            </w:tcBorders>
            <w:hideMark/>
          </w:tcPr>
          <w:p w14:paraId="39416204" w14:textId="77777777" w:rsidR="006A4F4F" w:rsidRPr="00040E29" w:rsidRDefault="006A4F4F" w:rsidP="009D4432">
            <w:pPr>
              <w:pStyle w:val="TAH"/>
              <w:rPr>
                <w:rFonts w:eastAsia="SimSun"/>
              </w:rPr>
            </w:pPr>
            <w:r w:rsidRPr="00040E29">
              <w:rPr>
                <w:rFonts w:eastAsia="SimSun"/>
              </w:rPr>
              <w:t>St</w:t>
            </w:r>
          </w:p>
        </w:tc>
        <w:tc>
          <w:tcPr>
            <w:tcW w:w="3968" w:type="dxa"/>
            <w:tcBorders>
              <w:top w:val="single" w:sz="4" w:space="0" w:color="auto"/>
              <w:left w:val="single" w:sz="4" w:space="0" w:color="auto"/>
              <w:bottom w:val="nil"/>
              <w:right w:val="single" w:sz="4" w:space="0" w:color="auto"/>
            </w:tcBorders>
            <w:hideMark/>
          </w:tcPr>
          <w:p w14:paraId="1C59F34B" w14:textId="77777777" w:rsidR="006A4F4F" w:rsidRPr="00040E29" w:rsidRDefault="006A4F4F" w:rsidP="009D4432">
            <w:pPr>
              <w:pStyle w:val="TAH"/>
              <w:rPr>
                <w:rFonts w:eastAsia="SimSun"/>
              </w:rPr>
            </w:pPr>
            <w:r w:rsidRPr="00040E29">
              <w:rPr>
                <w:rFonts w:eastAsia="SimSu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1D754CB" w14:textId="77777777" w:rsidR="006A4F4F" w:rsidRPr="00040E29" w:rsidRDefault="006A4F4F" w:rsidP="009D4432">
            <w:pPr>
              <w:pStyle w:val="TAH"/>
              <w:rPr>
                <w:rFonts w:eastAsia="SimSun"/>
              </w:rPr>
            </w:pPr>
            <w:r w:rsidRPr="00040E29">
              <w:rPr>
                <w:rFonts w:eastAsia="SimSun"/>
              </w:rPr>
              <w:t>Message Sequence</w:t>
            </w:r>
          </w:p>
        </w:tc>
        <w:tc>
          <w:tcPr>
            <w:tcW w:w="567" w:type="dxa"/>
            <w:tcBorders>
              <w:top w:val="single" w:sz="4" w:space="0" w:color="auto"/>
              <w:left w:val="single" w:sz="4" w:space="0" w:color="auto"/>
              <w:bottom w:val="nil"/>
              <w:right w:val="single" w:sz="4" w:space="0" w:color="auto"/>
            </w:tcBorders>
            <w:hideMark/>
          </w:tcPr>
          <w:p w14:paraId="7CDCD3B2" w14:textId="77777777" w:rsidR="006A4F4F" w:rsidRPr="00040E29" w:rsidRDefault="006A4F4F" w:rsidP="009D4432">
            <w:pPr>
              <w:pStyle w:val="TAH"/>
              <w:rPr>
                <w:rFonts w:eastAsia="SimSun"/>
              </w:rPr>
            </w:pPr>
            <w:r w:rsidRPr="00040E29">
              <w:rPr>
                <w:rFonts w:eastAsia="SimSun"/>
              </w:rPr>
              <w:t>TP</w:t>
            </w:r>
          </w:p>
        </w:tc>
        <w:tc>
          <w:tcPr>
            <w:tcW w:w="850" w:type="dxa"/>
            <w:tcBorders>
              <w:top w:val="single" w:sz="4" w:space="0" w:color="auto"/>
              <w:left w:val="single" w:sz="4" w:space="0" w:color="auto"/>
              <w:bottom w:val="nil"/>
              <w:right w:val="single" w:sz="4" w:space="0" w:color="auto"/>
            </w:tcBorders>
            <w:hideMark/>
          </w:tcPr>
          <w:p w14:paraId="3EB25FB5" w14:textId="77777777" w:rsidR="006A4F4F" w:rsidRPr="00040E29" w:rsidRDefault="006A4F4F" w:rsidP="009D4432">
            <w:pPr>
              <w:pStyle w:val="TAH"/>
              <w:rPr>
                <w:rFonts w:eastAsia="SimSun"/>
              </w:rPr>
            </w:pPr>
            <w:r w:rsidRPr="00040E29">
              <w:rPr>
                <w:rFonts w:eastAsia="SimSun"/>
              </w:rPr>
              <w:t>Verdict</w:t>
            </w:r>
          </w:p>
        </w:tc>
      </w:tr>
      <w:tr w:rsidR="006A4F4F" w:rsidRPr="00040E29" w14:paraId="31885406" w14:textId="77777777" w:rsidTr="006A4F4F">
        <w:tc>
          <w:tcPr>
            <w:tcW w:w="534" w:type="dxa"/>
            <w:tcBorders>
              <w:top w:val="nil"/>
              <w:left w:val="single" w:sz="4" w:space="0" w:color="auto"/>
              <w:bottom w:val="single" w:sz="4" w:space="0" w:color="auto"/>
              <w:right w:val="single" w:sz="4" w:space="0" w:color="auto"/>
            </w:tcBorders>
          </w:tcPr>
          <w:p w14:paraId="2FDD86C6" w14:textId="77777777" w:rsidR="006A4F4F" w:rsidRPr="00040E29" w:rsidRDefault="006A4F4F" w:rsidP="009D4432">
            <w:pPr>
              <w:pStyle w:val="TAH"/>
              <w:rPr>
                <w:rFonts w:eastAsia="SimSun"/>
              </w:rPr>
            </w:pPr>
          </w:p>
        </w:tc>
        <w:tc>
          <w:tcPr>
            <w:tcW w:w="3968" w:type="dxa"/>
            <w:tcBorders>
              <w:top w:val="nil"/>
              <w:left w:val="single" w:sz="4" w:space="0" w:color="auto"/>
              <w:bottom w:val="single" w:sz="4" w:space="0" w:color="auto"/>
              <w:right w:val="single" w:sz="4" w:space="0" w:color="auto"/>
            </w:tcBorders>
          </w:tcPr>
          <w:p w14:paraId="608838DD" w14:textId="77777777" w:rsidR="006A4F4F" w:rsidRPr="00040E29" w:rsidRDefault="006A4F4F" w:rsidP="009D4432">
            <w:pPr>
              <w:pStyle w:val="TAH"/>
              <w:rPr>
                <w:rFonts w:eastAsia="SimSun"/>
              </w:rPr>
            </w:pPr>
          </w:p>
        </w:tc>
        <w:tc>
          <w:tcPr>
            <w:tcW w:w="708" w:type="dxa"/>
            <w:tcBorders>
              <w:top w:val="single" w:sz="4" w:space="0" w:color="auto"/>
              <w:left w:val="single" w:sz="4" w:space="0" w:color="auto"/>
              <w:bottom w:val="single" w:sz="4" w:space="0" w:color="auto"/>
              <w:right w:val="single" w:sz="4" w:space="0" w:color="auto"/>
            </w:tcBorders>
            <w:hideMark/>
          </w:tcPr>
          <w:p w14:paraId="64FA5571" w14:textId="77777777" w:rsidR="006A4F4F" w:rsidRPr="00040E29" w:rsidRDefault="006A4F4F" w:rsidP="009D4432">
            <w:pPr>
              <w:pStyle w:val="TAH"/>
              <w:rPr>
                <w:rFonts w:eastAsia="SimSun"/>
              </w:rPr>
            </w:pPr>
            <w:r w:rsidRPr="00040E29">
              <w:rPr>
                <w:rFonts w:eastAsia="SimSun"/>
              </w:rPr>
              <w:t>U - S</w:t>
            </w:r>
          </w:p>
        </w:tc>
        <w:tc>
          <w:tcPr>
            <w:tcW w:w="2976" w:type="dxa"/>
            <w:tcBorders>
              <w:top w:val="single" w:sz="4" w:space="0" w:color="auto"/>
              <w:left w:val="single" w:sz="4" w:space="0" w:color="auto"/>
              <w:bottom w:val="single" w:sz="4" w:space="0" w:color="auto"/>
              <w:right w:val="single" w:sz="4" w:space="0" w:color="auto"/>
            </w:tcBorders>
            <w:hideMark/>
          </w:tcPr>
          <w:p w14:paraId="72ACC41D" w14:textId="77777777" w:rsidR="006A4F4F" w:rsidRPr="00040E29" w:rsidRDefault="006A4F4F" w:rsidP="009D4432">
            <w:pPr>
              <w:pStyle w:val="TAH"/>
              <w:rPr>
                <w:rFonts w:eastAsia="SimSun"/>
              </w:rPr>
            </w:pPr>
            <w:r w:rsidRPr="00040E29">
              <w:rPr>
                <w:rFonts w:eastAsia="SimSun"/>
              </w:rPr>
              <w:t>Message</w:t>
            </w:r>
          </w:p>
        </w:tc>
        <w:tc>
          <w:tcPr>
            <w:tcW w:w="567" w:type="dxa"/>
            <w:tcBorders>
              <w:top w:val="nil"/>
              <w:left w:val="single" w:sz="4" w:space="0" w:color="auto"/>
              <w:bottom w:val="single" w:sz="4" w:space="0" w:color="auto"/>
              <w:right w:val="single" w:sz="4" w:space="0" w:color="auto"/>
            </w:tcBorders>
          </w:tcPr>
          <w:p w14:paraId="68EC743C" w14:textId="77777777" w:rsidR="006A4F4F" w:rsidRPr="00040E29" w:rsidRDefault="006A4F4F" w:rsidP="009D4432">
            <w:pPr>
              <w:pStyle w:val="TAH"/>
              <w:rPr>
                <w:rFonts w:eastAsia="SimSun"/>
              </w:rPr>
            </w:pPr>
          </w:p>
        </w:tc>
        <w:tc>
          <w:tcPr>
            <w:tcW w:w="850" w:type="dxa"/>
            <w:tcBorders>
              <w:top w:val="nil"/>
              <w:left w:val="single" w:sz="4" w:space="0" w:color="auto"/>
              <w:bottom w:val="single" w:sz="4" w:space="0" w:color="auto"/>
              <w:right w:val="single" w:sz="4" w:space="0" w:color="auto"/>
            </w:tcBorders>
          </w:tcPr>
          <w:p w14:paraId="52340A9F" w14:textId="77777777" w:rsidR="006A4F4F" w:rsidRPr="00040E29" w:rsidRDefault="006A4F4F" w:rsidP="009D4432">
            <w:pPr>
              <w:pStyle w:val="TAH"/>
              <w:rPr>
                <w:rFonts w:eastAsia="SimSun"/>
              </w:rPr>
            </w:pPr>
          </w:p>
        </w:tc>
      </w:tr>
      <w:tr w:rsidR="006A4F4F" w:rsidRPr="00040E29" w14:paraId="3E4C1581" w14:textId="77777777" w:rsidTr="006A4F4F">
        <w:tc>
          <w:tcPr>
            <w:tcW w:w="534" w:type="dxa"/>
            <w:tcBorders>
              <w:top w:val="single" w:sz="4" w:space="0" w:color="auto"/>
              <w:left w:val="single" w:sz="4" w:space="0" w:color="auto"/>
              <w:bottom w:val="single" w:sz="4" w:space="0" w:color="auto"/>
              <w:right w:val="single" w:sz="4" w:space="0" w:color="auto"/>
            </w:tcBorders>
            <w:hideMark/>
          </w:tcPr>
          <w:p w14:paraId="560C30FC" w14:textId="77777777" w:rsidR="006A4F4F" w:rsidRPr="00040E29" w:rsidRDefault="006A4F4F" w:rsidP="009D4432">
            <w:pPr>
              <w:pStyle w:val="TAL"/>
              <w:rPr>
                <w:rFonts w:eastAsia="SimSun"/>
                <w:lang w:eastAsia="zh-CN"/>
              </w:rPr>
            </w:pPr>
            <w:r w:rsidRPr="00040E29">
              <w:rPr>
                <w:rFonts w:eastAsia="SimSun"/>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2CC02657" w14:textId="77777777" w:rsidR="006A4F4F" w:rsidRPr="00040E29" w:rsidRDefault="006A4F4F" w:rsidP="009D4432">
            <w:pPr>
              <w:pStyle w:val="TAL"/>
              <w:rPr>
                <w:rFonts w:eastAsia="SimSun"/>
              </w:rPr>
            </w:pPr>
            <w:r w:rsidRPr="00040E29">
              <w:t xml:space="preserve">The UE sends a </w:t>
            </w:r>
            <w:proofErr w:type="spellStart"/>
            <w:r w:rsidRPr="00040E29">
              <w:t>SidelinkUEInformationNR</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28B9592" w14:textId="77777777" w:rsidR="006A4F4F" w:rsidRPr="00040E29" w:rsidRDefault="006A4F4F" w:rsidP="009D4432">
            <w:pPr>
              <w:pStyle w:val="TAL"/>
              <w:rPr>
                <w:rFonts w:eastAsia="SimSun"/>
              </w:rPr>
            </w:pPr>
            <w:r w:rsidRPr="00040E29">
              <w:rPr>
                <w:rFonts w:eastAsia="DengXian"/>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FF5E433" w14:textId="77777777" w:rsidR="006A4F4F" w:rsidRPr="00040E29" w:rsidRDefault="006A4F4F" w:rsidP="009D4432">
            <w:pPr>
              <w:pStyle w:val="TAL"/>
              <w:rPr>
                <w:rFonts w:eastAsia="SimSun"/>
              </w:rPr>
            </w:pPr>
            <w:r w:rsidRPr="00040E29">
              <w:rPr>
                <w:rFonts w:eastAsia="DengXian"/>
                <w:lang w:eastAsia="zh-CN"/>
              </w:rPr>
              <w:t xml:space="preserve">NR RRC: </w:t>
            </w:r>
            <w:proofErr w:type="spellStart"/>
            <w:r w:rsidRPr="00040E29">
              <w:rPr>
                <w:rFonts w:eastAsia="DengXian"/>
                <w:lang w:eastAsia="zh-CN"/>
              </w:rPr>
              <w:t>SidelinkUEInformationNR</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402A0E" w14:textId="77777777" w:rsidR="006A4F4F" w:rsidRPr="00040E29" w:rsidRDefault="006A4F4F" w:rsidP="009D4432">
            <w:pPr>
              <w:pStyle w:val="TAL"/>
              <w:rPr>
                <w:rFonts w:eastAsia="SimSu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339A3766" w14:textId="77777777" w:rsidR="006A4F4F" w:rsidRPr="00040E29" w:rsidRDefault="006A4F4F" w:rsidP="009D4432">
            <w:pPr>
              <w:pStyle w:val="TAL"/>
              <w:rPr>
                <w:rFonts w:eastAsia="SimSun"/>
              </w:rPr>
            </w:pPr>
            <w:r w:rsidRPr="00040E29">
              <w:t>-</w:t>
            </w:r>
          </w:p>
        </w:tc>
      </w:tr>
    </w:tbl>
    <w:p w14:paraId="07E1BA5A" w14:textId="77777777" w:rsidR="006A4F4F" w:rsidRPr="00040E29" w:rsidRDefault="006A4F4F" w:rsidP="009D4432">
      <w:pPr>
        <w:rPr>
          <w:rFonts w:eastAsia="SimSun"/>
        </w:rPr>
      </w:pPr>
    </w:p>
    <w:p w14:paraId="79B6C2EB" w14:textId="77777777" w:rsidR="006A4F4F" w:rsidRPr="00040E29" w:rsidRDefault="006A4F4F" w:rsidP="006A4F4F">
      <w:pPr>
        <w:pStyle w:val="H6"/>
        <w:rPr>
          <w:lang w:eastAsia="zh-CN"/>
        </w:rPr>
      </w:pPr>
      <w:r w:rsidRPr="00040E29">
        <w:rPr>
          <w:lang w:eastAsia="zh-CN"/>
        </w:rPr>
        <w:t>12.2.1.2.3.3</w:t>
      </w:r>
      <w:r w:rsidRPr="00040E29">
        <w:rPr>
          <w:lang w:eastAsia="zh-CN"/>
        </w:rPr>
        <w:tab/>
        <w:t>Specific message contents</w:t>
      </w:r>
    </w:p>
    <w:p w14:paraId="7360A25C" w14:textId="77777777" w:rsidR="006A4F4F" w:rsidRPr="00040E29" w:rsidRDefault="006A4F4F" w:rsidP="009D4432">
      <w:pPr>
        <w:pStyle w:val="TH"/>
      </w:pPr>
      <w:r w:rsidRPr="00040E29">
        <w:t>Table 12.2.1.2.3.3-1: SL-BWP-</w:t>
      </w:r>
      <w:proofErr w:type="spellStart"/>
      <w:r w:rsidRPr="00040E29">
        <w:t>PoolConfigCommon</w:t>
      </w:r>
      <w:proofErr w:type="spellEnd"/>
      <w:r w:rsidRPr="00040E29">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040E29" w14:paraId="39B08890"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5D41A053" w14:textId="77777777" w:rsidR="006A4F4F" w:rsidRPr="00040E29" w:rsidRDefault="006A4F4F" w:rsidP="009D4432">
            <w:pPr>
              <w:pStyle w:val="TAL"/>
              <w:rPr>
                <w:rFonts w:eastAsia="SimSun"/>
              </w:rPr>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4</w:t>
            </w:r>
            <w:r w:rsidRPr="00040E29">
              <w:rPr>
                <w:rFonts w:eastAsia="SimSun"/>
              </w:rPr>
              <w:t xml:space="preserve"> with condition RXPOOL and SELECTED</w:t>
            </w:r>
          </w:p>
        </w:tc>
      </w:tr>
    </w:tbl>
    <w:p w14:paraId="4473D22E" w14:textId="77777777" w:rsidR="006A4F4F" w:rsidRPr="00040E29" w:rsidRDefault="006A4F4F" w:rsidP="009D4432">
      <w:pPr>
        <w:rPr>
          <w:rFonts w:eastAsia="SimSun"/>
          <w:lang w:eastAsia="zh-CN"/>
        </w:rPr>
      </w:pPr>
    </w:p>
    <w:p w14:paraId="2A530EB2" w14:textId="1B910A74" w:rsidR="006A4F4F" w:rsidRPr="00040E29" w:rsidRDefault="006A4F4F" w:rsidP="009D4432">
      <w:pPr>
        <w:pStyle w:val="TH"/>
      </w:pPr>
      <w:r w:rsidRPr="00040E29">
        <w:lastRenderedPageBreak/>
        <w:t>Table 12.2.1.2.3.3-</w:t>
      </w:r>
      <w:r w:rsidRPr="00040E29">
        <w:rPr>
          <w:lang w:eastAsia="zh-CN"/>
        </w:rPr>
        <w:t>2</w:t>
      </w:r>
      <w:r w:rsidRPr="00040E29">
        <w:t xml:space="preserve">: SIB12 for </w:t>
      </w:r>
      <w:r w:rsidR="00C23EBF" w:rsidRPr="00040E29">
        <w:t>NR Cell 12</w:t>
      </w:r>
      <w:r w:rsidRPr="00040E29">
        <w:t xml:space="preserve"> (Step</w:t>
      </w:r>
      <w:r w:rsidRPr="00040E29">
        <w:rPr>
          <w:lang w:eastAsia="zh-CN"/>
        </w:rPr>
        <w:t xml:space="preserve"> 3</w:t>
      </w:r>
      <w:r w:rsidRPr="00040E29">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3EBF" w:rsidRPr="00040E29" w14:paraId="6E917224" w14:textId="77777777" w:rsidTr="000A0152">
        <w:tc>
          <w:tcPr>
            <w:tcW w:w="9750" w:type="dxa"/>
            <w:gridSpan w:val="4"/>
            <w:tcBorders>
              <w:top w:val="single" w:sz="4" w:space="0" w:color="auto"/>
              <w:left w:val="single" w:sz="4" w:space="0" w:color="auto"/>
              <w:bottom w:val="single" w:sz="4" w:space="0" w:color="auto"/>
              <w:right w:val="single" w:sz="4" w:space="0" w:color="auto"/>
            </w:tcBorders>
            <w:hideMark/>
          </w:tcPr>
          <w:p w14:paraId="1896DC63" w14:textId="77777777" w:rsidR="00C23EBF" w:rsidRPr="00040E29" w:rsidRDefault="00C23EBF">
            <w:pPr>
              <w:keepNext/>
              <w:keepLines/>
              <w:spacing w:after="0"/>
              <w:rPr>
                <w:rFonts w:ascii="Arial" w:eastAsia="SimSun" w:hAnsi="Arial"/>
                <w:sz w:val="18"/>
                <w:lang w:eastAsia="zh-CN"/>
              </w:rPr>
            </w:pPr>
            <w:r w:rsidRPr="00040E29">
              <w:rPr>
                <w:rFonts w:ascii="Arial" w:eastAsia="SimSun" w:hAnsi="Arial"/>
                <w:sz w:val="18"/>
                <w:lang w:eastAsia="zh-CN"/>
              </w:rPr>
              <w:t>Derivation Path: TS 38.508-1 [4], Table 4.6.2-14</w:t>
            </w:r>
          </w:p>
        </w:tc>
      </w:tr>
      <w:tr w:rsidR="00C23EBF" w:rsidRPr="00040E29" w14:paraId="2517CB24"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5CD4C769" w14:textId="77777777" w:rsidR="00C23EBF" w:rsidRPr="00040E29" w:rsidRDefault="00C23EBF">
            <w:pPr>
              <w:keepNext/>
              <w:keepLines/>
              <w:spacing w:after="0"/>
              <w:jc w:val="center"/>
              <w:rPr>
                <w:rFonts w:ascii="Arial" w:hAnsi="Arial"/>
                <w:b/>
                <w:sz w:val="18"/>
                <w:lang w:eastAsia="zh-CN"/>
              </w:rPr>
            </w:pPr>
            <w:r w:rsidRPr="00040E29">
              <w:rPr>
                <w:rFonts w:ascii="Arial" w:hAnsi="Arial"/>
                <w:b/>
                <w:sz w:val="18"/>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F2FC8E" w14:textId="77777777" w:rsidR="00C23EBF" w:rsidRPr="00040E29" w:rsidRDefault="00C23EBF">
            <w:pPr>
              <w:keepNext/>
              <w:keepLines/>
              <w:spacing w:after="0"/>
              <w:jc w:val="center"/>
              <w:rPr>
                <w:rFonts w:ascii="Arial" w:hAnsi="Arial"/>
                <w:b/>
                <w:sz w:val="18"/>
                <w:lang w:eastAsia="zh-CN"/>
              </w:rPr>
            </w:pPr>
            <w:r w:rsidRPr="00040E29">
              <w:rPr>
                <w:rFonts w:ascii="Arial" w:hAnsi="Arial"/>
                <w:b/>
                <w:sz w:val="18"/>
                <w:lang w:eastAsia="zh-CN"/>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CFC5A1" w14:textId="77777777" w:rsidR="00C23EBF" w:rsidRPr="00040E29" w:rsidRDefault="00C23EBF">
            <w:pPr>
              <w:keepNext/>
              <w:keepLines/>
              <w:spacing w:after="0"/>
              <w:jc w:val="center"/>
              <w:rPr>
                <w:rFonts w:ascii="Arial" w:hAnsi="Arial"/>
                <w:b/>
                <w:sz w:val="18"/>
                <w:lang w:eastAsia="zh-CN"/>
              </w:rPr>
            </w:pPr>
            <w:r w:rsidRPr="00040E29">
              <w:rPr>
                <w:rFonts w:ascii="Arial" w:hAnsi="Arial"/>
                <w:b/>
                <w:sz w:val="18"/>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22DD7680" w14:textId="77777777" w:rsidR="00C23EBF" w:rsidRPr="00040E29" w:rsidRDefault="00C23EBF">
            <w:pPr>
              <w:keepNext/>
              <w:keepLines/>
              <w:spacing w:after="0"/>
              <w:jc w:val="center"/>
              <w:rPr>
                <w:rFonts w:ascii="Arial" w:hAnsi="Arial"/>
                <w:b/>
                <w:sz w:val="18"/>
                <w:lang w:eastAsia="zh-CN"/>
              </w:rPr>
            </w:pPr>
            <w:r w:rsidRPr="00040E29">
              <w:rPr>
                <w:rFonts w:ascii="Arial" w:hAnsi="Arial"/>
                <w:b/>
                <w:sz w:val="18"/>
                <w:lang w:eastAsia="zh-CN"/>
              </w:rPr>
              <w:t>Condition</w:t>
            </w:r>
          </w:p>
        </w:tc>
      </w:tr>
      <w:tr w:rsidR="00C23EBF" w:rsidRPr="00040E29" w14:paraId="3EC53883"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1CD8F83A" w14:textId="77777777" w:rsidR="00C23EBF" w:rsidRPr="00040E29" w:rsidRDefault="00C23EBF">
            <w:pPr>
              <w:keepNext/>
              <w:keepLines/>
              <w:spacing w:after="0"/>
              <w:rPr>
                <w:rFonts w:ascii="Arial" w:hAnsi="Arial"/>
                <w:sz w:val="18"/>
                <w:lang w:eastAsia="zh-CN"/>
              </w:rPr>
            </w:pPr>
            <w:r w:rsidRPr="00040E29">
              <w:rPr>
                <w:rFonts w:ascii="Arial" w:hAnsi="Arial"/>
                <w:sz w:val="18"/>
                <w:lang w:eastAsia="zh-CN"/>
              </w:rPr>
              <w:t>SIB12-r16 ::= SEQUENCE {</w:t>
            </w:r>
          </w:p>
        </w:tc>
        <w:tc>
          <w:tcPr>
            <w:tcW w:w="2268" w:type="dxa"/>
            <w:tcBorders>
              <w:top w:val="single" w:sz="4" w:space="0" w:color="auto"/>
              <w:left w:val="single" w:sz="4" w:space="0" w:color="auto"/>
              <w:bottom w:val="single" w:sz="4" w:space="0" w:color="auto"/>
              <w:right w:val="single" w:sz="4" w:space="0" w:color="auto"/>
            </w:tcBorders>
          </w:tcPr>
          <w:p w14:paraId="4AB77BDF" w14:textId="77777777" w:rsidR="00C23EBF" w:rsidRPr="00040E29" w:rsidRDefault="00C23EBF">
            <w:pPr>
              <w:keepNext/>
              <w:keepLines/>
              <w:spacing w:after="0"/>
              <w:rPr>
                <w:rFonts w:ascii="Arial"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7C17F9B1" w14:textId="77777777" w:rsidR="00C23EBF" w:rsidRPr="00040E29"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3ED2F9C8" w14:textId="77777777" w:rsidR="00C23EBF" w:rsidRPr="00040E29" w:rsidRDefault="00C23EBF">
            <w:pPr>
              <w:pStyle w:val="TAL"/>
              <w:rPr>
                <w:highlight w:val="cyan"/>
                <w:lang w:eastAsia="zh-CN"/>
              </w:rPr>
            </w:pPr>
          </w:p>
        </w:tc>
      </w:tr>
      <w:tr w:rsidR="00C23EBF" w:rsidRPr="00040E29" w14:paraId="21EE245E"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2F15BEAD" w14:textId="77777777" w:rsidR="00C23EBF" w:rsidRPr="00040E29" w:rsidRDefault="00C23EBF">
            <w:pPr>
              <w:keepNext/>
              <w:keepLines/>
              <w:spacing w:after="0"/>
              <w:rPr>
                <w:rFonts w:ascii="Arial" w:hAnsi="Arial"/>
                <w:sz w:val="18"/>
                <w:lang w:eastAsia="zh-CN"/>
              </w:rPr>
            </w:pPr>
            <w:r w:rsidRPr="00040E29">
              <w:rPr>
                <w:rFonts w:ascii="Arial" w:hAnsi="Arial"/>
                <w:sz w:val="18"/>
                <w:lang w:eastAsia="zh-CN"/>
              </w:rPr>
              <w:t xml:space="preserve">  segmentContainer-r16</w:t>
            </w:r>
          </w:p>
        </w:tc>
        <w:tc>
          <w:tcPr>
            <w:tcW w:w="2268" w:type="dxa"/>
            <w:tcBorders>
              <w:top w:val="single" w:sz="4" w:space="0" w:color="auto"/>
              <w:left w:val="single" w:sz="4" w:space="0" w:color="auto"/>
              <w:bottom w:val="single" w:sz="4" w:space="0" w:color="auto"/>
              <w:right w:val="single" w:sz="4" w:space="0" w:color="auto"/>
            </w:tcBorders>
            <w:hideMark/>
          </w:tcPr>
          <w:p w14:paraId="7040B874" w14:textId="77777777" w:rsidR="00C23EBF" w:rsidRPr="00040E29" w:rsidRDefault="00C23EBF">
            <w:pPr>
              <w:keepNext/>
              <w:keepLines/>
              <w:spacing w:after="0"/>
              <w:rPr>
                <w:rFonts w:ascii="Arial" w:hAnsi="Arial"/>
                <w:sz w:val="18"/>
                <w:lang w:eastAsia="zh-CN"/>
              </w:rPr>
            </w:pPr>
            <w:r w:rsidRPr="00040E29">
              <w:rPr>
                <w:rFonts w:ascii="Arial" w:hAnsi="Arial"/>
                <w:sz w:val="18"/>
                <w:lang w:eastAsia="zh-CN"/>
              </w:rPr>
              <w:t>OCTET STRING (CONTAINING SIB12-IEs-r16 or segment of SIB12-IEs-r16)</w:t>
            </w:r>
          </w:p>
        </w:tc>
        <w:tc>
          <w:tcPr>
            <w:tcW w:w="1701" w:type="dxa"/>
            <w:tcBorders>
              <w:top w:val="single" w:sz="4" w:space="0" w:color="auto"/>
              <w:left w:val="single" w:sz="4" w:space="0" w:color="auto"/>
              <w:bottom w:val="single" w:sz="4" w:space="0" w:color="auto"/>
              <w:right w:val="single" w:sz="4" w:space="0" w:color="auto"/>
            </w:tcBorders>
          </w:tcPr>
          <w:p w14:paraId="7DF13086" w14:textId="77777777" w:rsidR="00C23EBF" w:rsidRPr="00040E29"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28DF8496" w14:textId="77777777" w:rsidR="00C23EBF" w:rsidRPr="00040E29" w:rsidRDefault="00C23EBF">
            <w:pPr>
              <w:pStyle w:val="TAL"/>
              <w:rPr>
                <w:highlight w:val="cyan"/>
                <w:lang w:eastAsia="zh-CN"/>
              </w:rPr>
            </w:pPr>
          </w:p>
        </w:tc>
      </w:tr>
      <w:tr w:rsidR="00C23EBF" w:rsidRPr="00040E29" w14:paraId="431BE49B"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47F5F4A1" w14:textId="77777777" w:rsidR="00C23EBF" w:rsidRPr="00040E29" w:rsidRDefault="00C23EBF">
            <w:pPr>
              <w:keepNext/>
              <w:keepLines/>
              <w:spacing w:after="0"/>
              <w:rPr>
                <w:lang w:eastAsia="zh-CN"/>
              </w:rPr>
            </w:pPr>
            <w:r w:rsidRPr="00040E29">
              <w:rPr>
                <w:rFonts w:ascii="Arial" w:hAnsi="Arial"/>
                <w:sz w:val="18"/>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B68D18" w14:textId="77777777" w:rsidR="00C23EBF" w:rsidRPr="00040E29" w:rsidRDefault="00C23EB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4FABEF" w14:textId="77777777" w:rsidR="00C23EBF" w:rsidRPr="00040E29" w:rsidRDefault="00C23EB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83BDF9" w14:textId="77777777" w:rsidR="00C23EBF" w:rsidRPr="00040E29" w:rsidRDefault="00C23EBF">
            <w:pPr>
              <w:pStyle w:val="TAL"/>
              <w:rPr>
                <w:lang w:eastAsia="zh-CN"/>
              </w:rPr>
            </w:pPr>
          </w:p>
        </w:tc>
      </w:tr>
    </w:tbl>
    <w:p w14:paraId="19772CBD" w14:textId="77777777" w:rsidR="00C23EBF" w:rsidRPr="00040E29" w:rsidRDefault="00C23EBF" w:rsidP="009D4432">
      <w:pPr>
        <w:rPr>
          <w:rFonts w:eastAsia="SimSun"/>
          <w:lang w:eastAsia="zh-CN"/>
        </w:rPr>
      </w:pPr>
    </w:p>
    <w:p w14:paraId="46340112" w14:textId="77777777" w:rsidR="006A4F4F" w:rsidRPr="00040E29" w:rsidRDefault="006A4F4F" w:rsidP="009D4432">
      <w:pPr>
        <w:pStyle w:val="TH"/>
        <w:rPr>
          <w:lang w:eastAsia="zh-CN"/>
        </w:rPr>
      </w:pPr>
      <w:r w:rsidRPr="00040E29">
        <w:t>Table 12.2.1.2.3.3-</w:t>
      </w:r>
      <w:r w:rsidRPr="00040E29">
        <w:rPr>
          <w:lang w:eastAsia="zh-CN"/>
        </w:rPr>
        <w:t>3</w:t>
      </w:r>
      <w:r w:rsidRPr="00040E29">
        <w:t>: SIB12-IEs-r16 (Table 12.2.1.2.3.</w:t>
      </w:r>
      <w:r w:rsidRPr="00040E29">
        <w:rPr>
          <w:lang w:eastAsia="zh-CN"/>
        </w:rPr>
        <w:t>3</w:t>
      </w:r>
      <w:r w:rsidRPr="00040E29">
        <w:t>-</w:t>
      </w:r>
      <w:r w:rsidRPr="00040E29">
        <w:rPr>
          <w:lang w:eastAsia="zh-CN"/>
        </w:rPr>
        <w:t>2</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040E29" w14:paraId="7EC7FAAD"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5419D9DE" w14:textId="77777777" w:rsidR="006A4F4F" w:rsidRPr="00040E29" w:rsidRDefault="006A4F4F" w:rsidP="009D4432">
            <w:pPr>
              <w:pStyle w:val="TAL"/>
            </w:pPr>
            <w:r w:rsidRPr="00040E29">
              <w:rPr>
                <w:rFonts w:eastAsia="SimSun"/>
              </w:rPr>
              <w:t>Derivation Path: TS 38.508-1 [4], Table 4.6.</w:t>
            </w:r>
            <w:r w:rsidRPr="00040E29">
              <w:rPr>
                <w:rFonts w:eastAsia="SimSun"/>
                <w:lang w:eastAsia="zh-CN"/>
              </w:rPr>
              <w:t>2</w:t>
            </w:r>
            <w:r w:rsidRPr="00040E29">
              <w:rPr>
                <w:rFonts w:eastAsia="SimSun"/>
              </w:rPr>
              <w:t>-</w:t>
            </w:r>
            <w:r w:rsidRPr="00040E29">
              <w:rPr>
                <w:rFonts w:eastAsia="SimSun"/>
                <w:lang w:eastAsia="zh-CN"/>
              </w:rPr>
              <w:t>14A</w:t>
            </w:r>
          </w:p>
        </w:tc>
      </w:tr>
      <w:tr w:rsidR="006A4F4F" w:rsidRPr="00040E29" w14:paraId="7C35A2E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E8C7AA" w14:textId="77777777" w:rsidR="006A4F4F" w:rsidRPr="00040E29" w:rsidRDefault="006A4F4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40B8AB" w14:textId="77777777" w:rsidR="006A4F4F" w:rsidRPr="00040E29" w:rsidRDefault="006A4F4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EF9783F" w14:textId="77777777" w:rsidR="006A4F4F" w:rsidRPr="00040E29" w:rsidRDefault="006A4F4F"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386FA1A" w14:textId="77777777" w:rsidR="006A4F4F" w:rsidRPr="00040E29" w:rsidRDefault="006A4F4F" w:rsidP="009D4432">
            <w:pPr>
              <w:pStyle w:val="TAH"/>
            </w:pPr>
            <w:r w:rsidRPr="00040E29">
              <w:t>Condition</w:t>
            </w:r>
          </w:p>
        </w:tc>
      </w:tr>
      <w:tr w:rsidR="006A4F4F" w:rsidRPr="00040E29" w14:paraId="736ECCC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0B6F0CD" w14:textId="77777777" w:rsidR="006A4F4F" w:rsidRPr="00040E29" w:rsidRDefault="006A4F4F" w:rsidP="009D4432">
            <w:pPr>
              <w:pStyle w:val="TAL"/>
            </w:pPr>
            <w:r w:rsidRPr="00040E29">
              <w:t>SIB12-IEs-r16 ::= SEQUENCE {</w:t>
            </w:r>
          </w:p>
        </w:tc>
        <w:tc>
          <w:tcPr>
            <w:tcW w:w="2267" w:type="dxa"/>
            <w:tcBorders>
              <w:top w:val="single" w:sz="4" w:space="0" w:color="auto"/>
              <w:left w:val="single" w:sz="4" w:space="0" w:color="auto"/>
              <w:bottom w:val="single" w:sz="4" w:space="0" w:color="auto"/>
              <w:right w:val="single" w:sz="4" w:space="0" w:color="auto"/>
            </w:tcBorders>
          </w:tcPr>
          <w:p w14:paraId="7540B891"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F5998C"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1067E7" w14:textId="77777777" w:rsidR="006A4F4F" w:rsidRPr="00040E29" w:rsidRDefault="006A4F4F" w:rsidP="009D4432">
            <w:pPr>
              <w:pStyle w:val="TAL"/>
            </w:pPr>
          </w:p>
        </w:tc>
      </w:tr>
      <w:tr w:rsidR="006A4F4F" w:rsidRPr="00040E29" w14:paraId="1FEE811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CB3C40A" w14:textId="77777777" w:rsidR="006A4F4F" w:rsidRPr="00040E29" w:rsidRDefault="006A4F4F" w:rsidP="009D4432">
            <w:pPr>
              <w:pStyle w:val="TAL"/>
              <w:rPr>
                <w:lang w:eastAsia="zh-CN"/>
              </w:rPr>
            </w:pPr>
            <w:r w:rsidRPr="00040E29">
              <w:rPr>
                <w:lang w:eastAsia="zh-CN"/>
              </w:rPr>
              <w:t xml:space="preserve">  </w:t>
            </w:r>
            <w:r w:rsidRPr="00040E29">
              <w:t xml:space="preserve">sl-ConfigCommonNR-r16 SEQUENC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49F4F" w14:textId="77777777" w:rsidR="006A4F4F" w:rsidRPr="00040E29"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104DEC"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8A47BA" w14:textId="77777777" w:rsidR="006A4F4F" w:rsidRPr="00040E29" w:rsidRDefault="006A4F4F" w:rsidP="009D4432">
            <w:pPr>
              <w:pStyle w:val="TAL"/>
            </w:pPr>
          </w:p>
        </w:tc>
      </w:tr>
      <w:tr w:rsidR="006A4F4F" w:rsidRPr="00040E29" w14:paraId="4D34265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BDC0782" w14:textId="77777777" w:rsidR="006A4F4F" w:rsidRPr="00040E29" w:rsidRDefault="006A4F4F" w:rsidP="009D4432">
            <w:pPr>
              <w:pStyle w:val="TAL"/>
              <w:rPr>
                <w:lang w:eastAsia="zh-CN"/>
              </w:rPr>
            </w:pPr>
            <w:r w:rsidRPr="00040E29">
              <w:rPr>
                <w:lang w:eastAsia="zh-CN"/>
              </w:rPr>
              <w:t xml:space="preserve">    sl-FreqInfoList-r16 SEQUENCE (SIZE (1..maxNrofFreqSL-r16)) OF SL-FreqConfigCommon-r16{</w:t>
            </w:r>
          </w:p>
        </w:tc>
        <w:tc>
          <w:tcPr>
            <w:tcW w:w="2267" w:type="dxa"/>
            <w:tcBorders>
              <w:top w:val="single" w:sz="4" w:space="0" w:color="auto"/>
              <w:left w:val="single" w:sz="4" w:space="0" w:color="auto"/>
              <w:bottom w:val="single" w:sz="4" w:space="0" w:color="auto"/>
              <w:right w:val="single" w:sz="4" w:space="0" w:color="auto"/>
            </w:tcBorders>
            <w:hideMark/>
          </w:tcPr>
          <w:p w14:paraId="6318D520" w14:textId="77777777" w:rsidR="006A4F4F" w:rsidRPr="00040E29" w:rsidRDefault="006A4F4F" w:rsidP="009D4432">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AB510BB"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F4FA330" w14:textId="77777777" w:rsidR="006A4F4F" w:rsidRPr="00040E29" w:rsidRDefault="006A4F4F" w:rsidP="009D4432">
            <w:pPr>
              <w:pStyle w:val="TAL"/>
            </w:pPr>
          </w:p>
        </w:tc>
      </w:tr>
      <w:tr w:rsidR="006A4F4F" w:rsidRPr="00040E29" w14:paraId="4DABF8A2"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4AF3FB4" w14:textId="77777777" w:rsidR="006A4F4F" w:rsidRPr="00040E29" w:rsidRDefault="006A4F4F" w:rsidP="009D4432">
            <w:pPr>
              <w:pStyle w:val="TAL"/>
              <w:rPr>
                <w:lang w:eastAsia="zh-CN"/>
              </w:rPr>
            </w:pPr>
            <w:r w:rsidRPr="00040E29">
              <w:rPr>
                <w:lang w:eastAsia="zh-CN"/>
              </w:rPr>
              <w:t xml:space="preserve">      SL-FreqConfigCommon-r16[1]</w:t>
            </w:r>
          </w:p>
        </w:tc>
        <w:tc>
          <w:tcPr>
            <w:tcW w:w="2267" w:type="dxa"/>
            <w:tcBorders>
              <w:top w:val="single" w:sz="4" w:space="0" w:color="auto"/>
              <w:left w:val="single" w:sz="4" w:space="0" w:color="auto"/>
              <w:bottom w:val="single" w:sz="4" w:space="0" w:color="auto"/>
              <w:right w:val="single" w:sz="4" w:space="0" w:color="auto"/>
            </w:tcBorders>
            <w:hideMark/>
          </w:tcPr>
          <w:p w14:paraId="322BB867" w14:textId="264AC82D" w:rsidR="006A4F4F" w:rsidRPr="00040E29" w:rsidRDefault="006A4F4F" w:rsidP="009D4432">
            <w:pPr>
              <w:pStyle w:val="TAL"/>
              <w:rPr>
                <w:lang w:eastAsia="zh-CN"/>
              </w:rPr>
            </w:pPr>
            <w:r w:rsidRPr="00040E29">
              <w:rPr>
                <w:lang w:eastAsia="zh-CN"/>
              </w:rPr>
              <w:t>SL-</w:t>
            </w:r>
            <w:proofErr w:type="spellStart"/>
            <w:r w:rsidRPr="00040E29">
              <w:rPr>
                <w:lang w:eastAsia="zh-CN"/>
              </w:rPr>
              <w:t>Freq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524E235B"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AF2F08" w14:textId="77777777" w:rsidR="006A4F4F" w:rsidRPr="00040E29" w:rsidRDefault="006A4F4F" w:rsidP="009D4432">
            <w:pPr>
              <w:pStyle w:val="TAL"/>
            </w:pPr>
          </w:p>
        </w:tc>
      </w:tr>
      <w:tr w:rsidR="006A4F4F" w:rsidRPr="00040E29" w14:paraId="1F58EF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96E3791" w14:textId="77777777" w:rsidR="006A4F4F" w:rsidRPr="00040E29" w:rsidRDefault="006A4F4F"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45691E9" w14:textId="77777777" w:rsidR="006A4F4F" w:rsidRPr="00040E29"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28887D"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08EC2B" w14:textId="77777777" w:rsidR="006A4F4F" w:rsidRPr="00040E29" w:rsidRDefault="006A4F4F" w:rsidP="009D4432">
            <w:pPr>
              <w:pStyle w:val="TAL"/>
            </w:pPr>
          </w:p>
        </w:tc>
      </w:tr>
      <w:tr w:rsidR="00C23EBF" w:rsidRPr="00040E29" w14:paraId="4381D709" w14:textId="77777777" w:rsidTr="006A4F4F">
        <w:tc>
          <w:tcPr>
            <w:tcW w:w="4535" w:type="dxa"/>
            <w:tcBorders>
              <w:top w:val="single" w:sz="4" w:space="0" w:color="auto"/>
              <w:left w:val="single" w:sz="4" w:space="0" w:color="auto"/>
              <w:bottom w:val="single" w:sz="4" w:space="0" w:color="auto"/>
              <w:right w:val="single" w:sz="4" w:space="0" w:color="auto"/>
            </w:tcBorders>
          </w:tcPr>
          <w:p w14:paraId="3DFFC290" w14:textId="5B48850C" w:rsidR="00C23EBF" w:rsidRPr="00040E29" w:rsidRDefault="00C23EBF" w:rsidP="009D4432">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7D7D473" w14:textId="77777777" w:rsidR="00C23EBF" w:rsidRPr="00040E29"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FDF3DA" w14:textId="77777777" w:rsidR="00C23EBF" w:rsidRPr="00040E29"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80D541" w14:textId="77777777" w:rsidR="00C23EBF" w:rsidRPr="00040E29" w:rsidRDefault="00C23EBF" w:rsidP="009D4432">
            <w:pPr>
              <w:pStyle w:val="TAL"/>
            </w:pPr>
          </w:p>
        </w:tc>
      </w:tr>
      <w:tr w:rsidR="006A4F4F" w:rsidRPr="00040E29" w14:paraId="043CA04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1E5550E" w14:textId="77777777" w:rsidR="006A4F4F" w:rsidRPr="00040E29" w:rsidRDefault="006A4F4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5FCBF9F"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4FFFD2"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15D295" w14:textId="77777777" w:rsidR="006A4F4F" w:rsidRPr="00040E29" w:rsidRDefault="006A4F4F" w:rsidP="009D4432">
            <w:pPr>
              <w:pStyle w:val="TAL"/>
            </w:pPr>
          </w:p>
        </w:tc>
      </w:tr>
    </w:tbl>
    <w:p w14:paraId="24DDB144" w14:textId="77777777" w:rsidR="006A4F4F" w:rsidRPr="00040E29" w:rsidRDefault="006A4F4F" w:rsidP="009D4432">
      <w:pPr>
        <w:rPr>
          <w:rFonts w:eastAsia="SimSun"/>
          <w:lang w:eastAsia="zh-CN"/>
        </w:rPr>
      </w:pPr>
    </w:p>
    <w:p w14:paraId="67E63FA3" w14:textId="77777777" w:rsidR="006A4F4F" w:rsidRPr="00040E29" w:rsidRDefault="006A4F4F" w:rsidP="009D4432">
      <w:pPr>
        <w:pStyle w:val="TH"/>
        <w:rPr>
          <w:lang w:eastAsia="zh-CN"/>
        </w:rPr>
      </w:pPr>
      <w:r w:rsidRPr="00040E29">
        <w:t>Table 12.2.1.2.3.3-</w:t>
      </w:r>
      <w:r w:rsidRPr="00040E29">
        <w:rPr>
          <w:lang w:eastAsia="zh-CN"/>
        </w:rPr>
        <w:t>4</w:t>
      </w:r>
      <w:r w:rsidRPr="00040E29">
        <w:t xml:space="preserve">: </w:t>
      </w:r>
      <w:r w:rsidRPr="00040E29">
        <w:rPr>
          <w:i/>
          <w:iCs/>
        </w:rPr>
        <w:t>SL-</w:t>
      </w:r>
      <w:proofErr w:type="spellStart"/>
      <w:r w:rsidRPr="00040E29">
        <w:rPr>
          <w:i/>
          <w:iCs/>
        </w:rPr>
        <w:t>FreqConfigCommon</w:t>
      </w:r>
      <w:proofErr w:type="spellEnd"/>
      <w:r w:rsidRPr="00040E29">
        <w:t xml:space="preserve"> (Table 12.2.1.2.3.</w:t>
      </w:r>
      <w:r w:rsidRPr="00040E29">
        <w:rPr>
          <w:lang w:eastAsia="zh-CN"/>
        </w:rPr>
        <w:t>3</w:t>
      </w:r>
      <w:r w:rsidRPr="00040E29">
        <w:t>-</w:t>
      </w:r>
      <w:r w:rsidRPr="00040E29">
        <w:rPr>
          <w:lang w:eastAsia="zh-CN"/>
        </w:rPr>
        <w:t>3</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040E29" w14:paraId="1647F4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7244A6D" w14:textId="77777777" w:rsidR="006A4F4F" w:rsidRPr="00040E29" w:rsidRDefault="006A4F4F" w:rsidP="009D4432">
            <w:pPr>
              <w:pStyle w:val="TAL"/>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11</w:t>
            </w:r>
          </w:p>
        </w:tc>
      </w:tr>
      <w:tr w:rsidR="006A4F4F" w:rsidRPr="00040E29" w14:paraId="74D0C656"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18A98A1" w14:textId="77777777" w:rsidR="006A4F4F" w:rsidRPr="00040E29" w:rsidRDefault="006A4F4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0E5579" w14:textId="77777777" w:rsidR="006A4F4F" w:rsidRPr="00040E29" w:rsidRDefault="006A4F4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9F1B589" w14:textId="77777777" w:rsidR="006A4F4F" w:rsidRPr="00040E29" w:rsidRDefault="006A4F4F"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8CE138C" w14:textId="77777777" w:rsidR="006A4F4F" w:rsidRPr="00040E29" w:rsidRDefault="006A4F4F" w:rsidP="009D4432">
            <w:pPr>
              <w:pStyle w:val="TAH"/>
            </w:pPr>
            <w:r w:rsidRPr="00040E29">
              <w:t>Condition</w:t>
            </w:r>
          </w:p>
        </w:tc>
      </w:tr>
      <w:tr w:rsidR="006A4F4F" w:rsidRPr="00040E29" w14:paraId="7BD44A6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55C157" w14:textId="77777777" w:rsidR="006A4F4F" w:rsidRPr="00040E29" w:rsidRDefault="006A4F4F" w:rsidP="009D4432">
            <w:pPr>
              <w:pStyle w:val="TAL"/>
              <w:rPr>
                <w:lang w:eastAsia="zh-CN"/>
              </w:rPr>
            </w:pPr>
            <w:r w:rsidRPr="00040E29">
              <w:t>SL-FreqConfigCommon-r16 ::= SEQUENCE {</w:t>
            </w:r>
          </w:p>
        </w:tc>
        <w:tc>
          <w:tcPr>
            <w:tcW w:w="2267" w:type="dxa"/>
            <w:tcBorders>
              <w:top w:val="single" w:sz="4" w:space="0" w:color="auto"/>
              <w:left w:val="single" w:sz="4" w:space="0" w:color="auto"/>
              <w:bottom w:val="single" w:sz="4" w:space="0" w:color="auto"/>
              <w:right w:val="single" w:sz="4" w:space="0" w:color="auto"/>
            </w:tcBorders>
          </w:tcPr>
          <w:p w14:paraId="5CE6CFE4"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C23AE4"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5A073B" w14:textId="77777777" w:rsidR="006A4F4F" w:rsidRPr="00040E29" w:rsidRDefault="006A4F4F" w:rsidP="009D4432">
            <w:pPr>
              <w:pStyle w:val="TAL"/>
            </w:pPr>
          </w:p>
        </w:tc>
      </w:tr>
      <w:tr w:rsidR="006A4F4F" w:rsidRPr="00040E29" w14:paraId="117AEDCB"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A3862A9" w14:textId="77777777" w:rsidR="006A4F4F" w:rsidRPr="00040E29" w:rsidRDefault="006A4F4F" w:rsidP="009D4432">
            <w:pPr>
              <w:pStyle w:val="TAL"/>
              <w:rPr>
                <w:lang w:eastAsia="zh-CN"/>
              </w:rPr>
            </w:pPr>
            <w:r w:rsidRPr="00040E29">
              <w:rPr>
                <w:lang w:eastAsia="zh-CN"/>
              </w:rPr>
              <w:t xml:space="preserve">  </w:t>
            </w:r>
            <w:r w:rsidRPr="00040E29">
              <w:t xml:space="preserve">sl-ConfigCommonNR-r16 SEQUENC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02DBB40" w14:textId="77777777" w:rsidR="006A4F4F" w:rsidRPr="00040E29"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752F28"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9F187B" w14:textId="77777777" w:rsidR="006A4F4F" w:rsidRPr="00040E29" w:rsidRDefault="006A4F4F" w:rsidP="009D4432">
            <w:pPr>
              <w:pStyle w:val="TAL"/>
            </w:pPr>
          </w:p>
        </w:tc>
      </w:tr>
      <w:tr w:rsidR="006A4F4F" w:rsidRPr="00040E29" w14:paraId="0DD4827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0146AF" w14:textId="77777777" w:rsidR="006A4F4F" w:rsidRPr="00040E29" w:rsidRDefault="006A4F4F" w:rsidP="009D4432">
            <w:pPr>
              <w:pStyle w:val="TAL"/>
            </w:pPr>
            <w:r w:rsidRPr="00040E29">
              <w:t xml:space="preserve">  sl-BWP-List-r16 SEQUENCE (SIZE (1..maxNrofSL-BWPs-r16)) OF SL-BWP-ConfigCommon-r16 {</w:t>
            </w:r>
          </w:p>
        </w:tc>
        <w:tc>
          <w:tcPr>
            <w:tcW w:w="2267" w:type="dxa"/>
            <w:tcBorders>
              <w:top w:val="single" w:sz="4" w:space="0" w:color="auto"/>
              <w:left w:val="single" w:sz="4" w:space="0" w:color="auto"/>
              <w:bottom w:val="single" w:sz="4" w:space="0" w:color="auto"/>
              <w:right w:val="single" w:sz="4" w:space="0" w:color="auto"/>
            </w:tcBorders>
            <w:hideMark/>
          </w:tcPr>
          <w:p w14:paraId="30017B6C" w14:textId="77777777" w:rsidR="006A4F4F" w:rsidRPr="00040E29" w:rsidRDefault="006A4F4F" w:rsidP="009D4432">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43E89B87"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A353D9" w14:textId="77777777" w:rsidR="006A4F4F" w:rsidRPr="00040E29" w:rsidRDefault="006A4F4F" w:rsidP="009D4432">
            <w:pPr>
              <w:pStyle w:val="TAL"/>
            </w:pPr>
          </w:p>
        </w:tc>
      </w:tr>
      <w:tr w:rsidR="006A4F4F" w:rsidRPr="00040E29" w14:paraId="1B00C84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C9D4EB8" w14:textId="77777777" w:rsidR="006A4F4F" w:rsidRPr="00040E29" w:rsidRDefault="006A4F4F" w:rsidP="009D4432">
            <w:pPr>
              <w:pStyle w:val="TAL"/>
            </w:pPr>
            <w:r w:rsidRPr="00040E29">
              <w:t xml:space="preserve">    SL-BWP-ConfigCommon-r16[1]</w:t>
            </w:r>
          </w:p>
        </w:tc>
        <w:tc>
          <w:tcPr>
            <w:tcW w:w="2267" w:type="dxa"/>
            <w:tcBorders>
              <w:top w:val="single" w:sz="4" w:space="0" w:color="auto"/>
              <w:left w:val="single" w:sz="4" w:space="0" w:color="auto"/>
              <w:bottom w:val="single" w:sz="4" w:space="0" w:color="auto"/>
              <w:right w:val="single" w:sz="4" w:space="0" w:color="auto"/>
            </w:tcBorders>
            <w:hideMark/>
          </w:tcPr>
          <w:p w14:paraId="29E1B3A0" w14:textId="1DEE3D7E" w:rsidR="006A4F4F" w:rsidRPr="00040E29" w:rsidRDefault="006A4F4F" w:rsidP="009D4432">
            <w:pPr>
              <w:pStyle w:val="TAL"/>
            </w:pPr>
            <w:r w:rsidRPr="00040E29">
              <w:t>SL-BWP-</w:t>
            </w:r>
            <w:proofErr w:type="spellStart"/>
            <w:r w:rsidRPr="00040E29">
              <w:t>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52B4BF3D"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B197740" w14:textId="77777777" w:rsidR="006A4F4F" w:rsidRPr="00040E29" w:rsidRDefault="006A4F4F" w:rsidP="009D4432">
            <w:pPr>
              <w:pStyle w:val="TAL"/>
            </w:pPr>
          </w:p>
        </w:tc>
      </w:tr>
      <w:tr w:rsidR="00C23EBF" w:rsidRPr="00040E29" w14:paraId="1BB26BEE" w14:textId="77777777" w:rsidTr="006A4F4F">
        <w:tc>
          <w:tcPr>
            <w:tcW w:w="4535" w:type="dxa"/>
            <w:tcBorders>
              <w:top w:val="single" w:sz="4" w:space="0" w:color="auto"/>
              <w:left w:val="single" w:sz="4" w:space="0" w:color="auto"/>
              <w:bottom w:val="single" w:sz="4" w:space="0" w:color="auto"/>
              <w:right w:val="single" w:sz="4" w:space="0" w:color="auto"/>
            </w:tcBorders>
          </w:tcPr>
          <w:p w14:paraId="2C9918C0" w14:textId="7BD22366" w:rsidR="00C23EBF" w:rsidRPr="00040E29" w:rsidRDefault="00C23EBF"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85746BC" w14:textId="77777777" w:rsidR="00C23EBF" w:rsidRPr="00040E29" w:rsidRDefault="00C23EB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414AA1" w14:textId="77777777" w:rsidR="00C23EBF" w:rsidRPr="00040E29"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8BC09" w14:textId="77777777" w:rsidR="00C23EBF" w:rsidRPr="00040E29" w:rsidRDefault="00C23EBF" w:rsidP="009D4432">
            <w:pPr>
              <w:pStyle w:val="TAL"/>
            </w:pPr>
          </w:p>
        </w:tc>
      </w:tr>
      <w:tr w:rsidR="006A4F4F" w:rsidRPr="00040E29" w14:paraId="06D1467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0F8F7B" w14:textId="77777777" w:rsidR="006A4F4F" w:rsidRPr="00040E29" w:rsidRDefault="006A4F4F"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8000CB1"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F3C62F"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06B16B" w14:textId="77777777" w:rsidR="006A4F4F" w:rsidRPr="00040E29" w:rsidRDefault="006A4F4F" w:rsidP="009D4432">
            <w:pPr>
              <w:pStyle w:val="TAL"/>
            </w:pPr>
          </w:p>
        </w:tc>
      </w:tr>
      <w:tr w:rsidR="006A4F4F" w:rsidRPr="00040E29" w14:paraId="69323C0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58A037A" w14:textId="77777777" w:rsidR="006A4F4F" w:rsidRPr="00040E29" w:rsidRDefault="006A4F4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AB41F89"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2A97CC"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0E3C76" w14:textId="77777777" w:rsidR="006A4F4F" w:rsidRPr="00040E29" w:rsidRDefault="006A4F4F" w:rsidP="009D4432">
            <w:pPr>
              <w:pStyle w:val="TAL"/>
            </w:pPr>
          </w:p>
        </w:tc>
      </w:tr>
    </w:tbl>
    <w:p w14:paraId="4736BFF9" w14:textId="77777777" w:rsidR="006A4F4F" w:rsidRPr="00040E29" w:rsidRDefault="006A4F4F" w:rsidP="009D4432">
      <w:pPr>
        <w:rPr>
          <w:rFonts w:eastAsia="SimSun"/>
          <w:lang w:eastAsia="zh-CN"/>
        </w:rPr>
      </w:pPr>
    </w:p>
    <w:p w14:paraId="1A6F99F6" w14:textId="77777777" w:rsidR="006A4F4F" w:rsidRPr="00040E29" w:rsidRDefault="006A4F4F" w:rsidP="009D4432">
      <w:pPr>
        <w:pStyle w:val="TH"/>
        <w:rPr>
          <w:lang w:eastAsia="zh-CN"/>
        </w:rPr>
      </w:pPr>
      <w:r w:rsidRPr="00040E29">
        <w:t>Table 12.2.1.2.3.3-</w:t>
      </w:r>
      <w:r w:rsidRPr="00040E29">
        <w:rPr>
          <w:lang w:eastAsia="zh-CN"/>
        </w:rPr>
        <w:t>5</w:t>
      </w:r>
      <w:r w:rsidRPr="00040E29">
        <w:t xml:space="preserve">: </w:t>
      </w:r>
      <w:r w:rsidRPr="00040E29">
        <w:rPr>
          <w:i/>
          <w:iCs/>
        </w:rPr>
        <w:t>SL-BWP-</w:t>
      </w:r>
      <w:proofErr w:type="spellStart"/>
      <w:r w:rsidRPr="00040E29">
        <w:rPr>
          <w:i/>
          <w:iCs/>
        </w:rPr>
        <w:t>ConfigCommon</w:t>
      </w:r>
      <w:proofErr w:type="spellEnd"/>
      <w:r w:rsidRPr="00040E29">
        <w:t xml:space="preserve"> (Table 12.2.1.2.3.</w:t>
      </w:r>
      <w:r w:rsidRPr="00040E29">
        <w:rPr>
          <w:lang w:eastAsia="zh-CN"/>
        </w:rPr>
        <w:t>3</w:t>
      </w:r>
      <w:r w:rsidRPr="00040E29">
        <w:t>-</w:t>
      </w:r>
      <w:r w:rsidRPr="00040E29">
        <w:rPr>
          <w:lang w:eastAsia="zh-CN"/>
        </w:rPr>
        <w:t>4</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040E29" w14:paraId="26EB8112"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4672386D" w14:textId="57B9C7C4" w:rsidR="006A4F4F" w:rsidRPr="00040E29" w:rsidRDefault="006A4F4F" w:rsidP="009D4432">
            <w:pPr>
              <w:pStyle w:val="TAL"/>
            </w:pPr>
            <w:r w:rsidRPr="00040E29">
              <w:rPr>
                <w:rFonts w:eastAsia="SimSun"/>
              </w:rPr>
              <w:t>Derivation Path: TS 38.508-1 [4], Table 4.6.</w:t>
            </w:r>
            <w:r w:rsidRPr="00040E29">
              <w:rPr>
                <w:rFonts w:eastAsia="SimSun"/>
                <w:lang w:eastAsia="zh-CN"/>
              </w:rPr>
              <w:t>6</w:t>
            </w:r>
            <w:r w:rsidRPr="00040E29">
              <w:rPr>
                <w:rFonts w:eastAsia="SimSun"/>
              </w:rPr>
              <w:t>-</w:t>
            </w:r>
            <w:r w:rsidR="00C23EBF" w:rsidRPr="00040E29">
              <w:rPr>
                <w:rFonts w:eastAsia="SimSun"/>
                <w:lang w:eastAsia="zh-CN"/>
              </w:rPr>
              <w:t>2</w:t>
            </w:r>
          </w:p>
        </w:tc>
      </w:tr>
      <w:tr w:rsidR="006A4F4F" w:rsidRPr="00040E29" w14:paraId="510A60A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3C3505A" w14:textId="77777777" w:rsidR="006A4F4F" w:rsidRPr="00040E29" w:rsidRDefault="006A4F4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E6B1A" w14:textId="77777777" w:rsidR="006A4F4F" w:rsidRPr="00040E29" w:rsidRDefault="006A4F4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38FBF8D" w14:textId="77777777" w:rsidR="006A4F4F" w:rsidRPr="00040E29" w:rsidRDefault="006A4F4F"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CB46EC6" w14:textId="77777777" w:rsidR="006A4F4F" w:rsidRPr="00040E29" w:rsidRDefault="006A4F4F" w:rsidP="009D4432">
            <w:pPr>
              <w:pStyle w:val="TAH"/>
            </w:pPr>
            <w:r w:rsidRPr="00040E29">
              <w:t>Condition</w:t>
            </w:r>
          </w:p>
        </w:tc>
      </w:tr>
      <w:tr w:rsidR="006A4F4F" w:rsidRPr="00040E29" w14:paraId="5B4659F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62A750F" w14:textId="77777777" w:rsidR="006A4F4F" w:rsidRPr="00040E29" w:rsidRDefault="006A4F4F" w:rsidP="009D4432">
            <w:pPr>
              <w:pStyle w:val="TAL"/>
              <w:rPr>
                <w:lang w:eastAsia="zh-CN"/>
              </w:rPr>
            </w:pPr>
            <w:r w:rsidRPr="00040E29">
              <w:t>SL-BWP-ConfigCommon-r16 ::= SEQUENCE {</w:t>
            </w:r>
          </w:p>
        </w:tc>
        <w:tc>
          <w:tcPr>
            <w:tcW w:w="2267" w:type="dxa"/>
            <w:tcBorders>
              <w:top w:val="single" w:sz="4" w:space="0" w:color="auto"/>
              <w:left w:val="single" w:sz="4" w:space="0" w:color="auto"/>
              <w:bottom w:val="single" w:sz="4" w:space="0" w:color="auto"/>
              <w:right w:val="single" w:sz="4" w:space="0" w:color="auto"/>
            </w:tcBorders>
          </w:tcPr>
          <w:p w14:paraId="75D96F20"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89250C"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55F121A" w14:textId="77777777" w:rsidR="006A4F4F" w:rsidRPr="00040E29" w:rsidRDefault="006A4F4F" w:rsidP="009D4432">
            <w:pPr>
              <w:pStyle w:val="TAL"/>
            </w:pPr>
          </w:p>
        </w:tc>
      </w:tr>
      <w:tr w:rsidR="006A4F4F" w:rsidRPr="00040E29" w14:paraId="723360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F74A81" w14:textId="77777777" w:rsidR="006A4F4F" w:rsidRPr="00040E29" w:rsidRDefault="006A4F4F" w:rsidP="009D4432">
            <w:pPr>
              <w:pStyle w:val="TAL"/>
            </w:pPr>
            <w:r w:rsidRPr="00040E29">
              <w:t xml:space="preserve">  sl-BWP-PoolConfigCommon-r16</w:t>
            </w:r>
          </w:p>
        </w:tc>
        <w:tc>
          <w:tcPr>
            <w:tcW w:w="2267" w:type="dxa"/>
            <w:tcBorders>
              <w:top w:val="single" w:sz="4" w:space="0" w:color="auto"/>
              <w:left w:val="single" w:sz="4" w:space="0" w:color="auto"/>
              <w:bottom w:val="single" w:sz="4" w:space="0" w:color="auto"/>
              <w:right w:val="single" w:sz="4" w:space="0" w:color="auto"/>
            </w:tcBorders>
            <w:hideMark/>
          </w:tcPr>
          <w:p w14:paraId="0DF1F98E" w14:textId="0D317E80" w:rsidR="006A4F4F" w:rsidRPr="00040E29" w:rsidRDefault="006A4F4F" w:rsidP="009D4432">
            <w:pPr>
              <w:pStyle w:val="TAL"/>
            </w:pPr>
            <w:r w:rsidRPr="00040E29">
              <w:t>SL-BWP-</w:t>
            </w:r>
            <w:proofErr w:type="spellStart"/>
            <w:r w:rsidRPr="00040E29">
              <w:t>Pool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16FF6307"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86BDFC" w14:textId="77777777" w:rsidR="006A4F4F" w:rsidRPr="00040E29" w:rsidRDefault="006A4F4F" w:rsidP="009D4432">
            <w:pPr>
              <w:pStyle w:val="TAL"/>
            </w:pPr>
          </w:p>
        </w:tc>
      </w:tr>
      <w:tr w:rsidR="006A4F4F" w:rsidRPr="00040E29" w14:paraId="2A6A6681"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80868A2" w14:textId="77777777" w:rsidR="006A4F4F" w:rsidRPr="00040E29" w:rsidRDefault="006A4F4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5A2D9B5"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386B9D7"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9432B7" w14:textId="77777777" w:rsidR="006A4F4F" w:rsidRPr="00040E29" w:rsidRDefault="006A4F4F" w:rsidP="009D4432">
            <w:pPr>
              <w:pStyle w:val="TAL"/>
            </w:pPr>
          </w:p>
        </w:tc>
      </w:tr>
    </w:tbl>
    <w:p w14:paraId="4EEB3C67" w14:textId="77777777" w:rsidR="006A4F4F" w:rsidRPr="00040E29" w:rsidRDefault="006A4F4F" w:rsidP="009D4432">
      <w:pPr>
        <w:rPr>
          <w:rFonts w:eastAsia="SimSun"/>
          <w:lang w:eastAsia="zh-CN"/>
        </w:rPr>
      </w:pPr>
    </w:p>
    <w:p w14:paraId="31791795" w14:textId="77777777" w:rsidR="006A4F4F" w:rsidRPr="00040E29" w:rsidRDefault="006A4F4F" w:rsidP="009D4432">
      <w:pPr>
        <w:pStyle w:val="TH"/>
      </w:pPr>
      <w:r w:rsidRPr="00040E29">
        <w:t>Table 12.2.1.2.3.3-</w:t>
      </w:r>
      <w:r w:rsidRPr="00040E29">
        <w:rPr>
          <w:lang w:eastAsia="zh-CN"/>
        </w:rPr>
        <w:t>6</w:t>
      </w:r>
      <w:r w:rsidRPr="00040E29">
        <w:t>: SL-BWP-</w:t>
      </w:r>
      <w:proofErr w:type="spellStart"/>
      <w:r w:rsidRPr="00040E29">
        <w:t>PoolConfigCommon</w:t>
      </w:r>
      <w:proofErr w:type="spellEnd"/>
      <w:r w:rsidRPr="00040E29">
        <w:t xml:space="preserve"> (Table 12.2.1.2.3.</w:t>
      </w:r>
      <w:r w:rsidRPr="00040E29">
        <w:rPr>
          <w:lang w:eastAsia="zh-CN"/>
        </w:rPr>
        <w:t>3</w:t>
      </w:r>
      <w:r w:rsidRPr="00040E29">
        <w:t>-</w:t>
      </w:r>
      <w:r w:rsidRPr="00040E29">
        <w:rPr>
          <w:lang w:eastAsia="zh-CN"/>
        </w:rPr>
        <w:t>5</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040E29" w14:paraId="135CCA4F"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0D8A72A5" w14:textId="66DF1F05" w:rsidR="006A4F4F" w:rsidRPr="00040E29" w:rsidRDefault="006A4F4F" w:rsidP="009D4432">
            <w:pPr>
              <w:pStyle w:val="TAL"/>
              <w:rPr>
                <w:rFonts w:eastAsia="SimSun"/>
              </w:rPr>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4</w:t>
            </w:r>
            <w:r w:rsidRPr="00040E29">
              <w:rPr>
                <w:rFonts w:eastAsia="SimSun"/>
              </w:rPr>
              <w:t xml:space="preserve"> with condition RXPOOL</w:t>
            </w:r>
            <w:r w:rsidR="00C23EBF" w:rsidRPr="00040E29">
              <w:rPr>
                <w:rFonts w:eastAsia="SimSun"/>
              </w:rPr>
              <w:t xml:space="preserve"> and SELECTED</w:t>
            </w:r>
          </w:p>
        </w:tc>
      </w:tr>
    </w:tbl>
    <w:p w14:paraId="69C9EC2C" w14:textId="77777777" w:rsidR="006A4F4F" w:rsidRPr="00040E29" w:rsidRDefault="006A4F4F" w:rsidP="009D4432">
      <w:pPr>
        <w:rPr>
          <w:rFonts w:eastAsia="SimSun"/>
          <w:lang w:eastAsia="zh-CN"/>
        </w:rPr>
      </w:pPr>
    </w:p>
    <w:p w14:paraId="02764C06" w14:textId="3ECEB53D" w:rsidR="006A4F4F" w:rsidRPr="00040E29" w:rsidRDefault="006A4F4F" w:rsidP="009D4432">
      <w:pPr>
        <w:pStyle w:val="TH"/>
      </w:pPr>
      <w:r w:rsidRPr="00040E29">
        <w:t>Table 12.2.1.2.3.3-</w:t>
      </w:r>
      <w:r w:rsidRPr="00040E29">
        <w:rPr>
          <w:lang w:eastAsia="zh-CN"/>
        </w:rPr>
        <w:t>7</w:t>
      </w:r>
      <w:r w:rsidRPr="00040E29">
        <w:t xml:space="preserve">: </w:t>
      </w:r>
      <w:r w:rsidR="00C23EBF" w:rsidRPr="00040E29">
        <w:t>SL-</w:t>
      </w:r>
      <w:proofErr w:type="spellStart"/>
      <w:r w:rsidR="00C23EBF" w:rsidRPr="00040E29">
        <w:t>ResourcePool</w:t>
      </w:r>
      <w:proofErr w:type="spellEnd"/>
      <w:r w:rsidRPr="00040E29">
        <w:t xml:space="preserve"> (Table 12.2.1.2.3.</w:t>
      </w:r>
      <w:r w:rsidRPr="00040E29">
        <w:rPr>
          <w:lang w:eastAsia="zh-CN"/>
        </w:rPr>
        <w:t>3</w:t>
      </w:r>
      <w:r w:rsidRPr="00040E29">
        <w:t>-</w:t>
      </w:r>
      <w:r w:rsidRPr="00040E29">
        <w:rPr>
          <w:lang w:eastAsia="zh-CN"/>
        </w:rPr>
        <w:t>6</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040E29" w14:paraId="6CB9007B"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F4F3536" w14:textId="77777777" w:rsidR="006A4F4F" w:rsidRPr="00040E29" w:rsidRDefault="006A4F4F" w:rsidP="009D4432">
            <w:pPr>
              <w:pStyle w:val="TAL"/>
              <w:rPr>
                <w:rFonts w:eastAsia="SimSun"/>
              </w:rPr>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25</w:t>
            </w:r>
            <w:r w:rsidRPr="00040E29">
              <w:rPr>
                <w:rFonts w:eastAsia="SimSun"/>
              </w:rPr>
              <w:t xml:space="preserve"> </w:t>
            </w:r>
          </w:p>
        </w:tc>
      </w:tr>
      <w:tr w:rsidR="006A4F4F" w:rsidRPr="00040E29" w14:paraId="5D6E2B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0545171" w14:textId="77777777" w:rsidR="006A4F4F" w:rsidRPr="00040E29" w:rsidRDefault="006A4F4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51F1D" w14:textId="77777777" w:rsidR="006A4F4F" w:rsidRPr="00040E29" w:rsidRDefault="006A4F4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E4764D0" w14:textId="77777777" w:rsidR="006A4F4F" w:rsidRPr="00040E29" w:rsidRDefault="006A4F4F"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3F37220" w14:textId="77777777" w:rsidR="006A4F4F" w:rsidRPr="00040E29" w:rsidRDefault="006A4F4F" w:rsidP="009D4432">
            <w:pPr>
              <w:pStyle w:val="TAH"/>
            </w:pPr>
            <w:r w:rsidRPr="00040E29">
              <w:t>Condition</w:t>
            </w:r>
          </w:p>
        </w:tc>
      </w:tr>
      <w:tr w:rsidR="006A4F4F" w:rsidRPr="00040E29" w14:paraId="6680062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68449A9" w14:textId="77777777" w:rsidR="006A4F4F" w:rsidRPr="00040E29" w:rsidRDefault="006A4F4F" w:rsidP="009D4432">
            <w:pPr>
              <w:pStyle w:val="TAL"/>
              <w:rPr>
                <w:lang w:eastAsia="zh-CN"/>
              </w:rPr>
            </w:pPr>
            <w:r w:rsidRPr="00040E29">
              <w:t>SL-ResourcePool-r16 ::= SEQUENCE {</w:t>
            </w:r>
          </w:p>
        </w:tc>
        <w:tc>
          <w:tcPr>
            <w:tcW w:w="2267" w:type="dxa"/>
            <w:tcBorders>
              <w:top w:val="single" w:sz="4" w:space="0" w:color="auto"/>
              <w:left w:val="single" w:sz="4" w:space="0" w:color="auto"/>
              <w:bottom w:val="single" w:sz="4" w:space="0" w:color="auto"/>
              <w:right w:val="single" w:sz="4" w:space="0" w:color="auto"/>
            </w:tcBorders>
          </w:tcPr>
          <w:p w14:paraId="7C0AD585"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AE5C8E"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219C90" w14:textId="77777777" w:rsidR="006A4F4F" w:rsidRPr="00040E29" w:rsidRDefault="006A4F4F" w:rsidP="009D4432">
            <w:pPr>
              <w:pStyle w:val="TAL"/>
            </w:pPr>
          </w:p>
        </w:tc>
      </w:tr>
      <w:tr w:rsidR="006A4F4F" w:rsidRPr="00040E29" w14:paraId="00030718"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789E5E" w14:textId="77777777" w:rsidR="006A4F4F" w:rsidRPr="00040E29" w:rsidRDefault="006A4F4F" w:rsidP="009D4432">
            <w:pPr>
              <w:pStyle w:val="TAL"/>
            </w:pPr>
            <w:r w:rsidRPr="00040E29">
              <w:t xml:space="preserve">  sl-TimeResource-r16</w:t>
            </w:r>
          </w:p>
        </w:tc>
        <w:tc>
          <w:tcPr>
            <w:tcW w:w="2267" w:type="dxa"/>
            <w:tcBorders>
              <w:top w:val="single" w:sz="4" w:space="0" w:color="auto"/>
              <w:left w:val="single" w:sz="4" w:space="0" w:color="auto"/>
              <w:bottom w:val="single" w:sz="4" w:space="0" w:color="auto"/>
              <w:right w:val="single" w:sz="4" w:space="0" w:color="auto"/>
            </w:tcBorders>
            <w:hideMark/>
          </w:tcPr>
          <w:p w14:paraId="26606FB1" w14:textId="7643475F" w:rsidR="006A4F4F" w:rsidRPr="00040E29" w:rsidRDefault="00C23EBF" w:rsidP="009D4432">
            <w:pPr>
              <w:pStyle w:val="TAL"/>
            </w:pPr>
            <w:r w:rsidRPr="00040E29">
              <w:t>0000000011</w:t>
            </w:r>
          </w:p>
        </w:tc>
        <w:tc>
          <w:tcPr>
            <w:tcW w:w="1700" w:type="dxa"/>
            <w:tcBorders>
              <w:top w:val="single" w:sz="4" w:space="0" w:color="auto"/>
              <w:left w:val="single" w:sz="4" w:space="0" w:color="auto"/>
              <w:bottom w:val="single" w:sz="4" w:space="0" w:color="auto"/>
              <w:right w:val="single" w:sz="4" w:space="0" w:color="auto"/>
            </w:tcBorders>
          </w:tcPr>
          <w:p w14:paraId="5CA99039"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0EBA03" w14:textId="77777777" w:rsidR="006A4F4F" w:rsidRPr="00040E29" w:rsidRDefault="006A4F4F" w:rsidP="009D4432">
            <w:pPr>
              <w:pStyle w:val="TAL"/>
            </w:pPr>
          </w:p>
        </w:tc>
      </w:tr>
      <w:tr w:rsidR="006A4F4F" w:rsidRPr="00040E29" w14:paraId="05F9ED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F33DCE4" w14:textId="77777777" w:rsidR="006A4F4F" w:rsidRPr="00040E29" w:rsidRDefault="006A4F4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3ADE102"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9DEAA5"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3FA717" w14:textId="77777777" w:rsidR="006A4F4F" w:rsidRPr="00040E29" w:rsidRDefault="006A4F4F" w:rsidP="009D4432">
            <w:pPr>
              <w:pStyle w:val="TAL"/>
            </w:pPr>
          </w:p>
        </w:tc>
      </w:tr>
    </w:tbl>
    <w:p w14:paraId="60175BA6" w14:textId="77777777" w:rsidR="006A4F4F" w:rsidRPr="00040E29" w:rsidRDefault="006A4F4F" w:rsidP="009D4432">
      <w:pPr>
        <w:rPr>
          <w:rFonts w:eastAsia="SimSun"/>
          <w:lang w:eastAsia="zh-CN"/>
        </w:rPr>
      </w:pPr>
    </w:p>
    <w:p w14:paraId="7B23C758" w14:textId="77777777" w:rsidR="006A4F4F" w:rsidRPr="00040E29" w:rsidRDefault="006A4F4F" w:rsidP="009D4432">
      <w:pPr>
        <w:pStyle w:val="TH"/>
      </w:pPr>
      <w:r w:rsidRPr="00040E29">
        <w:lastRenderedPageBreak/>
        <w:t>Table 12.2.1.2.3.3-</w:t>
      </w:r>
      <w:r w:rsidRPr="00040E29">
        <w:rPr>
          <w:lang w:eastAsia="zh-CN"/>
        </w:rPr>
        <w:t>8</w:t>
      </w:r>
      <w:r w:rsidRPr="00040E29">
        <w:t xml:space="preserve">: SIB12 for NR Cell </w:t>
      </w:r>
      <w:r w:rsidRPr="00040E29">
        <w:rPr>
          <w:lang w:eastAsia="zh-CN"/>
        </w:rPr>
        <w:t>1</w:t>
      </w:r>
      <w:r w:rsidRPr="00040E29">
        <w:t xml:space="preserve"> (Step</w:t>
      </w:r>
      <w:r w:rsidRPr="00040E29">
        <w:rPr>
          <w:lang w:eastAsia="zh-CN"/>
        </w:rPr>
        <w:t xml:space="preserve"> 3</w:t>
      </w:r>
      <w:r w:rsidRPr="00040E29">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040E29" w14:paraId="656EDEB2"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26A36538" w14:textId="77777777" w:rsidR="006A4F4F" w:rsidRPr="00040E29" w:rsidRDefault="006A4F4F" w:rsidP="009D4432">
            <w:pPr>
              <w:pStyle w:val="TAL"/>
              <w:rPr>
                <w:rFonts w:eastAsia="SimSun"/>
              </w:rPr>
            </w:pPr>
            <w:r w:rsidRPr="00040E29">
              <w:rPr>
                <w:rFonts w:eastAsia="SimSun"/>
              </w:rPr>
              <w:t>Derivation Path: TS 38.508-1 [4], Table 4.6.</w:t>
            </w:r>
            <w:r w:rsidRPr="00040E29">
              <w:rPr>
                <w:rFonts w:eastAsia="SimSun"/>
                <w:lang w:eastAsia="zh-CN"/>
              </w:rPr>
              <w:t>2</w:t>
            </w:r>
            <w:r w:rsidRPr="00040E29">
              <w:rPr>
                <w:rFonts w:eastAsia="SimSun"/>
              </w:rPr>
              <w:t>-</w:t>
            </w:r>
            <w:r w:rsidRPr="00040E29">
              <w:rPr>
                <w:rFonts w:eastAsia="SimSun"/>
                <w:lang w:eastAsia="zh-CN"/>
              </w:rPr>
              <w:t>14</w:t>
            </w:r>
          </w:p>
        </w:tc>
      </w:tr>
    </w:tbl>
    <w:p w14:paraId="69624C32" w14:textId="77777777" w:rsidR="006A4F4F" w:rsidRPr="00040E29" w:rsidRDefault="006A4F4F" w:rsidP="009D4432">
      <w:pPr>
        <w:rPr>
          <w:rFonts w:eastAsia="SimSun"/>
          <w:lang w:eastAsia="zh-CN"/>
        </w:rPr>
      </w:pPr>
    </w:p>
    <w:p w14:paraId="7B120BD4" w14:textId="77777777" w:rsidR="006A4F4F" w:rsidRPr="00040E29" w:rsidRDefault="006A4F4F" w:rsidP="009D4432">
      <w:pPr>
        <w:pStyle w:val="TH"/>
        <w:rPr>
          <w:lang w:eastAsia="zh-CN"/>
        </w:rPr>
      </w:pPr>
      <w:r w:rsidRPr="00040E29">
        <w:t>Table 12.2.1.2.3.3-</w:t>
      </w:r>
      <w:r w:rsidRPr="00040E29">
        <w:rPr>
          <w:lang w:eastAsia="zh-CN"/>
        </w:rPr>
        <w:t>9</w:t>
      </w:r>
      <w:r w:rsidRPr="00040E29">
        <w:t>: SIB12-IEs-r16 (Table 12.2.1.2.3.</w:t>
      </w:r>
      <w:r w:rsidRPr="00040E29">
        <w:rPr>
          <w:lang w:eastAsia="zh-CN"/>
        </w:rPr>
        <w:t>3</w:t>
      </w:r>
      <w:r w:rsidRPr="00040E29">
        <w:t>-</w:t>
      </w:r>
      <w:r w:rsidRPr="00040E29">
        <w:rPr>
          <w:lang w:eastAsia="zh-CN"/>
        </w:rPr>
        <w:t>8</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040E29" w14:paraId="454867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7E5CB2E8" w14:textId="77777777" w:rsidR="006A4F4F" w:rsidRPr="00040E29" w:rsidRDefault="006A4F4F" w:rsidP="009D4432">
            <w:pPr>
              <w:pStyle w:val="TAL"/>
            </w:pPr>
            <w:r w:rsidRPr="00040E29">
              <w:rPr>
                <w:rFonts w:eastAsia="SimSun"/>
              </w:rPr>
              <w:t>Derivation Path: TS 38.508-1 [4], Table 4.6.</w:t>
            </w:r>
            <w:r w:rsidRPr="00040E29">
              <w:rPr>
                <w:rFonts w:eastAsia="SimSun"/>
                <w:lang w:eastAsia="zh-CN"/>
              </w:rPr>
              <w:t>2</w:t>
            </w:r>
            <w:r w:rsidRPr="00040E29">
              <w:rPr>
                <w:rFonts w:eastAsia="SimSun"/>
              </w:rPr>
              <w:t>-</w:t>
            </w:r>
            <w:r w:rsidRPr="00040E29">
              <w:rPr>
                <w:rFonts w:eastAsia="SimSun"/>
                <w:lang w:eastAsia="zh-CN"/>
              </w:rPr>
              <w:t>14A</w:t>
            </w:r>
          </w:p>
        </w:tc>
      </w:tr>
      <w:tr w:rsidR="006A4F4F" w:rsidRPr="00040E29" w14:paraId="6A4F2567"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5C6682E" w14:textId="77777777" w:rsidR="006A4F4F" w:rsidRPr="00040E29" w:rsidRDefault="006A4F4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751BA" w14:textId="77777777" w:rsidR="006A4F4F" w:rsidRPr="00040E29" w:rsidRDefault="006A4F4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3271C11" w14:textId="77777777" w:rsidR="006A4F4F" w:rsidRPr="00040E29" w:rsidRDefault="006A4F4F"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E6CADAA" w14:textId="77777777" w:rsidR="006A4F4F" w:rsidRPr="00040E29" w:rsidRDefault="006A4F4F" w:rsidP="009D4432">
            <w:pPr>
              <w:pStyle w:val="TAH"/>
            </w:pPr>
            <w:r w:rsidRPr="00040E29">
              <w:t>Condition</w:t>
            </w:r>
          </w:p>
        </w:tc>
      </w:tr>
      <w:tr w:rsidR="006A4F4F" w:rsidRPr="00040E29" w14:paraId="5E53ED8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95AC7AA" w14:textId="77777777" w:rsidR="006A4F4F" w:rsidRPr="00040E29" w:rsidRDefault="006A4F4F" w:rsidP="009D4432">
            <w:pPr>
              <w:pStyle w:val="TAL"/>
            </w:pPr>
            <w:r w:rsidRPr="00040E29">
              <w:t>SIB12-IEs-r16 ::= SEQUENCE {</w:t>
            </w:r>
          </w:p>
        </w:tc>
        <w:tc>
          <w:tcPr>
            <w:tcW w:w="2267" w:type="dxa"/>
            <w:tcBorders>
              <w:top w:val="single" w:sz="4" w:space="0" w:color="auto"/>
              <w:left w:val="single" w:sz="4" w:space="0" w:color="auto"/>
              <w:bottom w:val="single" w:sz="4" w:space="0" w:color="auto"/>
              <w:right w:val="single" w:sz="4" w:space="0" w:color="auto"/>
            </w:tcBorders>
          </w:tcPr>
          <w:p w14:paraId="2AAAD080"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0D8F32"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3B630F" w14:textId="77777777" w:rsidR="006A4F4F" w:rsidRPr="00040E29" w:rsidRDefault="006A4F4F" w:rsidP="009D4432">
            <w:pPr>
              <w:pStyle w:val="TAL"/>
            </w:pPr>
          </w:p>
        </w:tc>
      </w:tr>
      <w:tr w:rsidR="006A4F4F" w:rsidRPr="00040E29" w14:paraId="08B40BF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4CBF490" w14:textId="77777777" w:rsidR="006A4F4F" w:rsidRPr="00040E29" w:rsidRDefault="006A4F4F" w:rsidP="009D4432">
            <w:pPr>
              <w:pStyle w:val="TAL"/>
              <w:rPr>
                <w:lang w:eastAsia="zh-CN"/>
              </w:rPr>
            </w:pPr>
            <w:r w:rsidRPr="00040E29">
              <w:rPr>
                <w:lang w:eastAsia="zh-CN"/>
              </w:rPr>
              <w:t xml:space="preserve">  </w:t>
            </w:r>
            <w:r w:rsidRPr="00040E29">
              <w:t xml:space="preserve">sl-ConfigCommonNR-r16 SEQUENC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72172C" w14:textId="77777777" w:rsidR="006A4F4F" w:rsidRPr="00040E29"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EFCB2D"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524F2B" w14:textId="77777777" w:rsidR="006A4F4F" w:rsidRPr="00040E29" w:rsidRDefault="006A4F4F" w:rsidP="009D4432">
            <w:pPr>
              <w:pStyle w:val="TAL"/>
            </w:pPr>
          </w:p>
        </w:tc>
      </w:tr>
      <w:tr w:rsidR="006A4F4F" w:rsidRPr="00040E29" w14:paraId="5025E68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E3B2F55" w14:textId="77777777" w:rsidR="006A4F4F" w:rsidRPr="00040E29" w:rsidRDefault="006A4F4F" w:rsidP="009D4432">
            <w:pPr>
              <w:pStyle w:val="TAL"/>
              <w:rPr>
                <w:lang w:eastAsia="zh-CN"/>
              </w:rPr>
            </w:pPr>
            <w:r w:rsidRPr="00040E29">
              <w:t xml:space="preserve">    sl-FreqInfoList-r16</w:t>
            </w:r>
          </w:p>
        </w:tc>
        <w:tc>
          <w:tcPr>
            <w:tcW w:w="2267" w:type="dxa"/>
            <w:tcBorders>
              <w:top w:val="single" w:sz="4" w:space="0" w:color="auto"/>
              <w:left w:val="single" w:sz="4" w:space="0" w:color="auto"/>
              <w:bottom w:val="single" w:sz="4" w:space="0" w:color="auto"/>
              <w:right w:val="single" w:sz="4" w:space="0" w:color="auto"/>
            </w:tcBorders>
            <w:hideMark/>
          </w:tcPr>
          <w:p w14:paraId="3F93C9B6" w14:textId="77777777" w:rsidR="006A4F4F" w:rsidRPr="00040E29" w:rsidRDefault="006A4F4F" w:rsidP="009D4432">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AE3272"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D20565" w14:textId="77777777" w:rsidR="006A4F4F" w:rsidRPr="00040E29" w:rsidRDefault="006A4F4F" w:rsidP="009D4432">
            <w:pPr>
              <w:pStyle w:val="TAL"/>
            </w:pPr>
          </w:p>
        </w:tc>
      </w:tr>
      <w:tr w:rsidR="006A4F4F" w:rsidRPr="00040E29" w14:paraId="38A321F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BA950C4" w14:textId="77777777" w:rsidR="006A4F4F" w:rsidRPr="00040E29" w:rsidRDefault="006A4F4F" w:rsidP="009D4432">
            <w:pPr>
              <w:pStyle w:val="TAL"/>
              <w:rPr>
                <w:lang w:eastAsia="zh-CN"/>
              </w:rPr>
            </w:pPr>
            <w:r w:rsidRPr="00040E29">
              <w:rPr>
                <w:lang w:eastAsia="zh-CN"/>
              </w:rPr>
              <w:t xml:space="preserve">    sl-NR-AnchorCarrierFreqList-r16 SEQUENCE (SIZE (1.. maxFreqSL-NR-r16)) OF ARFCN-</w:t>
            </w:r>
            <w:proofErr w:type="spellStart"/>
            <w:r w:rsidRPr="00040E29">
              <w:rPr>
                <w:lang w:eastAsia="zh-CN"/>
              </w:rPr>
              <w:t>ValueNR</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98C31D0" w14:textId="77777777" w:rsidR="006A4F4F" w:rsidRPr="00040E29" w:rsidRDefault="006A4F4F" w:rsidP="009D4432">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25FE4C2"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D7CB67" w14:textId="77777777" w:rsidR="006A4F4F" w:rsidRPr="00040E29" w:rsidRDefault="006A4F4F" w:rsidP="009D4432">
            <w:pPr>
              <w:pStyle w:val="TAL"/>
            </w:pPr>
          </w:p>
        </w:tc>
      </w:tr>
      <w:tr w:rsidR="006A4F4F" w:rsidRPr="00040E29" w14:paraId="737C65C0"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55A9170" w14:textId="77777777" w:rsidR="006A4F4F" w:rsidRPr="00040E29" w:rsidRDefault="006A4F4F" w:rsidP="009D4432">
            <w:pPr>
              <w:pStyle w:val="TAL"/>
              <w:rPr>
                <w:lang w:eastAsia="zh-CN"/>
              </w:rPr>
            </w:pPr>
            <w:r w:rsidRPr="00040E29">
              <w:rPr>
                <w:lang w:eastAsia="zh-CN"/>
              </w:rPr>
              <w:t xml:space="preserve">    ARFCN-</w:t>
            </w:r>
            <w:proofErr w:type="spellStart"/>
            <w:r w:rsidRPr="00040E29">
              <w:rPr>
                <w:lang w:eastAsia="zh-CN"/>
              </w:rPr>
              <w:t>ValueNR</w:t>
            </w:r>
            <w:proofErr w:type="spellEnd"/>
            <w:r w:rsidRPr="00040E29">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5E8A62EE" w14:textId="7AA951E3" w:rsidR="006A4F4F" w:rsidRPr="00040E29" w:rsidRDefault="006A4F4F" w:rsidP="009D4432">
            <w:pPr>
              <w:pStyle w:val="TAL"/>
              <w:rPr>
                <w:lang w:eastAsia="zh-CN"/>
              </w:rPr>
            </w:pPr>
            <w:r w:rsidRPr="00040E29">
              <w:rPr>
                <w:lang w:eastAsia="zh-CN"/>
              </w:rPr>
              <w:t>ARFCN-</w:t>
            </w:r>
            <w:proofErr w:type="spellStart"/>
            <w:r w:rsidRPr="00040E29">
              <w:rPr>
                <w:lang w:eastAsia="zh-CN"/>
              </w:rPr>
              <w:t>ValueNR</w:t>
            </w:r>
            <w:proofErr w:type="spellEnd"/>
            <w:r w:rsidRPr="00040E29">
              <w:rPr>
                <w:lang w:eastAsia="zh-CN"/>
              </w:rPr>
              <w:t xml:space="preserve"> of </w:t>
            </w:r>
            <w:r w:rsidR="00C23EBF" w:rsidRPr="00040E29">
              <w:rPr>
                <w:lang w:eastAsia="zh-CN"/>
              </w:rPr>
              <w:t>NR Cell 12</w:t>
            </w:r>
          </w:p>
        </w:tc>
        <w:tc>
          <w:tcPr>
            <w:tcW w:w="1700" w:type="dxa"/>
            <w:tcBorders>
              <w:top w:val="single" w:sz="4" w:space="0" w:color="auto"/>
              <w:left w:val="single" w:sz="4" w:space="0" w:color="auto"/>
              <w:bottom w:val="single" w:sz="4" w:space="0" w:color="auto"/>
              <w:right w:val="single" w:sz="4" w:space="0" w:color="auto"/>
            </w:tcBorders>
          </w:tcPr>
          <w:p w14:paraId="7E023E37"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19CA8D" w14:textId="77777777" w:rsidR="006A4F4F" w:rsidRPr="00040E29" w:rsidRDefault="006A4F4F" w:rsidP="009D4432">
            <w:pPr>
              <w:pStyle w:val="TAL"/>
            </w:pPr>
          </w:p>
        </w:tc>
      </w:tr>
      <w:tr w:rsidR="006A4F4F" w:rsidRPr="00040E29" w14:paraId="41A4CE5F"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658717D" w14:textId="77777777" w:rsidR="006A4F4F" w:rsidRPr="00040E29" w:rsidRDefault="006A4F4F"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A0669E8" w14:textId="77777777" w:rsidR="006A4F4F" w:rsidRPr="00040E29"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19A42D" w14:textId="77777777" w:rsidR="006A4F4F" w:rsidRPr="00040E29"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BC2358" w14:textId="77777777" w:rsidR="006A4F4F" w:rsidRPr="00040E29" w:rsidRDefault="006A4F4F" w:rsidP="009D4432">
            <w:pPr>
              <w:pStyle w:val="TAL"/>
            </w:pPr>
          </w:p>
        </w:tc>
      </w:tr>
      <w:tr w:rsidR="00C23EBF" w:rsidRPr="00040E29" w:rsidDel="00C23EBF" w14:paraId="12F4F3E7" w14:textId="77777777" w:rsidTr="006A4F4F">
        <w:tc>
          <w:tcPr>
            <w:tcW w:w="4535" w:type="dxa"/>
            <w:tcBorders>
              <w:top w:val="single" w:sz="4" w:space="0" w:color="auto"/>
              <w:left w:val="single" w:sz="4" w:space="0" w:color="auto"/>
              <w:bottom w:val="single" w:sz="4" w:space="0" w:color="auto"/>
              <w:right w:val="single" w:sz="4" w:space="0" w:color="auto"/>
            </w:tcBorders>
          </w:tcPr>
          <w:p w14:paraId="016873E9" w14:textId="5C610EB1" w:rsidR="00C23EBF" w:rsidRPr="00040E29" w:rsidDel="00C23EBF" w:rsidRDefault="00C23EBF"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F336905" w14:textId="77777777" w:rsidR="00C23EBF" w:rsidRPr="00040E29" w:rsidDel="00C23EBF"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250A137" w14:textId="77777777" w:rsidR="00C23EBF" w:rsidRPr="00040E29" w:rsidDel="00C23EBF"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456308" w14:textId="77777777" w:rsidR="00C23EBF" w:rsidRPr="00040E29" w:rsidDel="00C23EBF" w:rsidRDefault="00C23EBF" w:rsidP="009D4432">
            <w:pPr>
              <w:pStyle w:val="TAL"/>
            </w:pPr>
          </w:p>
        </w:tc>
      </w:tr>
      <w:tr w:rsidR="006A4F4F" w:rsidRPr="00040E29" w14:paraId="1AFE07E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4710BDE2" w14:textId="77777777" w:rsidR="006A4F4F" w:rsidRPr="00040E29" w:rsidRDefault="006A4F4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8515ADF" w14:textId="77777777" w:rsidR="006A4F4F" w:rsidRPr="00040E29"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17F9B3" w14:textId="77777777" w:rsidR="006A4F4F" w:rsidRPr="00040E29"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D315F3" w14:textId="77777777" w:rsidR="006A4F4F" w:rsidRPr="00040E29" w:rsidRDefault="006A4F4F" w:rsidP="009D4432">
            <w:pPr>
              <w:pStyle w:val="TAL"/>
            </w:pPr>
          </w:p>
        </w:tc>
      </w:tr>
    </w:tbl>
    <w:p w14:paraId="1E8145A4" w14:textId="77777777" w:rsidR="006A4F4F" w:rsidRPr="00040E29" w:rsidRDefault="006A4F4F" w:rsidP="009D4432">
      <w:pPr>
        <w:rPr>
          <w:rFonts w:eastAsia="SimSun"/>
          <w:lang w:eastAsia="zh-CN"/>
        </w:rPr>
      </w:pPr>
    </w:p>
    <w:p w14:paraId="60596491" w14:textId="77777777" w:rsidR="006A4F4F" w:rsidRPr="00040E29" w:rsidRDefault="006A4F4F" w:rsidP="009D4432">
      <w:pPr>
        <w:pStyle w:val="TH"/>
      </w:pPr>
      <w:r w:rsidRPr="00040E29">
        <w:t>Table 12.2.1.2.3.3-</w:t>
      </w:r>
      <w:r w:rsidRPr="00040E29">
        <w:rPr>
          <w:lang w:eastAsia="zh-CN"/>
        </w:rPr>
        <w:t xml:space="preserve">10: </w:t>
      </w:r>
      <w:proofErr w:type="spellStart"/>
      <w:r w:rsidRPr="00040E29">
        <w:rPr>
          <w:lang w:eastAsia="zh-CN"/>
        </w:rPr>
        <w:t>SidelinkUEInformationNR</w:t>
      </w:r>
      <w:proofErr w:type="spellEnd"/>
      <w:r w:rsidRPr="00040E29">
        <w:rPr>
          <w:lang w:eastAsia="zh-CN"/>
        </w:rPr>
        <w:t xml:space="preserve"> (Step 1</w:t>
      </w:r>
      <w:r w:rsidRPr="00040E29">
        <w:t>, Table 12.2.1.2.3.2-</w:t>
      </w:r>
      <w:r w:rsidRPr="00040E29">
        <w:rPr>
          <w:lang w:eastAsia="zh-CN"/>
        </w:rPr>
        <w:t>4</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040E29" w14:paraId="5A5E199B"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6073ED29" w14:textId="4CB76B00" w:rsidR="006A4F4F" w:rsidRPr="00040E29" w:rsidRDefault="006A4F4F" w:rsidP="009D4432">
            <w:pPr>
              <w:pStyle w:val="TAL"/>
              <w:rPr>
                <w:rFonts w:eastAsia="SimSun"/>
              </w:rPr>
            </w:pPr>
            <w:r w:rsidRPr="00040E29">
              <w:rPr>
                <w:rFonts w:eastAsia="SimSun"/>
              </w:rPr>
              <w:t>Derivation Path: TS 38.508-1 [4], Table 4.6.1-28A with condition SIDELINK_</w:t>
            </w:r>
            <w:r w:rsidR="00C23EBF" w:rsidRPr="00040E29">
              <w:rPr>
                <w:rFonts w:eastAsia="SimSun"/>
              </w:rPr>
              <w:t>TX</w:t>
            </w:r>
          </w:p>
        </w:tc>
      </w:tr>
    </w:tbl>
    <w:p w14:paraId="670935BC" w14:textId="77777777" w:rsidR="006A4F4F" w:rsidRPr="00040E29" w:rsidRDefault="006A4F4F" w:rsidP="009D4432">
      <w:pPr>
        <w:rPr>
          <w:rFonts w:eastAsia="SimSun"/>
          <w:lang w:eastAsia="zh-CN"/>
        </w:rPr>
      </w:pPr>
    </w:p>
    <w:p w14:paraId="3F809B00" w14:textId="77777777" w:rsidR="006B68BF" w:rsidRPr="00040E29" w:rsidRDefault="006B68BF" w:rsidP="006B68BF">
      <w:pPr>
        <w:pStyle w:val="Heading4"/>
      </w:pPr>
      <w:r w:rsidRPr="00040E29">
        <w:t>12.2.1.3</w:t>
      </w:r>
      <w:r w:rsidRPr="00040E29">
        <w:tab/>
      </w:r>
      <w:bookmarkEnd w:id="213"/>
      <w:r w:rsidRPr="00040E29">
        <w:t xml:space="preserve">Inter-carrier concurrent operation / </w:t>
      </w:r>
      <w:proofErr w:type="spellStart"/>
      <w:r w:rsidRPr="00040E29">
        <w:t>Sidelink</w:t>
      </w:r>
      <w:proofErr w:type="spellEnd"/>
      <w:r w:rsidRPr="00040E29">
        <w:t xml:space="preserve"> communication / RRC_CONNECTED / Transmission / Network scheduling</w:t>
      </w:r>
    </w:p>
    <w:p w14:paraId="43C7223F" w14:textId="77777777" w:rsidR="006B68BF" w:rsidRPr="00040E29" w:rsidRDefault="006B68BF" w:rsidP="006B68BF">
      <w:pPr>
        <w:pStyle w:val="H6"/>
      </w:pPr>
      <w:r w:rsidRPr="00040E29">
        <w:rPr>
          <w:lang w:eastAsia="zh-CN"/>
        </w:rPr>
        <w:t>12.2.1.3</w:t>
      </w:r>
      <w:r w:rsidRPr="00040E29">
        <w:t>.1</w:t>
      </w:r>
      <w:r w:rsidRPr="00040E29">
        <w:tab/>
        <w:t>Test Purpose (TP)</w:t>
      </w:r>
    </w:p>
    <w:p w14:paraId="49799D28" w14:textId="77777777" w:rsidR="006B68BF" w:rsidRPr="00040E29" w:rsidRDefault="006B68BF" w:rsidP="006B68BF">
      <w:pPr>
        <w:pStyle w:val="H6"/>
      </w:pPr>
      <w:r w:rsidRPr="00040E29">
        <w:t>(1)</w:t>
      </w:r>
    </w:p>
    <w:p w14:paraId="598EF24E" w14:textId="77777777" w:rsidR="006B68BF" w:rsidRPr="00040E29" w:rsidRDefault="006B68BF" w:rsidP="006B68B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is in RRC_CONNECTED state and its serving cell broadcasts SIB12 including </w:t>
      </w:r>
      <w:proofErr w:type="spellStart"/>
      <w:r w:rsidRPr="00040E29">
        <w:rPr>
          <w:noProof w:val="0"/>
        </w:rPr>
        <w:t>sl-ConfigCommonNR</w:t>
      </w:r>
      <w:proofErr w:type="spellEnd"/>
      <w:r w:rsidRPr="00040E29">
        <w:rPr>
          <w:noProof w:val="0"/>
        </w:rPr>
        <w:t xml:space="preserve"> }</w:t>
      </w:r>
    </w:p>
    <w:p w14:paraId="5BF26DF4" w14:textId="77777777" w:rsidR="006B68BF" w:rsidRPr="00040E29" w:rsidRDefault="006B68BF" w:rsidP="006B68BF">
      <w:pPr>
        <w:pStyle w:val="PL"/>
        <w:rPr>
          <w:noProof w:val="0"/>
        </w:rPr>
      </w:pPr>
      <w:r w:rsidRPr="00040E29">
        <w:rPr>
          <w:b/>
          <w:bCs/>
          <w:noProof w:val="0"/>
        </w:rPr>
        <w:t>ensure that</w:t>
      </w:r>
      <w:r w:rsidRPr="00040E29">
        <w:rPr>
          <w:noProof w:val="0"/>
        </w:rPr>
        <w:t xml:space="preserve"> {</w:t>
      </w:r>
    </w:p>
    <w:p w14:paraId="7E711EC0" w14:textId="77777777" w:rsidR="006B68BF" w:rsidRPr="00040E29" w:rsidRDefault="006B68BF" w:rsidP="006B68BF">
      <w:pPr>
        <w:pStyle w:val="PL"/>
        <w:rPr>
          <w:noProof w:val="0"/>
        </w:rPr>
      </w:pPr>
      <w:r w:rsidRPr="00040E29">
        <w:rPr>
          <w:noProof w:val="0"/>
        </w:rPr>
        <w:t xml:space="preserve">  </w:t>
      </w:r>
      <w:r w:rsidRPr="00040E29">
        <w:rPr>
          <w:b/>
          <w:bCs/>
          <w:noProof w:val="0"/>
        </w:rPr>
        <w:t>when</w:t>
      </w:r>
      <w:r w:rsidRPr="00040E29">
        <w:rPr>
          <w:noProof w:val="0"/>
        </w:rPr>
        <w:t xml:space="preserve"> { </w:t>
      </w:r>
      <w:r w:rsidRPr="00040E29">
        <w:rPr>
          <w:rFonts w:eastAsia="MS Gothic"/>
          <w:noProof w:val="0"/>
        </w:rPr>
        <w:t xml:space="preserve">UE is configured by upper layers to perform </w:t>
      </w:r>
      <w:proofErr w:type="spellStart"/>
      <w:r w:rsidRPr="00040E29">
        <w:rPr>
          <w:rFonts w:eastAsia="MS Gothic"/>
          <w:noProof w:val="0"/>
        </w:rPr>
        <w:t>sidelink</w:t>
      </w:r>
      <w:proofErr w:type="spellEnd"/>
      <w:r w:rsidRPr="00040E29">
        <w:rPr>
          <w:rFonts w:eastAsia="MS Gothic"/>
          <w:noProof w:val="0"/>
        </w:rPr>
        <w:t xml:space="preserve"> transmission on the frequency included in </w:t>
      </w:r>
      <w:proofErr w:type="spellStart"/>
      <w:r w:rsidRPr="00040E29">
        <w:rPr>
          <w:rFonts w:eastAsia="MS Gothic"/>
          <w:noProof w:val="0"/>
        </w:rPr>
        <w:t>sl-FreqInfoList</w:t>
      </w:r>
      <w:proofErr w:type="spellEnd"/>
      <w:r w:rsidRPr="00040E29">
        <w:rPr>
          <w:noProof w:val="0"/>
        </w:rPr>
        <w:t xml:space="preserve"> }</w:t>
      </w:r>
    </w:p>
    <w:p w14:paraId="54B5A848" w14:textId="77777777" w:rsidR="006B68BF" w:rsidRPr="00040E29" w:rsidRDefault="006B68BF" w:rsidP="006B68BF">
      <w:pPr>
        <w:pStyle w:val="PL"/>
        <w:rPr>
          <w:noProof w:val="0"/>
        </w:rPr>
      </w:pPr>
      <w:r w:rsidRPr="00040E29">
        <w:rPr>
          <w:noProof w:val="0"/>
        </w:rPr>
        <w:t xml:space="preserve">    </w:t>
      </w:r>
      <w:r w:rsidRPr="00040E29">
        <w:rPr>
          <w:b/>
          <w:bCs/>
          <w:noProof w:val="0"/>
        </w:rPr>
        <w:t>then</w:t>
      </w:r>
      <w:r w:rsidRPr="00040E29">
        <w:rPr>
          <w:noProof w:val="0"/>
        </w:rPr>
        <w:t xml:space="preserve"> { </w:t>
      </w:r>
      <w:r w:rsidRPr="00040E29">
        <w:rPr>
          <w:rFonts w:eastAsia="MS Gothic"/>
          <w:noProof w:val="0"/>
        </w:rPr>
        <w:t xml:space="preserve">UE sends a </w:t>
      </w:r>
      <w:proofErr w:type="spellStart"/>
      <w:r w:rsidRPr="00040E29">
        <w:rPr>
          <w:rFonts w:eastAsia="MS Gothic"/>
          <w:noProof w:val="0"/>
        </w:rPr>
        <w:t>SidelinkUEInfomationNR</w:t>
      </w:r>
      <w:proofErr w:type="spellEnd"/>
      <w:r w:rsidRPr="00040E29">
        <w:rPr>
          <w:rFonts w:eastAsia="MS Gothic"/>
          <w:noProof w:val="0"/>
        </w:rPr>
        <w:t xml:space="preserve"> message to indicate it requires </w:t>
      </w:r>
      <w:proofErr w:type="spellStart"/>
      <w:r w:rsidRPr="00040E29">
        <w:rPr>
          <w:rFonts w:eastAsia="MS Gothic"/>
          <w:noProof w:val="0"/>
        </w:rPr>
        <w:t>sidelink</w:t>
      </w:r>
      <w:proofErr w:type="spellEnd"/>
      <w:r w:rsidRPr="00040E29">
        <w:rPr>
          <w:rFonts w:eastAsia="MS Gothic"/>
          <w:noProof w:val="0"/>
        </w:rPr>
        <w:t xml:space="preserve"> transmission resources</w:t>
      </w:r>
      <w:r w:rsidRPr="00040E29">
        <w:rPr>
          <w:noProof w:val="0"/>
        </w:rPr>
        <w:t xml:space="preserve"> }</w:t>
      </w:r>
    </w:p>
    <w:p w14:paraId="5805A7CC" w14:textId="77777777" w:rsidR="006B68BF" w:rsidRPr="00040E29" w:rsidRDefault="006B68BF" w:rsidP="006B68BF">
      <w:pPr>
        <w:pStyle w:val="PL"/>
        <w:rPr>
          <w:noProof w:val="0"/>
        </w:rPr>
      </w:pPr>
      <w:r w:rsidRPr="00040E29">
        <w:rPr>
          <w:noProof w:val="0"/>
        </w:rPr>
        <w:t xml:space="preserve">         }</w:t>
      </w:r>
    </w:p>
    <w:p w14:paraId="6C032E8C" w14:textId="77777777" w:rsidR="006B68BF" w:rsidRPr="00040E29" w:rsidRDefault="006B68BF" w:rsidP="006B68BF">
      <w:pPr>
        <w:pStyle w:val="PL"/>
        <w:rPr>
          <w:noProof w:val="0"/>
        </w:rPr>
      </w:pPr>
    </w:p>
    <w:p w14:paraId="511DB136" w14:textId="77777777" w:rsidR="006B68BF" w:rsidRPr="00040E29" w:rsidRDefault="006B68BF" w:rsidP="006B68BF">
      <w:pPr>
        <w:pStyle w:val="H6"/>
      </w:pPr>
      <w:r w:rsidRPr="00040E29">
        <w:t>(2)</w:t>
      </w:r>
    </w:p>
    <w:p w14:paraId="7B24444C" w14:textId="77777777" w:rsidR="006B68BF" w:rsidRPr="00040E29" w:rsidRDefault="006B68BF" w:rsidP="006B68B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rFonts w:eastAsia="MS Gothic"/>
          <w:noProof w:val="0"/>
        </w:rPr>
        <w:t xml:space="preserve">UE is in RRC_CONNECTED state and is configured by upper layers to perform </w:t>
      </w:r>
      <w:proofErr w:type="spellStart"/>
      <w:r w:rsidRPr="00040E29">
        <w:rPr>
          <w:rFonts w:eastAsia="MS Gothic"/>
          <w:noProof w:val="0"/>
        </w:rPr>
        <w:t>sidelink</w:t>
      </w:r>
      <w:proofErr w:type="spellEnd"/>
      <w:r w:rsidRPr="00040E29">
        <w:rPr>
          <w:rFonts w:eastAsia="MS Gothic"/>
          <w:noProof w:val="0"/>
        </w:rPr>
        <w:t xml:space="preserve"> transmission</w:t>
      </w:r>
      <w:r w:rsidRPr="00040E29">
        <w:rPr>
          <w:noProof w:val="0"/>
        </w:rPr>
        <w:t xml:space="preserve"> }</w:t>
      </w:r>
    </w:p>
    <w:p w14:paraId="395D1617" w14:textId="77777777" w:rsidR="006B68BF" w:rsidRPr="00040E29" w:rsidRDefault="006B68BF" w:rsidP="006B68BF">
      <w:pPr>
        <w:pStyle w:val="PL"/>
        <w:rPr>
          <w:noProof w:val="0"/>
        </w:rPr>
      </w:pPr>
      <w:r w:rsidRPr="00040E29">
        <w:rPr>
          <w:b/>
          <w:bCs/>
          <w:noProof w:val="0"/>
        </w:rPr>
        <w:t>ensure that</w:t>
      </w:r>
      <w:r w:rsidRPr="00040E29">
        <w:rPr>
          <w:noProof w:val="0"/>
        </w:rPr>
        <w:t xml:space="preserve"> {</w:t>
      </w:r>
    </w:p>
    <w:p w14:paraId="43253B35" w14:textId="77777777" w:rsidR="006B68BF" w:rsidRPr="00040E29" w:rsidRDefault="006B68BF" w:rsidP="006B68BF">
      <w:pPr>
        <w:pStyle w:val="PL"/>
        <w:rPr>
          <w:noProof w:val="0"/>
        </w:rPr>
      </w:pPr>
      <w:r w:rsidRPr="00040E29">
        <w:rPr>
          <w:noProof w:val="0"/>
        </w:rPr>
        <w:t xml:space="preserve">  </w:t>
      </w:r>
      <w:r w:rsidRPr="00040E29">
        <w:rPr>
          <w:b/>
          <w:bCs/>
          <w:noProof w:val="0"/>
        </w:rPr>
        <w:t>when</w:t>
      </w:r>
      <w:r w:rsidRPr="00040E29">
        <w:rPr>
          <w:noProof w:val="0"/>
        </w:rPr>
        <w:t xml:space="preserve"> { </w:t>
      </w:r>
      <w:r w:rsidRPr="00040E29">
        <w:rPr>
          <w:rFonts w:eastAsia="MS Gothic"/>
          <w:noProof w:val="0"/>
        </w:rPr>
        <w:t xml:space="preserve">UE receives an RRCReconfiguration message which includes </w:t>
      </w:r>
      <w:proofErr w:type="spellStart"/>
      <w:r w:rsidRPr="00040E29">
        <w:rPr>
          <w:rFonts w:eastAsia="MS Gothic"/>
          <w:noProof w:val="0"/>
        </w:rPr>
        <w:t>sl-ScheduledConfig</w:t>
      </w:r>
      <w:proofErr w:type="spellEnd"/>
      <w:r w:rsidRPr="00040E29">
        <w:rPr>
          <w:rFonts w:eastAsia="MS Gothic"/>
          <w:noProof w:val="0"/>
        </w:rPr>
        <w:t xml:space="preserve"> and no </w:t>
      </w:r>
      <w:proofErr w:type="spellStart"/>
      <w:r w:rsidRPr="00040E29">
        <w:rPr>
          <w:rFonts w:eastAsia="MS Gothic"/>
          <w:noProof w:val="0"/>
        </w:rPr>
        <w:t>sl-ConfiguredGrantConfigList</w:t>
      </w:r>
      <w:proofErr w:type="spellEnd"/>
      <w:r w:rsidRPr="00040E29">
        <w:rPr>
          <w:noProof w:val="0"/>
        </w:rPr>
        <w:t xml:space="preserve"> }</w:t>
      </w:r>
    </w:p>
    <w:p w14:paraId="065D4BB4" w14:textId="57638C6C" w:rsidR="006B68BF" w:rsidRPr="00040E29" w:rsidRDefault="006B68BF" w:rsidP="006B68BF">
      <w:pPr>
        <w:pStyle w:val="PL"/>
        <w:rPr>
          <w:noProof w:val="0"/>
        </w:rPr>
      </w:pPr>
      <w:r w:rsidRPr="00040E29">
        <w:rPr>
          <w:noProof w:val="0"/>
        </w:rPr>
        <w:t xml:space="preserve">    </w:t>
      </w:r>
      <w:r w:rsidRPr="00040E29">
        <w:rPr>
          <w:b/>
          <w:bCs/>
          <w:noProof w:val="0"/>
        </w:rPr>
        <w:t>then</w:t>
      </w:r>
      <w:r w:rsidRPr="00040E29">
        <w:rPr>
          <w:noProof w:val="0"/>
        </w:rPr>
        <w:t xml:space="preserve"> { </w:t>
      </w:r>
      <w:r w:rsidRPr="00040E29">
        <w:rPr>
          <w:rFonts w:eastAsia="MS Gothic"/>
          <w:noProof w:val="0"/>
        </w:rPr>
        <w:t xml:space="preserve">UE performs </w:t>
      </w:r>
      <w:proofErr w:type="spellStart"/>
      <w:r w:rsidRPr="00040E29">
        <w:rPr>
          <w:rFonts w:eastAsia="MS Gothic"/>
          <w:noProof w:val="0"/>
        </w:rPr>
        <w:t>sidelink</w:t>
      </w:r>
      <w:proofErr w:type="spellEnd"/>
      <w:r w:rsidRPr="00040E29">
        <w:rPr>
          <w:rFonts w:eastAsia="MS Gothic"/>
          <w:noProof w:val="0"/>
        </w:rPr>
        <w:t xml:space="preserve"> tran</w:t>
      </w:r>
      <w:r w:rsidR="0033396C" w:rsidRPr="00040E29">
        <w:rPr>
          <w:rFonts w:eastAsia="MS Gothic"/>
          <w:noProof w:val="0"/>
        </w:rPr>
        <w:t>s</w:t>
      </w:r>
      <w:r w:rsidRPr="00040E29">
        <w:rPr>
          <w:rFonts w:eastAsia="MS Gothic"/>
          <w:noProof w:val="0"/>
        </w:rPr>
        <w:t>mission based on dynamic scheduling</w:t>
      </w:r>
      <w:r w:rsidRPr="00040E29">
        <w:rPr>
          <w:noProof w:val="0"/>
        </w:rPr>
        <w:t xml:space="preserve"> }</w:t>
      </w:r>
    </w:p>
    <w:p w14:paraId="442DFE00" w14:textId="77777777" w:rsidR="006B68BF" w:rsidRPr="00040E29" w:rsidRDefault="006B68BF" w:rsidP="006B68BF">
      <w:pPr>
        <w:pStyle w:val="PL"/>
        <w:rPr>
          <w:noProof w:val="0"/>
        </w:rPr>
      </w:pPr>
      <w:r w:rsidRPr="00040E29">
        <w:rPr>
          <w:noProof w:val="0"/>
        </w:rPr>
        <w:t xml:space="preserve">         }</w:t>
      </w:r>
    </w:p>
    <w:p w14:paraId="33761606" w14:textId="77777777" w:rsidR="006B68BF" w:rsidRPr="00040E29" w:rsidRDefault="006B68BF" w:rsidP="006B68BF">
      <w:pPr>
        <w:pStyle w:val="PL"/>
        <w:rPr>
          <w:noProof w:val="0"/>
        </w:rPr>
      </w:pPr>
    </w:p>
    <w:p w14:paraId="5437BDB8" w14:textId="77777777" w:rsidR="006B68BF" w:rsidRPr="00040E29" w:rsidRDefault="006B68BF" w:rsidP="006B68BF">
      <w:pPr>
        <w:pStyle w:val="H6"/>
      </w:pPr>
      <w:r w:rsidRPr="00040E29">
        <w:t>(3)</w:t>
      </w:r>
    </w:p>
    <w:p w14:paraId="79761801" w14:textId="77777777" w:rsidR="006B68BF" w:rsidRPr="00040E29" w:rsidRDefault="006B68BF" w:rsidP="006B68BF">
      <w:pPr>
        <w:pStyle w:val="PL"/>
        <w:rPr>
          <w:rFonts w:eastAsia="MS Gothic"/>
          <w:noProof w:val="0"/>
        </w:rPr>
      </w:pPr>
      <w:r w:rsidRPr="00040E29">
        <w:rPr>
          <w:rFonts w:eastAsia="MS Gothic"/>
          <w:b/>
          <w:noProof w:val="0"/>
        </w:rPr>
        <w:t>with</w:t>
      </w:r>
      <w:r w:rsidRPr="00040E29">
        <w:rPr>
          <w:rFonts w:eastAsia="MS Gothic"/>
          <w:noProof w:val="0"/>
        </w:rPr>
        <w:t xml:space="preserve"> { UE is in RRC_CONNECTED state }</w:t>
      </w:r>
    </w:p>
    <w:p w14:paraId="4283C83D" w14:textId="77777777" w:rsidR="006B68BF" w:rsidRPr="00040E29" w:rsidRDefault="006B68BF" w:rsidP="006B68BF">
      <w:pPr>
        <w:pStyle w:val="PL"/>
        <w:rPr>
          <w:rFonts w:eastAsia="MS Gothic"/>
          <w:noProof w:val="0"/>
        </w:rPr>
      </w:pPr>
      <w:r w:rsidRPr="00040E29">
        <w:rPr>
          <w:rFonts w:eastAsia="MS Gothic"/>
          <w:b/>
          <w:noProof w:val="0"/>
        </w:rPr>
        <w:t>ensure that</w:t>
      </w:r>
      <w:r w:rsidRPr="00040E29">
        <w:rPr>
          <w:rFonts w:eastAsia="MS Gothic"/>
          <w:noProof w:val="0"/>
        </w:rPr>
        <w:t xml:space="preserve"> {</w:t>
      </w:r>
    </w:p>
    <w:p w14:paraId="54A598F6" w14:textId="77777777" w:rsidR="006B68BF" w:rsidRPr="00040E29" w:rsidRDefault="006B68BF" w:rsidP="006B68BF">
      <w:pPr>
        <w:pStyle w:val="PL"/>
        <w:rPr>
          <w:rFonts w:eastAsia="MS Gothic"/>
          <w:noProof w:val="0"/>
        </w:rPr>
      </w:pPr>
      <w:r w:rsidRPr="00040E29">
        <w:rPr>
          <w:rFonts w:eastAsia="MS Gothic"/>
          <w:noProof w:val="0"/>
        </w:rPr>
        <w:t xml:space="preserve">  </w:t>
      </w:r>
      <w:r w:rsidRPr="00040E29">
        <w:rPr>
          <w:rFonts w:eastAsia="MS Gothic"/>
          <w:b/>
          <w:noProof w:val="0"/>
        </w:rPr>
        <w:t>when</w:t>
      </w:r>
      <w:r w:rsidRPr="00040E29">
        <w:rPr>
          <w:rFonts w:eastAsia="MS Gothic"/>
          <w:noProof w:val="0"/>
        </w:rPr>
        <w:t xml:space="preserve"> { UE is configured by upper layers to provide configured grant assistance information for NR </w:t>
      </w:r>
      <w:proofErr w:type="spellStart"/>
      <w:r w:rsidRPr="00040E29">
        <w:rPr>
          <w:rFonts w:eastAsia="MS Gothic"/>
          <w:noProof w:val="0"/>
        </w:rPr>
        <w:t>sidelink</w:t>
      </w:r>
      <w:proofErr w:type="spellEnd"/>
      <w:r w:rsidRPr="00040E29">
        <w:rPr>
          <w:rFonts w:eastAsia="MS Gothic"/>
          <w:noProof w:val="0"/>
        </w:rPr>
        <w:t xml:space="preserve"> communication }</w:t>
      </w:r>
    </w:p>
    <w:p w14:paraId="6FE9F62C" w14:textId="77777777" w:rsidR="006B68BF" w:rsidRPr="00040E29" w:rsidRDefault="006B68BF" w:rsidP="006B68BF">
      <w:pPr>
        <w:pStyle w:val="PL"/>
        <w:rPr>
          <w:noProof w:val="0"/>
        </w:rPr>
      </w:pPr>
      <w:r w:rsidRPr="00040E29">
        <w:rPr>
          <w:rFonts w:eastAsia="MS Gothic"/>
          <w:b/>
          <w:noProof w:val="0"/>
        </w:rPr>
        <w:tab/>
        <w:t>then</w:t>
      </w:r>
      <w:r w:rsidRPr="00040E29">
        <w:rPr>
          <w:rFonts w:eastAsia="MS Gothic"/>
          <w:noProof w:val="0"/>
        </w:rPr>
        <w:t xml:space="preserve"> {</w:t>
      </w:r>
      <w:r w:rsidRPr="00040E29">
        <w:rPr>
          <w:noProof w:val="0"/>
          <w:color w:val="000000"/>
        </w:rPr>
        <w:t xml:space="preserve"> </w:t>
      </w:r>
      <w:r w:rsidRPr="00040E29">
        <w:rPr>
          <w:rFonts w:eastAsia="MS Gothic"/>
          <w:noProof w:val="0"/>
        </w:rPr>
        <w:t xml:space="preserve">UE sends a </w:t>
      </w:r>
      <w:proofErr w:type="spellStart"/>
      <w:r w:rsidRPr="00040E29">
        <w:rPr>
          <w:rFonts w:eastAsia="MS Gothic"/>
          <w:noProof w:val="0"/>
        </w:rPr>
        <w:t>UEAssistanceInformation</w:t>
      </w:r>
      <w:proofErr w:type="spellEnd"/>
      <w:r w:rsidRPr="00040E29">
        <w:rPr>
          <w:rFonts w:eastAsia="MS Gothic"/>
          <w:noProof w:val="0"/>
        </w:rPr>
        <w:t xml:space="preserve"> message including </w:t>
      </w:r>
      <w:proofErr w:type="spellStart"/>
      <w:r w:rsidRPr="00040E29">
        <w:rPr>
          <w:rFonts w:eastAsia="MS Gothic"/>
          <w:noProof w:val="0"/>
        </w:rPr>
        <w:t>sl</w:t>
      </w:r>
      <w:proofErr w:type="spellEnd"/>
      <w:r w:rsidRPr="00040E29">
        <w:rPr>
          <w:rFonts w:eastAsia="MS Gothic"/>
          <w:noProof w:val="0"/>
        </w:rPr>
        <w:t>-UE-AssistanceInformationNR</w:t>
      </w:r>
      <w:r w:rsidRPr="00040E29">
        <w:rPr>
          <w:noProof w:val="0"/>
        </w:rPr>
        <w:t xml:space="preserve"> }</w:t>
      </w:r>
    </w:p>
    <w:p w14:paraId="7D95E9E5" w14:textId="77777777" w:rsidR="006B68BF" w:rsidRPr="00040E29" w:rsidRDefault="006B68BF" w:rsidP="006B68BF">
      <w:pPr>
        <w:pStyle w:val="PL"/>
        <w:rPr>
          <w:rFonts w:eastAsia="MS Gothic"/>
          <w:noProof w:val="0"/>
        </w:rPr>
      </w:pPr>
      <w:r w:rsidRPr="00040E29">
        <w:rPr>
          <w:rFonts w:eastAsia="MS Gothic"/>
          <w:noProof w:val="0"/>
        </w:rPr>
        <w:t xml:space="preserve">         }</w:t>
      </w:r>
    </w:p>
    <w:p w14:paraId="7B3AF664" w14:textId="77777777" w:rsidR="006B68BF" w:rsidRPr="00040E29" w:rsidRDefault="006B68BF" w:rsidP="006B68BF">
      <w:pPr>
        <w:pStyle w:val="PL"/>
        <w:rPr>
          <w:noProof w:val="0"/>
        </w:rPr>
      </w:pPr>
    </w:p>
    <w:p w14:paraId="200B5271" w14:textId="77777777" w:rsidR="006B68BF" w:rsidRPr="00040E29" w:rsidRDefault="006B68BF" w:rsidP="006B68BF">
      <w:pPr>
        <w:pStyle w:val="H6"/>
      </w:pPr>
      <w:r w:rsidRPr="00040E29">
        <w:t>(4)</w:t>
      </w:r>
    </w:p>
    <w:p w14:paraId="6D66731E" w14:textId="77777777" w:rsidR="006B68BF" w:rsidRPr="00040E29" w:rsidRDefault="006B68BF" w:rsidP="006B68BF">
      <w:pPr>
        <w:pStyle w:val="PL"/>
        <w:rPr>
          <w:rFonts w:eastAsia="MS Gothic"/>
          <w:noProof w:val="0"/>
        </w:rPr>
      </w:pPr>
      <w:r w:rsidRPr="00040E29">
        <w:rPr>
          <w:rFonts w:eastAsia="MS Gothic"/>
          <w:b/>
          <w:noProof w:val="0"/>
        </w:rPr>
        <w:t>with</w:t>
      </w:r>
      <w:r w:rsidRPr="00040E29">
        <w:rPr>
          <w:rFonts w:eastAsia="MS Gothic"/>
          <w:noProof w:val="0"/>
        </w:rPr>
        <w:t xml:space="preserve"> { UE is in RRC_CONNECTED state and is configured by upper layers to perform </w:t>
      </w:r>
      <w:proofErr w:type="spellStart"/>
      <w:r w:rsidRPr="00040E29">
        <w:rPr>
          <w:rFonts w:eastAsia="MS Gothic"/>
          <w:noProof w:val="0"/>
        </w:rPr>
        <w:t>sidelink</w:t>
      </w:r>
      <w:proofErr w:type="spellEnd"/>
      <w:r w:rsidRPr="00040E29">
        <w:rPr>
          <w:rFonts w:eastAsia="MS Gothic"/>
          <w:noProof w:val="0"/>
        </w:rPr>
        <w:t xml:space="preserve"> transmission }</w:t>
      </w:r>
    </w:p>
    <w:p w14:paraId="0E5B3D56" w14:textId="77777777" w:rsidR="006B68BF" w:rsidRPr="00040E29" w:rsidRDefault="006B68BF" w:rsidP="006B68BF">
      <w:pPr>
        <w:pStyle w:val="PL"/>
        <w:rPr>
          <w:rFonts w:eastAsia="MS Gothic"/>
          <w:noProof w:val="0"/>
        </w:rPr>
      </w:pPr>
      <w:r w:rsidRPr="00040E29">
        <w:rPr>
          <w:rFonts w:eastAsia="MS Gothic"/>
          <w:b/>
          <w:noProof w:val="0"/>
        </w:rPr>
        <w:t>ensure that</w:t>
      </w:r>
      <w:r w:rsidRPr="00040E29">
        <w:rPr>
          <w:rFonts w:eastAsia="MS Gothic"/>
          <w:noProof w:val="0"/>
        </w:rPr>
        <w:t xml:space="preserve"> {</w:t>
      </w:r>
    </w:p>
    <w:p w14:paraId="5D4CD466" w14:textId="77777777" w:rsidR="006B68BF" w:rsidRPr="00040E29" w:rsidRDefault="006B68BF" w:rsidP="006B68BF">
      <w:pPr>
        <w:pStyle w:val="PL"/>
        <w:rPr>
          <w:rFonts w:eastAsia="MS Gothic"/>
          <w:noProof w:val="0"/>
        </w:rPr>
      </w:pPr>
      <w:r w:rsidRPr="00040E29">
        <w:rPr>
          <w:rFonts w:eastAsia="MS Gothic"/>
          <w:noProof w:val="0"/>
        </w:rPr>
        <w:lastRenderedPageBreak/>
        <w:t xml:space="preserve">  </w:t>
      </w:r>
      <w:r w:rsidRPr="00040E29">
        <w:rPr>
          <w:rFonts w:eastAsia="MS Gothic"/>
          <w:b/>
          <w:noProof w:val="0"/>
        </w:rPr>
        <w:t>when</w:t>
      </w:r>
      <w:r w:rsidRPr="00040E29">
        <w:rPr>
          <w:rFonts w:eastAsia="MS Gothic"/>
          <w:noProof w:val="0"/>
        </w:rPr>
        <w:t xml:space="preserve"> { UE receives an RRCReconfiguration message which includes </w:t>
      </w:r>
      <w:proofErr w:type="spellStart"/>
      <w:r w:rsidRPr="00040E29">
        <w:rPr>
          <w:rFonts w:eastAsia="MS Gothic"/>
          <w:noProof w:val="0"/>
        </w:rPr>
        <w:t>sl-ConfiguredGrantConfigList</w:t>
      </w:r>
      <w:proofErr w:type="spellEnd"/>
      <w:r w:rsidRPr="00040E29">
        <w:rPr>
          <w:rFonts w:eastAsia="MS Gothic"/>
          <w:noProof w:val="0"/>
        </w:rPr>
        <w:t xml:space="preserve"> }</w:t>
      </w:r>
    </w:p>
    <w:p w14:paraId="677D23D2" w14:textId="7BAF8004" w:rsidR="006B68BF" w:rsidRPr="00040E29" w:rsidRDefault="006B68BF" w:rsidP="006B68BF">
      <w:pPr>
        <w:pStyle w:val="PL"/>
        <w:rPr>
          <w:noProof w:val="0"/>
        </w:rPr>
      </w:pPr>
      <w:r w:rsidRPr="00040E29">
        <w:rPr>
          <w:rFonts w:eastAsia="MS Gothic"/>
          <w:b/>
          <w:noProof w:val="0"/>
        </w:rPr>
        <w:t xml:space="preserve">    then</w:t>
      </w:r>
      <w:r w:rsidRPr="00040E29">
        <w:rPr>
          <w:rFonts w:eastAsia="MS Gothic"/>
          <w:noProof w:val="0"/>
        </w:rPr>
        <w:t xml:space="preserve"> {</w:t>
      </w:r>
      <w:r w:rsidRPr="00040E29">
        <w:rPr>
          <w:noProof w:val="0"/>
          <w:color w:val="000000"/>
        </w:rPr>
        <w:t xml:space="preserve"> </w:t>
      </w:r>
      <w:r w:rsidRPr="00040E29">
        <w:rPr>
          <w:rFonts w:eastAsia="MS Gothic"/>
          <w:noProof w:val="0"/>
        </w:rPr>
        <w:t xml:space="preserve">UE performs </w:t>
      </w:r>
      <w:proofErr w:type="spellStart"/>
      <w:r w:rsidRPr="00040E29">
        <w:rPr>
          <w:rFonts w:eastAsia="MS Gothic"/>
          <w:noProof w:val="0"/>
        </w:rPr>
        <w:t>sidelink</w:t>
      </w:r>
      <w:proofErr w:type="spellEnd"/>
      <w:r w:rsidRPr="00040E29">
        <w:rPr>
          <w:rFonts w:eastAsia="MS Gothic"/>
          <w:noProof w:val="0"/>
        </w:rPr>
        <w:t xml:space="preserve"> </w:t>
      </w:r>
      <w:r w:rsidR="0033396C" w:rsidRPr="00040E29">
        <w:rPr>
          <w:rFonts w:eastAsia="MS Gothic"/>
          <w:noProof w:val="0"/>
        </w:rPr>
        <w:t>transmission</w:t>
      </w:r>
      <w:r w:rsidRPr="00040E29">
        <w:rPr>
          <w:rFonts w:eastAsia="MS Gothic"/>
          <w:noProof w:val="0"/>
        </w:rPr>
        <w:t xml:space="preserve"> using the </w:t>
      </w:r>
      <w:r w:rsidR="00D2483D" w:rsidRPr="00040E29">
        <w:rPr>
          <w:rFonts w:eastAsia="MS Gothic"/>
          <w:noProof w:val="0"/>
        </w:rPr>
        <w:t>configured</w:t>
      </w:r>
      <w:r w:rsidRPr="00040E29">
        <w:rPr>
          <w:rFonts w:eastAsia="MS Gothic"/>
          <w:noProof w:val="0"/>
        </w:rPr>
        <w:t xml:space="preserve"> grant included in </w:t>
      </w:r>
      <w:proofErr w:type="spellStart"/>
      <w:r w:rsidRPr="00040E29">
        <w:rPr>
          <w:rFonts w:eastAsia="MS Gothic"/>
          <w:noProof w:val="0"/>
        </w:rPr>
        <w:t>sl-ConfiguredGrantConfigList</w:t>
      </w:r>
      <w:proofErr w:type="spellEnd"/>
      <w:r w:rsidRPr="00040E29">
        <w:rPr>
          <w:noProof w:val="0"/>
        </w:rPr>
        <w:t xml:space="preserve"> }</w:t>
      </w:r>
    </w:p>
    <w:p w14:paraId="46D4162A" w14:textId="77777777" w:rsidR="006B68BF" w:rsidRPr="00040E29" w:rsidRDefault="006B68BF" w:rsidP="006B68BF">
      <w:pPr>
        <w:pStyle w:val="PL"/>
        <w:rPr>
          <w:rFonts w:eastAsia="MS Gothic"/>
          <w:noProof w:val="0"/>
        </w:rPr>
      </w:pPr>
      <w:r w:rsidRPr="00040E29">
        <w:rPr>
          <w:rFonts w:eastAsia="MS Gothic"/>
          <w:noProof w:val="0"/>
        </w:rPr>
        <w:t xml:space="preserve">         }</w:t>
      </w:r>
    </w:p>
    <w:p w14:paraId="51633228" w14:textId="77777777" w:rsidR="006B68BF" w:rsidRPr="00040E29" w:rsidRDefault="006B68BF" w:rsidP="006B68BF">
      <w:pPr>
        <w:pStyle w:val="PL"/>
        <w:rPr>
          <w:rFonts w:eastAsia="MS Gothic"/>
          <w:noProof w:val="0"/>
        </w:rPr>
      </w:pPr>
    </w:p>
    <w:p w14:paraId="65880DC2" w14:textId="77777777" w:rsidR="006B68BF" w:rsidRPr="00040E29" w:rsidRDefault="006B68BF" w:rsidP="006B68BF">
      <w:pPr>
        <w:pStyle w:val="H6"/>
      </w:pPr>
      <w:r w:rsidRPr="00040E29">
        <w:t>(5)</w:t>
      </w:r>
    </w:p>
    <w:p w14:paraId="2F84B487" w14:textId="77777777" w:rsidR="006B68BF" w:rsidRPr="00040E29" w:rsidRDefault="006B68BF" w:rsidP="006B68BF">
      <w:pPr>
        <w:pStyle w:val="PL"/>
        <w:rPr>
          <w:rFonts w:eastAsia="MS Gothic"/>
          <w:noProof w:val="0"/>
        </w:rPr>
      </w:pPr>
      <w:r w:rsidRPr="00040E29">
        <w:rPr>
          <w:rFonts w:eastAsia="MS Gothic"/>
          <w:b/>
          <w:noProof w:val="0"/>
        </w:rPr>
        <w:t>with</w:t>
      </w:r>
      <w:r w:rsidRPr="00040E29">
        <w:rPr>
          <w:rFonts w:eastAsia="MS Gothic"/>
          <w:noProof w:val="0"/>
        </w:rPr>
        <w:t xml:space="preserve"> { UE is in RRC_CONNECTED state and is configured by upper layer to perform </w:t>
      </w:r>
      <w:proofErr w:type="spellStart"/>
      <w:r w:rsidRPr="00040E29">
        <w:rPr>
          <w:rFonts w:eastAsia="MS Gothic"/>
          <w:noProof w:val="0"/>
        </w:rPr>
        <w:t>sidelink</w:t>
      </w:r>
      <w:proofErr w:type="spellEnd"/>
      <w:r w:rsidRPr="00040E29">
        <w:rPr>
          <w:rFonts w:eastAsia="MS Gothic"/>
          <w:noProof w:val="0"/>
        </w:rPr>
        <w:t xml:space="preserve"> transmission }</w:t>
      </w:r>
    </w:p>
    <w:p w14:paraId="110E6BD9" w14:textId="77777777" w:rsidR="006B68BF" w:rsidRPr="00040E29" w:rsidRDefault="006B68BF" w:rsidP="006B68BF">
      <w:pPr>
        <w:pStyle w:val="PL"/>
        <w:rPr>
          <w:rFonts w:eastAsia="MS Gothic"/>
          <w:noProof w:val="0"/>
        </w:rPr>
      </w:pPr>
      <w:r w:rsidRPr="00040E29">
        <w:rPr>
          <w:rFonts w:eastAsia="MS Gothic"/>
          <w:b/>
          <w:noProof w:val="0"/>
        </w:rPr>
        <w:t>ensure that</w:t>
      </w:r>
      <w:r w:rsidRPr="00040E29">
        <w:rPr>
          <w:rFonts w:eastAsia="MS Gothic"/>
          <w:noProof w:val="0"/>
        </w:rPr>
        <w:t xml:space="preserve"> {</w:t>
      </w:r>
    </w:p>
    <w:p w14:paraId="714C1E46" w14:textId="43C61D92" w:rsidR="006B68BF" w:rsidRPr="00040E29" w:rsidRDefault="006B68BF" w:rsidP="006B68BF">
      <w:pPr>
        <w:pStyle w:val="PL"/>
        <w:rPr>
          <w:rFonts w:eastAsia="MS Gothic"/>
          <w:noProof w:val="0"/>
        </w:rPr>
      </w:pPr>
      <w:r w:rsidRPr="00040E29">
        <w:rPr>
          <w:rFonts w:eastAsia="MS Gothic"/>
          <w:noProof w:val="0"/>
        </w:rPr>
        <w:t xml:space="preserve">  </w:t>
      </w:r>
      <w:r w:rsidRPr="00040E29">
        <w:rPr>
          <w:rFonts w:eastAsia="MS Gothic"/>
          <w:b/>
          <w:noProof w:val="0"/>
        </w:rPr>
        <w:t>when</w:t>
      </w:r>
      <w:r w:rsidRPr="00040E29">
        <w:rPr>
          <w:rFonts w:eastAsia="MS Gothic"/>
          <w:noProof w:val="0"/>
        </w:rPr>
        <w:t xml:space="preserve"> { UE is no longer configured by upper layers to perform </w:t>
      </w:r>
      <w:proofErr w:type="spellStart"/>
      <w:r w:rsidRPr="00040E29">
        <w:rPr>
          <w:rFonts w:eastAsia="MS Gothic"/>
          <w:noProof w:val="0"/>
        </w:rPr>
        <w:t>sidelink</w:t>
      </w:r>
      <w:proofErr w:type="spellEnd"/>
      <w:r w:rsidRPr="00040E29">
        <w:rPr>
          <w:rFonts w:eastAsia="MS Gothic"/>
          <w:noProof w:val="0"/>
        </w:rPr>
        <w:t xml:space="preserve"> </w:t>
      </w:r>
      <w:r w:rsidR="0033396C" w:rsidRPr="00040E29">
        <w:rPr>
          <w:rFonts w:eastAsia="MS Gothic"/>
          <w:noProof w:val="0"/>
        </w:rPr>
        <w:t>transmission</w:t>
      </w:r>
      <w:r w:rsidRPr="00040E29">
        <w:rPr>
          <w:rFonts w:eastAsia="MS Gothic"/>
          <w:noProof w:val="0"/>
        </w:rPr>
        <w:t xml:space="preserve"> }</w:t>
      </w:r>
    </w:p>
    <w:p w14:paraId="10325759" w14:textId="77777777" w:rsidR="006B68BF" w:rsidRPr="00040E29" w:rsidRDefault="006B68BF" w:rsidP="006B68BF">
      <w:pPr>
        <w:pStyle w:val="PL"/>
        <w:rPr>
          <w:noProof w:val="0"/>
        </w:rPr>
      </w:pPr>
      <w:r w:rsidRPr="00040E29">
        <w:rPr>
          <w:rFonts w:eastAsia="MS Gothic"/>
          <w:b/>
          <w:noProof w:val="0"/>
        </w:rPr>
        <w:t xml:space="preserve">    then</w:t>
      </w:r>
      <w:r w:rsidRPr="00040E29">
        <w:rPr>
          <w:rFonts w:eastAsia="MS Gothic"/>
          <w:noProof w:val="0"/>
        </w:rPr>
        <w:t xml:space="preserve"> {</w:t>
      </w:r>
      <w:r w:rsidRPr="00040E29">
        <w:rPr>
          <w:noProof w:val="0"/>
          <w:color w:val="000000"/>
        </w:rPr>
        <w:t xml:space="preserve"> </w:t>
      </w:r>
      <w:r w:rsidRPr="00040E29">
        <w:rPr>
          <w:rFonts w:eastAsia="MS Gothic"/>
          <w:noProof w:val="0"/>
        </w:rPr>
        <w:t xml:space="preserve">UE sends a </w:t>
      </w:r>
      <w:proofErr w:type="spellStart"/>
      <w:r w:rsidRPr="00040E29">
        <w:rPr>
          <w:rFonts w:eastAsia="MS Gothic"/>
          <w:noProof w:val="0"/>
        </w:rPr>
        <w:t>SidelinkUEInfomationNR</w:t>
      </w:r>
      <w:proofErr w:type="spellEnd"/>
      <w:r w:rsidRPr="00040E29">
        <w:rPr>
          <w:rFonts w:eastAsia="MS Gothic"/>
          <w:noProof w:val="0"/>
        </w:rPr>
        <w:t xml:space="preserve"> message to indicate it no longer requires </w:t>
      </w:r>
      <w:proofErr w:type="spellStart"/>
      <w:r w:rsidRPr="00040E29">
        <w:rPr>
          <w:rFonts w:eastAsia="MS Gothic"/>
          <w:noProof w:val="0"/>
        </w:rPr>
        <w:t>sidelink</w:t>
      </w:r>
      <w:proofErr w:type="spellEnd"/>
      <w:r w:rsidRPr="00040E29">
        <w:rPr>
          <w:rFonts w:eastAsia="MS Gothic"/>
          <w:noProof w:val="0"/>
        </w:rPr>
        <w:t xml:space="preserve"> transmission resources</w:t>
      </w:r>
      <w:r w:rsidRPr="00040E29">
        <w:rPr>
          <w:noProof w:val="0"/>
        </w:rPr>
        <w:t xml:space="preserve"> }</w:t>
      </w:r>
    </w:p>
    <w:p w14:paraId="764DA4CE" w14:textId="77777777" w:rsidR="006B68BF" w:rsidRPr="00040E29" w:rsidRDefault="006B68BF" w:rsidP="006B68BF">
      <w:pPr>
        <w:pStyle w:val="PL"/>
        <w:rPr>
          <w:rFonts w:eastAsia="MS Gothic"/>
          <w:noProof w:val="0"/>
        </w:rPr>
      </w:pPr>
      <w:r w:rsidRPr="00040E29">
        <w:rPr>
          <w:rFonts w:eastAsia="MS Gothic"/>
          <w:noProof w:val="0"/>
        </w:rPr>
        <w:t xml:space="preserve">         }</w:t>
      </w:r>
    </w:p>
    <w:p w14:paraId="1BB86AE0" w14:textId="77777777" w:rsidR="006B68BF" w:rsidRPr="00040E29" w:rsidRDefault="006B68BF" w:rsidP="006B68BF">
      <w:pPr>
        <w:pStyle w:val="PL"/>
        <w:rPr>
          <w:rFonts w:eastAsia="MS Gothic"/>
          <w:noProof w:val="0"/>
        </w:rPr>
      </w:pPr>
    </w:p>
    <w:p w14:paraId="0CE8C68E" w14:textId="77777777" w:rsidR="006B68BF" w:rsidRPr="00040E29" w:rsidRDefault="006B68BF" w:rsidP="006B68BF">
      <w:pPr>
        <w:pStyle w:val="H6"/>
      </w:pPr>
      <w:r w:rsidRPr="00040E29">
        <w:rPr>
          <w:lang w:eastAsia="zh-CN"/>
        </w:rPr>
        <w:t>12.2.1.3</w:t>
      </w:r>
      <w:r w:rsidRPr="00040E29">
        <w:t>.2</w:t>
      </w:r>
      <w:r w:rsidRPr="00040E29">
        <w:tab/>
        <w:t>Conformance requirements</w:t>
      </w:r>
    </w:p>
    <w:p w14:paraId="5915EB62" w14:textId="77777777" w:rsidR="006B68BF" w:rsidRPr="00040E29" w:rsidRDefault="006B68BF" w:rsidP="009D4432">
      <w:pPr>
        <w:rPr>
          <w:lang w:eastAsia="sv-SE"/>
        </w:rPr>
      </w:pPr>
      <w:r w:rsidRPr="00040E29">
        <w:t>References: The conformance requirements covered in the current TC are specified in: TS 38.331, clause 5.3.5.3, 5.5.2, 5.5.4.1, 5.5.4.2, 5.5.4.3 and 5.5.5</w:t>
      </w:r>
      <w:r w:rsidRPr="00040E29">
        <w:rPr>
          <w:lang w:eastAsia="zh-CN"/>
        </w:rPr>
        <w:t>.</w:t>
      </w:r>
      <w:r w:rsidRPr="00040E29">
        <w:t xml:space="preserve"> Unless otherwise stated these are Rel-16 requirements. </w:t>
      </w:r>
    </w:p>
    <w:p w14:paraId="38F3F87A" w14:textId="77777777" w:rsidR="006B68BF" w:rsidRPr="00040E29" w:rsidRDefault="006B68BF" w:rsidP="009D4432">
      <w:r w:rsidRPr="00040E29">
        <w:t>[TS 38.331, clause 5.3.5.3]</w:t>
      </w:r>
    </w:p>
    <w:p w14:paraId="02902D0D" w14:textId="77777777" w:rsidR="006B68BF" w:rsidRPr="00040E29" w:rsidRDefault="006B68BF" w:rsidP="009D4432">
      <w:r w:rsidRPr="00040E29">
        <w:t xml:space="preserve">The UE shall perform the following actions upon reception of the </w:t>
      </w:r>
      <w:r w:rsidRPr="00040E29">
        <w:rPr>
          <w:i/>
        </w:rPr>
        <w:t>RRCReconfiguration,</w:t>
      </w:r>
      <w:r w:rsidRPr="00040E29">
        <w:t xml:space="preserve"> or upon execution of the conditional reconfiguration (CHO or CPC):</w:t>
      </w:r>
    </w:p>
    <w:p w14:paraId="701CFF32" w14:textId="77777777" w:rsidR="006B68BF" w:rsidRPr="00040E29" w:rsidRDefault="006B68BF" w:rsidP="009D4432">
      <w:pPr>
        <w:pStyle w:val="B1"/>
      </w:pPr>
      <w:r w:rsidRPr="00040E29">
        <w:t>...</w:t>
      </w:r>
    </w:p>
    <w:p w14:paraId="23771934" w14:textId="77777777" w:rsidR="006B68BF" w:rsidRPr="00040E29" w:rsidRDefault="006B68BF" w:rsidP="009D4432">
      <w:pPr>
        <w:pStyle w:val="B1"/>
      </w:pPr>
      <w:r w:rsidRPr="00040E29">
        <w:t>1&gt;</w:t>
      </w:r>
      <w:r w:rsidRPr="00040E29">
        <w:tab/>
        <w:t xml:space="preserve">if the </w:t>
      </w:r>
      <w:r w:rsidRPr="00040E29">
        <w:rPr>
          <w:i/>
        </w:rPr>
        <w:t>RRCReconfiguration</w:t>
      </w:r>
      <w:r w:rsidRPr="00040E29">
        <w:t xml:space="preserve"> message includes the </w:t>
      </w:r>
      <w:proofErr w:type="spellStart"/>
      <w:r w:rsidRPr="00040E29">
        <w:rPr>
          <w:i/>
        </w:rPr>
        <w:t>otherConfig</w:t>
      </w:r>
      <w:proofErr w:type="spellEnd"/>
      <w:r w:rsidRPr="00040E29">
        <w:t>:</w:t>
      </w:r>
    </w:p>
    <w:p w14:paraId="2B0EA9FF" w14:textId="77777777" w:rsidR="006B68BF" w:rsidRPr="00040E29" w:rsidRDefault="006B68BF" w:rsidP="009D4432">
      <w:pPr>
        <w:pStyle w:val="B2"/>
      </w:pPr>
      <w:r w:rsidRPr="00040E29">
        <w:t>2&gt;</w:t>
      </w:r>
      <w:r w:rsidRPr="00040E29">
        <w:tab/>
        <w:t>perform the other configuration procedure as specified in 5.3.5.9;</w:t>
      </w:r>
    </w:p>
    <w:p w14:paraId="6C9C67C3" w14:textId="77777777" w:rsidR="006B68BF" w:rsidRPr="00040E29" w:rsidRDefault="006B68BF" w:rsidP="009D4432">
      <w:pPr>
        <w:pStyle w:val="B1"/>
      </w:pPr>
      <w:r w:rsidRPr="00040E29">
        <w:t>...</w:t>
      </w:r>
    </w:p>
    <w:p w14:paraId="474592A9" w14:textId="77777777" w:rsidR="006B68BF" w:rsidRPr="00040E29" w:rsidRDefault="006B68BF" w:rsidP="009D4432">
      <w:pPr>
        <w:pStyle w:val="B1"/>
      </w:pPr>
      <w:r w:rsidRPr="00040E29">
        <w:t>1&gt;</w:t>
      </w:r>
      <w:r w:rsidRPr="00040E29">
        <w:tab/>
        <w:t xml:space="preserve">if the RRCReconfiguration message includes the </w:t>
      </w:r>
      <w:proofErr w:type="spellStart"/>
      <w:r w:rsidRPr="00040E29">
        <w:t>sl-ConfigDedicatedNR</w:t>
      </w:r>
      <w:proofErr w:type="spellEnd"/>
      <w:r w:rsidRPr="00040E29">
        <w:t>:</w:t>
      </w:r>
    </w:p>
    <w:p w14:paraId="531829BF" w14:textId="77777777" w:rsidR="006B68BF" w:rsidRPr="00040E29" w:rsidRDefault="006B68BF" w:rsidP="009D4432">
      <w:pPr>
        <w:pStyle w:val="B2"/>
      </w:pPr>
      <w:r w:rsidRPr="00040E29">
        <w:t>2&gt;</w:t>
      </w:r>
      <w:r w:rsidRPr="00040E29">
        <w:tab/>
        <w:t xml:space="preserve">perform the </w:t>
      </w:r>
      <w:proofErr w:type="spellStart"/>
      <w:r w:rsidRPr="00040E29">
        <w:t>sidelink</w:t>
      </w:r>
      <w:proofErr w:type="spellEnd"/>
      <w:r w:rsidRPr="00040E29">
        <w:t xml:space="preserve"> dedicated configuration procedure as specified in 5.3.5.14;</w:t>
      </w:r>
    </w:p>
    <w:p w14:paraId="610661BF" w14:textId="77777777" w:rsidR="006B68BF" w:rsidRPr="00040E29" w:rsidRDefault="006B68BF" w:rsidP="009D4432">
      <w:pPr>
        <w:pStyle w:val="B1"/>
      </w:pPr>
      <w:r w:rsidRPr="00040E29">
        <w:t>...</w:t>
      </w:r>
    </w:p>
    <w:p w14:paraId="4CE0C2AA" w14:textId="77777777" w:rsidR="006B68BF" w:rsidRPr="00040E29" w:rsidRDefault="006B68BF" w:rsidP="009D4432">
      <w:pPr>
        <w:pStyle w:val="B1"/>
      </w:pPr>
      <w:r w:rsidRPr="00040E29">
        <w:t>1&gt;</w:t>
      </w:r>
      <w:r w:rsidRPr="00040E29">
        <w:tab/>
        <w:t>else</w:t>
      </w:r>
      <w:r w:rsidRPr="00040E29">
        <w:rPr>
          <w:i/>
        </w:rPr>
        <w:t xml:space="preserve"> </w:t>
      </w:r>
      <w:r w:rsidRPr="00040E29">
        <w:rPr>
          <w:iCs/>
        </w:rPr>
        <w:t>(</w:t>
      </w:r>
      <w:r w:rsidRPr="00040E29">
        <w:rPr>
          <w:i/>
        </w:rPr>
        <w:t>RRCReconfiguration</w:t>
      </w:r>
      <w:r w:rsidRPr="00040E29">
        <w:t xml:space="preserve"> was received via SRB1</w:t>
      </w:r>
      <w:r w:rsidRPr="00040E29">
        <w:rPr>
          <w:iCs/>
        </w:rPr>
        <w:t>)</w:t>
      </w:r>
      <w:r w:rsidRPr="00040E29">
        <w:t>:</w:t>
      </w:r>
    </w:p>
    <w:p w14:paraId="6598CB46" w14:textId="77777777" w:rsidR="006B68BF" w:rsidRPr="00040E29" w:rsidRDefault="006B68BF" w:rsidP="009D4432">
      <w:pPr>
        <w:pStyle w:val="B2"/>
      </w:pPr>
      <w:r w:rsidRPr="00040E29">
        <w:t>2&gt;</w:t>
      </w:r>
      <w:r w:rsidRPr="00040E29">
        <w:tab/>
        <w:t xml:space="preserve">submit the </w:t>
      </w:r>
      <w:r w:rsidRPr="00040E29">
        <w:rPr>
          <w:i/>
        </w:rPr>
        <w:t>RRCReconfigurationComplete</w:t>
      </w:r>
      <w:r w:rsidRPr="00040E29">
        <w:t xml:space="preserve"> message via SRB1 to lower layers for transmission using the new configuration;</w:t>
      </w:r>
    </w:p>
    <w:p w14:paraId="31BB1C44" w14:textId="77777777" w:rsidR="006B68BF" w:rsidRPr="00040E29" w:rsidRDefault="006B68BF" w:rsidP="009D4432">
      <w:pPr>
        <w:pStyle w:val="B2"/>
      </w:pPr>
      <w:r w:rsidRPr="00040E29">
        <w:t>...</w:t>
      </w:r>
    </w:p>
    <w:p w14:paraId="72381C64" w14:textId="77777777" w:rsidR="006B68BF" w:rsidRPr="00040E29" w:rsidRDefault="006B68BF" w:rsidP="009D4432">
      <w:r w:rsidRPr="00040E29">
        <w:t>[TS 38.331, clause 5.3.5.14]</w:t>
      </w:r>
    </w:p>
    <w:p w14:paraId="6DA6114D" w14:textId="77777777" w:rsidR="006B68BF" w:rsidRPr="00040E29" w:rsidRDefault="006B68BF" w:rsidP="009D4432">
      <w:r w:rsidRPr="00040E29">
        <w:t>Upon initiating the procedure, the UE shall:</w:t>
      </w:r>
    </w:p>
    <w:p w14:paraId="16F2A33F" w14:textId="77777777" w:rsidR="006B68BF" w:rsidRPr="00040E29" w:rsidRDefault="006B68BF" w:rsidP="009D4432">
      <w:pPr>
        <w:pStyle w:val="B1"/>
        <w:rPr>
          <w:lang w:eastAsia="zh-CN"/>
        </w:rPr>
      </w:pPr>
      <w:r w:rsidRPr="00040E29">
        <w:rPr>
          <w:lang w:eastAsia="zh-CN"/>
        </w:rPr>
        <w:t>...</w:t>
      </w:r>
    </w:p>
    <w:p w14:paraId="756D6D7E" w14:textId="77777777" w:rsidR="006B68BF" w:rsidRPr="00040E29" w:rsidRDefault="006B68BF" w:rsidP="009D4432">
      <w:pPr>
        <w:pStyle w:val="B1"/>
      </w:pPr>
      <w:r w:rsidRPr="00040E29">
        <w:rPr>
          <w:lang w:eastAsia="zh-CN"/>
        </w:rPr>
        <w:t>1</w:t>
      </w:r>
      <w:r w:rsidRPr="00040E29">
        <w:t>&gt;</w:t>
      </w:r>
      <w:r w:rsidRPr="00040E29">
        <w:tab/>
        <w:t xml:space="preserve">if </w:t>
      </w:r>
      <w:proofErr w:type="spellStart"/>
      <w:r w:rsidRPr="00040E29">
        <w:t>sl-FreqInfoToAddModList</w:t>
      </w:r>
      <w:proofErr w:type="spellEnd"/>
      <w:r w:rsidRPr="00040E29">
        <w:rPr>
          <w:rFonts w:cs="Courier New"/>
        </w:rPr>
        <w:t xml:space="preserve"> </w:t>
      </w:r>
      <w:r w:rsidRPr="00040E29">
        <w:t>is included</w:t>
      </w:r>
      <w:r w:rsidRPr="00040E29">
        <w:rPr>
          <w:lang w:eastAsia="zh-CN"/>
        </w:rPr>
        <w:t xml:space="preserve"> in </w:t>
      </w:r>
      <w:proofErr w:type="spellStart"/>
      <w:r w:rsidRPr="00040E29">
        <w:t>sl-ConfigDedicatedNR</w:t>
      </w:r>
      <w:proofErr w:type="spellEnd"/>
      <w:r w:rsidRPr="00040E29">
        <w:t xml:space="preserve"> within RRCReconfiguration:</w:t>
      </w:r>
    </w:p>
    <w:p w14:paraId="020E712A" w14:textId="77777777" w:rsidR="006B68BF" w:rsidRPr="00040E29" w:rsidRDefault="006B68BF" w:rsidP="009D4432">
      <w:pPr>
        <w:pStyle w:val="B2"/>
      </w:pPr>
      <w:r w:rsidRPr="00040E29">
        <w:rPr>
          <w:lang w:eastAsia="zh-CN"/>
        </w:rPr>
        <w:t>...</w:t>
      </w:r>
    </w:p>
    <w:p w14:paraId="7F180B6E" w14:textId="77777777" w:rsidR="006B68BF" w:rsidRPr="00040E29" w:rsidRDefault="006B68BF" w:rsidP="009D4432">
      <w:pPr>
        <w:pStyle w:val="B2"/>
      </w:pPr>
      <w:r w:rsidRPr="00040E29">
        <w:rPr>
          <w:lang w:eastAsia="zh-CN"/>
        </w:rPr>
        <w:t>2</w:t>
      </w:r>
      <w:r w:rsidRPr="00040E29">
        <w:t>&gt;</w:t>
      </w:r>
      <w:r w:rsidRPr="00040E29">
        <w:tab/>
        <w:t xml:space="preserve">if configured to transmit </w:t>
      </w:r>
      <w:r w:rsidRPr="00040E29">
        <w:rPr>
          <w:lang w:eastAsia="zh-CN"/>
        </w:rPr>
        <w:t xml:space="preserve">NR </w:t>
      </w:r>
      <w:proofErr w:type="spellStart"/>
      <w:r w:rsidRPr="00040E29">
        <w:rPr>
          <w:lang w:eastAsia="zh-CN"/>
        </w:rPr>
        <w:t>s</w:t>
      </w:r>
      <w:r w:rsidRPr="00040E29">
        <w:t>idelink</w:t>
      </w:r>
      <w:proofErr w:type="spellEnd"/>
      <w:r w:rsidRPr="00040E29">
        <w:t xml:space="preserve"> communication:</w:t>
      </w:r>
    </w:p>
    <w:p w14:paraId="587B7D7D" w14:textId="77777777" w:rsidR="006B68BF" w:rsidRPr="00040E29" w:rsidRDefault="006B68BF" w:rsidP="009D4432">
      <w:pPr>
        <w:pStyle w:val="B3"/>
      </w:pPr>
      <w:r w:rsidRPr="00040E29">
        <w:rPr>
          <w:lang w:eastAsia="zh-CN"/>
        </w:rPr>
        <w:t>3</w:t>
      </w:r>
      <w:r w:rsidRPr="00040E29">
        <w:t>&gt;</w:t>
      </w:r>
      <w:r w:rsidRPr="00040E29">
        <w:tab/>
        <w:t>use the resource pool</w:t>
      </w:r>
      <w:r w:rsidRPr="00040E29">
        <w:rPr>
          <w:lang w:eastAsia="zh-CN"/>
        </w:rPr>
        <w:t>(s)</w:t>
      </w:r>
      <w:r w:rsidRPr="00040E29">
        <w:t xml:space="preserve"> indicated by </w:t>
      </w:r>
      <w:proofErr w:type="spellStart"/>
      <w:r w:rsidRPr="00040E29">
        <w:rPr>
          <w:i/>
        </w:rPr>
        <w:t>sl-TxPoolSelectedNormal</w:t>
      </w:r>
      <w:proofErr w:type="spellEnd"/>
      <w:r w:rsidRPr="00040E29">
        <w:t xml:space="preserve">, </w:t>
      </w:r>
      <w:proofErr w:type="spellStart"/>
      <w:r w:rsidRPr="00040E29">
        <w:rPr>
          <w:i/>
        </w:rPr>
        <w:t>sl-TxPoolScheduling</w:t>
      </w:r>
      <w:proofErr w:type="spellEnd"/>
      <w:r w:rsidRPr="00040E29">
        <w:t xml:space="preserve"> or </w:t>
      </w:r>
      <w:proofErr w:type="spellStart"/>
      <w:r w:rsidRPr="00040E29">
        <w:rPr>
          <w:i/>
        </w:rPr>
        <w:t>sl-TxPoolExceptional</w:t>
      </w:r>
      <w:proofErr w:type="spellEnd"/>
      <w:r w:rsidRPr="00040E29">
        <w:t xml:space="preserve"> for </w:t>
      </w:r>
      <w:r w:rsidRPr="00040E29">
        <w:rPr>
          <w:lang w:eastAsia="zh-CN"/>
        </w:rPr>
        <w:t xml:space="preserve">NR </w:t>
      </w:r>
      <w:proofErr w:type="spellStart"/>
      <w:r w:rsidRPr="00040E29">
        <w:t>sidelink</w:t>
      </w:r>
      <w:proofErr w:type="spellEnd"/>
      <w:r w:rsidRPr="00040E29">
        <w:t xml:space="preserve"> communication transmission, as specified in 5.8.8;</w:t>
      </w:r>
    </w:p>
    <w:p w14:paraId="1489FF00" w14:textId="77777777" w:rsidR="006B68BF" w:rsidRPr="00040E29" w:rsidRDefault="006B68BF" w:rsidP="009D4432">
      <w:pPr>
        <w:pStyle w:val="B2"/>
        <w:rPr>
          <w:lang w:eastAsia="zh-CN"/>
        </w:rPr>
      </w:pPr>
      <w:r w:rsidRPr="00040E29">
        <w:rPr>
          <w:lang w:eastAsia="zh-CN"/>
        </w:rPr>
        <w:t>2</w:t>
      </w:r>
      <w:r w:rsidRPr="00040E29">
        <w:t>&gt;</w:t>
      </w:r>
      <w:r w:rsidRPr="00040E29">
        <w:tab/>
      </w:r>
      <w:r w:rsidRPr="00040E29">
        <w:rPr>
          <w:lang w:eastAsia="zh-CN"/>
        </w:rPr>
        <w:t>perform CBR measurement on</w:t>
      </w:r>
      <w:r w:rsidRPr="00040E29">
        <w:t xml:space="preserve"> the </w:t>
      </w:r>
      <w:r w:rsidRPr="00040E29">
        <w:rPr>
          <w:lang w:eastAsia="zh-CN"/>
        </w:rPr>
        <w:t xml:space="preserve">transmission </w:t>
      </w:r>
      <w:r w:rsidRPr="00040E29">
        <w:t xml:space="preserve">resource pools indicated by </w:t>
      </w:r>
      <w:proofErr w:type="spellStart"/>
      <w:r w:rsidRPr="00040E29">
        <w:rPr>
          <w:i/>
        </w:rPr>
        <w:t>sl-TxPoolSelectedNormal</w:t>
      </w:r>
      <w:proofErr w:type="spellEnd"/>
      <w:r w:rsidRPr="00040E29">
        <w:t xml:space="preserve">, </w:t>
      </w:r>
      <w:proofErr w:type="spellStart"/>
      <w:r w:rsidRPr="00040E29">
        <w:rPr>
          <w:i/>
        </w:rPr>
        <w:t>sl-TxPoolScheduling</w:t>
      </w:r>
      <w:proofErr w:type="spellEnd"/>
      <w:r w:rsidRPr="00040E29">
        <w:t xml:space="preserve"> or </w:t>
      </w:r>
      <w:proofErr w:type="spellStart"/>
      <w:r w:rsidRPr="00040E29">
        <w:rPr>
          <w:i/>
        </w:rPr>
        <w:t>sl-TxPoolExceptional</w:t>
      </w:r>
      <w:proofErr w:type="spellEnd"/>
      <w:r w:rsidRPr="00040E29">
        <w:t xml:space="preserve"> for </w:t>
      </w:r>
      <w:r w:rsidRPr="00040E29">
        <w:rPr>
          <w:lang w:eastAsia="zh-CN"/>
        </w:rPr>
        <w:t xml:space="preserve">NR </w:t>
      </w:r>
      <w:proofErr w:type="spellStart"/>
      <w:r w:rsidRPr="00040E29">
        <w:t>sidelink</w:t>
      </w:r>
      <w:proofErr w:type="spellEnd"/>
      <w:r w:rsidRPr="00040E29">
        <w:t xml:space="preserve"> communication transmission, as specified in 5.</w:t>
      </w:r>
      <w:r w:rsidRPr="00040E29">
        <w:rPr>
          <w:lang w:eastAsia="zh-CN"/>
        </w:rPr>
        <w:t>5</w:t>
      </w:r>
      <w:r w:rsidRPr="00040E29">
        <w:t>.</w:t>
      </w:r>
      <w:r w:rsidRPr="00040E29">
        <w:rPr>
          <w:lang w:eastAsia="zh-CN"/>
        </w:rPr>
        <w:t>3</w:t>
      </w:r>
      <w:r w:rsidRPr="00040E29">
        <w:t>;</w:t>
      </w:r>
    </w:p>
    <w:p w14:paraId="0D086DA2" w14:textId="77777777" w:rsidR="006B68BF" w:rsidRPr="00040E29" w:rsidRDefault="006B68BF" w:rsidP="009D4432">
      <w:pPr>
        <w:pStyle w:val="B2"/>
      </w:pPr>
      <w:r w:rsidRPr="00040E29">
        <w:rPr>
          <w:lang w:eastAsia="zh-CN"/>
        </w:rPr>
        <w:t>2</w:t>
      </w:r>
      <w:r w:rsidRPr="00040E29">
        <w:t>&gt;</w:t>
      </w:r>
      <w:r w:rsidRPr="00040E29">
        <w:tab/>
      </w:r>
      <w:r w:rsidRPr="00040E29">
        <w:rPr>
          <w:lang w:eastAsia="zh-CN"/>
        </w:rPr>
        <w:t xml:space="preserve">use the synchronization configuration parameters for NR </w:t>
      </w:r>
      <w:proofErr w:type="spellStart"/>
      <w:r w:rsidRPr="00040E29">
        <w:rPr>
          <w:lang w:eastAsia="zh-CN"/>
        </w:rPr>
        <w:t>sidelink</w:t>
      </w:r>
      <w:proofErr w:type="spellEnd"/>
      <w:r w:rsidRPr="00040E29">
        <w:rPr>
          <w:lang w:eastAsia="zh-CN"/>
        </w:rPr>
        <w:t xml:space="preserve"> communication on frequencies included in </w:t>
      </w:r>
      <w:proofErr w:type="spellStart"/>
      <w:r w:rsidRPr="00040E29">
        <w:rPr>
          <w:i/>
        </w:rPr>
        <w:t>sl-FreqInfoToAddModList</w:t>
      </w:r>
      <w:proofErr w:type="spellEnd"/>
      <w:r w:rsidRPr="00040E29">
        <w:rPr>
          <w:rFonts w:cs="Courier New"/>
          <w:lang w:eastAsia="zh-CN"/>
        </w:rPr>
        <w:t>, as specified in 5.8.5</w:t>
      </w:r>
      <w:r w:rsidRPr="00040E29">
        <w:t>;</w:t>
      </w:r>
    </w:p>
    <w:p w14:paraId="17629009" w14:textId="77777777" w:rsidR="006B68BF" w:rsidRPr="00040E29" w:rsidRDefault="006B68BF" w:rsidP="009D4432">
      <w:pPr>
        <w:pStyle w:val="B1"/>
        <w:rPr>
          <w:lang w:eastAsia="zh-CN"/>
        </w:rPr>
      </w:pPr>
      <w:r w:rsidRPr="00040E29">
        <w:rPr>
          <w:lang w:eastAsia="zh-CN"/>
        </w:rPr>
        <w:t>...</w:t>
      </w:r>
    </w:p>
    <w:p w14:paraId="3B3C54E1" w14:textId="77777777" w:rsidR="006B68BF" w:rsidRPr="00040E29" w:rsidRDefault="006B68BF" w:rsidP="009D4432">
      <w:pPr>
        <w:pStyle w:val="B1"/>
        <w:rPr>
          <w:lang w:eastAsia="zh-CN"/>
        </w:rPr>
      </w:pPr>
      <w:r w:rsidRPr="00040E29">
        <w:rPr>
          <w:lang w:eastAsia="zh-CN"/>
        </w:rPr>
        <w:lastRenderedPageBreak/>
        <w:t>1&gt;</w:t>
      </w:r>
      <w:r w:rsidRPr="00040E29">
        <w:rPr>
          <w:lang w:eastAsia="zh-CN"/>
        </w:rPr>
        <w:tab/>
        <w:t xml:space="preserve">if </w:t>
      </w:r>
      <w:proofErr w:type="spellStart"/>
      <w:r w:rsidRPr="00040E29">
        <w:rPr>
          <w:lang w:eastAsia="zh-CN"/>
        </w:rPr>
        <w:t>sl-RadioBearerToAddModList</w:t>
      </w:r>
      <w:proofErr w:type="spellEnd"/>
      <w:r w:rsidRPr="00040E29">
        <w:rPr>
          <w:lang w:eastAsia="zh-CN"/>
        </w:rPr>
        <w:t xml:space="preserve"> or </w:t>
      </w:r>
      <w:proofErr w:type="spellStart"/>
      <w:r w:rsidRPr="00040E29">
        <w:rPr>
          <w:lang w:eastAsia="zh-CN"/>
        </w:rPr>
        <w:t>sl</w:t>
      </w:r>
      <w:proofErr w:type="spellEnd"/>
      <w:r w:rsidRPr="00040E29">
        <w:rPr>
          <w:lang w:eastAsia="zh-CN"/>
        </w:rPr>
        <w:t>-RLC-</w:t>
      </w:r>
      <w:proofErr w:type="spellStart"/>
      <w:r w:rsidRPr="00040E29">
        <w:rPr>
          <w:lang w:eastAsia="zh-CN"/>
        </w:rPr>
        <w:t>BearerToAddModList</w:t>
      </w:r>
      <w:proofErr w:type="spellEnd"/>
      <w:r w:rsidRPr="00040E29">
        <w:rPr>
          <w:lang w:eastAsia="zh-CN"/>
        </w:rPr>
        <w:t xml:space="preserve"> is included in </w:t>
      </w:r>
      <w:proofErr w:type="spellStart"/>
      <w:r w:rsidRPr="00040E29">
        <w:t>sl-ConfigDedicatedNR</w:t>
      </w:r>
      <w:proofErr w:type="spellEnd"/>
      <w:r w:rsidRPr="00040E29">
        <w:rPr>
          <w:lang w:eastAsia="zh-CN"/>
        </w:rPr>
        <w:t xml:space="preserve"> within RRCReconfiguration:</w:t>
      </w:r>
    </w:p>
    <w:p w14:paraId="14910AA4" w14:textId="77777777" w:rsidR="006B68BF" w:rsidRPr="00040E29" w:rsidRDefault="006B68BF" w:rsidP="009D4432">
      <w:pPr>
        <w:pStyle w:val="B2"/>
        <w:rPr>
          <w:lang w:eastAsia="zh-CN"/>
        </w:rPr>
      </w:pPr>
      <w:r w:rsidRPr="00040E29">
        <w:rPr>
          <w:lang w:eastAsia="zh-CN"/>
        </w:rPr>
        <w:t>2&gt;</w:t>
      </w:r>
      <w:r w:rsidRPr="00040E29">
        <w:rPr>
          <w:lang w:eastAsia="zh-CN"/>
        </w:rPr>
        <w:tab/>
        <w:t xml:space="preserve">perform </w:t>
      </w:r>
      <w:proofErr w:type="spellStart"/>
      <w:r w:rsidRPr="00040E29">
        <w:rPr>
          <w:lang w:eastAsia="zh-CN"/>
        </w:rPr>
        <w:t>sidelink</w:t>
      </w:r>
      <w:proofErr w:type="spellEnd"/>
      <w:r w:rsidRPr="00040E29">
        <w:rPr>
          <w:lang w:eastAsia="zh-CN"/>
        </w:rPr>
        <w:t xml:space="preserve"> DRB addition/modification as specified in 5.8.9.1a.2;</w:t>
      </w:r>
    </w:p>
    <w:p w14:paraId="1B51F352" w14:textId="77777777" w:rsidR="006B68BF" w:rsidRPr="00040E29" w:rsidRDefault="006B68BF" w:rsidP="009D4432">
      <w:pPr>
        <w:pStyle w:val="B1"/>
        <w:rPr>
          <w:lang w:eastAsia="zh-CN"/>
        </w:rPr>
      </w:pPr>
      <w:r w:rsidRPr="00040E29">
        <w:rPr>
          <w:lang w:eastAsia="zh-CN"/>
        </w:rPr>
        <w:t>1&gt;</w:t>
      </w:r>
      <w:r w:rsidRPr="00040E29">
        <w:rPr>
          <w:lang w:eastAsia="zh-CN"/>
        </w:rPr>
        <w:tab/>
        <w:t xml:space="preserve">if </w:t>
      </w:r>
      <w:proofErr w:type="spellStart"/>
      <w:r w:rsidRPr="00040E29">
        <w:rPr>
          <w:lang w:eastAsia="zh-CN"/>
        </w:rPr>
        <w:t>sl-ScheduledConfig</w:t>
      </w:r>
      <w:proofErr w:type="spellEnd"/>
      <w:r w:rsidRPr="00040E29">
        <w:rPr>
          <w:lang w:eastAsia="zh-CN"/>
        </w:rPr>
        <w:t xml:space="preserve"> is included in </w:t>
      </w:r>
      <w:proofErr w:type="spellStart"/>
      <w:r w:rsidRPr="00040E29">
        <w:rPr>
          <w:iCs/>
        </w:rPr>
        <w:t>sl-ConfigDedicatedNR</w:t>
      </w:r>
      <w:proofErr w:type="spellEnd"/>
      <w:r w:rsidRPr="00040E29">
        <w:t xml:space="preserve"> </w:t>
      </w:r>
      <w:r w:rsidRPr="00040E29">
        <w:rPr>
          <w:lang w:eastAsia="zh-CN"/>
        </w:rPr>
        <w:t xml:space="preserve">within </w:t>
      </w:r>
      <w:r w:rsidRPr="00040E29">
        <w:rPr>
          <w:iCs/>
          <w:lang w:eastAsia="zh-CN"/>
        </w:rPr>
        <w:t>RRCReconfiguration</w:t>
      </w:r>
      <w:r w:rsidRPr="00040E29">
        <w:rPr>
          <w:lang w:eastAsia="zh-CN"/>
        </w:rPr>
        <w:t>:</w:t>
      </w:r>
    </w:p>
    <w:p w14:paraId="31F05E0B" w14:textId="77777777" w:rsidR="006B68BF" w:rsidRPr="00040E29" w:rsidRDefault="006B68BF" w:rsidP="009D4432">
      <w:pPr>
        <w:pStyle w:val="B2"/>
        <w:rPr>
          <w:lang w:eastAsia="zh-CN"/>
        </w:rPr>
      </w:pPr>
      <w:r w:rsidRPr="00040E29">
        <w:rPr>
          <w:lang w:eastAsia="zh-CN"/>
        </w:rPr>
        <w:t>2&gt;</w:t>
      </w:r>
      <w:r w:rsidRPr="00040E29">
        <w:rPr>
          <w:lang w:eastAsia="zh-CN"/>
        </w:rPr>
        <w:tab/>
        <w:t xml:space="preserve">configure the MAC entity parameters, which are to be used for NR </w:t>
      </w:r>
      <w:proofErr w:type="spellStart"/>
      <w:r w:rsidRPr="00040E29">
        <w:rPr>
          <w:lang w:eastAsia="zh-CN"/>
        </w:rPr>
        <w:t>sidelink</w:t>
      </w:r>
      <w:proofErr w:type="spellEnd"/>
      <w:r w:rsidRPr="00040E29">
        <w:rPr>
          <w:lang w:eastAsia="zh-CN"/>
        </w:rPr>
        <w:t xml:space="preserve"> communication, in accordance with the received </w:t>
      </w:r>
      <w:proofErr w:type="spellStart"/>
      <w:r w:rsidRPr="00040E29">
        <w:rPr>
          <w:i/>
          <w:lang w:eastAsia="zh-CN"/>
        </w:rPr>
        <w:t>sl-ScheduledConfig</w:t>
      </w:r>
      <w:proofErr w:type="spellEnd"/>
      <w:r w:rsidRPr="00040E29">
        <w:rPr>
          <w:lang w:eastAsia="zh-CN"/>
        </w:rPr>
        <w:t>;</w:t>
      </w:r>
    </w:p>
    <w:p w14:paraId="6D5489E2" w14:textId="77777777" w:rsidR="006B68BF" w:rsidRPr="00040E29" w:rsidRDefault="006B68BF" w:rsidP="009D4432">
      <w:pPr>
        <w:pStyle w:val="B1"/>
        <w:rPr>
          <w:lang w:eastAsia="zh-CN"/>
        </w:rPr>
      </w:pPr>
      <w:r w:rsidRPr="00040E29">
        <w:rPr>
          <w:lang w:eastAsia="zh-CN"/>
        </w:rPr>
        <w:t>...</w:t>
      </w:r>
    </w:p>
    <w:p w14:paraId="5F3AA4A7" w14:textId="77777777" w:rsidR="006B68BF" w:rsidRPr="00040E29" w:rsidRDefault="006B68BF" w:rsidP="009D4432">
      <w:r w:rsidRPr="00040E29">
        <w:t>[TS 38.331, clause 5.7.4.2]</w:t>
      </w:r>
    </w:p>
    <w:p w14:paraId="67CB76C1" w14:textId="77777777" w:rsidR="006B68BF" w:rsidRPr="00040E29" w:rsidRDefault="006B68BF" w:rsidP="009D4432">
      <w:pPr>
        <w:rPr>
          <w:lang w:eastAsia="zh-CN"/>
        </w:rPr>
      </w:pPr>
      <w:r w:rsidRPr="00040E29">
        <w:rPr>
          <w:lang w:eastAsia="zh-CN"/>
        </w:rPr>
        <w:t>...</w:t>
      </w:r>
    </w:p>
    <w:p w14:paraId="0397AD06" w14:textId="77777777" w:rsidR="006B68BF" w:rsidRPr="00040E29" w:rsidRDefault="006B68BF" w:rsidP="009D4432">
      <w:r w:rsidRPr="00040E29">
        <w:rPr>
          <w:lang w:eastAsia="zh-CN"/>
        </w:rPr>
        <w:t xml:space="preserve">A UE capable of providing configured grant assistance information for NR </w:t>
      </w:r>
      <w:proofErr w:type="spellStart"/>
      <w:r w:rsidRPr="00040E29">
        <w:rPr>
          <w:lang w:eastAsia="zh-CN"/>
        </w:rPr>
        <w:t>sidelink</w:t>
      </w:r>
      <w:proofErr w:type="spellEnd"/>
      <w:r w:rsidRPr="00040E29">
        <w:rPr>
          <w:lang w:eastAsia="zh-CN"/>
        </w:rPr>
        <w:t xml:space="preserve"> communication </w:t>
      </w:r>
      <w:r w:rsidRPr="00040E29">
        <w:t xml:space="preserve">in </w:t>
      </w:r>
      <w:r w:rsidRPr="00040E29">
        <w:rPr>
          <w:lang w:eastAsia="zh-CN"/>
        </w:rPr>
        <w:t>RRC_CONNECTED may initiate the procedure in several cases, including upon being configured to provide traffic pattern information and upon change of traffic patterns.</w:t>
      </w:r>
    </w:p>
    <w:p w14:paraId="6CD569A9" w14:textId="77777777" w:rsidR="006B68BF" w:rsidRPr="00040E29" w:rsidRDefault="006B68BF" w:rsidP="009D4432">
      <w:r w:rsidRPr="00040E29">
        <w:rPr>
          <w:lang w:eastAsia="zh-CN"/>
        </w:rPr>
        <w:t>...</w:t>
      </w:r>
    </w:p>
    <w:p w14:paraId="52437839" w14:textId="77777777" w:rsidR="006B68BF" w:rsidRPr="00040E29" w:rsidRDefault="006B68BF" w:rsidP="009D4432">
      <w:r w:rsidRPr="00040E29">
        <w:t>Upon initiating the procedure, the UE shall:</w:t>
      </w:r>
    </w:p>
    <w:p w14:paraId="0167F80E" w14:textId="77777777" w:rsidR="006B68BF" w:rsidRPr="00040E29" w:rsidRDefault="006B68BF" w:rsidP="009D4432">
      <w:pPr>
        <w:pStyle w:val="B1"/>
      </w:pPr>
      <w:r w:rsidRPr="00040E29">
        <w:t>...</w:t>
      </w:r>
    </w:p>
    <w:p w14:paraId="0CA3E04B" w14:textId="77777777" w:rsidR="006B68BF" w:rsidRPr="00040E29" w:rsidRDefault="006B68BF" w:rsidP="009D4432">
      <w:pPr>
        <w:pStyle w:val="B1"/>
      </w:pPr>
      <w:r w:rsidRPr="00040E29">
        <w:t>1&gt;</w:t>
      </w:r>
      <w:r w:rsidRPr="00040E29">
        <w:tab/>
        <w:t>if configured to provide configured grant assistance information</w:t>
      </w:r>
      <w:r w:rsidRPr="00040E29">
        <w:rPr>
          <w:lang w:eastAsia="zh-CN"/>
        </w:rPr>
        <w:t xml:space="preserve"> for NR </w:t>
      </w:r>
      <w:proofErr w:type="spellStart"/>
      <w:r w:rsidRPr="00040E29">
        <w:rPr>
          <w:lang w:eastAsia="zh-CN"/>
        </w:rPr>
        <w:t>sidelink</w:t>
      </w:r>
      <w:proofErr w:type="spellEnd"/>
      <w:r w:rsidRPr="00040E29">
        <w:rPr>
          <w:lang w:eastAsia="zh-CN"/>
        </w:rPr>
        <w:t xml:space="preserve"> communication</w:t>
      </w:r>
      <w:r w:rsidRPr="00040E29">
        <w:t>:</w:t>
      </w:r>
    </w:p>
    <w:p w14:paraId="05E0615C" w14:textId="77777777" w:rsidR="006B68BF" w:rsidRPr="00040E29" w:rsidRDefault="006B68BF" w:rsidP="009D4432">
      <w:pPr>
        <w:pStyle w:val="B3"/>
        <w:rPr>
          <w:lang w:eastAsia="zh-CN"/>
        </w:rPr>
      </w:pPr>
      <w:r w:rsidRPr="00040E29">
        <w:t>2&gt;</w:t>
      </w:r>
      <w:r w:rsidRPr="00040E29">
        <w:tab/>
        <w:t xml:space="preserve">initiate transmission of the </w:t>
      </w:r>
      <w:proofErr w:type="spellStart"/>
      <w:r w:rsidRPr="00040E29">
        <w:rPr>
          <w:i/>
        </w:rPr>
        <w:t>UEAssistanceInformation</w:t>
      </w:r>
      <w:proofErr w:type="spellEnd"/>
      <w:r w:rsidRPr="00040E29">
        <w:t xml:space="preserve"> message in accordance with 5.7.4.3 to provide configured grant assistance information</w:t>
      </w:r>
      <w:r w:rsidRPr="00040E29">
        <w:rPr>
          <w:lang w:eastAsia="zh-CN"/>
        </w:rPr>
        <w:t xml:space="preserve"> for NR </w:t>
      </w:r>
      <w:proofErr w:type="spellStart"/>
      <w:r w:rsidRPr="00040E29">
        <w:rPr>
          <w:lang w:eastAsia="zh-CN"/>
        </w:rPr>
        <w:t>sidelink</w:t>
      </w:r>
      <w:proofErr w:type="spellEnd"/>
      <w:r w:rsidRPr="00040E29">
        <w:rPr>
          <w:lang w:eastAsia="zh-CN"/>
        </w:rPr>
        <w:t xml:space="preserve"> communication</w:t>
      </w:r>
      <w:r w:rsidRPr="00040E29">
        <w:t>;</w:t>
      </w:r>
    </w:p>
    <w:p w14:paraId="0C03C9AC" w14:textId="77777777" w:rsidR="006B68BF" w:rsidRPr="00040E29" w:rsidRDefault="006B68BF" w:rsidP="009D4432">
      <w:pPr>
        <w:pStyle w:val="B1"/>
      </w:pPr>
      <w:r w:rsidRPr="00040E29">
        <w:t>...</w:t>
      </w:r>
    </w:p>
    <w:p w14:paraId="085C9302" w14:textId="77777777" w:rsidR="006B68BF" w:rsidRPr="00040E29" w:rsidRDefault="006B68BF" w:rsidP="009D4432">
      <w:r w:rsidRPr="00040E29">
        <w:t>[TS 38.331, clause 5.7.4.3]</w:t>
      </w:r>
    </w:p>
    <w:p w14:paraId="62806271" w14:textId="77777777" w:rsidR="006B68BF" w:rsidRPr="00040E29" w:rsidRDefault="006B68BF" w:rsidP="009D4432">
      <w:r w:rsidRPr="00040E29">
        <w:t>...</w:t>
      </w:r>
    </w:p>
    <w:p w14:paraId="724D7FC6" w14:textId="77777777" w:rsidR="006B68BF" w:rsidRPr="00040E29" w:rsidRDefault="006B68BF" w:rsidP="009D4432">
      <w:r w:rsidRPr="00040E29">
        <w:t xml:space="preserve">The UE shall set the contents of the </w:t>
      </w:r>
      <w:proofErr w:type="spellStart"/>
      <w:r w:rsidRPr="00040E29">
        <w:rPr>
          <w:i/>
        </w:rPr>
        <w:t>UEAssistanceInformation</w:t>
      </w:r>
      <w:proofErr w:type="spellEnd"/>
      <w:r w:rsidRPr="00040E29">
        <w:t xml:space="preserve"> message for configured grant assistance information</w:t>
      </w:r>
      <w:r w:rsidRPr="00040E29">
        <w:rPr>
          <w:lang w:eastAsia="zh-CN"/>
        </w:rPr>
        <w:t xml:space="preserve"> for NR </w:t>
      </w:r>
      <w:proofErr w:type="spellStart"/>
      <w:r w:rsidRPr="00040E29">
        <w:rPr>
          <w:lang w:eastAsia="zh-CN"/>
        </w:rPr>
        <w:t>sidelink</w:t>
      </w:r>
      <w:proofErr w:type="spellEnd"/>
      <w:r w:rsidRPr="00040E29">
        <w:rPr>
          <w:lang w:eastAsia="zh-CN"/>
        </w:rPr>
        <w:t xml:space="preserve"> communication</w:t>
      </w:r>
      <w:r w:rsidRPr="00040E29">
        <w:t>:</w:t>
      </w:r>
    </w:p>
    <w:p w14:paraId="222BB4AF" w14:textId="77777777" w:rsidR="006B68BF" w:rsidRPr="00040E29" w:rsidRDefault="006B68BF" w:rsidP="009D4432">
      <w:pPr>
        <w:pStyle w:val="B1"/>
        <w:rPr>
          <w:lang w:eastAsia="ko-KR"/>
        </w:rPr>
      </w:pPr>
      <w:r w:rsidRPr="00040E29">
        <w:t>1&gt;</w:t>
      </w:r>
      <w:r w:rsidRPr="00040E29">
        <w:tab/>
      </w:r>
      <w:r w:rsidRPr="00040E29">
        <w:rPr>
          <w:lang w:eastAsia="zh-CN"/>
        </w:rPr>
        <w:t>if configured to provide</w:t>
      </w:r>
      <w:r w:rsidRPr="00040E29">
        <w:t xml:space="preserve"> </w:t>
      </w:r>
      <w:r w:rsidRPr="00040E29">
        <w:rPr>
          <w:lang w:eastAsia="zh-CN"/>
        </w:rPr>
        <w:t xml:space="preserve">configured grant assistance information for NR </w:t>
      </w:r>
      <w:proofErr w:type="spellStart"/>
      <w:r w:rsidRPr="00040E29">
        <w:rPr>
          <w:lang w:eastAsia="zh-CN"/>
        </w:rPr>
        <w:t>sidelink</w:t>
      </w:r>
      <w:proofErr w:type="spellEnd"/>
      <w:r w:rsidRPr="00040E29">
        <w:rPr>
          <w:lang w:eastAsia="zh-CN"/>
        </w:rPr>
        <w:t xml:space="preserve"> communication</w:t>
      </w:r>
      <w:r w:rsidRPr="00040E29">
        <w:t>:</w:t>
      </w:r>
    </w:p>
    <w:p w14:paraId="01BF6AD4" w14:textId="77777777" w:rsidR="006B68BF" w:rsidRPr="00040E29" w:rsidRDefault="006B68BF" w:rsidP="009D4432">
      <w:pPr>
        <w:pStyle w:val="B2"/>
      </w:pPr>
      <w:r w:rsidRPr="00040E29">
        <w:rPr>
          <w:lang w:eastAsia="ko-KR"/>
        </w:rPr>
        <w:t>2</w:t>
      </w:r>
      <w:r w:rsidRPr="00040E29">
        <w:t>&gt;</w:t>
      </w:r>
      <w:r w:rsidRPr="00040E29">
        <w:rPr>
          <w:lang w:eastAsia="ko-KR"/>
        </w:rPr>
        <w:tab/>
      </w:r>
      <w:r w:rsidRPr="00040E29">
        <w:t xml:space="preserve">include the </w:t>
      </w:r>
      <w:proofErr w:type="spellStart"/>
      <w:r w:rsidRPr="00040E29">
        <w:t>sl</w:t>
      </w:r>
      <w:proofErr w:type="spellEnd"/>
      <w:r w:rsidRPr="00040E29">
        <w:t>-UE-AssistanceInformationNR;</w:t>
      </w:r>
    </w:p>
    <w:p w14:paraId="277204E9" w14:textId="77777777" w:rsidR="006B68BF" w:rsidRPr="00040E29" w:rsidRDefault="006B68BF" w:rsidP="009D4432">
      <w:pPr>
        <w:pStyle w:val="B2"/>
      </w:pPr>
      <w:r w:rsidRPr="00040E29">
        <w:t>...</w:t>
      </w:r>
    </w:p>
    <w:p w14:paraId="5C331378" w14:textId="77777777" w:rsidR="006B68BF" w:rsidRPr="00040E29" w:rsidRDefault="006B68BF" w:rsidP="009D4432">
      <w:pPr>
        <w:pStyle w:val="B1"/>
      </w:pPr>
      <w:r w:rsidRPr="00040E29">
        <w:t>1&gt;</w:t>
      </w:r>
      <w:r w:rsidRPr="00040E29">
        <w:tab/>
        <w:t>else:</w:t>
      </w:r>
    </w:p>
    <w:p w14:paraId="2E7ED59C" w14:textId="77777777" w:rsidR="006B68BF" w:rsidRPr="00040E29" w:rsidRDefault="006B68BF" w:rsidP="009D4432">
      <w:pPr>
        <w:pStyle w:val="B2"/>
      </w:pPr>
      <w:r w:rsidRPr="00040E29">
        <w:t>2&gt;</w:t>
      </w:r>
      <w:r w:rsidRPr="00040E29">
        <w:tab/>
        <w:t xml:space="preserve">submit the </w:t>
      </w:r>
      <w:proofErr w:type="spellStart"/>
      <w:r w:rsidRPr="00040E29">
        <w:rPr>
          <w:i/>
        </w:rPr>
        <w:t>UEAssistanceInformation</w:t>
      </w:r>
      <w:proofErr w:type="spellEnd"/>
      <w:r w:rsidRPr="00040E29">
        <w:t xml:space="preserve"> message to lower layers for transmission.</w:t>
      </w:r>
    </w:p>
    <w:p w14:paraId="52D5948B" w14:textId="77777777" w:rsidR="006B68BF" w:rsidRPr="00040E29" w:rsidRDefault="006B68BF" w:rsidP="009D4432">
      <w:r w:rsidRPr="00040E29">
        <w:t>[TS 38.331, clause 5.8.3.2]</w:t>
      </w:r>
    </w:p>
    <w:p w14:paraId="66B06E49" w14:textId="77777777" w:rsidR="006B68BF" w:rsidRPr="00040E29" w:rsidRDefault="006B68BF" w:rsidP="009D4432">
      <w:pPr>
        <w:rPr>
          <w:lang w:eastAsia="zh-CN"/>
        </w:rPr>
      </w:pPr>
      <w:r w:rsidRPr="00040E29">
        <w:rPr>
          <w:lang w:eastAsia="zh-CN"/>
        </w:rPr>
        <w:t>Upon initiating this procedure, the UE shall:</w:t>
      </w:r>
    </w:p>
    <w:p w14:paraId="1983E5E6" w14:textId="77777777" w:rsidR="006B68BF" w:rsidRPr="00040E29" w:rsidRDefault="006B68BF" w:rsidP="009D4432">
      <w:pPr>
        <w:pStyle w:val="B1"/>
      </w:pPr>
      <w:r w:rsidRPr="00040E29">
        <w:t>1&gt;</w:t>
      </w:r>
      <w:r w:rsidRPr="00040E29">
        <w:tab/>
        <w:t xml:space="preserve">if </w:t>
      </w:r>
      <w:r w:rsidRPr="00040E29">
        <w:rPr>
          <w:i/>
        </w:rPr>
        <w:t xml:space="preserve">SIB12 </w:t>
      </w:r>
      <w:r w:rsidRPr="00040E29">
        <w:t xml:space="preserve">including </w:t>
      </w:r>
      <w:proofErr w:type="spellStart"/>
      <w:r w:rsidRPr="00040E29">
        <w:rPr>
          <w:i/>
        </w:rPr>
        <w:t>sl-ConfigCommonNR</w:t>
      </w:r>
      <w:proofErr w:type="spellEnd"/>
      <w:r w:rsidRPr="00040E29">
        <w:t xml:space="preserve"> is </w:t>
      </w:r>
      <w:r w:rsidRPr="00040E29">
        <w:rPr>
          <w:lang w:eastAsia="ko-KR"/>
        </w:rPr>
        <w:t>provided</w:t>
      </w:r>
      <w:r w:rsidRPr="00040E29">
        <w:t xml:space="preserve"> by the </w:t>
      </w:r>
      <w:proofErr w:type="spellStart"/>
      <w:r w:rsidRPr="00040E29">
        <w:t>PCell</w:t>
      </w:r>
      <w:proofErr w:type="spellEnd"/>
      <w:r w:rsidRPr="00040E29">
        <w:t>:</w:t>
      </w:r>
    </w:p>
    <w:p w14:paraId="74177A4C" w14:textId="77777777" w:rsidR="006B68BF" w:rsidRPr="00040E29" w:rsidRDefault="006B68BF" w:rsidP="009D4432">
      <w:pPr>
        <w:pStyle w:val="B2"/>
      </w:pPr>
      <w:r w:rsidRPr="00040E29">
        <w:t>2&gt;</w:t>
      </w:r>
      <w:r w:rsidRPr="00040E29">
        <w:tab/>
        <w:t xml:space="preserve">ensure having a valid version of </w:t>
      </w:r>
      <w:r w:rsidRPr="00040E29">
        <w:rPr>
          <w:i/>
          <w:iCs/>
        </w:rPr>
        <w:t xml:space="preserve">SIB12 </w:t>
      </w:r>
      <w:r w:rsidRPr="00040E29">
        <w:t xml:space="preserve">for the </w:t>
      </w:r>
      <w:proofErr w:type="spellStart"/>
      <w:r w:rsidRPr="00040E29">
        <w:t>PCell</w:t>
      </w:r>
      <w:proofErr w:type="spellEnd"/>
      <w:r w:rsidRPr="00040E29">
        <w:t>;</w:t>
      </w:r>
    </w:p>
    <w:p w14:paraId="43BBBC55" w14:textId="77777777" w:rsidR="006B68BF" w:rsidRPr="00040E29" w:rsidRDefault="006B68BF" w:rsidP="009D4432">
      <w:pPr>
        <w:pStyle w:val="TF"/>
      </w:pPr>
      <w:r w:rsidRPr="00040E29">
        <w:t>...</w:t>
      </w:r>
    </w:p>
    <w:p w14:paraId="1434D323" w14:textId="77777777" w:rsidR="006B68BF" w:rsidRPr="00040E29" w:rsidRDefault="006B68BF" w:rsidP="009D4432">
      <w:pPr>
        <w:pStyle w:val="B2"/>
      </w:pPr>
      <w:r w:rsidRPr="00040E29">
        <w:t>2&gt;</w:t>
      </w:r>
      <w:r w:rsidRPr="00040E29">
        <w:tab/>
        <w:t xml:space="preserve">if configured by upper layers to transmit </w:t>
      </w:r>
      <w:r w:rsidRPr="00040E29">
        <w:rPr>
          <w:lang w:eastAsia="zh-CN"/>
        </w:rPr>
        <w:t>NR</w:t>
      </w:r>
      <w:r w:rsidRPr="00040E29">
        <w:t xml:space="preserve"> </w:t>
      </w:r>
      <w:proofErr w:type="spellStart"/>
      <w:r w:rsidRPr="00040E29">
        <w:t>sidelink</w:t>
      </w:r>
      <w:proofErr w:type="spellEnd"/>
      <w:r w:rsidRPr="00040E29">
        <w:t xml:space="preserve"> communication on the frequency included in </w:t>
      </w:r>
      <w:proofErr w:type="spellStart"/>
      <w:r w:rsidRPr="00040E29">
        <w:rPr>
          <w:i/>
        </w:rPr>
        <w:t>sl-FreqInfoList</w:t>
      </w:r>
      <w:proofErr w:type="spellEnd"/>
      <w:r w:rsidRPr="00040E29">
        <w:t xml:space="preserve"> in </w:t>
      </w:r>
      <w:r w:rsidRPr="00040E29">
        <w:rPr>
          <w:i/>
        </w:rPr>
        <w:t>SIB12</w:t>
      </w:r>
      <w:r w:rsidRPr="00040E29">
        <w:t xml:space="preserve"> of the </w:t>
      </w:r>
      <w:proofErr w:type="spellStart"/>
      <w:r w:rsidRPr="00040E29">
        <w:t>PCell</w:t>
      </w:r>
      <w:proofErr w:type="spellEnd"/>
      <w:r w:rsidRPr="00040E29">
        <w:t>:</w:t>
      </w:r>
    </w:p>
    <w:p w14:paraId="4994996A" w14:textId="77777777" w:rsidR="006B68BF" w:rsidRPr="00040E29" w:rsidRDefault="006B68BF" w:rsidP="009D4432">
      <w:pPr>
        <w:pStyle w:val="B3"/>
      </w:pPr>
      <w:r w:rsidRPr="00040E29">
        <w:t>3&gt;</w:t>
      </w:r>
      <w:r w:rsidRPr="00040E29">
        <w:tab/>
        <w:t xml:space="preserve">if the UE did not transmit a </w:t>
      </w:r>
      <w:proofErr w:type="spellStart"/>
      <w:r w:rsidRPr="00040E29">
        <w:rPr>
          <w:i/>
        </w:rPr>
        <w:t>SidelinkUEInformationNR</w:t>
      </w:r>
      <w:proofErr w:type="spellEnd"/>
      <w:r w:rsidRPr="00040E29">
        <w:t xml:space="preserve"> message since last entering RRC_CONNECTED state; or</w:t>
      </w:r>
    </w:p>
    <w:p w14:paraId="64CE5E15" w14:textId="77777777" w:rsidR="006B68BF" w:rsidRPr="00040E29" w:rsidRDefault="006B68BF" w:rsidP="009D4432">
      <w:pPr>
        <w:pStyle w:val="B3"/>
      </w:pPr>
      <w:r w:rsidRPr="00040E29">
        <w:t>3&gt;</w:t>
      </w:r>
      <w:r w:rsidRPr="00040E29">
        <w:tab/>
        <w:t xml:space="preserve">if since the last time the UE transmitted a </w:t>
      </w:r>
      <w:proofErr w:type="spellStart"/>
      <w:r w:rsidRPr="00040E29">
        <w:rPr>
          <w:i/>
        </w:rPr>
        <w:t>SidelinkUEInformationNR</w:t>
      </w:r>
      <w:proofErr w:type="spellEnd"/>
      <w:r w:rsidRPr="00040E29">
        <w:t xml:space="preserve"> message the UE connected to a </w:t>
      </w:r>
      <w:proofErr w:type="spellStart"/>
      <w:r w:rsidRPr="00040E29">
        <w:t>PCell</w:t>
      </w:r>
      <w:proofErr w:type="spellEnd"/>
      <w:r w:rsidRPr="00040E29">
        <w:t xml:space="preserve"> not providing </w:t>
      </w:r>
      <w:r w:rsidRPr="00040E29">
        <w:rPr>
          <w:i/>
        </w:rPr>
        <w:t xml:space="preserve">SIB12 </w:t>
      </w:r>
      <w:r w:rsidRPr="00040E29">
        <w:t>includ</w:t>
      </w:r>
      <w:r w:rsidRPr="00040E29">
        <w:rPr>
          <w:lang w:eastAsia="zh-CN"/>
        </w:rPr>
        <w:t>ing</w:t>
      </w:r>
      <w:r w:rsidRPr="00040E29">
        <w:t xml:space="preserve"> </w:t>
      </w:r>
      <w:proofErr w:type="spellStart"/>
      <w:r w:rsidRPr="00040E29">
        <w:rPr>
          <w:i/>
        </w:rPr>
        <w:t>sl-ConfigCommonNR</w:t>
      </w:r>
      <w:proofErr w:type="spellEnd"/>
      <w:r w:rsidRPr="00040E29">
        <w:t>; or</w:t>
      </w:r>
    </w:p>
    <w:p w14:paraId="5BFC3F04" w14:textId="77777777" w:rsidR="006B68BF" w:rsidRPr="00040E29" w:rsidRDefault="006B68BF" w:rsidP="009D4432">
      <w:pPr>
        <w:pStyle w:val="B3"/>
      </w:pPr>
      <w:r w:rsidRPr="00040E29">
        <w:lastRenderedPageBreak/>
        <w:t>3&gt;</w:t>
      </w:r>
      <w:r w:rsidRPr="00040E29">
        <w:tab/>
        <w:t xml:space="preserve">if the last transmission of the </w:t>
      </w:r>
      <w:proofErr w:type="spellStart"/>
      <w:r w:rsidRPr="00040E29">
        <w:rPr>
          <w:i/>
        </w:rPr>
        <w:t>SidelinkUEInformationNR</w:t>
      </w:r>
      <w:proofErr w:type="spellEnd"/>
      <w:r w:rsidRPr="00040E29">
        <w:t xml:space="preserve"> message did not include </w:t>
      </w:r>
      <w:proofErr w:type="spellStart"/>
      <w:r w:rsidRPr="00040E29">
        <w:rPr>
          <w:i/>
        </w:rPr>
        <w:t>sl-TxResourceReqList</w:t>
      </w:r>
      <w:proofErr w:type="spellEnd"/>
      <w:r w:rsidRPr="00040E29">
        <w:t xml:space="preserve">; or if the information carried by the </w:t>
      </w:r>
      <w:proofErr w:type="spellStart"/>
      <w:r w:rsidRPr="00040E29">
        <w:rPr>
          <w:i/>
        </w:rPr>
        <w:t>sl-TxResourceReqList</w:t>
      </w:r>
      <w:proofErr w:type="spellEnd"/>
      <w:r w:rsidRPr="00040E29">
        <w:t xml:space="preserve"> has changed since the last transmission of the </w:t>
      </w:r>
      <w:proofErr w:type="spellStart"/>
      <w:r w:rsidRPr="00040E29">
        <w:rPr>
          <w:i/>
        </w:rPr>
        <w:t>SidelinkUEInformationNR</w:t>
      </w:r>
      <w:proofErr w:type="spellEnd"/>
      <w:r w:rsidRPr="00040E29">
        <w:t xml:space="preserve"> message:</w:t>
      </w:r>
    </w:p>
    <w:p w14:paraId="770A722A" w14:textId="77777777" w:rsidR="006B68BF" w:rsidRPr="00040E29" w:rsidRDefault="006B68BF" w:rsidP="009D4432">
      <w:pPr>
        <w:pStyle w:val="B4"/>
      </w:pPr>
      <w:r w:rsidRPr="00040E29">
        <w:t>4&gt;</w:t>
      </w:r>
      <w:r w:rsidRPr="00040E29">
        <w:tab/>
        <w:t xml:space="preserve">initiate transmission of the </w:t>
      </w:r>
      <w:proofErr w:type="spellStart"/>
      <w:r w:rsidRPr="00040E29">
        <w:rPr>
          <w:i/>
        </w:rPr>
        <w:t>SidelinkUEInformationNR</w:t>
      </w:r>
      <w:proofErr w:type="spellEnd"/>
      <w:r w:rsidRPr="00040E29">
        <w:t xml:space="preserve"> message to indicate the NR </w:t>
      </w:r>
      <w:proofErr w:type="spellStart"/>
      <w:r w:rsidRPr="00040E29">
        <w:t>sidelink</w:t>
      </w:r>
      <w:proofErr w:type="spellEnd"/>
      <w:r w:rsidRPr="00040E29">
        <w:t xml:space="preserve"> communication transmission resources required by the UE in accordance with 5.8.3.3;</w:t>
      </w:r>
    </w:p>
    <w:p w14:paraId="66CA9CCF" w14:textId="77777777" w:rsidR="006B68BF" w:rsidRPr="00040E29" w:rsidRDefault="006B68BF" w:rsidP="009D4432">
      <w:pPr>
        <w:pStyle w:val="B2"/>
      </w:pPr>
      <w:r w:rsidRPr="00040E29">
        <w:t>2&gt;</w:t>
      </w:r>
      <w:r w:rsidRPr="00040E29">
        <w:tab/>
        <w:t>else:</w:t>
      </w:r>
    </w:p>
    <w:p w14:paraId="05EE8C3E" w14:textId="77777777" w:rsidR="006B68BF" w:rsidRPr="00040E29" w:rsidRDefault="006B68BF" w:rsidP="009D4432">
      <w:pPr>
        <w:pStyle w:val="B3"/>
      </w:pPr>
      <w:r w:rsidRPr="00040E29">
        <w:t>3&gt;</w:t>
      </w:r>
      <w:r w:rsidRPr="00040E29">
        <w:tab/>
        <w:t xml:space="preserve">if the last transmission of the </w:t>
      </w:r>
      <w:proofErr w:type="spellStart"/>
      <w:r w:rsidRPr="00040E29">
        <w:rPr>
          <w:i/>
        </w:rPr>
        <w:t>SidelinkUEInformationNR</w:t>
      </w:r>
      <w:proofErr w:type="spellEnd"/>
      <w:r w:rsidRPr="00040E29">
        <w:t xml:space="preserve"> message included </w:t>
      </w:r>
      <w:proofErr w:type="spellStart"/>
      <w:r w:rsidRPr="00040E29">
        <w:rPr>
          <w:i/>
        </w:rPr>
        <w:t>sl-TxResourceReqList</w:t>
      </w:r>
      <w:proofErr w:type="spellEnd"/>
      <w:r w:rsidRPr="00040E29">
        <w:t>:</w:t>
      </w:r>
    </w:p>
    <w:p w14:paraId="2B86CE3D" w14:textId="77777777" w:rsidR="006B68BF" w:rsidRPr="00040E29" w:rsidRDefault="006B68BF" w:rsidP="009D4432">
      <w:pPr>
        <w:pStyle w:val="B4"/>
      </w:pPr>
      <w:r w:rsidRPr="00040E29">
        <w:t>4&gt;</w:t>
      </w:r>
      <w:r w:rsidRPr="00040E29">
        <w:tab/>
        <w:t xml:space="preserve">initiate transmission of the </w:t>
      </w:r>
      <w:proofErr w:type="spellStart"/>
      <w:r w:rsidRPr="00040E29">
        <w:rPr>
          <w:i/>
        </w:rPr>
        <w:t>SidelinkUEInformationNR</w:t>
      </w:r>
      <w:proofErr w:type="spellEnd"/>
      <w:r w:rsidRPr="00040E29">
        <w:t xml:space="preserve"> message to indicate it no longer requires NR </w:t>
      </w:r>
      <w:proofErr w:type="spellStart"/>
      <w:r w:rsidRPr="00040E29">
        <w:t>sidelink</w:t>
      </w:r>
      <w:proofErr w:type="spellEnd"/>
      <w:r w:rsidRPr="00040E29">
        <w:t xml:space="preserve"> communication transmission resources in accordance with 5.8.3.3.</w:t>
      </w:r>
    </w:p>
    <w:p w14:paraId="6DA2B7F9" w14:textId="77777777" w:rsidR="006B68BF" w:rsidRPr="00040E29" w:rsidRDefault="006B68BF" w:rsidP="009D4432">
      <w:pPr>
        <w:pStyle w:val="B2"/>
        <w:rPr>
          <w:lang w:eastAsia="zh-CN"/>
        </w:rPr>
      </w:pPr>
      <w:r w:rsidRPr="00040E29">
        <w:rPr>
          <w:lang w:eastAsia="zh-CN"/>
        </w:rPr>
        <w:t>[TS 38.331, clause 5.8.3.3]</w:t>
      </w:r>
    </w:p>
    <w:p w14:paraId="1678C60B" w14:textId="77777777" w:rsidR="006B68BF" w:rsidRPr="00040E29" w:rsidRDefault="006B68BF" w:rsidP="009D4432">
      <w:r w:rsidRPr="00040E29">
        <w:t xml:space="preserve">The UE shall set the contents of the </w:t>
      </w:r>
      <w:proofErr w:type="spellStart"/>
      <w:r w:rsidRPr="00040E29">
        <w:rPr>
          <w:i/>
        </w:rPr>
        <w:t>SidelinkUEInformationNR</w:t>
      </w:r>
      <w:proofErr w:type="spellEnd"/>
      <w:r w:rsidRPr="00040E29">
        <w:t xml:space="preserve"> message as follows:</w:t>
      </w:r>
    </w:p>
    <w:p w14:paraId="32524DC4" w14:textId="77777777" w:rsidR="006B68BF" w:rsidRPr="00040E29" w:rsidRDefault="006B68BF" w:rsidP="009D4432">
      <w:pPr>
        <w:pStyle w:val="B1"/>
      </w:pPr>
      <w:r w:rsidRPr="00040E29">
        <w:t>1&gt;</w:t>
      </w:r>
      <w:r w:rsidRPr="00040E29">
        <w:tab/>
        <w:t xml:space="preserve">if the UE initiates the procedure to indicate it is (no more) interested to </w:t>
      </w:r>
      <w:r w:rsidRPr="00040E29">
        <w:rPr>
          <w:lang w:eastAsia="zh-CN"/>
        </w:rPr>
        <w:t xml:space="preserve">receive NR </w:t>
      </w:r>
      <w:proofErr w:type="spellStart"/>
      <w:r w:rsidRPr="00040E29">
        <w:rPr>
          <w:lang w:eastAsia="zh-CN"/>
        </w:rPr>
        <w:t>sidelink</w:t>
      </w:r>
      <w:proofErr w:type="spellEnd"/>
      <w:r w:rsidRPr="00040E29">
        <w:rPr>
          <w:lang w:eastAsia="zh-CN"/>
        </w:rPr>
        <w:t xml:space="preserve"> communication</w:t>
      </w:r>
      <w:r w:rsidRPr="00040E29">
        <w:t xml:space="preserve"> or to request (configuration/ release) of NR </w:t>
      </w:r>
      <w:proofErr w:type="spellStart"/>
      <w:r w:rsidRPr="00040E29">
        <w:t>sidelink</w:t>
      </w:r>
      <w:proofErr w:type="spellEnd"/>
      <w:r w:rsidRPr="00040E29">
        <w:t xml:space="preserve"> communication</w:t>
      </w:r>
      <w:r w:rsidRPr="00040E29">
        <w:rPr>
          <w:lang w:eastAsia="zh-CN"/>
        </w:rPr>
        <w:t xml:space="preserve"> </w:t>
      </w:r>
      <w:r w:rsidRPr="00040E29">
        <w:t xml:space="preserve">transmission resources or to </w:t>
      </w:r>
      <w:r w:rsidRPr="00040E29">
        <w:rPr>
          <w:lang w:eastAsia="zh-CN"/>
        </w:rPr>
        <w:t xml:space="preserve">report to the network that a </w:t>
      </w:r>
      <w:proofErr w:type="spellStart"/>
      <w:r w:rsidRPr="00040E29">
        <w:rPr>
          <w:lang w:eastAsia="zh-CN"/>
        </w:rPr>
        <w:t>sidelink</w:t>
      </w:r>
      <w:proofErr w:type="spellEnd"/>
      <w:r w:rsidRPr="00040E29">
        <w:rPr>
          <w:lang w:eastAsia="zh-CN"/>
        </w:rPr>
        <w:t xml:space="preserve"> radio link failure or </w:t>
      </w:r>
      <w:proofErr w:type="spellStart"/>
      <w:r w:rsidRPr="00040E29">
        <w:rPr>
          <w:lang w:eastAsia="zh-CN"/>
        </w:rPr>
        <w:t>sidelink</w:t>
      </w:r>
      <w:proofErr w:type="spellEnd"/>
      <w:r w:rsidRPr="00040E29">
        <w:rPr>
          <w:lang w:eastAsia="zh-CN"/>
        </w:rPr>
        <w:t xml:space="preserve"> RRC reconfiguration failure has been declared</w:t>
      </w:r>
      <w:r w:rsidRPr="00040E29">
        <w:t xml:space="preserve"> (i.e. UE includes all concerned information, irrespective of what triggered the procedure):</w:t>
      </w:r>
    </w:p>
    <w:p w14:paraId="1A7E33C5" w14:textId="77777777" w:rsidR="006B68BF" w:rsidRPr="00040E29" w:rsidRDefault="006B68BF" w:rsidP="009D4432">
      <w:pPr>
        <w:pStyle w:val="B2"/>
      </w:pPr>
      <w:r w:rsidRPr="00040E29">
        <w:t>2&gt;</w:t>
      </w:r>
      <w:r w:rsidRPr="00040E29">
        <w:tab/>
        <w:t xml:space="preserve">if </w:t>
      </w:r>
      <w:r w:rsidRPr="00040E29">
        <w:rPr>
          <w:i/>
        </w:rPr>
        <w:t xml:space="preserve">SIB12 </w:t>
      </w:r>
      <w:r w:rsidRPr="00040E29">
        <w:t xml:space="preserve">including </w:t>
      </w:r>
      <w:proofErr w:type="spellStart"/>
      <w:r w:rsidRPr="00040E29">
        <w:rPr>
          <w:i/>
        </w:rPr>
        <w:t>sl-ConfigCommonNR</w:t>
      </w:r>
      <w:proofErr w:type="spellEnd"/>
      <w:r w:rsidRPr="00040E29">
        <w:t xml:space="preserve"> is provided by the </w:t>
      </w:r>
      <w:proofErr w:type="spellStart"/>
      <w:r w:rsidRPr="00040E29">
        <w:t>PCell</w:t>
      </w:r>
      <w:proofErr w:type="spellEnd"/>
      <w:r w:rsidRPr="00040E29">
        <w:t>:</w:t>
      </w:r>
    </w:p>
    <w:p w14:paraId="7694BEB1" w14:textId="77777777" w:rsidR="006B68BF" w:rsidRPr="00040E29" w:rsidRDefault="006B68BF" w:rsidP="009D4432">
      <w:pPr>
        <w:pStyle w:val="B3"/>
      </w:pPr>
      <w:r w:rsidRPr="00040E29">
        <w:t>...</w:t>
      </w:r>
    </w:p>
    <w:p w14:paraId="436479FF" w14:textId="77777777" w:rsidR="006B68BF" w:rsidRPr="00040E29" w:rsidRDefault="006B68BF" w:rsidP="009D4432">
      <w:pPr>
        <w:pStyle w:val="B3"/>
      </w:pPr>
      <w:r w:rsidRPr="00040E29">
        <w:t>3&gt;</w:t>
      </w:r>
      <w:r w:rsidRPr="00040E29">
        <w:tab/>
        <w:t xml:space="preserve">if configured by upper layers to transmit </w:t>
      </w:r>
      <w:r w:rsidRPr="00040E29">
        <w:rPr>
          <w:lang w:eastAsia="zh-CN"/>
        </w:rPr>
        <w:t xml:space="preserve">NR </w:t>
      </w:r>
      <w:proofErr w:type="spellStart"/>
      <w:r w:rsidRPr="00040E29">
        <w:t>sidelink</w:t>
      </w:r>
      <w:proofErr w:type="spellEnd"/>
      <w:r w:rsidRPr="00040E29">
        <w:t xml:space="preserve"> communication:</w:t>
      </w:r>
    </w:p>
    <w:p w14:paraId="00A9027C" w14:textId="77777777" w:rsidR="006B68BF" w:rsidRPr="00040E29" w:rsidRDefault="006B68BF" w:rsidP="009D4432">
      <w:pPr>
        <w:pStyle w:val="B4"/>
      </w:pPr>
      <w:r w:rsidRPr="00040E29">
        <w:t>4&gt;</w:t>
      </w:r>
      <w:r w:rsidRPr="00040E29">
        <w:tab/>
        <w:t xml:space="preserve">include </w:t>
      </w:r>
      <w:proofErr w:type="spellStart"/>
      <w:r w:rsidRPr="00040E29">
        <w:rPr>
          <w:i/>
        </w:rPr>
        <w:t>sl-TxResourceReqList</w:t>
      </w:r>
      <w:proofErr w:type="spellEnd"/>
      <w:r w:rsidRPr="00040E29">
        <w:t xml:space="preserve"> and set its fields (if needed) as follows for each destination for which it requests network to assign NR </w:t>
      </w:r>
      <w:proofErr w:type="spellStart"/>
      <w:r w:rsidRPr="00040E29">
        <w:t>sidelink</w:t>
      </w:r>
      <w:proofErr w:type="spellEnd"/>
      <w:r w:rsidRPr="00040E29">
        <w:t xml:space="preserve"> communication resource:</w:t>
      </w:r>
    </w:p>
    <w:p w14:paraId="6ED0F02A" w14:textId="77777777" w:rsidR="006B68BF" w:rsidRPr="00040E29" w:rsidRDefault="006B68BF" w:rsidP="009D4432">
      <w:pPr>
        <w:pStyle w:val="B5"/>
      </w:pPr>
      <w:r w:rsidRPr="00040E29">
        <w:t>5&gt;</w:t>
      </w:r>
      <w:r w:rsidRPr="00040E29">
        <w:tab/>
        <w:t xml:space="preserve">set </w:t>
      </w:r>
      <w:proofErr w:type="spellStart"/>
      <w:r w:rsidRPr="00040E29">
        <w:rPr>
          <w:i/>
        </w:rPr>
        <w:t>sl-DestinationIdentity</w:t>
      </w:r>
      <w:proofErr w:type="spellEnd"/>
      <w:r w:rsidRPr="00040E29">
        <w:rPr>
          <w:i/>
        </w:rPr>
        <w:t xml:space="preserve"> </w:t>
      </w:r>
      <w:r w:rsidRPr="00040E29">
        <w:t>to the destination identity configured by upper layer</w:t>
      </w:r>
      <w:r w:rsidRPr="00040E29">
        <w:rPr>
          <w:lang w:eastAsia="zh-CN"/>
        </w:rPr>
        <w:t xml:space="preserve"> for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609A6009" w14:textId="77777777" w:rsidR="006B68BF" w:rsidRPr="00040E29" w:rsidRDefault="006B68BF" w:rsidP="009D4432">
      <w:pPr>
        <w:pStyle w:val="B5"/>
      </w:pPr>
      <w:r w:rsidRPr="00040E29">
        <w:t>5&gt;</w:t>
      </w:r>
      <w:r w:rsidRPr="00040E29">
        <w:tab/>
        <w:t xml:space="preserve">set </w:t>
      </w:r>
      <w:proofErr w:type="spellStart"/>
      <w:r w:rsidRPr="00040E29">
        <w:rPr>
          <w:i/>
        </w:rPr>
        <w:t>sl-CastType</w:t>
      </w:r>
      <w:proofErr w:type="spellEnd"/>
      <w:r w:rsidRPr="00040E29">
        <w:t xml:space="preserve"> to </w:t>
      </w:r>
      <w:r w:rsidRPr="00040E29">
        <w:rPr>
          <w:lang w:eastAsia="zh-CN"/>
        </w:rPr>
        <w:t>the cast type of the associated destination</w:t>
      </w:r>
      <w:r w:rsidRPr="00040E29">
        <w:t xml:space="preserve"> identity</w:t>
      </w:r>
      <w:r w:rsidRPr="00040E29">
        <w:rPr>
          <w:lang w:eastAsia="zh-CN"/>
        </w:rPr>
        <w:t xml:space="preserve"> configured by the upper layer for the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1D632A7D" w14:textId="77777777" w:rsidR="006B68BF" w:rsidRPr="00040E29" w:rsidRDefault="006B68BF" w:rsidP="009D4432">
      <w:pPr>
        <w:pStyle w:val="B5"/>
      </w:pPr>
      <w:r w:rsidRPr="00040E29">
        <w:t>...</w:t>
      </w:r>
    </w:p>
    <w:p w14:paraId="0061C280" w14:textId="77777777" w:rsidR="006B68BF" w:rsidRPr="00040E29" w:rsidRDefault="006B68BF" w:rsidP="009D4432">
      <w:pPr>
        <w:pStyle w:val="B5"/>
      </w:pPr>
      <w:r w:rsidRPr="00040E29">
        <w:t>5&gt;</w:t>
      </w:r>
      <w:r w:rsidRPr="00040E29">
        <w:tab/>
        <w:t xml:space="preserve">set </w:t>
      </w:r>
      <w:proofErr w:type="spellStart"/>
      <w:r w:rsidRPr="00040E29">
        <w:rPr>
          <w:i/>
        </w:rPr>
        <w:t>sl</w:t>
      </w:r>
      <w:proofErr w:type="spellEnd"/>
      <w:r w:rsidRPr="00040E29">
        <w:rPr>
          <w:i/>
        </w:rPr>
        <w:t>-QoS-</w:t>
      </w:r>
      <w:proofErr w:type="spellStart"/>
      <w:r w:rsidRPr="00040E29">
        <w:rPr>
          <w:i/>
        </w:rPr>
        <w:t>InfoList</w:t>
      </w:r>
      <w:proofErr w:type="spellEnd"/>
      <w:r w:rsidRPr="00040E29">
        <w:t xml:space="preserve"> to include QoS profile(s) of the </w:t>
      </w:r>
      <w:proofErr w:type="spellStart"/>
      <w:r w:rsidRPr="00040E29">
        <w:t>sidelink</w:t>
      </w:r>
      <w:proofErr w:type="spellEnd"/>
      <w:r w:rsidRPr="00040E29">
        <w:t xml:space="preserve"> QoS flow(s) of the associated destination configured by the upper layer for the NR </w:t>
      </w:r>
      <w:proofErr w:type="spellStart"/>
      <w:r w:rsidRPr="00040E29">
        <w:t>sidelink</w:t>
      </w:r>
      <w:proofErr w:type="spellEnd"/>
      <w:r w:rsidRPr="00040E29">
        <w:t xml:space="preserve"> communication transmission;</w:t>
      </w:r>
    </w:p>
    <w:p w14:paraId="416F47BF" w14:textId="77777777" w:rsidR="006B68BF" w:rsidRPr="00040E29" w:rsidRDefault="006B68BF" w:rsidP="009D4432">
      <w:pPr>
        <w:pStyle w:val="B5"/>
      </w:pPr>
      <w:r w:rsidRPr="00040E29">
        <w:t>5&gt;</w:t>
      </w:r>
      <w:r w:rsidRPr="00040E29">
        <w:tab/>
        <w:t xml:space="preserve">set </w:t>
      </w:r>
      <w:proofErr w:type="spellStart"/>
      <w:r w:rsidRPr="00040E29">
        <w:rPr>
          <w:i/>
        </w:rPr>
        <w:t>sl-InterestedFreqList</w:t>
      </w:r>
      <w:proofErr w:type="spellEnd"/>
      <w:r w:rsidRPr="00040E29">
        <w:t xml:space="preserve"> to indicate the frequency</w:t>
      </w:r>
      <w:r w:rsidRPr="00040E29">
        <w:rPr>
          <w:lang w:eastAsia="zh-CN"/>
        </w:rPr>
        <w:t xml:space="preserve"> </w:t>
      </w:r>
      <w:r w:rsidRPr="00040E29">
        <w:t xml:space="preserve">of the associated destination </w:t>
      </w:r>
      <w:r w:rsidRPr="00040E29">
        <w:rPr>
          <w:lang w:eastAsia="zh-CN"/>
        </w:rPr>
        <w:t xml:space="preserve">for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65203A69" w14:textId="77777777" w:rsidR="006B68BF" w:rsidRPr="00040E29" w:rsidRDefault="006B68BF" w:rsidP="009D4432">
      <w:pPr>
        <w:pStyle w:val="B5"/>
      </w:pPr>
      <w:r w:rsidRPr="00040E29">
        <w:t>5&gt;</w:t>
      </w:r>
      <w:r w:rsidRPr="00040E29">
        <w:tab/>
        <w:t xml:space="preserve">set </w:t>
      </w:r>
      <w:proofErr w:type="spellStart"/>
      <w:r w:rsidRPr="00040E29">
        <w:rPr>
          <w:i/>
        </w:rPr>
        <w:t>sl-TypeTxSyncList</w:t>
      </w:r>
      <w:proofErr w:type="spellEnd"/>
      <w:r w:rsidRPr="00040E29">
        <w:rPr>
          <w:i/>
        </w:rPr>
        <w:t xml:space="preserve"> </w:t>
      </w:r>
      <w:r w:rsidRPr="00040E29">
        <w:t xml:space="preserve">to </w:t>
      </w:r>
      <w:r w:rsidRPr="00040E29">
        <w:rPr>
          <w:lang w:eastAsia="zh-CN"/>
        </w:rPr>
        <w:t xml:space="preserve">the current synchronization reference type used on the associated </w:t>
      </w:r>
      <w:proofErr w:type="spellStart"/>
      <w:r w:rsidRPr="00040E29">
        <w:rPr>
          <w:i/>
        </w:rPr>
        <w:t>sl-InterestedFreqList</w:t>
      </w:r>
      <w:proofErr w:type="spellEnd"/>
      <w:r w:rsidRPr="00040E29">
        <w:t xml:space="preserve"> </w:t>
      </w:r>
      <w:r w:rsidRPr="00040E29">
        <w:rPr>
          <w:lang w:eastAsia="zh-CN"/>
        </w:rPr>
        <w:t xml:space="preserve">for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206DB613" w14:textId="77777777" w:rsidR="006B68BF" w:rsidRPr="00040E29" w:rsidRDefault="006B68BF" w:rsidP="009D4432">
      <w:pPr>
        <w:pStyle w:val="B5"/>
      </w:pPr>
      <w:r w:rsidRPr="00040E29">
        <w:t>...</w:t>
      </w:r>
    </w:p>
    <w:p w14:paraId="2BEEA7E8" w14:textId="77777777" w:rsidR="006B68BF" w:rsidRPr="00040E29" w:rsidRDefault="006B68BF" w:rsidP="009D4432">
      <w:pPr>
        <w:pStyle w:val="B4"/>
      </w:pPr>
      <w:r w:rsidRPr="00040E29">
        <w:t>...</w:t>
      </w:r>
    </w:p>
    <w:p w14:paraId="7DAC412D" w14:textId="77777777" w:rsidR="006B68BF" w:rsidRPr="00040E29" w:rsidRDefault="006B68BF" w:rsidP="009D4432">
      <w:pPr>
        <w:pStyle w:val="B1"/>
      </w:pPr>
      <w:r w:rsidRPr="00040E29">
        <w:t>1&gt;</w:t>
      </w:r>
      <w:r w:rsidRPr="00040E29">
        <w:tab/>
        <w:t>else:</w:t>
      </w:r>
    </w:p>
    <w:p w14:paraId="544D49A4" w14:textId="77777777" w:rsidR="006B68BF" w:rsidRPr="00040E29" w:rsidRDefault="006B68BF" w:rsidP="009D4432">
      <w:pPr>
        <w:pStyle w:val="B2"/>
      </w:pPr>
      <w:r w:rsidRPr="00040E29">
        <w:t>2&gt;</w:t>
      </w:r>
      <w:r w:rsidRPr="00040E29">
        <w:tab/>
        <w:t xml:space="preserve">submit the </w:t>
      </w:r>
      <w:proofErr w:type="spellStart"/>
      <w:r w:rsidRPr="00040E29">
        <w:rPr>
          <w:i/>
        </w:rPr>
        <w:t>SidelinkUEInformationNR</w:t>
      </w:r>
      <w:proofErr w:type="spellEnd"/>
      <w:r w:rsidRPr="00040E29">
        <w:t xml:space="preserve"> message to lower layers for transmission;</w:t>
      </w:r>
    </w:p>
    <w:p w14:paraId="340F00CE" w14:textId="77777777" w:rsidR="006B68BF" w:rsidRPr="00040E29" w:rsidRDefault="006B68BF" w:rsidP="009D4432">
      <w:r w:rsidRPr="00040E29">
        <w:t>[TS 38.331, clause 5.8.8]</w:t>
      </w:r>
    </w:p>
    <w:p w14:paraId="3E9EABB6" w14:textId="77777777" w:rsidR="006B68BF" w:rsidRPr="00040E29" w:rsidRDefault="006B68BF" w:rsidP="009D4432">
      <w:pPr>
        <w:rPr>
          <w:rFonts w:eastAsia="DengXian"/>
        </w:rPr>
      </w:pPr>
      <w:r w:rsidRPr="00040E29">
        <w:t xml:space="preserve">A UE capable of NR </w:t>
      </w:r>
      <w:proofErr w:type="spellStart"/>
      <w:r w:rsidRPr="00040E29">
        <w:t>sidelink</w:t>
      </w:r>
      <w:proofErr w:type="spellEnd"/>
      <w:r w:rsidRPr="00040E29">
        <w:t xml:space="preserve"> communication that is configured by upper layers to transmit</w:t>
      </w:r>
      <w:r w:rsidRPr="00040E29">
        <w:rPr>
          <w:lang w:eastAsia="zh-CN"/>
        </w:rPr>
        <w:t xml:space="preserve"> </w:t>
      </w:r>
      <w:r w:rsidRPr="00040E29">
        <w:t xml:space="preserve">NR </w:t>
      </w:r>
      <w:proofErr w:type="spellStart"/>
      <w:r w:rsidRPr="00040E29">
        <w:rPr>
          <w:lang w:eastAsia="zh-CN"/>
        </w:rPr>
        <w:t>sidelink</w:t>
      </w:r>
      <w:proofErr w:type="spellEnd"/>
      <w:r w:rsidRPr="00040E29">
        <w:rPr>
          <w:lang w:eastAsia="zh-CN"/>
        </w:rPr>
        <w:t xml:space="preserve"> communication</w:t>
      </w:r>
      <w:r w:rsidRPr="00040E29">
        <w:t xml:space="preserve"> and has related data to be transmitted shall:</w:t>
      </w:r>
    </w:p>
    <w:p w14:paraId="682E4CE4" w14:textId="77777777" w:rsidR="006B68BF" w:rsidRPr="00040E29" w:rsidRDefault="006B68BF" w:rsidP="009D4432">
      <w:pPr>
        <w:pStyle w:val="B1"/>
      </w:pPr>
      <w:r w:rsidRPr="00040E29">
        <w:t>1&gt;</w:t>
      </w:r>
      <w:r w:rsidRPr="00040E29">
        <w:tab/>
        <w:t xml:space="preserve">if the conditions for NR </w:t>
      </w:r>
      <w:proofErr w:type="spellStart"/>
      <w:r w:rsidRPr="00040E29">
        <w:t>sidelink</w:t>
      </w:r>
      <w:proofErr w:type="spellEnd"/>
      <w:r w:rsidRPr="00040E29">
        <w:t xml:space="preserve"> communication operation as defined in 5.8.2 are met:</w:t>
      </w:r>
    </w:p>
    <w:p w14:paraId="5348B69F" w14:textId="77777777" w:rsidR="006B68BF" w:rsidRPr="00040E29" w:rsidRDefault="006B68BF"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w:t>
      </w:r>
    </w:p>
    <w:p w14:paraId="2792CBE7" w14:textId="77777777" w:rsidR="006B68BF" w:rsidRPr="00040E29" w:rsidRDefault="006B68BF" w:rsidP="009D4432">
      <w:pPr>
        <w:pStyle w:val="B3"/>
        <w:rPr>
          <w:rFonts w:eastAsia="DengXian"/>
          <w:lang w:eastAsia="zh-CN"/>
        </w:rPr>
      </w:pPr>
      <w:r w:rsidRPr="00040E29">
        <w:lastRenderedPageBreak/>
        <w:t>3&gt;</w:t>
      </w:r>
      <w:r w:rsidRPr="00040E29">
        <w:tab/>
        <w:t xml:space="preserve">if the UE is in RRC_CONNECTED and uses </w:t>
      </w:r>
      <w:r w:rsidRPr="00040E29">
        <w:rPr>
          <w:lang w:eastAsia="zh-CN"/>
        </w:rPr>
        <w:t xml:space="preserve">the frequency </w:t>
      </w:r>
      <w:r w:rsidRPr="00040E29">
        <w:t>included in</w:t>
      </w:r>
      <w:r w:rsidRPr="00040E29">
        <w:rPr>
          <w:i/>
        </w:rPr>
        <w:t xml:space="preserve"> </w:t>
      </w:r>
      <w:proofErr w:type="spellStart"/>
      <w:r w:rsidRPr="00040E29">
        <w:rPr>
          <w:i/>
        </w:rPr>
        <w:t>sl-ConfigDedicatedNR</w:t>
      </w:r>
      <w:proofErr w:type="spellEnd"/>
      <w:r w:rsidRPr="00040E29">
        <w:t xml:space="preserve"> within </w:t>
      </w:r>
      <w:r w:rsidRPr="00040E29">
        <w:rPr>
          <w:i/>
        </w:rPr>
        <w:t>RRCReconfiguration</w:t>
      </w:r>
      <w:r w:rsidRPr="00040E29">
        <w:t xml:space="preserve"> message:</w:t>
      </w:r>
    </w:p>
    <w:p w14:paraId="45A5241A" w14:textId="77777777" w:rsidR="006B68BF" w:rsidRPr="00040E29" w:rsidRDefault="006B68BF" w:rsidP="009D4432">
      <w:pPr>
        <w:pStyle w:val="B4"/>
      </w:pPr>
      <w:r w:rsidRPr="00040E29">
        <w:t>4&gt;</w:t>
      </w:r>
      <w:r w:rsidRPr="00040E29">
        <w:tab/>
        <w:t xml:space="preserve">if the UE is configured with </w:t>
      </w:r>
      <w:proofErr w:type="spellStart"/>
      <w:r w:rsidRPr="00040E29">
        <w:rPr>
          <w:i/>
        </w:rPr>
        <w:t>sl-ScheduledConfig</w:t>
      </w:r>
      <w:proofErr w:type="spellEnd"/>
      <w:r w:rsidRPr="00040E29">
        <w:t>:</w:t>
      </w:r>
    </w:p>
    <w:p w14:paraId="6B66C259" w14:textId="77777777" w:rsidR="006B68BF" w:rsidRPr="00040E29" w:rsidRDefault="006B68BF" w:rsidP="009D4432">
      <w:pPr>
        <w:pStyle w:val="B2"/>
      </w:pPr>
      <w:r w:rsidRPr="00040E29">
        <w:t>...</w:t>
      </w:r>
    </w:p>
    <w:p w14:paraId="603AC66B" w14:textId="77777777" w:rsidR="006B68BF" w:rsidRPr="00040E29" w:rsidRDefault="006B68BF" w:rsidP="009D4432">
      <w:pPr>
        <w:pStyle w:val="B5"/>
      </w:pPr>
      <w:r w:rsidRPr="00040E29">
        <w:t>5&gt;</w:t>
      </w:r>
      <w:r w:rsidRPr="00040E29">
        <w:tab/>
        <w:t>else:</w:t>
      </w:r>
    </w:p>
    <w:p w14:paraId="49DADAE6" w14:textId="77777777" w:rsidR="006B68BF" w:rsidRPr="00040E29" w:rsidRDefault="006B68BF" w:rsidP="009D4432">
      <w:pPr>
        <w:pStyle w:val="B6"/>
      </w:pPr>
      <w:r w:rsidRPr="00040E29">
        <w:t>6&gt;</w:t>
      </w:r>
      <w:r w:rsidRPr="00040E29">
        <w:tab/>
        <w:t xml:space="preserve">configure lower layers to perform the </w:t>
      </w:r>
      <w:proofErr w:type="spellStart"/>
      <w:r w:rsidRPr="00040E29">
        <w:t>sidelink</w:t>
      </w:r>
      <w:proofErr w:type="spellEnd"/>
      <w:r w:rsidRPr="00040E29">
        <w:t xml:space="preserve"> resource allocation mode 1 for</w:t>
      </w:r>
      <w:r w:rsidRPr="00040E29">
        <w:rPr>
          <w:lang w:eastAsia="zh-CN"/>
        </w:rPr>
        <w:t xml:space="preserve"> </w:t>
      </w:r>
      <w:r w:rsidRPr="00040E29">
        <w:t xml:space="preserve">NR </w:t>
      </w:r>
      <w:proofErr w:type="spellStart"/>
      <w:r w:rsidRPr="00040E29">
        <w:rPr>
          <w:lang w:eastAsia="ko-KR"/>
        </w:rPr>
        <w:t>sidelink</w:t>
      </w:r>
      <w:proofErr w:type="spellEnd"/>
      <w:r w:rsidRPr="00040E29">
        <w:t xml:space="preserve"> communication;</w:t>
      </w:r>
    </w:p>
    <w:p w14:paraId="6C0C9633" w14:textId="77777777" w:rsidR="006B68BF" w:rsidRPr="00040E29" w:rsidRDefault="006B68BF" w:rsidP="009D4432">
      <w:pPr>
        <w:pStyle w:val="B4"/>
      </w:pPr>
      <w:r w:rsidRPr="00040E29">
        <w:t>...</w:t>
      </w:r>
    </w:p>
    <w:p w14:paraId="39EB0AE7" w14:textId="77777777" w:rsidR="006B68BF" w:rsidRPr="00040E29" w:rsidRDefault="006B68BF" w:rsidP="009D4432">
      <w:r w:rsidRPr="00040E29">
        <w:t>[TS 38.321, clause 5.22.1.1]</w:t>
      </w:r>
    </w:p>
    <w:p w14:paraId="090E1ACF" w14:textId="77777777" w:rsidR="006B68BF" w:rsidRPr="00040E29" w:rsidRDefault="006B68BF" w:rsidP="009D4432">
      <w:pPr>
        <w:rPr>
          <w:lang w:eastAsia="ko-KR"/>
        </w:rPr>
      </w:pPr>
      <w:r w:rsidRPr="00040E29">
        <w:rPr>
          <w:lang w:eastAsia="ko-KR"/>
        </w:rPr>
        <w:t>...</w:t>
      </w:r>
    </w:p>
    <w:p w14:paraId="7D273756" w14:textId="77777777" w:rsidR="006B68BF" w:rsidRPr="00040E29" w:rsidRDefault="006B68BF" w:rsidP="009D4432">
      <w:r w:rsidRPr="00040E29">
        <w:t xml:space="preserve">If the MAC entity has been configured with </w:t>
      </w:r>
      <w:proofErr w:type="spellStart"/>
      <w:r w:rsidRPr="00040E29">
        <w:t>Sidelink</w:t>
      </w:r>
      <w:proofErr w:type="spellEnd"/>
      <w:r w:rsidRPr="00040E29">
        <w:t xml:space="preserve"> resource allocation mode 1 as indicated in TS 38.331 [5]</w:t>
      </w:r>
      <w:r w:rsidRPr="00040E29">
        <w:rPr>
          <w:lang w:eastAsia="ko-KR"/>
        </w:rPr>
        <w:t>,</w:t>
      </w:r>
      <w:r w:rsidRPr="00040E29">
        <w:t xml:space="preserve"> the MAC entity shall for each </w:t>
      </w:r>
      <w:r w:rsidRPr="00040E29">
        <w:rPr>
          <w:lang w:eastAsia="ko-KR"/>
        </w:rPr>
        <w:t>PDCCH occasion</w:t>
      </w:r>
      <w:r w:rsidRPr="00040E29">
        <w:t xml:space="preserve"> and for each grant received for this </w:t>
      </w:r>
      <w:r w:rsidRPr="00040E29">
        <w:rPr>
          <w:lang w:eastAsia="ko-KR"/>
        </w:rPr>
        <w:t>PDCCH occasion</w:t>
      </w:r>
      <w:r w:rsidRPr="00040E29">
        <w:t>:</w:t>
      </w:r>
    </w:p>
    <w:p w14:paraId="6482CAA9" w14:textId="77777777" w:rsidR="006B68BF" w:rsidRPr="00040E29" w:rsidRDefault="006B68BF" w:rsidP="009D4432">
      <w:pPr>
        <w:pStyle w:val="B1"/>
      </w:pPr>
      <w:r w:rsidRPr="00040E29">
        <w:rPr>
          <w:lang w:eastAsia="ko-KR"/>
        </w:rPr>
        <w:t>1&gt;</w:t>
      </w:r>
      <w:r w:rsidRPr="00040E29">
        <w:tab/>
        <w:t xml:space="preserve">if a </w:t>
      </w:r>
      <w:proofErr w:type="spellStart"/>
      <w:r w:rsidRPr="00040E29">
        <w:t>sidelink</w:t>
      </w:r>
      <w:proofErr w:type="spellEnd"/>
      <w:r w:rsidRPr="00040E29">
        <w:t xml:space="preserve"> grant has been received on the PDCCH for the MAC entity's SL-RNTI:</w:t>
      </w:r>
    </w:p>
    <w:p w14:paraId="08A5AF4E" w14:textId="77777777" w:rsidR="006B68BF" w:rsidRPr="00040E29" w:rsidRDefault="006B68BF" w:rsidP="009D4432">
      <w:pPr>
        <w:pStyle w:val="B2"/>
        <w:rPr>
          <w:lang w:eastAsia="ko-KR"/>
        </w:rPr>
      </w:pPr>
      <w:r w:rsidRPr="00040E29">
        <w:rPr>
          <w:lang w:eastAsia="ko-KR"/>
        </w:rPr>
        <w:t>...</w:t>
      </w:r>
    </w:p>
    <w:p w14:paraId="57430B1E" w14:textId="77777777" w:rsidR="006B68BF" w:rsidRPr="00040E29" w:rsidRDefault="006B68BF" w:rsidP="009D4432">
      <w:pPr>
        <w:pStyle w:val="B2"/>
        <w:rPr>
          <w:rFonts w:eastAsia="Malgun Gothic"/>
          <w:lang w:eastAsia="ko-KR"/>
        </w:rPr>
      </w:pPr>
      <w:r w:rsidRPr="00040E29">
        <w:rPr>
          <w:rFonts w:eastAsia="Malgun Gothic"/>
          <w:lang w:eastAsia="ko-KR"/>
        </w:rPr>
        <w:t>2&gt;</w:t>
      </w:r>
      <w:r w:rsidRPr="00040E29">
        <w:rPr>
          <w:rFonts w:eastAsia="Malgun Gothic"/>
          <w:lang w:eastAsia="ko-KR"/>
        </w:rPr>
        <w:tab/>
        <w:t>else:</w:t>
      </w:r>
    </w:p>
    <w:p w14:paraId="420E5830" w14:textId="77777777" w:rsidR="006B68BF" w:rsidRPr="00040E29" w:rsidRDefault="006B68BF" w:rsidP="009D4432">
      <w:pPr>
        <w:pStyle w:val="B3"/>
        <w:rPr>
          <w:lang w:eastAsia="ko-KR"/>
        </w:rPr>
      </w:pPr>
      <w:r w:rsidRPr="00040E29">
        <w:rPr>
          <w:lang w:eastAsia="ko-KR"/>
        </w:rPr>
        <w:t>3&gt;</w:t>
      </w:r>
      <w:r w:rsidRPr="00040E29">
        <w:rPr>
          <w:lang w:eastAsia="ko-KR"/>
        </w:rPr>
        <w:tab/>
        <w:t xml:space="preserve">use the received </w:t>
      </w:r>
      <w:proofErr w:type="spellStart"/>
      <w:r w:rsidRPr="00040E29">
        <w:rPr>
          <w:lang w:eastAsia="ko-KR"/>
        </w:rPr>
        <w:t>sidelink</w:t>
      </w:r>
      <w:proofErr w:type="spellEnd"/>
      <w:r w:rsidRPr="00040E29">
        <w:rPr>
          <w:lang w:eastAsia="ko-KR"/>
        </w:rPr>
        <w:t xml:space="preserve"> grant to determine PSCCH duration(s) and PSSCH duration(s) for initial transmission and, if available, retransmission(s) of a single MAC PDU according to </w:t>
      </w:r>
      <w:r w:rsidRPr="00040E29">
        <w:t>clause 8.1.2</w:t>
      </w:r>
      <w:r w:rsidRPr="00040E29">
        <w:rPr>
          <w:lang w:eastAsia="ko-KR"/>
        </w:rPr>
        <w:t xml:space="preserve"> of TS 38.214 [7].</w:t>
      </w:r>
    </w:p>
    <w:p w14:paraId="3B59FE8F" w14:textId="77777777" w:rsidR="006B68BF" w:rsidRPr="00040E29" w:rsidRDefault="006B68BF" w:rsidP="009D4432">
      <w:pPr>
        <w:pStyle w:val="B2"/>
        <w:rPr>
          <w:rFonts w:eastAsia="Malgun Gothic"/>
          <w:lang w:eastAsia="ko-KR"/>
        </w:rPr>
      </w:pPr>
      <w:r w:rsidRPr="00040E29">
        <w:t>...</w:t>
      </w:r>
    </w:p>
    <w:p w14:paraId="0687749E" w14:textId="77777777" w:rsidR="006B68BF" w:rsidRPr="00040E29" w:rsidRDefault="006B68BF" w:rsidP="009D4432">
      <w:pPr>
        <w:pStyle w:val="B1"/>
      </w:pPr>
      <w:r w:rsidRPr="00040E29">
        <w:rPr>
          <w:lang w:eastAsia="ko-KR"/>
        </w:rPr>
        <w:t>1&gt;</w:t>
      </w:r>
      <w:r w:rsidRPr="00040E29">
        <w:tab/>
        <w:t xml:space="preserve">else if a </w:t>
      </w:r>
      <w:proofErr w:type="spellStart"/>
      <w:r w:rsidRPr="00040E29">
        <w:t>sidelink</w:t>
      </w:r>
      <w:proofErr w:type="spellEnd"/>
      <w:r w:rsidRPr="00040E29">
        <w:t xml:space="preserve"> grant has been received on the PDCCH for the MAC entity's </w:t>
      </w:r>
      <w:r w:rsidRPr="00040E29">
        <w:rPr>
          <w:lang w:eastAsia="ko-KR"/>
        </w:rPr>
        <w:t>SLCS-RNTI</w:t>
      </w:r>
      <w:r w:rsidRPr="00040E29">
        <w:t>:</w:t>
      </w:r>
    </w:p>
    <w:p w14:paraId="15917B83" w14:textId="77777777" w:rsidR="006B68BF" w:rsidRPr="00040E29" w:rsidRDefault="006B68BF" w:rsidP="009D4432">
      <w:pPr>
        <w:pStyle w:val="B2"/>
        <w:rPr>
          <w:lang w:eastAsia="ko-KR"/>
        </w:rPr>
      </w:pPr>
      <w:r w:rsidRPr="00040E29">
        <w:rPr>
          <w:lang w:eastAsia="ko-KR"/>
        </w:rPr>
        <w:t>2&gt;</w:t>
      </w:r>
      <w:r w:rsidRPr="00040E29">
        <w:rPr>
          <w:lang w:eastAsia="ko-KR"/>
        </w:rPr>
        <w:tab/>
        <w:t xml:space="preserve">if </w:t>
      </w:r>
      <w:r w:rsidRPr="00040E29">
        <w:t xml:space="preserve">PDCCH contents indicate </w:t>
      </w:r>
      <w:r w:rsidRPr="00040E29">
        <w:rPr>
          <w:lang w:eastAsia="ko-KR"/>
        </w:rPr>
        <w:t xml:space="preserve">retransmission(s) for the </w:t>
      </w:r>
      <w:r w:rsidR="00D2483D" w:rsidRPr="00040E29">
        <w:rPr>
          <w:lang w:eastAsia="ko-KR"/>
        </w:rPr>
        <w:t>identified</w:t>
      </w:r>
      <w:r w:rsidRPr="00040E29">
        <w:rPr>
          <w:lang w:eastAsia="ko-KR"/>
        </w:rPr>
        <w:t xml:space="preserve"> HARQ process ID that has been set for an activated configured </w:t>
      </w:r>
      <w:proofErr w:type="spellStart"/>
      <w:r w:rsidRPr="00040E29">
        <w:rPr>
          <w:lang w:eastAsia="ko-KR"/>
        </w:rPr>
        <w:t>sidelink</w:t>
      </w:r>
      <w:proofErr w:type="spellEnd"/>
      <w:r w:rsidRPr="00040E29">
        <w:rPr>
          <w:lang w:eastAsia="ko-KR"/>
        </w:rPr>
        <w:t xml:space="preserve"> grant identified by </w:t>
      </w:r>
      <w:proofErr w:type="spellStart"/>
      <w:r w:rsidRPr="00040E29">
        <w:rPr>
          <w:i/>
          <w:lang w:eastAsia="ko-KR"/>
        </w:rPr>
        <w:t>sl-ConfigIndexCG</w:t>
      </w:r>
      <w:proofErr w:type="spellEnd"/>
      <w:r w:rsidRPr="00040E29">
        <w:rPr>
          <w:lang w:eastAsia="ko-KR"/>
        </w:rPr>
        <w:t>:</w:t>
      </w:r>
    </w:p>
    <w:p w14:paraId="093C0737" w14:textId="77777777" w:rsidR="006B68BF" w:rsidRPr="00040E29" w:rsidRDefault="006B68BF" w:rsidP="009D4432">
      <w:pPr>
        <w:pStyle w:val="B3"/>
        <w:rPr>
          <w:lang w:eastAsia="ko-KR"/>
        </w:rPr>
      </w:pPr>
      <w:r w:rsidRPr="00040E29">
        <w:rPr>
          <w:lang w:eastAsia="ko-KR"/>
        </w:rPr>
        <w:t>3&gt;</w:t>
      </w:r>
      <w:r w:rsidRPr="00040E29">
        <w:rPr>
          <w:lang w:eastAsia="ko-KR"/>
        </w:rPr>
        <w:tab/>
        <w:t xml:space="preserve">use the received </w:t>
      </w:r>
      <w:proofErr w:type="spellStart"/>
      <w:r w:rsidRPr="00040E29">
        <w:rPr>
          <w:lang w:eastAsia="ko-KR"/>
        </w:rPr>
        <w:t>sidelink</w:t>
      </w:r>
      <w:proofErr w:type="spellEnd"/>
      <w:r w:rsidRPr="00040E29">
        <w:rPr>
          <w:lang w:eastAsia="ko-KR"/>
        </w:rPr>
        <w:t xml:space="preserve"> grant to determine PSCCH duration(s) and PSSCH duration(s) for one or more retransmissions of a single MAC PDU according to </w:t>
      </w:r>
      <w:r w:rsidRPr="00040E29">
        <w:t>clause 8.1.2</w:t>
      </w:r>
      <w:r w:rsidRPr="00040E29">
        <w:rPr>
          <w:lang w:eastAsia="ko-KR"/>
        </w:rPr>
        <w:t xml:space="preserve"> of TS 38.214 [7].</w:t>
      </w:r>
    </w:p>
    <w:p w14:paraId="5EED8C6A" w14:textId="77777777" w:rsidR="006B68BF" w:rsidRPr="00040E29" w:rsidRDefault="006B68BF" w:rsidP="009D4432">
      <w:pPr>
        <w:pStyle w:val="B2"/>
        <w:rPr>
          <w:rFonts w:eastAsia="Malgun Gothic"/>
          <w:lang w:eastAsia="ko-KR"/>
        </w:rPr>
      </w:pPr>
      <w:r w:rsidRPr="00040E29">
        <w:rPr>
          <w:lang w:eastAsia="ko-KR"/>
        </w:rPr>
        <w:t>...</w:t>
      </w:r>
      <w:r w:rsidRPr="00040E29" w:rsidDel="00ED5285">
        <w:rPr>
          <w:rFonts w:eastAsia="Calibri"/>
        </w:rPr>
        <w:t xml:space="preserve"> </w:t>
      </w:r>
    </w:p>
    <w:p w14:paraId="5A30AAA1" w14:textId="77777777" w:rsidR="006B68BF" w:rsidRPr="00040E29" w:rsidRDefault="006B68BF" w:rsidP="009D4432">
      <w:r w:rsidRPr="00040E29">
        <w:t>The MAC entity shall for each PSSCH duration:</w:t>
      </w:r>
    </w:p>
    <w:p w14:paraId="180EC073" w14:textId="77777777" w:rsidR="006B68BF" w:rsidRPr="00040E29" w:rsidRDefault="006B68BF" w:rsidP="009D4432">
      <w:pPr>
        <w:pStyle w:val="B1"/>
      </w:pPr>
      <w:r w:rsidRPr="00040E29">
        <w:t>1&gt;</w:t>
      </w:r>
      <w:r w:rsidRPr="00040E29">
        <w:tab/>
        <w:t xml:space="preserve">for each </w:t>
      </w:r>
      <w:proofErr w:type="spellStart"/>
      <w:r w:rsidRPr="00040E29">
        <w:t>sidelink</w:t>
      </w:r>
      <w:proofErr w:type="spellEnd"/>
      <w:r w:rsidRPr="00040E29">
        <w:t xml:space="preserve"> grant occurring in this PSSCH duration:</w:t>
      </w:r>
    </w:p>
    <w:p w14:paraId="08F9CD14" w14:textId="77777777" w:rsidR="006B68BF" w:rsidRPr="00040E29" w:rsidRDefault="006B68BF" w:rsidP="009D4432">
      <w:pPr>
        <w:pStyle w:val="B2"/>
        <w:rPr>
          <w:lang w:eastAsia="ko-KR"/>
        </w:rPr>
      </w:pPr>
      <w:r w:rsidRPr="00040E29">
        <w:t>2&gt;</w:t>
      </w:r>
      <w:r w:rsidRPr="00040E29">
        <w:tab/>
        <w:t xml:space="preserve">if the MAC entity has been configured with </w:t>
      </w:r>
      <w:proofErr w:type="spellStart"/>
      <w:r w:rsidRPr="00040E29">
        <w:t>Sidelink</w:t>
      </w:r>
      <w:proofErr w:type="spellEnd"/>
      <w:r w:rsidRPr="00040E29">
        <w:t xml:space="preserve"> resource allocation mode 1</w:t>
      </w:r>
      <w:r w:rsidRPr="00040E29">
        <w:rPr>
          <w:lang w:eastAsia="ko-KR"/>
        </w:rPr>
        <w:t>:</w:t>
      </w:r>
    </w:p>
    <w:p w14:paraId="723D2ED0" w14:textId="77777777" w:rsidR="006B68BF" w:rsidRPr="00040E29" w:rsidRDefault="006B68BF" w:rsidP="009D4432">
      <w:pPr>
        <w:pStyle w:val="B3"/>
      </w:pPr>
      <w:r w:rsidRPr="00040E29">
        <w:t>3&gt;</w:t>
      </w:r>
      <w:r w:rsidRPr="00040E29">
        <w:tab/>
        <w:t xml:space="preserve">select a MCS which is, if configured, within the range that is configured by RRC between </w:t>
      </w:r>
      <w:proofErr w:type="spellStart"/>
      <w:r w:rsidRPr="00040E29">
        <w:rPr>
          <w:i/>
        </w:rPr>
        <w:t>sl</w:t>
      </w:r>
      <w:proofErr w:type="spellEnd"/>
      <w:r w:rsidRPr="00040E29">
        <w:rPr>
          <w:i/>
        </w:rPr>
        <w:t>-</w:t>
      </w:r>
      <w:proofErr w:type="spellStart"/>
      <w:r w:rsidRPr="00040E29">
        <w:rPr>
          <w:i/>
        </w:rPr>
        <w:t>MinMCS</w:t>
      </w:r>
      <w:proofErr w:type="spellEnd"/>
      <w:r w:rsidRPr="00040E29">
        <w:rPr>
          <w:i/>
        </w:rPr>
        <w:t>-PSSCH</w:t>
      </w:r>
      <w:r w:rsidRPr="00040E29">
        <w:t xml:space="preserve"> and </w:t>
      </w:r>
      <w:proofErr w:type="spellStart"/>
      <w:r w:rsidRPr="00040E29">
        <w:rPr>
          <w:i/>
        </w:rPr>
        <w:t>sl</w:t>
      </w:r>
      <w:proofErr w:type="spellEnd"/>
      <w:r w:rsidRPr="00040E29">
        <w:rPr>
          <w:i/>
        </w:rPr>
        <w:t>-</w:t>
      </w:r>
      <w:proofErr w:type="spellStart"/>
      <w:r w:rsidRPr="00040E29">
        <w:rPr>
          <w:i/>
        </w:rPr>
        <w:t>MaxMCS</w:t>
      </w:r>
      <w:proofErr w:type="spellEnd"/>
      <w:r w:rsidRPr="00040E29">
        <w:rPr>
          <w:i/>
        </w:rPr>
        <w:t>-PSSCH</w:t>
      </w:r>
      <w:r w:rsidRPr="00040E29">
        <w:t xml:space="preserve"> included in </w:t>
      </w:r>
      <w:proofErr w:type="spellStart"/>
      <w:r w:rsidRPr="00040E29">
        <w:rPr>
          <w:i/>
        </w:rPr>
        <w:t>sl-ConfigDedicatedNR</w:t>
      </w:r>
      <w:proofErr w:type="spellEnd"/>
      <w:r w:rsidRPr="00040E29">
        <w:t>;</w:t>
      </w:r>
    </w:p>
    <w:p w14:paraId="3039C465" w14:textId="77777777" w:rsidR="006B68BF" w:rsidRPr="00040E29" w:rsidRDefault="006B68BF" w:rsidP="009D4432">
      <w:pPr>
        <w:pStyle w:val="B3"/>
        <w:rPr>
          <w:lang w:eastAsia="zh-CN"/>
        </w:rPr>
      </w:pPr>
      <w:r w:rsidRPr="00040E29">
        <w:t>3&gt;</w:t>
      </w:r>
      <w:r w:rsidRPr="00040E29">
        <w:tab/>
        <w:t>set the resource reservation interval to 0ms</w:t>
      </w:r>
      <w:r w:rsidRPr="00040E29">
        <w:rPr>
          <w:lang w:eastAsia="zh-CN"/>
        </w:rPr>
        <w:t>.</w:t>
      </w:r>
    </w:p>
    <w:p w14:paraId="333020A6" w14:textId="77777777" w:rsidR="006B68BF" w:rsidRPr="00040E29" w:rsidRDefault="006B68BF" w:rsidP="009D4432">
      <w:pPr>
        <w:pStyle w:val="B2"/>
      </w:pPr>
      <w:r w:rsidRPr="00040E29">
        <w:rPr>
          <w:rFonts w:eastAsia="Malgun Gothic"/>
          <w:lang w:eastAsia="ko-KR"/>
        </w:rPr>
        <w:t>...</w:t>
      </w:r>
    </w:p>
    <w:p w14:paraId="58613E7E" w14:textId="77777777" w:rsidR="006B68BF" w:rsidRPr="00040E29" w:rsidRDefault="006B68BF" w:rsidP="009D4432">
      <w:pPr>
        <w:pStyle w:val="B2"/>
        <w:rPr>
          <w:lang w:eastAsia="ko-KR"/>
        </w:rPr>
      </w:pPr>
      <w:r w:rsidRPr="00040E29">
        <w:t>2&gt;</w:t>
      </w:r>
      <w:r w:rsidRPr="00040E29">
        <w:tab/>
        <w:t xml:space="preserve">if the configured </w:t>
      </w:r>
      <w:proofErr w:type="spellStart"/>
      <w:r w:rsidRPr="00040E29">
        <w:t>sidelink</w:t>
      </w:r>
      <w:proofErr w:type="spellEnd"/>
      <w:r w:rsidRPr="00040E29">
        <w:t xml:space="preserve"> grant has been activated and this PSSCH duration corresponds to the first PSSCH transmission opportunity within this </w:t>
      </w:r>
      <w:proofErr w:type="spellStart"/>
      <w:r w:rsidRPr="00040E29">
        <w:rPr>
          <w:i/>
          <w:lang w:eastAsia="ko-KR"/>
        </w:rPr>
        <w:t>sl-PeriodCG</w:t>
      </w:r>
      <w:proofErr w:type="spellEnd"/>
      <w:r w:rsidRPr="00040E29">
        <w:t xml:space="preserve"> of the configured </w:t>
      </w:r>
      <w:proofErr w:type="spellStart"/>
      <w:r w:rsidRPr="00040E29">
        <w:t>sidelink</w:t>
      </w:r>
      <w:proofErr w:type="spellEnd"/>
      <w:r w:rsidRPr="00040E29">
        <w:t xml:space="preserve"> grant</w:t>
      </w:r>
      <w:r w:rsidRPr="00040E29">
        <w:rPr>
          <w:lang w:eastAsia="ko-KR"/>
        </w:rPr>
        <w:t>:</w:t>
      </w:r>
    </w:p>
    <w:p w14:paraId="25A75ED6" w14:textId="77777777" w:rsidR="006B68BF" w:rsidRPr="00040E29" w:rsidRDefault="006B68BF" w:rsidP="009D4432">
      <w:pPr>
        <w:pStyle w:val="B3"/>
        <w:rPr>
          <w:lang w:eastAsia="ko-KR"/>
        </w:rPr>
      </w:pPr>
      <w:r w:rsidRPr="00040E29">
        <w:rPr>
          <w:lang w:eastAsia="ko-KR"/>
        </w:rPr>
        <w:t>3&gt;</w:t>
      </w:r>
      <w:r w:rsidRPr="00040E29">
        <w:rPr>
          <w:lang w:eastAsia="ko-KR"/>
        </w:rPr>
        <w:tab/>
        <w:t xml:space="preserve">set the HARQ Process ID to the HARQ Process ID associated with this PSSCH duration and, if available, all subsequent PSSCH duration(s) </w:t>
      </w:r>
      <w:r w:rsidR="00D2483D" w:rsidRPr="00040E29">
        <w:rPr>
          <w:lang w:eastAsia="ko-KR"/>
        </w:rPr>
        <w:t>occurring</w:t>
      </w:r>
      <w:r w:rsidRPr="00040E29">
        <w:rPr>
          <w:lang w:eastAsia="ko-KR"/>
        </w:rPr>
        <w:t xml:space="preserve"> in this </w:t>
      </w:r>
      <w:proofErr w:type="spellStart"/>
      <w:r w:rsidRPr="00040E29">
        <w:rPr>
          <w:i/>
          <w:lang w:eastAsia="ko-KR"/>
        </w:rPr>
        <w:t>sl-PeriodCG</w:t>
      </w:r>
      <w:proofErr w:type="spellEnd"/>
      <w:r w:rsidRPr="00040E29">
        <w:t xml:space="preserve"> </w:t>
      </w:r>
      <w:r w:rsidRPr="00040E29">
        <w:rPr>
          <w:lang w:eastAsia="ko-KR"/>
        </w:rPr>
        <w:t xml:space="preserve">for the configured </w:t>
      </w:r>
      <w:proofErr w:type="spellStart"/>
      <w:r w:rsidRPr="00040E29">
        <w:rPr>
          <w:lang w:eastAsia="ko-KR"/>
        </w:rPr>
        <w:t>sidelink</w:t>
      </w:r>
      <w:proofErr w:type="spellEnd"/>
      <w:r w:rsidRPr="00040E29">
        <w:rPr>
          <w:lang w:eastAsia="ko-KR"/>
        </w:rPr>
        <w:t xml:space="preserve"> grant;</w:t>
      </w:r>
    </w:p>
    <w:p w14:paraId="20EE0346" w14:textId="77777777" w:rsidR="006B68BF" w:rsidRPr="00040E29" w:rsidRDefault="006B68BF" w:rsidP="009D4432">
      <w:pPr>
        <w:pStyle w:val="B3"/>
        <w:rPr>
          <w:lang w:eastAsia="ko-KR"/>
        </w:rPr>
      </w:pPr>
      <w:r w:rsidRPr="00040E29">
        <w:t>3&gt;</w:t>
      </w:r>
      <w:r w:rsidRPr="00040E29">
        <w:tab/>
        <w:t>determine that this PSSCH duration is used for initial transmission;</w:t>
      </w:r>
    </w:p>
    <w:p w14:paraId="66004B80" w14:textId="77777777" w:rsidR="006B68BF" w:rsidRPr="00040E29" w:rsidRDefault="006B68BF" w:rsidP="009D4432">
      <w:pPr>
        <w:pStyle w:val="B3"/>
        <w:rPr>
          <w:lang w:eastAsia="ko-KR"/>
        </w:rPr>
      </w:pPr>
      <w:r w:rsidRPr="00040E29">
        <w:rPr>
          <w:lang w:eastAsia="ko-KR"/>
        </w:rPr>
        <w:t>3&gt;</w:t>
      </w:r>
      <w:r w:rsidRPr="00040E29">
        <w:rPr>
          <w:lang w:eastAsia="ko-KR"/>
        </w:rPr>
        <w:tab/>
        <w:t>if a</w:t>
      </w:r>
      <w:r w:rsidRPr="00040E29">
        <w:t xml:space="preserve"> dynamic </w:t>
      </w:r>
      <w:proofErr w:type="spellStart"/>
      <w:r w:rsidRPr="00040E29">
        <w:t>sidelink</w:t>
      </w:r>
      <w:proofErr w:type="spellEnd"/>
      <w:r w:rsidRPr="00040E29">
        <w:t xml:space="preserve"> grant associated to </w:t>
      </w:r>
      <w:r w:rsidRPr="00040E29">
        <w:rPr>
          <w:lang w:eastAsia="ko-KR"/>
        </w:rPr>
        <w:t>the HARQ Process ID</w:t>
      </w:r>
      <w:r w:rsidRPr="00040E29">
        <w:t xml:space="preserve"> has been received on the PDCCH for the MAC entity's </w:t>
      </w:r>
      <w:r w:rsidRPr="00040E29">
        <w:rPr>
          <w:lang w:eastAsia="ko-KR"/>
        </w:rPr>
        <w:t>SLCS-RNTI:</w:t>
      </w:r>
    </w:p>
    <w:p w14:paraId="345D5ABF" w14:textId="77777777" w:rsidR="006B68BF" w:rsidRPr="00040E29" w:rsidRDefault="006B68BF" w:rsidP="009D4432">
      <w:pPr>
        <w:pStyle w:val="B4"/>
      </w:pPr>
      <w:r w:rsidRPr="00040E29">
        <w:rPr>
          <w:lang w:eastAsia="ko-KR"/>
        </w:rPr>
        <w:t>4&gt;</w:t>
      </w:r>
      <w:r w:rsidRPr="00040E29">
        <w:rPr>
          <w:lang w:eastAsia="ko-KR"/>
        </w:rPr>
        <w:tab/>
        <w:t xml:space="preserve">clear the </w:t>
      </w:r>
      <w:r w:rsidRPr="00040E29">
        <w:t xml:space="preserve">dynamic </w:t>
      </w:r>
      <w:proofErr w:type="spellStart"/>
      <w:r w:rsidRPr="00040E29">
        <w:t>sidelink</w:t>
      </w:r>
      <w:proofErr w:type="spellEnd"/>
      <w:r w:rsidRPr="00040E29">
        <w:t xml:space="preserve"> grant.</w:t>
      </w:r>
    </w:p>
    <w:p w14:paraId="7C6F24C7" w14:textId="77777777" w:rsidR="006B68BF" w:rsidRPr="00040E29" w:rsidRDefault="006B68BF" w:rsidP="009D4432">
      <w:pPr>
        <w:pStyle w:val="B2"/>
      </w:pPr>
      <w:r w:rsidRPr="00040E29">
        <w:lastRenderedPageBreak/>
        <w:t>2&gt;</w:t>
      </w:r>
      <w:r w:rsidRPr="00040E29">
        <w:tab/>
        <w:t xml:space="preserve">deliver the </w:t>
      </w:r>
      <w:proofErr w:type="spellStart"/>
      <w:r w:rsidRPr="00040E29">
        <w:t>sidelink</w:t>
      </w:r>
      <w:proofErr w:type="spellEnd"/>
      <w:r w:rsidRPr="00040E29">
        <w:t xml:space="preserve"> grant, the selected MCS, and the associated HARQ information to the </w:t>
      </w:r>
      <w:proofErr w:type="spellStart"/>
      <w:r w:rsidRPr="00040E29">
        <w:t>Sidelink</w:t>
      </w:r>
      <w:proofErr w:type="spellEnd"/>
      <w:r w:rsidRPr="00040E29">
        <w:t xml:space="preserve"> HARQ Entity for this PSSCH duration.</w:t>
      </w:r>
    </w:p>
    <w:p w14:paraId="4EE2ECDD" w14:textId="77777777" w:rsidR="006B68BF" w:rsidRPr="00040E29" w:rsidRDefault="006B68BF" w:rsidP="009D4432">
      <w:pPr>
        <w:pStyle w:val="B2"/>
      </w:pPr>
      <w:r w:rsidRPr="00040E29">
        <w:t>...</w:t>
      </w:r>
    </w:p>
    <w:p w14:paraId="72A5BCD0" w14:textId="77777777" w:rsidR="006B68BF" w:rsidRPr="00040E29" w:rsidRDefault="006B68BF" w:rsidP="009D4432">
      <w:r w:rsidRPr="00040E29">
        <w:t>[TS 38.321, clause 5.22.1.1]</w:t>
      </w:r>
    </w:p>
    <w:p w14:paraId="5B49724B" w14:textId="77777777" w:rsidR="006B68BF" w:rsidRPr="00040E29" w:rsidRDefault="006B68BF" w:rsidP="009D4432">
      <w:pPr>
        <w:rPr>
          <w:lang w:eastAsia="ko-KR"/>
        </w:rPr>
      </w:pPr>
      <w:r w:rsidRPr="00040E29">
        <w:rPr>
          <w:lang w:eastAsia="ko-KR"/>
        </w:rPr>
        <w:t>...</w:t>
      </w:r>
    </w:p>
    <w:p w14:paraId="2BB29578" w14:textId="77777777" w:rsidR="006B68BF" w:rsidRPr="00040E29" w:rsidRDefault="006B68BF" w:rsidP="009D4432">
      <w:r w:rsidRPr="00040E29">
        <w:t>A SL-BSR shall be triggered if any of the following events occur:</w:t>
      </w:r>
    </w:p>
    <w:p w14:paraId="7D1CD77C" w14:textId="77777777" w:rsidR="006B68BF" w:rsidRPr="00040E29" w:rsidRDefault="006B68BF" w:rsidP="009D4432">
      <w:pPr>
        <w:pStyle w:val="B1"/>
      </w:pPr>
      <w:r w:rsidRPr="00040E29">
        <w:t>1&gt;</w:t>
      </w:r>
      <w:r w:rsidRPr="00040E29">
        <w:tab/>
        <w:t xml:space="preserve">if the MAC entity has been configured with </w:t>
      </w:r>
      <w:proofErr w:type="spellStart"/>
      <w:r w:rsidRPr="00040E29">
        <w:t>Sidelink</w:t>
      </w:r>
      <w:proofErr w:type="spellEnd"/>
      <w:r w:rsidRPr="00040E29">
        <w:t xml:space="preserve"> resource allocation mode 1:</w:t>
      </w:r>
    </w:p>
    <w:p w14:paraId="5683A768" w14:textId="77777777" w:rsidR="006B68BF" w:rsidRPr="00040E29" w:rsidRDefault="006B68BF" w:rsidP="009D4432">
      <w:pPr>
        <w:pStyle w:val="B2"/>
        <w:rPr>
          <w:lang w:eastAsia="ko-KR"/>
        </w:rPr>
      </w:pPr>
      <w:r w:rsidRPr="00040E29">
        <w:t>2&gt;</w:t>
      </w:r>
      <w:r w:rsidRPr="00040E29">
        <w:tab/>
        <w:t>SL data, for a logical channel of a Destination, becomes available to the MAC entity</w:t>
      </w:r>
      <w:r w:rsidRPr="00040E29">
        <w:rPr>
          <w:lang w:eastAsia="ko-KR"/>
        </w:rPr>
        <w:t>; and either</w:t>
      </w:r>
    </w:p>
    <w:p w14:paraId="13BA2843" w14:textId="77777777" w:rsidR="006B68BF" w:rsidRPr="00040E29" w:rsidRDefault="006B68BF" w:rsidP="009D4432">
      <w:pPr>
        <w:pStyle w:val="B3"/>
      </w:pPr>
      <w:r w:rsidRPr="00040E29">
        <w:t>3&gt;</w:t>
      </w:r>
      <w:r w:rsidRPr="00040E29">
        <w:tab/>
        <w:t>this SL data belongs to a logical channel with higher priority than the priorities of the logical channels containing available SL data which belong to any LCG belonging to the same Destination; or</w:t>
      </w:r>
    </w:p>
    <w:p w14:paraId="67A73FE5" w14:textId="77777777" w:rsidR="006B68BF" w:rsidRPr="00040E29" w:rsidRDefault="006B68BF" w:rsidP="009D4432">
      <w:pPr>
        <w:pStyle w:val="B3"/>
      </w:pPr>
      <w:r w:rsidRPr="00040E29">
        <w:t>3&gt;</w:t>
      </w:r>
      <w:r w:rsidRPr="00040E29">
        <w:tab/>
      </w:r>
      <w:r w:rsidRPr="00040E29">
        <w:rPr>
          <w:lang w:eastAsia="ko-KR"/>
        </w:rPr>
        <w:t xml:space="preserve">none of the logical channels which belong to an LCG </w:t>
      </w:r>
      <w:r w:rsidRPr="00040E29">
        <w:t>belonging to the same Destination</w:t>
      </w:r>
      <w:r w:rsidRPr="00040E29">
        <w:rPr>
          <w:lang w:eastAsia="ko-KR"/>
        </w:rPr>
        <w:t xml:space="preserve"> contains any available SL data</w:t>
      </w:r>
      <w:r w:rsidRPr="00040E29">
        <w:t>.</w:t>
      </w:r>
    </w:p>
    <w:p w14:paraId="164B1ED1" w14:textId="77777777" w:rsidR="006B68BF" w:rsidRPr="00040E29" w:rsidRDefault="006B68BF" w:rsidP="009D4432">
      <w:pPr>
        <w:pStyle w:val="B3"/>
      </w:pPr>
      <w:r w:rsidRPr="00040E29">
        <w:t>in which case the SL-BSR is referred below to as 'Regular SL-BSR';</w:t>
      </w:r>
    </w:p>
    <w:p w14:paraId="5AE9FD9C" w14:textId="77777777" w:rsidR="006B68BF" w:rsidRPr="00040E29" w:rsidRDefault="006B68BF" w:rsidP="009D4432">
      <w:pPr>
        <w:pStyle w:val="B2"/>
        <w:rPr>
          <w:lang w:eastAsia="ko-KR"/>
        </w:rPr>
      </w:pPr>
      <w:r w:rsidRPr="00040E29">
        <w:rPr>
          <w:lang w:eastAsia="ko-KR"/>
        </w:rPr>
        <w:t>...</w:t>
      </w:r>
    </w:p>
    <w:p w14:paraId="5DB320AA" w14:textId="77777777" w:rsidR="006B68BF" w:rsidRPr="00040E29" w:rsidRDefault="006B68BF" w:rsidP="009D4432">
      <w:pPr>
        <w:pStyle w:val="B1"/>
      </w:pPr>
      <w:r w:rsidRPr="00040E29">
        <w:t>1&gt;</w:t>
      </w:r>
      <w:r w:rsidRPr="00040E29">
        <w:tab/>
        <w:t>else:</w:t>
      </w:r>
    </w:p>
    <w:p w14:paraId="3BF8EF2D" w14:textId="77777777" w:rsidR="006B68BF" w:rsidRPr="00040E29" w:rsidRDefault="006B68BF" w:rsidP="009D4432">
      <w:pPr>
        <w:pStyle w:val="B2"/>
        <w:rPr>
          <w:lang w:eastAsia="ko-KR"/>
        </w:rPr>
      </w:pPr>
      <w:r w:rsidRPr="00040E29">
        <w:t>2&gt;</w:t>
      </w:r>
      <w:r w:rsidRPr="00040E29">
        <w:tab/>
      </w:r>
      <w:proofErr w:type="spellStart"/>
      <w:r w:rsidRPr="00040E29">
        <w:t>Sidelink</w:t>
      </w:r>
      <w:proofErr w:type="spellEnd"/>
      <w:r w:rsidRPr="00040E29">
        <w:t xml:space="preserve"> resource allocation mode 1 is configured by RRC and SL data is available for transmission in the RLC entity or in the PDCP entity, in which case the </w:t>
      </w:r>
      <w:proofErr w:type="spellStart"/>
      <w:r w:rsidRPr="00040E29">
        <w:t>Sidelink</w:t>
      </w:r>
      <w:proofErr w:type="spellEnd"/>
      <w:r w:rsidRPr="00040E29">
        <w:t xml:space="preserve"> BSR is referred below to as "Regular SL-BSR".</w:t>
      </w:r>
    </w:p>
    <w:p w14:paraId="57FC6DE2" w14:textId="77777777" w:rsidR="006B68BF" w:rsidRPr="00040E29" w:rsidRDefault="006B68BF" w:rsidP="009D4432">
      <w:r w:rsidRPr="00040E29">
        <w:t>For Regular SL-BSR</w:t>
      </w:r>
      <w:r w:rsidRPr="00040E29">
        <w:rPr>
          <w:lang w:eastAsia="ko-KR"/>
        </w:rPr>
        <w:t>, the MAC entity shall</w:t>
      </w:r>
      <w:r w:rsidRPr="00040E29">
        <w:t>:</w:t>
      </w:r>
    </w:p>
    <w:p w14:paraId="0A105D75" w14:textId="77777777" w:rsidR="006B68BF" w:rsidRPr="00040E29" w:rsidRDefault="006B68BF" w:rsidP="009D4432">
      <w:pPr>
        <w:pStyle w:val="B1"/>
      </w:pPr>
      <w:r w:rsidRPr="00040E29">
        <w:rPr>
          <w:lang w:eastAsia="ko-KR"/>
        </w:rPr>
        <w:t>1&gt;</w:t>
      </w:r>
      <w:r w:rsidRPr="00040E29">
        <w:tab/>
        <w:t xml:space="preserve">if the SL-BSR is triggered for a logical channel for which </w:t>
      </w:r>
      <w:proofErr w:type="spellStart"/>
      <w:r w:rsidRPr="00040E29">
        <w:rPr>
          <w:i/>
        </w:rPr>
        <w:t>sl-logicalChannelSR-DelayTimerApplied</w:t>
      </w:r>
      <w:proofErr w:type="spellEnd"/>
      <w:r w:rsidRPr="00040E29">
        <w:t xml:space="preserve"> with value </w:t>
      </w:r>
      <w:r w:rsidRPr="00040E29">
        <w:rPr>
          <w:i/>
        </w:rPr>
        <w:t>true</w:t>
      </w:r>
      <w:r w:rsidRPr="00040E29">
        <w:t xml:space="preserve"> is configured by RRC:</w:t>
      </w:r>
    </w:p>
    <w:p w14:paraId="30DE09A0" w14:textId="77777777" w:rsidR="006B68BF" w:rsidRPr="00040E29" w:rsidRDefault="006B68BF" w:rsidP="009D4432">
      <w:pPr>
        <w:pStyle w:val="B2"/>
      </w:pPr>
      <w:r w:rsidRPr="00040E29">
        <w:rPr>
          <w:lang w:eastAsia="ko-KR"/>
        </w:rPr>
        <w:t>2&gt;</w:t>
      </w:r>
      <w:r w:rsidRPr="00040E29">
        <w:tab/>
        <w:t xml:space="preserve">start or restart the </w:t>
      </w:r>
      <w:proofErr w:type="spellStart"/>
      <w:r w:rsidRPr="00040E29">
        <w:rPr>
          <w:lang w:eastAsia="ko-KR"/>
        </w:rPr>
        <w:t>sl-</w:t>
      </w:r>
      <w:r w:rsidRPr="00040E29">
        <w:t>logicalChannelSR-DelayTimer</w:t>
      </w:r>
      <w:proofErr w:type="spellEnd"/>
      <w:r w:rsidRPr="00040E29">
        <w:t>.</w:t>
      </w:r>
    </w:p>
    <w:p w14:paraId="51241AD6" w14:textId="77777777" w:rsidR="006B68BF" w:rsidRPr="00040E29" w:rsidRDefault="006B68BF" w:rsidP="009D4432">
      <w:pPr>
        <w:pStyle w:val="B1"/>
      </w:pPr>
      <w:r w:rsidRPr="00040E29">
        <w:rPr>
          <w:lang w:eastAsia="ko-KR"/>
        </w:rPr>
        <w:t>1&gt;</w:t>
      </w:r>
      <w:r w:rsidRPr="00040E29">
        <w:tab/>
        <w:t>else:</w:t>
      </w:r>
    </w:p>
    <w:p w14:paraId="71266A2B" w14:textId="77777777" w:rsidR="006B68BF" w:rsidRPr="00040E29" w:rsidRDefault="006B68BF" w:rsidP="009D4432">
      <w:pPr>
        <w:pStyle w:val="B2"/>
      </w:pPr>
      <w:r w:rsidRPr="00040E29">
        <w:rPr>
          <w:lang w:eastAsia="ko-KR"/>
        </w:rPr>
        <w:t>2&gt;</w:t>
      </w:r>
      <w:r w:rsidRPr="00040E29">
        <w:tab/>
        <w:t xml:space="preserve">if running, stop the </w:t>
      </w:r>
      <w:proofErr w:type="spellStart"/>
      <w:r w:rsidRPr="00040E29">
        <w:rPr>
          <w:lang w:eastAsia="ko-KR"/>
        </w:rPr>
        <w:t>sl-</w:t>
      </w:r>
      <w:r w:rsidRPr="00040E29">
        <w:t>logicalChannelSR-DelayTimer</w:t>
      </w:r>
      <w:proofErr w:type="spellEnd"/>
      <w:r w:rsidRPr="00040E29">
        <w:t>.</w:t>
      </w:r>
    </w:p>
    <w:p w14:paraId="69C3D912" w14:textId="77777777" w:rsidR="006B68BF" w:rsidRPr="00040E29" w:rsidRDefault="006B68BF" w:rsidP="009D4432">
      <w:pPr>
        <w:rPr>
          <w:lang w:eastAsia="ko-KR"/>
        </w:rPr>
      </w:pPr>
      <w:r w:rsidRPr="00040E29">
        <w:t>For Regular and Periodic SL-BSR, the MAC entity shall</w:t>
      </w:r>
      <w:r w:rsidRPr="00040E29">
        <w:rPr>
          <w:lang w:eastAsia="ko-KR"/>
        </w:rPr>
        <w:t>:</w:t>
      </w:r>
    </w:p>
    <w:p w14:paraId="196B85A5" w14:textId="77777777" w:rsidR="006B68BF" w:rsidRPr="00040E29" w:rsidRDefault="006B68BF" w:rsidP="009D4432">
      <w:pPr>
        <w:pStyle w:val="B1"/>
      </w:pPr>
      <w:r w:rsidRPr="00040E29">
        <w:rPr>
          <w:rFonts w:eastAsia="Malgun Gothic"/>
          <w:lang w:eastAsia="ko-KR"/>
        </w:rPr>
        <w:t>1&gt;</w:t>
      </w:r>
      <w:r w:rsidRPr="00040E29">
        <w:rPr>
          <w:rFonts w:eastAsia="Malgun Gothic"/>
          <w:lang w:eastAsia="ko-KR"/>
        </w:rPr>
        <w:tab/>
        <w:t xml:space="preserve">if </w:t>
      </w:r>
      <w:proofErr w:type="spellStart"/>
      <w:r w:rsidRPr="00040E29">
        <w:rPr>
          <w:i/>
        </w:rPr>
        <w:t>sl-PrioritizationThres</w:t>
      </w:r>
      <w:proofErr w:type="spellEnd"/>
      <w:r w:rsidRPr="00040E29">
        <w:t xml:space="preserve"> is configured and</w:t>
      </w:r>
      <w:r w:rsidRPr="00040E29">
        <w:rPr>
          <w:lang w:eastAsia="ko-KR"/>
        </w:rPr>
        <w:t xml:space="preserve"> the value of the highest priority of the logical channels that belong to any LCG and contain SL data for any Destination is </w:t>
      </w:r>
      <w:r w:rsidRPr="00040E29">
        <w:t xml:space="preserve">lower than </w:t>
      </w:r>
      <w:proofErr w:type="spellStart"/>
      <w:r w:rsidRPr="00040E29">
        <w:rPr>
          <w:i/>
        </w:rPr>
        <w:t>sl-PrioritizationThres</w:t>
      </w:r>
      <w:proofErr w:type="spellEnd"/>
      <w:r w:rsidRPr="00040E29">
        <w:t>; and</w:t>
      </w:r>
    </w:p>
    <w:p w14:paraId="4CF2D951" w14:textId="77777777" w:rsidR="006B68BF" w:rsidRPr="00040E29" w:rsidRDefault="006B68BF" w:rsidP="009D4432">
      <w:pPr>
        <w:pStyle w:val="B1"/>
      </w:pPr>
      <w:r w:rsidRPr="00040E29">
        <w:rPr>
          <w:rFonts w:eastAsia="Malgun Gothic"/>
          <w:lang w:eastAsia="ko-KR"/>
        </w:rPr>
        <w:t>1&gt;</w:t>
      </w:r>
      <w:r w:rsidRPr="00040E29">
        <w:rPr>
          <w:rFonts w:eastAsia="Malgun Gothic"/>
          <w:lang w:eastAsia="ko-KR"/>
        </w:rPr>
        <w:tab/>
        <w:t xml:space="preserve">if either </w:t>
      </w:r>
      <w:proofErr w:type="spellStart"/>
      <w:r w:rsidRPr="00040E29">
        <w:rPr>
          <w:i/>
        </w:rPr>
        <w:t>ul-PrioritizationThres</w:t>
      </w:r>
      <w:proofErr w:type="spellEnd"/>
      <w:r w:rsidRPr="00040E29">
        <w:t xml:space="preserve"> is not configured or </w:t>
      </w:r>
      <w:proofErr w:type="spellStart"/>
      <w:r w:rsidRPr="00040E29">
        <w:rPr>
          <w:i/>
        </w:rPr>
        <w:t>ul-PrioritizationThres</w:t>
      </w:r>
      <w:proofErr w:type="spellEnd"/>
      <w:r w:rsidRPr="00040E29">
        <w:t xml:space="preserve"> is configured and </w:t>
      </w:r>
      <w:r w:rsidRPr="00040E29">
        <w:rPr>
          <w:lang w:eastAsia="ko-KR"/>
        </w:rPr>
        <w:t>the value of the highest priority of the logical channels that belong to any LCG and contain UL data</w:t>
      </w:r>
      <w:r w:rsidRPr="00040E29">
        <w:t xml:space="preserve"> is equal to or higher than </w:t>
      </w:r>
      <w:proofErr w:type="spellStart"/>
      <w:r w:rsidRPr="00040E29">
        <w:rPr>
          <w:i/>
        </w:rPr>
        <w:t>ul-PrioritizationThres</w:t>
      </w:r>
      <w:proofErr w:type="spellEnd"/>
      <w:r w:rsidRPr="00040E29">
        <w:t xml:space="preserve"> according to clause 5.4.5:</w:t>
      </w:r>
    </w:p>
    <w:p w14:paraId="1B87D21E" w14:textId="77777777" w:rsidR="006B68BF" w:rsidRPr="00040E29" w:rsidRDefault="006B68BF" w:rsidP="009D4432">
      <w:pPr>
        <w:pStyle w:val="B2"/>
      </w:pPr>
      <w:r w:rsidRPr="00040E29">
        <w:t>2&gt;</w:t>
      </w:r>
      <w:r w:rsidRPr="00040E29">
        <w:tab/>
        <w:t>prioritize the LCG(s) for the Destination(s).</w:t>
      </w:r>
    </w:p>
    <w:p w14:paraId="44948CA2" w14:textId="77777777" w:rsidR="006B68BF" w:rsidRPr="00040E29" w:rsidRDefault="006B68BF" w:rsidP="009D4432">
      <w:pPr>
        <w:pStyle w:val="B1"/>
      </w:pPr>
      <w:r w:rsidRPr="00040E29">
        <w:rPr>
          <w:rFonts w:eastAsia="Malgun Gothic"/>
          <w:lang w:eastAsia="ko-KR"/>
        </w:rPr>
        <w:t>1&gt;</w:t>
      </w:r>
      <w:r w:rsidRPr="00040E29">
        <w:rPr>
          <w:rFonts w:eastAsia="Malgun Gothic"/>
          <w:lang w:eastAsia="ko-KR"/>
        </w:rPr>
        <w:tab/>
        <w:t xml:space="preserve">if </w:t>
      </w:r>
      <w:r w:rsidRPr="00040E29">
        <w:t>the Buffer Status reporting procedure determines that at least one BSR has been triggered and not cancelled</w:t>
      </w:r>
      <w:r w:rsidRPr="00040E29">
        <w:rPr>
          <w:rFonts w:eastAsia="Malgun Gothic"/>
          <w:lang w:eastAsia="ko-KR"/>
        </w:rPr>
        <w:t xml:space="preserve"> according to clause 5.4.5 and </w:t>
      </w:r>
      <w:r w:rsidRPr="00040E29">
        <w:t xml:space="preserve">the UL grant cannot accommodate a SL-BSR MAC CE containing buffer status only for all prioritized LCGs having data available for transmission plus the </w:t>
      </w:r>
      <w:proofErr w:type="spellStart"/>
      <w:r w:rsidRPr="00040E29">
        <w:t>subheader</w:t>
      </w:r>
      <w:proofErr w:type="spellEnd"/>
      <w:r w:rsidRPr="00040E29">
        <w:t xml:space="preserve"> of the SL-BSR according to clause 5.4.3.1.3, in case the SL-BSR is considered as not prioritized:</w:t>
      </w:r>
    </w:p>
    <w:p w14:paraId="11E4047C" w14:textId="77777777" w:rsidR="006B68BF" w:rsidRPr="00040E29" w:rsidRDefault="006B68BF" w:rsidP="009D4432">
      <w:pPr>
        <w:pStyle w:val="B2"/>
      </w:pPr>
      <w:r w:rsidRPr="00040E29">
        <w:t>2&gt;</w:t>
      </w:r>
      <w:r w:rsidRPr="00040E29">
        <w:tab/>
        <w:t>prioritize the SL-BSR for logical channel prioritization specified in clause 5.4.3.1;</w:t>
      </w:r>
    </w:p>
    <w:p w14:paraId="738CD685" w14:textId="77777777" w:rsidR="006B68BF" w:rsidRPr="00040E29" w:rsidRDefault="006B68BF" w:rsidP="009D4432">
      <w:pPr>
        <w:pStyle w:val="B2"/>
      </w:pPr>
      <w:r w:rsidRPr="00040E29">
        <w:t>2&gt;</w:t>
      </w:r>
      <w:r w:rsidRPr="00040E29">
        <w:tab/>
        <w:t>report Truncated SL-BSR containing buffer status for as many prioritized LCGs having data available for transmission as possible, taking the number of bits in the UL grant into consideration.</w:t>
      </w:r>
    </w:p>
    <w:p w14:paraId="7D0EA579" w14:textId="77777777" w:rsidR="006B68BF" w:rsidRPr="00040E29" w:rsidRDefault="006B68BF" w:rsidP="009D4432">
      <w:pPr>
        <w:pStyle w:val="B1"/>
      </w:pPr>
      <w:r w:rsidRPr="00040E29">
        <w:t>1&gt;</w:t>
      </w:r>
      <w:r w:rsidRPr="00040E29">
        <w:tab/>
        <w:t xml:space="preserve">else if the number of bits in the UL grant is expected to be equal to or larger than the size of a SL-BSR containing buffer status for all LCGs having data available for transmission plus the </w:t>
      </w:r>
      <w:proofErr w:type="spellStart"/>
      <w:r w:rsidRPr="00040E29">
        <w:t>subheader</w:t>
      </w:r>
      <w:proofErr w:type="spellEnd"/>
      <w:r w:rsidRPr="00040E29">
        <w:t xml:space="preserve"> of the SL-BSR according to clause 5.4.3.1.3:</w:t>
      </w:r>
    </w:p>
    <w:p w14:paraId="35EF0839" w14:textId="77777777" w:rsidR="006B68BF" w:rsidRPr="00040E29" w:rsidRDefault="006B68BF" w:rsidP="009D4432">
      <w:pPr>
        <w:pStyle w:val="B2"/>
      </w:pPr>
      <w:r w:rsidRPr="00040E29">
        <w:t>2&gt;</w:t>
      </w:r>
      <w:r w:rsidRPr="00040E29">
        <w:tab/>
        <w:t>report SL-BSR containing buffer status for all LCGs having data available for transmission.</w:t>
      </w:r>
    </w:p>
    <w:p w14:paraId="2E1B3086" w14:textId="77777777" w:rsidR="006B68BF" w:rsidRPr="00040E29" w:rsidRDefault="006B68BF" w:rsidP="009D4432">
      <w:pPr>
        <w:pStyle w:val="B1"/>
      </w:pPr>
      <w:r w:rsidRPr="00040E29">
        <w:lastRenderedPageBreak/>
        <w:t>1&gt;</w:t>
      </w:r>
      <w:r w:rsidRPr="00040E29">
        <w:tab/>
        <w:t>else:</w:t>
      </w:r>
    </w:p>
    <w:p w14:paraId="642158E6" w14:textId="77777777" w:rsidR="006B68BF" w:rsidRPr="00040E29" w:rsidRDefault="006B68BF" w:rsidP="009D4432">
      <w:pPr>
        <w:pStyle w:val="B2"/>
      </w:pPr>
      <w:r w:rsidRPr="00040E29">
        <w:t>2&gt;</w:t>
      </w:r>
      <w:r w:rsidRPr="00040E29">
        <w:tab/>
        <w:t>report Truncated SL-BSR containing buffer status for as many LCGs having data available for transmission as possible, taking the number of bits in the UL grant into consideration.</w:t>
      </w:r>
    </w:p>
    <w:p w14:paraId="6E5C4FAF" w14:textId="77777777" w:rsidR="006B68BF" w:rsidRPr="00040E29" w:rsidRDefault="006B68BF" w:rsidP="009D4432">
      <w:pPr>
        <w:pStyle w:val="B2"/>
        <w:rPr>
          <w:rFonts w:eastAsia="Malgun Gothic"/>
          <w:lang w:eastAsia="ko-KR"/>
        </w:rPr>
      </w:pPr>
      <w:r w:rsidRPr="00040E29">
        <w:t>...</w:t>
      </w:r>
    </w:p>
    <w:p w14:paraId="6669EE7F" w14:textId="77777777" w:rsidR="006B68BF" w:rsidRPr="00040E29" w:rsidRDefault="006B68BF" w:rsidP="009D4432">
      <w:pPr>
        <w:rPr>
          <w:lang w:eastAsia="ko-KR"/>
        </w:rPr>
      </w:pPr>
      <w:r w:rsidRPr="00040E29">
        <w:rPr>
          <w:lang w:eastAsia="ko-KR"/>
        </w:rPr>
        <w:t>The MAC entity shall:</w:t>
      </w:r>
    </w:p>
    <w:p w14:paraId="08EF7D25" w14:textId="77777777" w:rsidR="006B68BF" w:rsidRPr="00040E29" w:rsidRDefault="006B68BF" w:rsidP="009D4432">
      <w:pPr>
        <w:pStyle w:val="B1"/>
      </w:pPr>
      <w:r w:rsidRPr="00040E29">
        <w:rPr>
          <w:lang w:eastAsia="ko-KR"/>
        </w:rPr>
        <w:t>1&gt;</w:t>
      </w:r>
      <w:r w:rsidRPr="00040E29">
        <w:rPr>
          <w:lang w:eastAsia="ko-KR"/>
        </w:rPr>
        <w:tab/>
        <w:t>i</w:t>
      </w:r>
      <w:r w:rsidRPr="00040E29">
        <w:t xml:space="preserve">f the </w:t>
      </w:r>
      <w:proofErr w:type="spellStart"/>
      <w:r w:rsidRPr="00040E29">
        <w:t>sidelink</w:t>
      </w:r>
      <w:proofErr w:type="spellEnd"/>
      <w:r w:rsidRPr="00040E29">
        <w:t xml:space="preserve"> Buffer Status reporting procedure determines that at least one SL-BSR has been triggered and not cancelled:</w:t>
      </w:r>
    </w:p>
    <w:p w14:paraId="66A0A358" w14:textId="77777777" w:rsidR="006B68BF" w:rsidRPr="00040E29" w:rsidRDefault="006B68BF" w:rsidP="009D4432">
      <w:pPr>
        <w:pStyle w:val="B2"/>
      </w:pPr>
      <w:r w:rsidRPr="00040E29">
        <w:rPr>
          <w:lang w:eastAsia="ko-KR"/>
        </w:rPr>
        <w:t>2&gt;</w:t>
      </w:r>
      <w:r w:rsidRPr="00040E29">
        <w:tab/>
        <w:t xml:space="preserve">if UL-SCH resources are available for a </w:t>
      </w:r>
      <w:r w:rsidRPr="00040E29">
        <w:rPr>
          <w:lang w:eastAsia="ko-KR"/>
        </w:rPr>
        <w:t xml:space="preserve">new </w:t>
      </w:r>
      <w:r w:rsidRPr="00040E29">
        <w:t xml:space="preserve">transmission and the UL-SCH resources can accommodate the SL-BSR MAC CE plus its </w:t>
      </w:r>
      <w:proofErr w:type="spellStart"/>
      <w:r w:rsidRPr="00040E29">
        <w:t>subheader</w:t>
      </w:r>
      <w:proofErr w:type="spellEnd"/>
      <w:r w:rsidRPr="00040E29">
        <w:t xml:space="preserve"> </w:t>
      </w:r>
      <w:proofErr w:type="gramStart"/>
      <w:r w:rsidRPr="00040E29">
        <w:t>as a result of</w:t>
      </w:r>
      <w:proofErr w:type="gramEnd"/>
      <w:r w:rsidRPr="00040E29">
        <w:t xml:space="preserve"> logical channel prioritization according to clause 5.4.3.1:</w:t>
      </w:r>
    </w:p>
    <w:p w14:paraId="3BA75BEF" w14:textId="77777777" w:rsidR="006B68BF" w:rsidRPr="00040E29" w:rsidRDefault="006B68BF" w:rsidP="009D4432">
      <w:pPr>
        <w:pStyle w:val="B3"/>
      </w:pPr>
      <w:r w:rsidRPr="00040E29">
        <w:rPr>
          <w:lang w:eastAsia="ko-KR"/>
        </w:rPr>
        <w:t>3&gt;</w:t>
      </w:r>
      <w:r w:rsidRPr="00040E29">
        <w:tab/>
        <w:t xml:space="preserve">instruct the Multiplexing and Assembly procedure in clause 5.4.3 to generate the SL-BSR MAC </w:t>
      </w:r>
      <w:r w:rsidRPr="00040E29">
        <w:rPr>
          <w:lang w:eastAsia="ko-KR"/>
        </w:rPr>
        <w:t>CE(s)</w:t>
      </w:r>
      <w:r w:rsidRPr="00040E29">
        <w:t>;</w:t>
      </w:r>
    </w:p>
    <w:p w14:paraId="1E7EA80F" w14:textId="77777777" w:rsidR="006B68BF" w:rsidRPr="00040E29" w:rsidRDefault="006B68BF" w:rsidP="009D4432">
      <w:pPr>
        <w:pStyle w:val="B3"/>
      </w:pPr>
      <w:r w:rsidRPr="00040E29">
        <w:rPr>
          <w:lang w:eastAsia="ko-KR"/>
        </w:rPr>
        <w:t>3&gt;</w:t>
      </w:r>
      <w:r w:rsidRPr="00040E29">
        <w:tab/>
        <w:t xml:space="preserve">start or restart </w:t>
      </w:r>
      <w:proofErr w:type="spellStart"/>
      <w:r w:rsidRPr="00040E29">
        <w:rPr>
          <w:i/>
          <w:lang w:eastAsia="ko-KR"/>
        </w:rPr>
        <w:t>sl</w:t>
      </w:r>
      <w:proofErr w:type="spellEnd"/>
      <w:r w:rsidRPr="00040E29">
        <w:rPr>
          <w:i/>
          <w:lang w:eastAsia="ko-KR"/>
        </w:rPr>
        <w:t>-</w:t>
      </w:r>
      <w:proofErr w:type="spellStart"/>
      <w:r w:rsidRPr="00040E29">
        <w:rPr>
          <w:i/>
        </w:rPr>
        <w:t>periodicBSR</w:t>
      </w:r>
      <w:proofErr w:type="spellEnd"/>
      <w:r w:rsidRPr="00040E29">
        <w:rPr>
          <w:i/>
        </w:rPr>
        <w:t>-Timer</w:t>
      </w:r>
      <w:r w:rsidRPr="00040E29">
        <w:rPr>
          <w:lang w:eastAsia="ko-KR"/>
        </w:rPr>
        <w:t xml:space="preserve"> except when all the generated SL-BSRs are Truncated SL-BSRs</w:t>
      </w:r>
      <w:r w:rsidRPr="00040E29">
        <w:t>;</w:t>
      </w:r>
    </w:p>
    <w:p w14:paraId="7C01FED1" w14:textId="77777777" w:rsidR="006B68BF" w:rsidRPr="00040E29" w:rsidRDefault="006B68BF" w:rsidP="009D4432">
      <w:pPr>
        <w:pStyle w:val="B3"/>
      </w:pPr>
      <w:r w:rsidRPr="00040E29">
        <w:rPr>
          <w:lang w:eastAsia="ko-KR"/>
        </w:rPr>
        <w:t>3&gt;</w:t>
      </w:r>
      <w:r w:rsidRPr="00040E29">
        <w:tab/>
        <w:t xml:space="preserve">start or restart </w:t>
      </w:r>
      <w:proofErr w:type="spellStart"/>
      <w:r w:rsidRPr="00040E29">
        <w:rPr>
          <w:i/>
          <w:lang w:eastAsia="ko-KR"/>
        </w:rPr>
        <w:t>sl</w:t>
      </w:r>
      <w:proofErr w:type="spellEnd"/>
      <w:r w:rsidRPr="00040E29">
        <w:rPr>
          <w:i/>
          <w:lang w:eastAsia="ko-KR"/>
        </w:rPr>
        <w:t>-</w:t>
      </w:r>
      <w:proofErr w:type="spellStart"/>
      <w:r w:rsidRPr="00040E29">
        <w:rPr>
          <w:i/>
        </w:rPr>
        <w:t>retxBSR</w:t>
      </w:r>
      <w:proofErr w:type="spellEnd"/>
      <w:r w:rsidRPr="00040E29">
        <w:rPr>
          <w:i/>
        </w:rPr>
        <w:t>-Timer</w:t>
      </w:r>
      <w:r w:rsidRPr="00040E29">
        <w:t>.</w:t>
      </w:r>
    </w:p>
    <w:p w14:paraId="7399A10B" w14:textId="77777777" w:rsidR="006B68BF" w:rsidRPr="00040E29" w:rsidRDefault="006B68BF" w:rsidP="009D4432">
      <w:pPr>
        <w:pStyle w:val="B2"/>
      </w:pPr>
      <w:r w:rsidRPr="00040E29">
        <w:t>...</w:t>
      </w:r>
    </w:p>
    <w:p w14:paraId="67C40C6B" w14:textId="77777777" w:rsidR="006B68BF" w:rsidRPr="00040E29" w:rsidRDefault="006B68BF" w:rsidP="006B68BF">
      <w:pPr>
        <w:pStyle w:val="H6"/>
      </w:pPr>
      <w:r w:rsidRPr="00040E29">
        <w:rPr>
          <w:lang w:eastAsia="zh-CN"/>
        </w:rPr>
        <w:t>12.2.1.3</w:t>
      </w:r>
      <w:r w:rsidRPr="00040E29">
        <w:t>.3</w:t>
      </w:r>
      <w:r w:rsidRPr="00040E29">
        <w:tab/>
        <w:t>Test description</w:t>
      </w:r>
    </w:p>
    <w:p w14:paraId="671D5496" w14:textId="77777777" w:rsidR="006B68BF" w:rsidRPr="00040E29" w:rsidRDefault="006B68BF" w:rsidP="006B68BF">
      <w:pPr>
        <w:pStyle w:val="H6"/>
        <w:rPr>
          <w:lang w:eastAsia="zh-CN"/>
        </w:rPr>
      </w:pPr>
      <w:r w:rsidRPr="00040E29">
        <w:rPr>
          <w:lang w:eastAsia="zh-CN"/>
        </w:rPr>
        <w:t>12.2.1.3</w:t>
      </w:r>
      <w:r w:rsidRPr="00040E29">
        <w:t>.3.1</w:t>
      </w:r>
      <w:r w:rsidRPr="00040E29">
        <w:tab/>
        <w:t>Pre-test conditions</w:t>
      </w:r>
    </w:p>
    <w:p w14:paraId="6B42F806" w14:textId="77777777" w:rsidR="006B68BF" w:rsidRPr="00040E29" w:rsidRDefault="006B68BF" w:rsidP="006B68BF">
      <w:pPr>
        <w:pStyle w:val="H6"/>
      </w:pPr>
      <w:r w:rsidRPr="00040E29">
        <w:t>System Simulator:</w:t>
      </w:r>
    </w:p>
    <w:p w14:paraId="0331EFDA" w14:textId="77777777" w:rsidR="006B68BF" w:rsidRPr="00040E29" w:rsidRDefault="006B68BF" w:rsidP="009D4432">
      <w:pPr>
        <w:pStyle w:val="B1"/>
      </w:pPr>
      <w:r w:rsidRPr="00040E29">
        <w:t>-</w:t>
      </w:r>
      <w:r w:rsidRPr="00040E29">
        <w:tab/>
        <w:t>SS-NW</w:t>
      </w:r>
    </w:p>
    <w:p w14:paraId="2DCB2070" w14:textId="77777777" w:rsidR="006B68BF" w:rsidRPr="00040E29" w:rsidRDefault="006B68BF" w:rsidP="009D4432">
      <w:pPr>
        <w:pStyle w:val="B2"/>
      </w:pPr>
      <w:r w:rsidRPr="00040E29">
        <w:t>-</w:t>
      </w:r>
      <w:r w:rsidRPr="00040E29">
        <w:tab/>
        <w:t>NR Cell 1</w:t>
      </w:r>
    </w:p>
    <w:p w14:paraId="64A842E7" w14:textId="6D017C5F" w:rsidR="006B68BF" w:rsidRPr="00040E29" w:rsidRDefault="006B68BF" w:rsidP="009D4432">
      <w:pPr>
        <w:pStyle w:val="B2"/>
      </w:pPr>
      <w:r w:rsidRPr="00040E29">
        <w:t>-</w:t>
      </w:r>
      <w:r w:rsidRPr="00040E29">
        <w:tab/>
        <w:t>System information combination FFS as defined in TS 38.508-</w:t>
      </w:r>
      <w:r w:rsidR="00F0092C" w:rsidRPr="00040E29">
        <w:t>1 [</w:t>
      </w:r>
      <w:r w:rsidRPr="00040E29">
        <w:t>4] clause 4.4.3.1 is used in NR Cell 1.</w:t>
      </w:r>
    </w:p>
    <w:p w14:paraId="261B7D13" w14:textId="77777777" w:rsidR="006B68BF" w:rsidRPr="00040E29" w:rsidRDefault="006B68BF" w:rsidP="009D4432">
      <w:pPr>
        <w:pStyle w:val="B1"/>
        <w:rPr>
          <w:lang w:eastAsia="zh-CN"/>
        </w:rPr>
      </w:pPr>
      <w:r w:rsidRPr="00040E29">
        <w:rPr>
          <w:lang w:eastAsia="zh-CN"/>
        </w:rPr>
        <w:t>-</w:t>
      </w:r>
      <w:r w:rsidRPr="00040E29">
        <w:rPr>
          <w:lang w:eastAsia="zh-CN"/>
        </w:rPr>
        <w:tab/>
        <w:t>SS-UE</w:t>
      </w:r>
    </w:p>
    <w:p w14:paraId="0799FDA0" w14:textId="77777777" w:rsidR="006B68BF" w:rsidRPr="00040E29" w:rsidRDefault="006B68BF" w:rsidP="009D4432">
      <w:pPr>
        <w:pStyle w:val="B2"/>
        <w:rPr>
          <w:lang w:eastAsia="zh-CN"/>
        </w:rPr>
      </w:pPr>
      <w:r w:rsidRPr="00040E29">
        <w:rPr>
          <w:lang w:eastAsia="zh-CN"/>
        </w:rPr>
        <w:t>-</w:t>
      </w:r>
      <w:r w:rsidRPr="00040E29">
        <w:rPr>
          <w:lang w:eastAsia="zh-CN"/>
        </w:rPr>
        <w:tab/>
        <w:t xml:space="preserve">Operating as NR </w:t>
      </w:r>
      <w:proofErr w:type="spellStart"/>
      <w:r w:rsidRPr="00040E29">
        <w:rPr>
          <w:lang w:eastAsia="zh-CN"/>
        </w:rPr>
        <w:t>sidelink</w:t>
      </w:r>
      <w:proofErr w:type="spellEnd"/>
      <w:r w:rsidRPr="00040E29">
        <w:rPr>
          <w:lang w:eastAsia="zh-CN"/>
        </w:rPr>
        <w:t xml:space="preserve"> communication receiving device on the resources that UE is expected to </w:t>
      </w:r>
      <w:r w:rsidR="00D2483D" w:rsidRPr="00040E29">
        <w:rPr>
          <w:lang w:eastAsia="zh-CN"/>
        </w:rPr>
        <w:t>use</w:t>
      </w:r>
      <w:r w:rsidRPr="00040E29">
        <w:rPr>
          <w:lang w:eastAsia="zh-CN"/>
        </w:rPr>
        <w:t xml:space="preserve"> for transmission.</w:t>
      </w:r>
    </w:p>
    <w:p w14:paraId="39A38DAF" w14:textId="77777777" w:rsidR="006B68BF" w:rsidRPr="00040E29" w:rsidRDefault="006B68BF" w:rsidP="006B68BF">
      <w:pPr>
        <w:pStyle w:val="H6"/>
      </w:pPr>
      <w:r w:rsidRPr="00040E29">
        <w:t>UE:</w:t>
      </w:r>
    </w:p>
    <w:p w14:paraId="527F5302" w14:textId="77777777" w:rsidR="006B68BF" w:rsidRPr="00040E29" w:rsidRDefault="006B68BF" w:rsidP="009D4432">
      <w:pPr>
        <w:pStyle w:val="B1"/>
        <w:numPr>
          <w:ilvl w:val="0"/>
          <w:numId w:val="19"/>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79A044CC" w14:textId="77777777" w:rsidR="006B68BF" w:rsidRPr="00040E29" w:rsidRDefault="006B68BF" w:rsidP="006B68BF">
      <w:pPr>
        <w:pStyle w:val="H6"/>
      </w:pPr>
      <w:r w:rsidRPr="00040E29">
        <w:t>Preamble:</w:t>
      </w:r>
    </w:p>
    <w:p w14:paraId="147C347B" w14:textId="77777777" w:rsidR="006B68BF" w:rsidRPr="00040E29" w:rsidRDefault="006B68BF" w:rsidP="009D4432">
      <w:pPr>
        <w:pStyle w:val="B1"/>
        <w:rPr>
          <w:rFonts w:eastAsia="Arial"/>
        </w:rPr>
      </w:pPr>
      <w:r w:rsidRPr="00040E29">
        <w:t>-</w:t>
      </w:r>
      <w:r w:rsidRPr="00040E29">
        <w:tab/>
        <w:t>The UE is in state 3N-A as defined in TS 38.508-1 [4], subclause 4.4A on NR Cell 1 and Test Loop Function (</w:t>
      </w:r>
      <w:r w:rsidRPr="00040E29">
        <w:rPr>
          <w:i/>
        </w:rPr>
        <w:t>On</w:t>
      </w:r>
      <w:r w:rsidRPr="00040E29">
        <w:t>) with UE test loop mode FFS defined in 38.509 [6], subclause FFS.</w:t>
      </w:r>
    </w:p>
    <w:p w14:paraId="7BF61B96" w14:textId="77777777" w:rsidR="006B68BF" w:rsidRPr="00040E29" w:rsidRDefault="006B68BF" w:rsidP="006B68BF">
      <w:pPr>
        <w:pStyle w:val="H6"/>
      </w:pPr>
      <w:r w:rsidRPr="00040E29">
        <w:rPr>
          <w:lang w:eastAsia="zh-CN"/>
        </w:rPr>
        <w:t>12.2.1.3</w:t>
      </w:r>
      <w:r w:rsidRPr="00040E29">
        <w:t>.3.2</w:t>
      </w:r>
      <w:r w:rsidRPr="00040E29">
        <w:tab/>
        <w:t>Test procedure sequence</w:t>
      </w:r>
    </w:p>
    <w:p w14:paraId="2B8D3F95" w14:textId="77777777" w:rsidR="006B68BF" w:rsidRPr="00040E29" w:rsidRDefault="006B68BF" w:rsidP="009D4432">
      <w:pPr>
        <w:rPr>
          <w:rFonts w:eastAsia="Arial"/>
        </w:rPr>
      </w:pPr>
      <w:r w:rsidRPr="00040E29">
        <w:rPr>
          <w:rFonts w:eastAsia="Yu Gothic"/>
        </w:rPr>
        <w:t>FFS</w:t>
      </w:r>
    </w:p>
    <w:p w14:paraId="64CCF4CB" w14:textId="77777777" w:rsidR="006B68BF" w:rsidRPr="00040E29" w:rsidRDefault="006B68BF" w:rsidP="009D4432">
      <w:pPr>
        <w:pStyle w:val="TH"/>
      </w:pPr>
      <w:r w:rsidRPr="00040E29">
        <w:lastRenderedPageBreak/>
        <w:t xml:space="preserve">Table </w:t>
      </w:r>
      <w:r w:rsidRPr="00040E29">
        <w:rPr>
          <w:lang w:eastAsia="zh-CN"/>
        </w:rPr>
        <w:t>12.2.1.3.3</w:t>
      </w:r>
      <w:r w:rsidRPr="00040E29">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040E29" w14:paraId="4C00F663" w14:textId="77777777" w:rsidTr="00D323FF">
        <w:tc>
          <w:tcPr>
            <w:tcW w:w="534" w:type="dxa"/>
            <w:tcBorders>
              <w:top w:val="single" w:sz="4" w:space="0" w:color="auto"/>
              <w:left w:val="single" w:sz="4" w:space="0" w:color="auto"/>
              <w:bottom w:val="nil"/>
              <w:right w:val="single" w:sz="4" w:space="0" w:color="auto"/>
            </w:tcBorders>
            <w:hideMark/>
          </w:tcPr>
          <w:p w14:paraId="25D7FC65" w14:textId="77777777" w:rsidR="006B68BF" w:rsidRPr="00040E29" w:rsidRDefault="006B68BF"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69FA70B3" w14:textId="77777777" w:rsidR="006B68BF" w:rsidRPr="00040E29" w:rsidRDefault="006B68BF" w:rsidP="009D4432">
            <w:pPr>
              <w:pStyle w:val="TAH"/>
            </w:pPr>
            <w:r w:rsidRPr="00040E29">
              <w:t>Procedure</w:t>
            </w:r>
          </w:p>
        </w:tc>
        <w:tc>
          <w:tcPr>
            <w:tcW w:w="3686" w:type="dxa"/>
            <w:gridSpan w:val="2"/>
            <w:tcBorders>
              <w:top w:val="single" w:sz="4" w:space="0" w:color="auto"/>
              <w:left w:val="single" w:sz="4" w:space="0" w:color="auto"/>
              <w:bottom w:val="nil"/>
              <w:right w:val="single" w:sz="4" w:space="0" w:color="auto"/>
            </w:tcBorders>
            <w:hideMark/>
          </w:tcPr>
          <w:p w14:paraId="47C28434" w14:textId="77777777" w:rsidR="006B68BF" w:rsidRPr="00040E29" w:rsidRDefault="006B68BF"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C569E6D" w14:textId="77777777" w:rsidR="006B68BF" w:rsidRPr="00040E29" w:rsidRDefault="006B68BF"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20885C6" w14:textId="77777777" w:rsidR="006B68BF" w:rsidRPr="00040E29" w:rsidRDefault="006B68BF" w:rsidP="009D4432">
            <w:pPr>
              <w:pStyle w:val="TAH"/>
            </w:pPr>
            <w:r w:rsidRPr="00040E29">
              <w:t>Verdict</w:t>
            </w:r>
          </w:p>
        </w:tc>
      </w:tr>
      <w:tr w:rsidR="006B68BF" w:rsidRPr="00040E29" w14:paraId="0200B47A" w14:textId="77777777" w:rsidTr="00D323FF">
        <w:tc>
          <w:tcPr>
            <w:tcW w:w="534" w:type="dxa"/>
            <w:tcBorders>
              <w:top w:val="nil"/>
              <w:left w:val="single" w:sz="4" w:space="0" w:color="auto"/>
              <w:bottom w:val="single" w:sz="4" w:space="0" w:color="auto"/>
              <w:right w:val="single" w:sz="4" w:space="0" w:color="auto"/>
            </w:tcBorders>
          </w:tcPr>
          <w:p w14:paraId="5BF91EBC" w14:textId="77777777" w:rsidR="006B68BF" w:rsidRPr="00040E29"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7F1D0C47" w14:textId="77777777" w:rsidR="006B68BF" w:rsidRPr="00040E29"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86CF4E9" w14:textId="77777777" w:rsidR="006B68BF" w:rsidRPr="00040E29" w:rsidRDefault="006B68BF" w:rsidP="009D4432">
            <w:pPr>
              <w:pStyle w:val="TAH"/>
            </w:pPr>
            <w:r w:rsidRPr="00040E29">
              <w:t>U - S</w:t>
            </w:r>
          </w:p>
        </w:tc>
        <w:tc>
          <w:tcPr>
            <w:tcW w:w="2977" w:type="dxa"/>
            <w:tcBorders>
              <w:top w:val="single" w:sz="4" w:space="0" w:color="auto"/>
              <w:left w:val="single" w:sz="4" w:space="0" w:color="auto"/>
              <w:bottom w:val="single" w:sz="4" w:space="0" w:color="auto"/>
              <w:right w:val="single" w:sz="4" w:space="0" w:color="auto"/>
            </w:tcBorders>
            <w:hideMark/>
          </w:tcPr>
          <w:p w14:paraId="26FC3E87" w14:textId="77777777" w:rsidR="006B68BF" w:rsidRPr="00040E29" w:rsidRDefault="006B68BF"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35F77724" w14:textId="77777777" w:rsidR="006B68BF" w:rsidRPr="00040E29"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71A27F76" w14:textId="77777777" w:rsidR="006B68BF" w:rsidRPr="00040E29" w:rsidRDefault="006B68BF" w:rsidP="009D4432">
            <w:pPr>
              <w:pStyle w:val="TAH"/>
            </w:pPr>
          </w:p>
        </w:tc>
      </w:tr>
      <w:tr w:rsidR="006B68BF" w:rsidRPr="00040E29" w14:paraId="2262D629"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7018614B" w14:textId="77777777" w:rsidR="006B68BF" w:rsidRPr="00040E29" w:rsidRDefault="006B68BF" w:rsidP="009D4432">
            <w:pPr>
              <w:pStyle w:val="TAC"/>
            </w:pPr>
            <w:r w:rsidRPr="00040E29">
              <w:t>1</w:t>
            </w:r>
          </w:p>
        </w:tc>
        <w:tc>
          <w:tcPr>
            <w:tcW w:w="3969" w:type="dxa"/>
            <w:tcBorders>
              <w:top w:val="single" w:sz="4" w:space="0" w:color="auto"/>
              <w:left w:val="single" w:sz="6" w:space="0" w:color="auto"/>
              <w:bottom w:val="single" w:sz="6" w:space="0" w:color="auto"/>
              <w:right w:val="single" w:sz="6" w:space="0" w:color="auto"/>
            </w:tcBorders>
            <w:hideMark/>
          </w:tcPr>
          <w:p w14:paraId="72596432" w14:textId="77777777" w:rsidR="006B68BF" w:rsidRPr="00040E29" w:rsidRDefault="006B68BF" w:rsidP="009D4432">
            <w:pPr>
              <w:pStyle w:val="TAL"/>
              <w:rPr>
                <w:lang w:eastAsia="sv-SE"/>
              </w:rPr>
            </w:pPr>
            <w:r w:rsidRPr="00040E29">
              <w:rPr>
                <w:lang w:eastAsia="sv-SE"/>
              </w:rPr>
              <w:t xml:space="preserve">Upper layers of the UE configures the UE to perform </w:t>
            </w:r>
            <w:proofErr w:type="spellStart"/>
            <w:r w:rsidRPr="00040E29">
              <w:rPr>
                <w:lang w:eastAsia="sv-SE"/>
              </w:rPr>
              <w:t>sidelink</w:t>
            </w:r>
            <w:proofErr w:type="spellEnd"/>
            <w:r w:rsidRPr="00040E29">
              <w:rPr>
                <w:lang w:eastAsia="sv-SE"/>
              </w:rPr>
              <w:t xml:space="preserve"> transmission.</w:t>
            </w:r>
          </w:p>
          <w:p w14:paraId="6A65BCEF" w14:textId="77777777" w:rsidR="006B68BF" w:rsidRPr="00040E29" w:rsidRDefault="006B68BF" w:rsidP="009D4432">
            <w:pPr>
              <w:pStyle w:val="TAL"/>
            </w:pPr>
            <w:r w:rsidRPr="00040E29">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C0E16E2" w14:textId="77777777" w:rsidR="006B68BF" w:rsidRPr="00040E29" w:rsidRDefault="006B68BF" w:rsidP="009D4432">
            <w:pPr>
              <w:pStyle w:val="TAC"/>
            </w:pPr>
            <w:r w:rsidRPr="00040E29">
              <w:t>-</w:t>
            </w:r>
          </w:p>
        </w:tc>
        <w:tc>
          <w:tcPr>
            <w:tcW w:w="2977" w:type="dxa"/>
            <w:tcBorders>
              <w:top w:val="single" w:sz="4" w:space="0" w:color="auto"/>
              <w:left w:val="single" w:sz="6" w:space="0" w:color="auto"/>
              <w:bottom w:val="single" w:sz="6" w:space="0" w:color="auto"/>
              <w:right w:val="single" w:sz="6" w:space="0" w:color="auto"/>
            </w:tcBorders>
            <w:hideMark/>
          </w:tcPr>
          <w:p w14:paraId="2390B1D2" w14:textId="77777777" w:rsidR="006B68BF" w:rsidRPr="00040E29" w:rsidRDefault="006B68BF" w:rsidP="009D4432">
            <w:pPr>
              <w:pStyle w:val="TAL"/>
            </w:pPr>
            <w:r w:rsidRPr="00040E29">
              <w:t>-</w:t>
            </w:r>
          </w:p>
        </w:tc>
        <w:tc>
          <w:tcPr>
            <w:tcW w:w="567" w:type="dxa"/>
            <w:tcBorders>
              <w:top w:val="single" w:sz="4" w:space="0" w:color="auto"/>
              <w:left w:val="single" w:sz="6" w:space="0" w:color="auto"/>
              <w:bottom w:val="single" w:sz="6" w:space="0" w:color="auto"/>
              <w:right w:val="single" w:sz="6" w:space="0" w:color="auto"/>
            </w:tcBorders>
            <w:hideMark/>
          </w:tcPr>
          <w:p w14:paraId="01029757" w14:textId="77777777" w:rsidR="006B68BF" w:rsidRPr="00040E29" w:rsidRDefault="006B68BF"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5B74941C" w14:textId="77777777" w:rsidR="006B68BF" w:rsidRPr="00040E29" w:rsidRDefault="006B68BF" w:rsidP="009D4432">
            <w:pPr>
              <w:pStyle w:val="TAC"/>
            </w:pPr>
            <w:r w:rsidRPr="00040E29">
              <w:t>-</w:t>
            </w:r>
          </w:p>
        </w:tc>
      </w:tr>
      <w:tr w:rsidR="006B68BF" w:rsidRPr="00040E29" w14:paraId="412865FB"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4BE959F" w14:textId="77777777" w:rsidR="006B68BF" w:rsidRPr="00040E29" w:rsidRDefault="006B68BF" w:rsidP="009D4432">
            <w:pPr>
              <w:pStyle w:val="TAC"/>
            </w:pPr>
            <w:r w:rsidRPr="00040E29">
              <w:t>2</w:t>
            </w:r>
          </w:p>
        </w:tc>
        <w:tc>
          <w:tcPr>
            <w:tcW w:w="3969" w:type="dxa"/>
            <w:tcBorders>
              <w:top w:val="single" w:sz="6" w:space="0" w:color="auto"/>
              <w:left w:val="single" w:sz="6" w:space="0" w:color="auto"/>
              <w:bottom w:val="single" w:sz="6" w:space="0" w:color="auto"/>
              <w:right w:val="single" w:sz="6" w:space="0" w:color="auto"/>
            </w:tcBorders>
            <w:hideMark/>
          </w:tcPr>
          <w:p w14:paraId="5E7ECD7A" w14:textId="77777777" w:rsidR="006B68BF" w:rsidRPr="00040E29" w:rsidRDefault="006B68BF" w:rsidP="009D4432">
            <w:pPr>
              <w:pStyle w:val="TAL"/>
            </w:pPr>
            <w:r w:rsidRPr="00040E29">
              <w:t xml:space="preserve">Check: Does the UE send a </w:t>
            </w:r>
            <w:proofErr w:type="spellStart"/>
            <w:r w:rsidRPr="00040E29">
              <w:t>SidelinkUEInformationNR</w:t>
            </w:r>
            <w:proofErr w:type="spellEnd"/>
            <w:r w:rsidRPr="00040E29">
              <w:t xml:space="preserve"> message to request </w:t>
            </w:r>
            <w:proofErr w:type="spellStart"/>
            <w:r w:rsidRPr="00040E29">
              <w:t>sidelink</w:t>
            </w:r>
            <w:proofErr w:type="spellEnd"/>
            <w:r w:rsidRPr="00040E29">
              <w:t xml:space="preserve"> transmission resource?</w:t>
            </w:r>
          </w:p>
        </w:tc>
        <w:tc>
          <w:tcPr>
            <w:tcW w:w="709" w:type="dxa"/>
            <w:tcBorders>
              <w:top w:val="single" w:sz="6" w:space="0" w:color="auto"/>
              <w:left w:val="single" w:sz="6" w:space="0" w:color="auto"/>
              <w:bottom w:val="single" w:sz="6" w:space="0" w:color="auto"/>
              <w:right w:val="single" w:sz="6" w:space="0" w:color="auto"/>
            </w:tcBorders>
            <w:hideMark/>
          </w:tcPr>
          <w:p w14:paraId="419D9D8F"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hideMark/>
          </w:tcPr>
          <w:p w14:paraId="56B2416D" w14:textId="77777777" w:rsidR="006B68BF" w:rsidRPr="00040E29" w:rsidRDefault="006B68BF" w:rsidP="009D4432">
            <w:pPr>
              <w:pStyle w:val="TAL"/>
            </w:pPr>
            <w:r w:rsidRPr="00040E29">
              <w:t xml:space="preserve">NR RRC: </w:t>
            </w:r>
            <w:proofErr w:type="spellStart"/>
            <w:r w:rsidRPr="00040E29">
              <w:rPr>
                <w:lang w:eastAsia="sv-SE"/>
              </w:rPr>
              <w:t>SidelinkUEInformationNR</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0F84E192" w14:textId="77777777" w:rsidR="006B68BF" w:rsidRPr="00040E29" w:rsidRDefault="006B68BF" w:rsidP="009D4432">
            <w:pPr>
              <w:pStyle w:val="TAC"/>
            </w:pPr>
            <w:r w:rsidRPr="00040E29">
              <w:t>1</w:t>
            </w:r>
          </w:p>
        </w:tc>
        <w:tc>
          <w:tcPr>
            <w:tcW w:w="850" w:type="dxa"/>
            <w:tcBorders>
              <w:top w:val="single" w:sz="6" w:space="0" w:color="auto"/>
              <w:left w:val="single" w:sz="6" w:space="0" w:color="auto"/>
              <w:bottom w:val="single" w:sz="6" w:space="0" w:color="auto"/>
              <w:right w:val="single" w:sz="4" w:space="0" w:color="auto"/>
            </w:tcBorders>
            <w:hideMark/>
          </w:tcPr>
          <w:p w14:paraId="77CE51E3" w14:textId="77777777" w:rsidR="006B68BF" w:rsidRPr="00040E29" w:rsidRDefault="006B68BF" w:rsidP="009D4432">
            <w:pPr>
              <w:pStyle w:val="TAC"/>
            </w:pPr>
            <w:r w:rsidRPr="00040E29">
              <w:t>P</w:t>
            </w:r>
          </w:p>
        </w:tc>
      </w:tr>
      <w:tr w:rsidR="006B68BF" w:rsidRPr="00040E29" w14:paraId="235CA5BC" w14:textId="77777777" w:rsidTr="00D323FF">
        <w:tc>
          <w:tcPr>
            <w:tcW w:w="534" w:type="dxa"/>
            <w:tcBorders>
              <w:top w:val="single" w:sz="6" w:space="0" w:color="auto"/>
              <w:left w:val="single" w:sz="4" w:space="0" w:color="auto"/>
              <w:bottom w:val="single" w:sz="6" w:space="0" w:color="auto"/>
              <w:right w:val="single" w:sz="6" w:space="0" w:color="auto"/>
            </w:tcBorders>
          </w:tcPr>
          <w:p w14:paraId="45DD130B" w14:textId="77777777" w:rsidR="006B68BF" w:rsidRPr="00040E29" w:rsidRDefault="006B68BF" w:rsidP="009D4432">
            <w:pPr>
              <w:pStyle w:val="TAC"/>
              <w:rPr>
                <w:lang w:eastAsia="zh-CN"/>
              </w:rPr>
            </w:pPr>
            <w:r w:rsidRPr="00040E29">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D306410" w14:textId="77777777" w:rsidR="006B68BF" w:rsidRPr="00040E29" w:rsidRDefault="006B68BF" w:rsidP="009D4432">
            <w:pPr>
              <w:pStyle w:val="TAL"/>
            </w:pPr>
            <w:r w:rsidRPr="00040E29">
              <w:rPr>
                <w:lang w:eastAsia="sv-SE"/>
              </w:rPr>
              <w:t xml:space="preserve">SS-NW transmits an </w:t>
            </w:r>
            <w:r w:rsidRPr="00040E29">
              <w:rPr>
                <w:iCs/>
                <w:lang w:eastAsia="sv-SE"/>
              </w:rPr>
              <w:t>RRCReconfiguration</w:t>
            </w:r>
            <w:r w:rsidRPr="00040E29">
              <w:rPr>
                <w:lang w:eastAsia="sv-SE"/>
              </w:rPr>
              <w:t xml:space="preserve"> message with </w:t>
            </w:r>
            <w:proofErr w:type="spellStart"/>
            <w:r w:rsidRPr="00040E29">
              <w:rPr>
                <w:lang w:eastAsia="sv-SE"/>
              </w:rPr>
              <w:t>sl-ConfigDedicatedNR</w:t>
            </w:r>
            <w:proofErr w:type="spellEnd"/>
            <w:r w:rsidRPr="00040E29">
              <w:rPr>
                <w:lang w:eastAsia="sv-SE"/>
              </w:rPr>
              <w:t xml:space="preserve"> to configure transmission resources and to configure the UE to perform network scheduling-based </w:t>
            </w:r>
            <w:proofErr w:type="spellStart"/>
            <w:r w:rsidRPr="00040E29">
              <w:rPr>
                <w:lang w:eastAsia="sv-SE"/>
              </w:rPr>
              <w:t>sidelink</w:t>
            </w:r>
            <w:proofErr w:type="spellEnd"/>
            <w:r w:rsidRPr="00040E29">
              <w:rPr>
                <w:lang w:eastAsia="sv-SE"/>
              </w:rPr>
              <w:t xml:space="preserve"> transmission</w:t>
            </w:r>
          </w:p>
        </w:tc>
        <w:tc>
          <w:tcPr>
            <w:tcW w:w="709" w:type="dxa"/>
            <w:tcBorders>
              <w:top w:val="single" w:sz="6" w:space="0" w:color="auto"/>
              <w:left w:val="single" w:sz="6" w:space="0" w:color="auto"/>
              <w:bottom w:val="single" w:sz="6" w:space="0" w:color="auto"/>
              <w:right w:val="single" w:sz="6" w:space="0" w:color="auto"/>
            </w:tcBorders>
          </w:tcPr>
          <w:p w14:paraId="547B9633"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243DFAF2" w14:textId="77777777" w:rsidR="006B68BF" w:rsidRPr="00040E29" w:rsidRDefault="006B68BF" w:rsidP="009D4432">
            <w:pPr>
              <w:pStyle w:val="TAL"/>
            </w:pPr>
            <w:r w:rsidRPr="00040E29">
              <w:t>NR RRC: RRCReconfiguration</w:t>
            </w:r>
          </w:p>
        </w:tc>
        <w:tc>
          <w:tcPr>
            <w:tcW w:w="567" w:type="dxa"/>
            <w:tcBorders>
              <w:top w:val="single" w:sz="6" w:space="0" w:color="auto"/>
              <w:left w:val="single" w:sz="6" w:space="0" w:color="auto"/>
              <w:bottom w:val="single" w:sz="6" w:space="0" w:color="auto"/>
              <w:right w:val="single" w:sz="6" w:space="0" w:color="auto"/>
            </w:tcBorders>
          </w:tcPr>
          <w:p w14:paraId="78D0D646"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7EB93CC1" w14:textId="77777777" w:rsidR="006B68BF" w:rsidRPr="00040E29" w:rsidRDefault="006B68BF" w:rsidP="009D4432">
            <w:pPr>
              <w:pStyle w:val="TAC"/>
            </w:pPr>
            <w:r w:rsidRPr="00040E29">
              <w:t>-</w:t>
            </w:r>
          </w:p>
        </w:tc>
      </w:tr>
      <w:tr w:rsidR="006B68BF" w:rsidRPr="00040E29" w14:paraId="42D1866D" w14:textId="77777777" w:rsidTr="00D323FF">
        <w:tc>
          <w:tcPr>
            <w:tcW w:w="534" w:type="dxa"/>
            <w:tcBorders>
              <w:top w:val="single" w:sz="6" w:space="0" w:color="auto"/>
              <w:left w:val="single" w:sz="4" w:space="0" w:color="auto"/>
              <w:bottom w:val="single" w:sz="6" w:space="0" w:color="auto"/>
              <w:right w:val="single" w:sz="6" w:space="0" w:color="auto"/>
            </w:tcBorders>
          </w:tcPr>
          <w:p w14:paraId="344EED3F" w14:textId="77777777" w:rsidR="006B68BF" w:rsidRPr="00040E29" w:rsidRDefault="006B68BF" w:rsidP="009D4432">
            <w:pPr>
              <w:pStyle w:val="TAC"/>
              <w:rPr>
                <w:lang w:eastAsia="zh-CN"/>
              </w:rPr>
            </w:pPr>
            <w:r w:rsidRPr="00040E29">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52F05C75" w14:textId="77777777" w:rsidR="006B68BF" w:rsidRPr="00040E29" w:rsidRDefault="006B68BF" w:rsidP="009D4432">
            <w:pPr>
              <w:pStyle w:val="TAL"/>
              <w:rPr>
                <w:lang w:eastAsia="zh-CN"/>
              </w:rPr>
            </w:pPr>
            <w:r w:rsidRPr="00040E29">
              <w:rPr>
                <w:lang w:eastAsia="zh-CN"/>
              </w:rPr>
              <w:t xml:space="preserve">The UE </w:t>
            </w:r>
            <w:r w:rsidRPr="00040E29">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A17D4C9"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2F4B0C85" w14:textId="77777777" w:rsidR="006B68BF" w:rsidRPr="00040E29" w:rsidRDefault="006B68BF" w:rsidP="009D4432">
            <w:pPr>
              <w:pStyle w:val="TAL"/>
            </w:pPr>
            <w:r w:rsidRPr="00040E29">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D2C1A90" w14:textId="77777777" w:rsidR="006B68BF" w:rsidRPr="00040E29"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5003F4C2" w14:textId="77777777" w:rsidR="006B68BF" w:rsidRPr="00040E29" w:rsidRDefault="006B68BF" w:rsidP="009D4432">
            <w:pPr>
              <w:pStyle w:val="TAC"/>
            </w:pPr>
          </w:p>
        </w:tc>
      </w:tr>
      <w:tr w:rsidR="006B68BF" w:rsidRPr="00040E29" w14:paraId="74B5B091" w14:textId="77777777" w:rsidTr="00D323FF">
        <w:tc>
          <w:tcPr>
            <w:tcW w:w="534" w:type="dxa"/>
            <w:tcBorders>
              <w:top w:val="single" w:sz="6" w:space="0" w:color="auto"/>
              <w:left w:val="single" w:sz="4" w:space="0" w:color="auto"/>
              <w:bottom w:val="single" w:sz="6" w:space="0" w:color="auto"/>
              <w:right w:val="single" w:sz="6" w:space="0" w:color="auto"/>
            </w:tcBorders>
          </w:tcPr>
          <w:p w14:paraId="7B1ED62A" w14:textId="77777777" w:rsidR="006B68BF" w:rsidRPr="00040E29" w:rsidRDefault="006B68BF" w:rsidP="009D4432">
            <w:pPr>
              <w:pStyle w:val="TAC"/>
              <w:rPr>
                <w:lang w:eastAsia="zh-CN"/>
              </w:rPr>
            </w:pPr>
            <w:r w:rsidRPr="00040E29">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90B0FE7" w14:textId="77777777" w:rsidR="006B68BF" w:rsidRPr="00040E29" w:rsidRDefault="006B68BF" w:rsidP="009D4432">
            <w:pPr>
              <w:pStyle w:val="TAL"/>
              <w:rPr>
                <w:lang w:eastAsia="zh-CN"/>
              </w:rPr>
            </w:pPr>
            <w:r w:rsidRPr="00040E29">
              <w:rPr>
                <w:lang w:eastAsia="zh-CN"/>
              </w:rPr>
              <w:t>Check: Does the UE send a</w:t>
            </w:r>
            <w:r w:rsidRPr="00040E29">
              <w:t xml:space="preserve"> </w:t>
            </w:r>
            <w:proofErr w:type="spellStart"/>
            <w:r w:rsidRPr="00040E29">
              <w:t>Sidelink</w:t>
            </w:r>
            <w:proofErr w:type="spellEnd"/>
            <w:r w:rsidRPr="00040E29">
              <w:t xml:space="preserve"> BSR MAC-CE?</w:t>
            </w:r>
          </w:p>
        </w:tc>
        <w:tc>
          <w:tcPr>
            <w:tcW w:w="709" w:type="dxa"/>
            <w:tcBorders>
              <w:top w:val="single" w:sz="6" w:space="0" w:color="auto"/>
              <w:left w:val="single" w:sz="6" w:space="0" w:color="auto"/>
              <w:bottom w:val="single" w:sz="6" w:space="0" w:color="auto"/>
              <w:right w:val="single" w:sz="6" w:space="0" w:color="auto"/>
            </w:tcBorders>
          </w:tcPr>
          <w:p w14:paraId="686DFA7D"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5E2F8AFD" w14:textId="77777777" w:rsidR="006B68BF" w:rsidRPr="00040E29" w:rsidRDefault="006B68BF" w:rsidP="009D4432">
            <w:pPr>
              <w:pStyle w:val="TAL"/>
            </w:pPr>
            <w:r w:rsidRPr="00040E29">
              <w:t>MAC CE (</w:t>
            </w:r>
            <w:proofErr w:type="spellStart"/>
            <w:r w:rsidRPr="00040E29">
              <w:t>sidelink</w:t>
            </w:r>
            <w:proofErr w:type="spellEnd"/>
            <w:r w:rsidRPr="00040E29">
              <w:t xml:space="preserve"> BSR)</w:t>
            </w:r>
          </w:p>
        </w:tc>
        <w:tc>
          <w:tcPr>
            <w:tcW w:w="567" w:type="dxa"/>
            <w:tcBorders>
              <w:top w:val="single" w:sz="6" w:space="0" w:color="auto"/>
              <w:left w:val="single" w:sz="6" w:space="0" w:color="auto"/>
              <w:bottom w:val="single" w:sz="6" w:space="0" w:color="auto"/>
              <w:right w:val="single" w:sz="6" w:space="0" w:color="auto"/>
            </w:tcBorders>
          </w:tcPr>
          <w:p w14:paraId="60F3F63B" w14:textId="77777777" w:rsidR="006B68BF" w:rsidRPr="00040E29" w:rsidRDefault="006B68BF" w:rsidP="009D4432">
            <w:pPr>
              <w:pStyle w:val="TAC"/>
            </w:pPr>
            <w:r w:rsidRPr="00040E29">
              <w:t>2</w:t>
            </w:r>
          </w:p>
        </w:tc>
        <w:tc>
          <w:tcPr>
            <w:tcW w:w="850" w:type="dxa"/>
            <w:tcBorders>
              <w:top w:val="single" w:sz="6" w:space="0" w:color="auto"/>
              <w:left w:val="single" w:sz="6" w:space="0" w:color="auto"/>
              <w:bottom w:val="single" w:sz="6" w:space="0" w:color="auto"/>
              <w:right w:val="single" w:sz="4" w:space="0" w:color="auto"/>
            </w:tcBorders>
          </w:tcPr>
          <w:p w14:paraId="0A3A2BF9" w14:textId="77777777" w:rsidR="006B68BF" w:rsidRPr="00040E29" w:rsidRDefault="006B68BF" w:rsidP="009D4432">
            <w:pPr>
              <w:pStyle w:val="TAC"/>
            </w:pPr>
            <w:r w:rsidRPr="00040E29">
              <w:t>P</w:t>
            </w:r>
          </w:p>
        </w:tc>
      </w:tr>
      <w:tr w:rsidR="006B68BF" w:rsidRPr="00040E29" w14:paraId="1C66F342" w14:textId="77777777" w:rsidTr="00D323FF">
        <w:tc>
          <w:tcPr>
            <w:tcW w:w="534" w:type="dxa"/>
            <w:tcBorders>
              <w:top w:val="single" w:sz="6" w:space="0" w:color="auto"/>
              <w:left w:val="single" w:sz="4" w:space="0" w:color="auto"/>
              <w:bottom w:val="single" w:sz="6" w:space="0" w:color="auto"/>
              <w:right w:val="single" w:sz="6" w:space="0" w:color="auto"/>
            </w:tcBorders>
          </w:tcPr>
          <w:p w14:paraId="7943A4F5" w14:textId="77777777" w:rsidR="006B68BF" w:rsidRPr="00040E29" w:rsidRDefault="006B68BF" w:rsidP="009D4432">
            <w:pPr>
              <w:pStyle w:val="TAC"/>
              <w:rPr>
                <w:lang w:eastAsia="zh-CN"/>
              </w:rPr>
            </w:pPr>
            <w:r w:rsidRPr="00040E29">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31C35A1" w14:textId="77777777" w:rsidR="006B68BF" w:rsidRPr="00040E29" w:rsidRDefault="006B68BF" w:rsidP="009D4432">
            <w:pPr>
              <w:pStyle w:val="TAL"/>
              <w:rPr>
                <w:lang w:eastAsia="zh-CN"/>
              </w:rPr>
            </w:pPr>
            <w:r w:rsidRPr="00040E29">
              <w:rPr>
                <w:lang w:eastAsia="sv-SE"/>
              </w:rPr>
              <w:t xml:space="preserve">SS-NW sends a DCI format 3_0 to configure </w:t>
            </w:r>
            <w:proofErr w:type="spellStart"/>
            <w:r w:rsidRPr="00040E29">
              <w:rPr>
                <w:lang w:eastAsia="sv-SE"/>
              </w:rPr>
              <w:t>sidelink</w:t>
            </w:r>
            <w:proofErr w:type="spellEnd"/>
            <w:r w:rsidRPr="00040E29">
              <w:rPr>
                <w:lang w:eastAsia="sv-SE"/>
              </w:rPr>
              <w:t xml:space="preserve"> grant for the UE</w:t>
            </w:r>
          </w:p>
        </w:tc>
        <w:tc>
          <w:tcPr>
            <w:tcW w:w="709" w:type="dxa"/>
            <w:tcBorders>
              <w:top w:val="single" w:sz="6" w:space="0" w:color="auto"/>
              <w:left w:val="single" w:sz="6" w:space="0" w:color="auto"/>
              <w:bottom w:val="single" w:sz="6" w:space="0" w:color="auto"/>
              <w:right w:val="single" w:sz="6" w:space="0" w:color="auto"/>
            </w:tcBorders>
          </w:tcPr>
          <w:p w14:paraId="5C42273F"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70E879D8" w14:textId="77777777" w:rsidR="006B68BF" w:rsidRPr="00040E29" w:rsidRDefault="006B68BF" w:rsidP="009D4432">
            <w:pPr>
              <w:pStyle w:val="TAL"/>
              <w:rPr>
                <w:iCs/>
              </w:rPr>
            </w:pPr>
            <w:r w:rsidRPr="00040E29">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1974B22"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442A0DF9" w14:textId="77777777" w:rsidR="006B68BF" w:rsidRPr="00040E29" w:rsidRDefault="006B68BF" w:rsidP="009D4432">
            <w:pPr>
              <w:pStyle w:val="TAC"/>
            </w:pPr>
            <w:r w:rsidRPr="00040E29">
              <w:t>-</w:t>
            </w:r>
          </w:p>
        </w:tc>
      </w:tr>
      <w:tr w:rsidR="006B68BF" w:rsidRPr="00040E29" w14:paraId="34902743" w14:textId="77777777" w:rsidTr="00D323FF">
        <w:tc>
          <w:tcPr>
            <w:tcW w:w="534" w:type="dxa"/>
            <w:tcBorders>
              <w:top w:val="single" w:sz="6" w:space="0" w:color="auto"/>
              <w:left w:val="single" w:sz="4" w:space="0" w:color="auto"/>
              <w:bottom w:val="single" w:sz="6" w:space="0" w:color="auto"/>
              <w:right w:val="single" w:sz="6" w:space="0" w:color="auto"/>
            </w:tcBorders>
          </w:tcPr>
          <w:p w14:paraId="348EF0BC" w14:textId="77777777" w:rsidR="006B68BF" w:rsidRPr="00040E29" w:rsidRDefault="006B68BF" w:rsidP="009D4432">
            <w:pPr>
              <w:pStyle w:val="TAC"/>
              <w:rPr>
                <w:lang w:eastAsia="zh-CN"/>
              </w:rPr>
            </w:pPr>
            <w:r w:rsidRPr="00040E29">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AB63A41" w14:textId="77777777" w:rsidR="006B68BF" w:rsidRPr="00040E29" w:rsidRDefault="006B68BF" w:rsidP="009D4432">
            <w:pPr>
              <w:pStyle w:val="TAL"/>
              <w:rPr>
                <w:lang w:eastAsia="zh-CN"/>
              </w:rPr>
            </w:pPr>
            <w:r w:rsidRPr="00040E29">
              <w:t>Check: Does the UE transmit one STCH PDCP SDU over the PC5 interface using the resources</w:t>
            </w:r>
            <w:r w:rsidRPr="00040E29">
              <w:rPr>
                <w:lang w:eastAsia="zh-CN"/>
              </w:rPr>
              <w:t xml:space="preserve"> </w:t>
            </w:r>
            <w:r w:rsidRPr="00040E29">
              <w:rPr>
                <w:bCs/>
                <w:kern w:val="2"/>
              </w:rPr>
              <w:t>schedul</w:t>
            </w:r>
            <w:r w:rsidRPr="00040E29">
              <w:rPr>
                <w:lang w:eastAsia="zh-CN"/>
              </w:rPr>
              <w:t xml:space="preserve">ed by </w:t>
            </w:r>
            <w:r w:rsidRPr="00040E29">
              <w:rPr>
                <w:bCs/>
                <w:kern w:val="2"/>
              </w:rPr>
              <w:t>SS-NW</w:t>
            </w:r>
            <w:r w:rsidRPr="00040E29">
              <w:rPr>
                <w:bCs/>
                <w:kern w:val="2"/>
                <w:lang w:eastAsia="zh-CN"/>
              </w:rPr>
              <w:t>?</w:t>
            </w:r>
          </w:p>
        </w:tc>
        <w:tc>
          <w:tcPr>
            <w:tcW w:w="709" w:type="dxa"/>
            <w:tcBorders>
              <w:top w:val="single" w:sz="6" w:space="0" w:color="auto"/>
              <w:left w:val="single" w:sz="6" w:space="0" w:color="auto"/>
              <w:bottom w:val="single" w:sz="6" w:space="0" w:color="auto"/>
              <w:right w:val="single" w:sz="6" w:space="0" w:color="auto"/>
            </w:tcBorders>
          </w:tcPr>
          <w:p w14:paraId="6BE5C745"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691AA557" w14:textId="77777777" w:rsidR="006B68BF" w:rsidRPr="00040E29" w:rsidRDefault="006B68BF" w:rsidP="009D4432">
            <w:pPr>
              <w:pStyle w:val="TAL"/>
            </w:pPr>
            <w:r w:rsidRPr="00040E29">
              <w:t>STCH PDCP SDU</w:t>
            </w:r>
          </w:p>
        </w:tc>
        <w:tc>
          <w:tcPr>
            <w:tcW w:w="567" w:type="dxa"/>
            <w:tcBorders>
              <w:top w:val="single" w:sz="6" w:space="0" w:color="auto"/>
              <w:left w:val="single" w:sz="6" w:space="0" w:color="auto"/>
              <w:bottom w:val="single" w:sz="6" w:space="0" w:color="auto"/>
              <w:right w:val="single" w:sz="6" w:space="0" w:color="auto"/>
            </w:tcBorders>
          </w:tcPr>
          <w:p w14:paraId="3E45DD70" w14:textId="77777777" w:rsidR="006B68BF" w:rsidRPr="00040E29" w:rsidRDefault="006B68BF" w:rsidP="009D4432">
            <w:pPr>
              <w:pStyle w:val="TAC"/>
              <w:rPr>
                <w:lang w:eastAsia="zh-CN"/>
              </w:rPr>
            </w:pPr>
            <w:r w:rsidRPr="00040E29">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194CDB92" w14:textId="77777777" w:rsidR="006B68BF" w:rsidRPr="00040E29" w:rsidRDefault="006B68BF" w:rsidP="009D4432">
            <w:pPr>
              <w:pStyle w:val="TAC"/>
              <w:rPr>
                <w:lang w:eastAsia="zh-CN"/>
              </w:rPr>
            </w:pPr>
            <w:r w:rsidRPr="00040E29">
              <w:rPr>
                <w:lang w:eastAsia="zh-CN"/>
              </w:rPr>
              <w:t>P</w:t>
            </w:r>
          </w:p>
        </w:tc>
      </w:tr>
      <w:tr w:rsidR="006B68BF" w:rsidRPr="00040E29" w14:paraId="31B15C55" w14:textId="77777777" w:rsidTr="00D323FF">
        <w:tc>
          <w:tcPr>
            <w:tcW w:w="534" w:type="dxa"/>
            <w:tcBorders>
              <w:top w:val="single" w:sz="6" w:space="0" w:color="auto"/>
              <w:left w:val="single" w:sz="4" w:space="0" w:color="auto"/>
              <w:bottom w:val="single" w:sz="6" w:space="0" w:color="auto"/>
              <w:right w:val="single" w:sz="6" w:space="0" w:color="auto"/>
            </w:tcBorders>
          </w:tcPr>
          <w:p w14:paraId="193F0A29" w14:textId="77777777" w:rsidR="006B68BF" w:rsidRPr="00040E29" w:rsidRDefault="006B68BF" w:rsidP="009D4432">
            <w:pPr>
              <w:pStyle w:val="TAC"/>
              <w:rPr>
                <w:lang w:eastAsia="zh-CN"/>
              </w:rPr>
            </w:pPr>
            <w:r w:rsidRPr="00040E29">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2275920D" w14:textId="77777777" w:rsidR="006B68BF" w:rsidRPr="00040E29" w:rsidRDefault="006B68BF" w:rsidP="009D4432">
            <w:pPr>
              <w:pStyle w:val="TAL"/>
              <w:rPr>
                <w:lang w:eastAsia="sv-SE"/>
              </w:rPr>
            </w:pPr>
            <w:r w:rsidRPr="00040E29">
              <w:rPr>
                <w:lang w:eastAsia="zh-CN"/>
              </w:rPr>
              <w:t xml:space="preserve">Upper layers of the UE </w:t>
            </w:r>
            <w:r w:rsidRPr="00040E29">
              <w:rPr>
                <w:lang w:eastAsia="sv-SE"/>
              </w:rPr>
              <w:t xml:space="preserve">configures the UE to send a </w:t>
            </w:r>
            <w:proofErr w:type="spellStart"/>
            <w:r w:rsidRPr="00040E29">
              <w:rPr>
                <w:lang w:eastAsia="sv-SE"/>
              </w:rPr>
              <w:t>UEAssistanceInformation</w:t>
            </w:r>
            <w:proofErr w:type="spellEnd"/>
            <w:r w:rsidRPr="00040E29">
              <w:rPr>
                <w:lang w:eastAsia="sv-SE"/>
              </w:rPr>
              <w:t xml:space="preserve"> message.</w:t>
            </w:r>
          </w:p>
          <w:p w14:paraId="1370B752" w14:textId="77777777" w:rsidR="006B68BF" w:rsidRPr="00040E29" w:rsidRDefault="006B68BF" w:rsidP="009D4432">
            <w:pPr>
              <w:pStyle w:val="TAL"/>
              <w:rPr>
                <w:lang w:eastAsia="zh-CN"/>
              </w:rPr>
            </w:pPr>
            <w:r w:rsidRPr="00040E29">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663579E9"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2C92D788"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186347DD"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33C89964" w14:textId="77777777" w:rsidR="006B68BF" w:rsidRPr="00040E29" w:rsidRDefault="006B68BF" w:rsidP="009D4432">
            <w:pPr>
              <w:pStyle w:val="TAC"/>
              <w:rPr>
                <w:lang w:eastAsia="zh-CN"/>
              </w:rPr>
            </w:pPr>
            <w:r w:rsidRPr="00040E29">
              <w:t>-</w:t>
            </w:r>
          </w:p>
        </w:tc>
      </w:tr>
      <w:tr w:rsidR="006B68BF" w:rsidRPr="00040E29" w14:paraId="1E943567" w14:textId="77777777" w:rsidTr="00D323FF">
        <w:tc>
          <w:tcPr>
            <w:tcW w:w="534" w:type="dxa"/>
            <w:tcBorders>
              <w:top w:val="single" w:sz="6" w:space="0" w:color="auto"/>
              <w:left w:val="single" w:sz="4" w:space="0" w:color="auto"/>
              <w:bottom w:val="single" w:sz="6" w:space="0" w:color="auto"/>
              <w:right w:val="single" w:sz="6" w:space="0" w:color="auto"/>
            </w:tcBorders>
          </w:tcPr>
          <w:p w14:paraId="7C2FFBE5" w14:textId="77777777" w:rsidR="006B68BF" w:rsidRPr="00040E29" w:rsidRDefault="006B68BF" w:rsidP="009D4432">
            <w:pPr>
              <w:pStyle w:val="TAC"/>
              <w:rPr>
                <w:lang w:eastAsia="zh-CN"/>
              </w:rPr>
            </w:pPr>
            <w:r w:rsidRPr="00040E29">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57DF8A48" w14:textId="77777777" w:rsidR="006B68BF" w:rsidRPr="00040E29" w:rsidRDefault="006B68BF" w:rsidP="009D4432">
            <w:pPr>
              <w:pStyle w:val="TAL"/>
              <w:rPr>
                <w:lang w:eastAsia="zh-CN"/>
              </w:rPr>
            </w:pPr>
            <w:r w:rsidRPr="00040E29">
              <w:rPr>
                <w:lang w:eastAsia="zh-CN"/>
              </w:rPr>
              <w:t xml:space="preserve">Check: Does the UE send a </w:t>
            </w:r>
            <w:proofErr w:type="spellStart"/>
            <w:r w:rsidRPr="00040E29">
              <w:rPr>
                <w:lang w:eastAsia="sv-SE"/>
              </w:rPr>
              <w:t>UEAssistanceInformation</w:t>
            </w:r>
            <w:proofErr w:type="spellEnd"/>
            <w:r w:rsidRPr="00040E29">
              <w:rPr>
                <w:lang w:eastAsia="sv-SE"/>
              </w:rPr>
              <w:t xml:space="preserve"> message</w:t>
            </w:r>
            <w:r w:rsidRPr="00040E29">
              <w:rPr>
                <w:lang w:eastAsia="zh-CN"/>
              </w:rPr>
              <w:t xml:space="preserve"> to provide configured grant assistance information?</w:t>
            </w:r>
          </w:p>
        </w:tc>
        <w:tc>
          <w:tcPr>
            <w:tcW w:w="709" w:type="dxa"/>
            <w:tcBorders>
              <w:top w:val="single" w:sz="6" w:space="0" w:color="auto"/>
              <w:left w:val="single" w:sz="6" w:space="0" w:color="auto"/>
              <w:bottom w:val="single" w:sz="6" w:space="0" w:color="auto"/>
              <w:right w:val="single" w:sz="6" w:space="0" w:color="auto"/>
            </w:tcBorders>
          </w:tcPr>
          <w:p w14:paraId="35C8E35E"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76C7669C" w14:textId="77777777" w:rsidR="006B68BF" w:rsidRPr="00040E29" w:rsidRDefault="006B68BF" w:rsidP="009D4432">
            <w:pPr>
              <w:pStyle w:val="TAL"/>
            </w:pPr>
            <w:r w:rsidRPr="00040E29">
              <w:t xml:space="preserve">NR RRC: </w:t>
            </w:r>
            <w:proofErr w:type="spellStart"/>
            <w:r w:rsidRPr="00040E29">
              <w:t>UEAssistanceInformation</w:t>
            </w:r>
            <w:proofErr w:type="spellEnd"/>
          </w:p>
        </w:tc>
        <w:tc>
          <w:tcPr>
            <w:tcW w:w="567" w:type="dxa"/>
            <w:tcBorders>
              <w:top w:val="single" w:sz="6" w:space="0" w:color="auto"/>
              <w:left w:val="single" w:sz="6" w:space="0" w:color="auto"/>
              <w:bottom w:val="single" w:sz="6" w:space="0" w:color="auto"/>
              <w:right w:val="single" w:sz="6" w:space="0" w:color="auto"/>
            </w:tcBorders>
          </w:tcPr>
          <w:p w14:paraId="5AB86A3A" w14:textId="77777777" w:rsidR="006B68BF" w:rsidRPr="00040E29" w:rsidRDefault="006B68BF" w:rsidP="009D4432">
            <w:pPr>
              <w:pStyle w:val="TAC"/>
              <w:rPr>
                <w:lang w:eastAsia="zh-CN"/>
              </w:rPr>
            </w:pPr>
            <w:r w:rsidRPr="00040E29">
              <w:t>3</w:t>
            </w:r>
          </w:p>
        </w:tc>
        <w:tc>
          <w:tcPr>
            <w:tcW w:w="850" w:type="dxa"/>
            <w:tcBorders>
              <w:top w:val="single" w:sz="6" w:space="0" w:color="auto"/>
              <w:left w:val="single" w:sz="6" w:space="0" w:color="auto"/>
              <w:bottom w:val="single" w:sz="6" w:space="0" w:color="auto"/>
              <w:right w:val="single" w:sz="4" w:space="0" w:color="auto"/>
            </w:tcBorders>
          </w:tcPr>
          <w:p w14:paraId="6FD02123" w14:textId="77777777" w:rsidR="006B68BF" w:rsidRPr="00040E29" w:rsidRDefault="006B68BF" w:rsidP="009D4432">
            <w:pPr>
              <w:pStyle w:val="TAC"/>
              <w:rPr>
                <w:lang w:eastAsia="zh-CN"/>
              </w:rPr>
            </w:pPr>
            <w:r w:rsidRPr="00040E29">
              <w:t>P</w:t>
            </w:r>
          </w:p>
        </w:tc>
      </w:tr>
      <w:tr w:rsidR="006B68BF" w:rsidRPr="00040E29" w14:paraId="30C5B83F" w14:textId="77777777" w:rsidTr="00D323FF">
        <w:tc>
          <w:tcPr>
            <w:tcW w:w="534" w:type="dxa"/>
            <w:tcBorders>
              <w:top w:val="single" w:sz="6" w:space="0" w:color="auto"/>
              <w:left w:val="single" w:sz="4" w:space="0" w:color="auto"/>
              <w:bottom w:val="single" w:sz="6" w:space="0" w:color="auto"/>
              <w:right w:val="single" w:sz="6" w:space="0" w:color="auto"/>
            </w:tcBorders>
          </w:tcPr>
          <w:p w14:paraId="36D1634C" w14:textId="77777777" w:rsidR="006B68BF" w:rsidRPr="00040E29" w:rsidRDefault="006B68BF" w:rsidP="009D4432">
            <w:pPr>
              <w:pStyle w:val="TAC"/>
              <w:rPr>
                <w:lang w:eastAsia="zh-CN"/>
              </w:rPr>
            </w:pPr>
            <w:r w:rsidRPr="00040E29">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9DB1AE7" w14:textId="77777777" w:rsidR="006B68BF" w:rsidRPr="00040E29" w:rsidRDefault="006B68BF" w:rsidP="009D4432">
            <w:pPr>
              <w:pStyle w:val="TAL"/>
            </w:pPr>
            <w:r w:rsidRPr="00040E29">
              <w:rPr>
                <w:lang w:eastAsia="sv-SE"/>
              </w:rPr>
              <w:t xml:space="preserve">SS-NW transmits an </w:t>
            </w:r>
            <w:r w:rsidRPr="00040E29">
              <w:rPr>
                <w:iCs/>
                <w:lang w:eastAsia="sv-SE"/>
              </w:rPr>
              <w:t>RRCReconfiguration</w:t>
            </w:r>
            <w:r w:rsidRPr="00040E29">
              <w:rPr>
                <w:lang w:eastAsia="sv-SE"/>
              </w:rPr>
              <w:t xml:space="preserve"> message with </w:t>
            </w:r>
            <w:proofErr w:type="spellStart"/>
            <w:r w:rsidRPr="00040E29">
              <w:rPr>
                <w:rFonts w:eastAsia="MS Gothic"/>
              </w:rPr>
              <w:t>sl-ConfiguredGrantConfigList</w:t>
            </w:r>
            <w:proofErr w:type="spellEnd"/>
            <w:r w:rsidRPr="00040E29">
              <w:rPr>
                <w:lang w:eastAsia="sv-SE"/>
              </w:rPr>
              <w:t xml:space="preserve"> to provide a Type 2 configure grant for the UE.</w:t>
            </w:r>
          </w:p>
        </w:tc>
        <w:tc>
          <w:tcPr>
            <w:tcW w:w="709" w:type="dxa"/>
            <w:tcBorders>
              <w:top w:val="single" w:sz="6" w:space="0" w:color="auto"/>
              <w:left w:val="single" w:sz="6" w:space="0" w:color="auto"/>
              <w:bottom w:val="single" w:sz="6" w:space="0" w:color="auto"/>
              <w:right w:val="single" w:sz="6" w:space="0" w:color="auto"/>
            </w:tcBorders>
          </w:tcPr>
          <w:p w14:paraId="05A3BD8E"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75AB9573" w14:textId="77777777" w:rsidR="006B68BF" w:rsidRPr="00040E29" w:rsidRDefault="006B68BF" w:rsidP="009D4432">
            <w:pPr>
              <w:pStyle w:val="TAL"/>
            </w:pPr>
            <w:r w:rsidRPr="00040E29">
              <w:t>NR RRC: RRCReconfiguration</w:t>
            </w:r>
          </w:p>
        </w:tc>
        <w:tc>
          <w:tcPr>
            <w:tcW w:w="567" w:type="dxa"/>
            <w:tcBorders>
              <w:top w:val="single" w:sz="6" w:space="0" w:color="auto"/>
              <w:left w:val="single" w:sz="6" w:space="0" w:color="auto"/>
              <w:bottom w:val="single" w:sz="6" w:space="0" w:color="auto"/>
              <w:right w:val="single" w:sz="6" w:space="0" w:color="auto"/>
            </w:tcBorders>
          </w:tcPr>
          <w:p w14:paraId="529144B4"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A0584D5" w14:textId="77777777" w:rsidR="006B68BF" w:rsidRPr="00040E29" w:rsidRDefault="006B68BF" w:rsidP="009D4432">
            <w:pPr>
              <w:pStyle w:val="TAC"/>
            </w:pPr>
            <w:r w:rsidRPr="00040E29">
              <w:t>-</w:t>
            </w:r>
          </w:p>
        </w:tc>
      </w:tr>
      <w:tr w:rsidR="006B68BF" w:rsidRPr="00040E29" w14:paraId="2284DF00" w14:textId="77777777" w:rsidTr="00D323FF">
        <w:tc>
          <w:tcPr>
            <w:tcW w:w="534" w:type="dxa"/>
            <w:tcBorders>
              <w:top w:val="single" w:sz="6" w:space="0" w:color="auto"/>
              <w:left w:val="single" w:sz="4" w:space="0" w:color="auto"/>
              <w:bottom w:val="single" w:sz="6" w:space="0" w:color="auto"/>
              <w:right w:val="single" w:sz="6" w:space="0" w:color="auto"/>
            </w:tcBorders>
          </w:tcPr>
          <w:p w14:paraId="2C3A0CB3" w14:textId="77777777" w:rsidR="006B68BF" w:rsidRPr="00040E29" w:rsidRDefault="006B68BF" w:rsidP="009D4432">
            <w:pPr>
              <w:pStyle w:val="TAC"/>
            </w:pPr>
            <w:r w:rsidRPr="00040E29">
              <w:rPr>
                <w:lang w:eastAsia="zh-CN"/>
              </w:rPr>
              <w:t>10</w:t>
            </w:r>
          </w:p>
        </w:tc>
        <w:tc>
          <w:tcPr>
            <w:tcW w:w="3969" w:type="dxa"/>
            <w:tcBorders>
              <w:top w:val="single" w:sz="6" w:space="0" w:color="auto"/>
              <w:left w:val="single" w:sz="6" w:space="0" w:color="auto"/>
              <w:bottom w:val="single" w:sz="6" w:space="0" w:color="auto"/>
              <w:right w:val="single" w:sz="6" w:space="0" w:color="auto"/>
            </w:tcBorders>
          </w:tcPr>
          <w:p w14:paraId="4A05F143" w14:textId="77777777" w:rsidR="006B68BF" w:rsidRPr="00040E29" w:rsidRDefault="006B68BF" w:rsidP="009D4432">
            <w:pPr>
              <w:pStyle w:val="TAL"/>
            </w:pPr>
            <w:r w:rsidRPr="00040E29">
              <w:rPr>
                <w:lang w:eastAsia="zh-CN"/>
              </w:rPr>
              <w:t xml:space="preserve">The UE </w:t>
            </w:r>
            <w:r w:rsidRPr="00040E29">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105870E"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2C1B1D9F" w14:textId="77777777" w:rsidR="006B68BF" w:rsidRPr="00040E29" w:rsidRDefault="006B68BF" w:rsidP="009D4432">
            <w:pPr>
              <w:pStyle w:val="TAL"/>
            </w:pPr>
            <w:r w:rsidRPr="00040E29">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74C2811"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FA9DCB5" w14:textId="77777777" w:rsidR="006B68BF" w:rsidRPr="00040E29" w:rsidRDefault="006B68BF" w:rsidP="009D4432">
            <w:pPr>
              <w:pStyle w:val="TAC"/>
            </w:pPr>
            <w:r w:rsidRPr="00040E29">
              <w:t>-</w:t>
            </w:r>
          </w:p>
        </w:tc>
      </w:tr>
      <w:tr w:rsidR="006B68BF" w:rsidRPr="00040E29" w14:paraId="084D79A5" w14:textId="77777777" w:rsidTr="00D323FF">
        <w:tc>
          <w:tcPr>
            <w:tcW w:w="534" w:type="dxa"/>
            <w:tcBorders>
              <w:top w:val="single" w:sz="6" w:space="0" w:color="auto"/>
              <w:left w:val="single" w:sz="4" w:space="0" w:color="auto"/>
              <w:bottom w:val="single" w:sz="6" w:space="0" w:color="auto"/>
              <w:right w:val="single" w:sz="6" w:space="0" w:color="auto"/>
            </w:tcBorders>
          </w:tcPr>
          <w:p w14:paraId="5E6BD545" w14:textId="77777777" w:rsidR="006B68BF" w:rsidRPr="00040E29" w:rsidRDefault="006B68BF" w:rsidP="009D4432">
            <w:pPr>
              <w:pStyle w:val="TAC"/>
              <w:rPr>
                <w:lang w:eastAsia="zh-CN"/>
              </w:rPr>
            </w:pPr>
            <w:r w:rsidRPr="00040E29">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9E1A2D6" w14:textId="77777777" w:rsidR="006B68BF" w:rsidRPr="00040E29" w:rsidRDefault="006B68BF" w:rsidP="009D4432">
            <w:pPr>
              <w:pStyle w:val="TAL"/>
              <w:rPr>
                <w:lang w:eastAsia="zh-CN"/>
              </w:rPr>
            </w:pPr>
            <w:r w:rsidRPr="00040E29">
              <w:rPr>
                <w:lang w:eastAsia="sv-SE"/>
              </w:rPr>
              <w:t>SS-NW transmits an DCI format 3_0 to activate the configured grant.</w:t>
            </w:r>
          </w:p>
        </w:tc>
        <w:tc>
          <w:tcPr>
            <w:tcW w:w="709" w:type="dxa"/>
            <w:tcBorders>
              <w:top w:val="single" w:sz="6" w:space="0" w:color="auto"/>
              <w:left w:val="single" w:sz="6" w:space="0" w:color="auto"/>
              <w:bottom w:val="single" w:sz="6" w:space="0" w:color="auto"/>
              <w:right w:val="single" w:sz="6" w:space="0" w:color="auto"/>
            </w:tcBorders>
          </w:tcPr>
          <w:p w14:paraId="1030E5BB"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3EE9DF52" w14:textId="77777777" w:rsidR="006B68BF" w:rsidRPr="00040E29" w:rsidRDefault="006B68BF" w:rsidP="009D4432">
            <w:pPr>
              <w:pStyle w:val="TAL"/>
            </w:pPr>
            <w:r w:rsidRPr="00040E29">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D2922F5"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1E2EE680" w14:textId="77777777" w:rsidR="006B68BF" w:rsidRPr="00040E29" w:rsidRDefault="006B68BF" w:rsidP="009D4432">
            <w:pPr>
              <w:pStyle w:val="TAC"/>
            </w:pPr>
            <w:r w:rsidRPr="00040E29">
              <w:t>-</w:t>
            </w:r>
          </w:p>
        </w:tc>
      </w:tr>
      <w:tr w:rsidR="006B68BF" w:rsidRPr="00040E29" w14:paraId="47BEA625" w14:textId="77777777" w:rsidTr="00D323FF">
        <w:tc>
          <w:tcPr>
            <w:tcW w:w="534" w:type="dxa"/>
            <w:tcBorders>
              <w:top w:val="single" w:sz="6" w:space="0" w:color="auto"/>
              <w:left w:val="single" w:sz="4" w:space="0" w:color="auto"/>
              <w:bottom w:val="single" w:sz="6" w:space="0" w:color="auto"/>
              <w:right w:val="single" w:sz="6" w:space="0" w:color="auto"/>
            </w:tcBorders>
          </w:tcPr>
          <w:p w14:paraId="1F406AD0" w14:textId="77777777" w:rsidR="006B68BF" w:rsidRPr="00040E29" w:rsidRDefault="006B68BF" w:rsidP="009D4432">
            <w:pPr>
              <w:pStyle w:val="TAC"/>
              <w:rPr>
                <w:lang w:eastAsia="zh-CN"/>
              </w:rPr>
            </w:pPr>
            <w:r w:rsidRPr="00040E29">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054E6610" w14:textId="77777777" w:rsidR="006B68BF" w:rsidRPr="00040E29" w:rsidRDefault="006B68BF" w:rsidP="009D4432">
            <w:pPr>
              <w:pStyle w:val="TAL"/>
              <w:rPr>
                <w:lang w:eastAsia="zh-CN"/>
              </w:rPr>
            </w:pPr>
            <w:r w:rsidRPr="00040E29">
              <w:rPr>
                <w:lang w:eastAsia="zh-CN"/>
              </w:rPr>
              <w:t xml:space="preserve">The UE sends a </w:t>
            </w:r>
            <w:proofErr w:type="spellStart"/>
            <w:r w:rsidRPr="00040E29">
              <w:rPr>
                <w:lang w:eastAsia="zh-CN"/>
              </w:rPr>
              <w:t>Sidelink</w:t>
            </w:r>
            <w:proofErr w:type="spellEnd"/>
            <w:r w:rsidRPr="00040E29">
              <w:rPr>
                <w:lang w:eastAsia="zh-CN"/>
              </w:rPr>
              <w:t xml:space="preserve"> Configured Grant Confirmation MAC CE</w:t>
            </w:r>
          </w:p>
        </w:tc>
        <w:tc>
          <w:tcPr>
            <w:tcW w:w="709" w:type="dxa"/>
            <w:tcBorders>
              <w:top w:val="single" w:sz="6" w:space="0" w:color="auto"/>
              <w:left w:val="single" w:sz="6" w:space="0" w:color="auto"/>
              <w:bottom w:val="single" w:sz="6" w:space="0" w:color="auto"/>
              <w:right w:val="single" w:sz="6" w:space="0" w:color="auto"/>
            </w:tcBorders>
          </w:tcPr>
          <w:p w14:paraId="2BAE25A4"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52E6D666" w14:textId="77777777" w:rsidR="006B68BF" w:rsidRPr="00040E29" w:rsidRDefault="006B68BF" w:rsidP="009D4432">
            <w:pPr>
              <w:pStyle w:val="TAL"/>
            </w:pPr>
            <w:r w:rsidRPr="00040E29">
              <w:rPr>
                <w:lang w:eastAsia="zh-CN"/>
              </w:rPr>
              <w:t>MAC CE (</w:t>
            </w:r>
            <w:proofErr w:type="spellStart"/>
            <w:r w:rsidRPr="00040E29">
              <w:rPr>
                <w:lang w:eastAsia="zh-CN"/>
              </w:rPr>
              <w:t>Sidelink</w:t>
            </w:r>
            <w:proofErr w:type="spellEnd"/>
            <w:r w:rsidRPr="00040E29">
              <w:rPr>
                <w:lang w:eastAsia="zh-CN"/>
              </w:rPr>
              <w:t xml:space="preserve"> Configured Grant Confirmation)</w:t>
            </w:r>
          </w:p>
        </w:tc>
        <w:tc>
          <w:tcPr>
            <w:tcW w:w="567" w:type="dxa"/>
            <w:tcBorders>
              <w:top w:val="single" w:sz="6" w:space="0" w:color="auto"/>
              <w:left w:val="single" w:sz="6" w:space="0" w:color="auto"/>
              <w:bottom w:val="single" w:sz="6" w:space="0" w:color="auto"/>
              <w:right w:val="single" w:sz="6" w:space="0" w:color="auto"/>
            </w:tcBorders>
          </w:tcPr>
          <w:p w14:paraId="7CBBEE61"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50B4EB95" w14:textId="77777777" w:rsidR="006B68BF" w:rsidRPr="00040E29" w:rsidRDefault="006B68BF" w:rsidP="009D4432">
            <w:pPr>
              <w:pStyle w:val="TAC"/>
            </w:pPr>
            <w:r w:rsidRPr="00040E29">
              <w:t>-</w:t>
            </w:r>
          </w:p>
        </w:tc>
      </w:tr>
      <w:tr w:rsidR="006B68BF" w:rsidRPr="00040E29" w14:paraId="4948F33A" w14:textId="77777777" w:rsidTr="00D323FF">
        <w:tc>
          <w:tcPr>
            <w:tcW w:w="534" w:type="dxa"/>
            <w:tcBorders>
              <w:top w:val="single" w:sz="6" w:space="0" w:color="auto"/>
              <w:left w:val="single" w:sz="4" w:space="0" w:color="auto"/>
              <w:bottom w:val="single" w:sz="6" w:space="0" w:color="auto"/>
              <w:right w:val="single" w:sz="6" w:space="0" w:color="auto"/>
            </w:tcBorders>
          </w:tcPr>
          <w:p w14:paraId="77F8AC4F" w14:textId="77777777" w:rsidR="006B68BF" w:rsidRPr="00040E29" w:rsidRDefault="006B68BF" w:rsidP="009D4432">
            <w:pPr>
              <w:pStyle w:val="TAC"/>
              <w:rPr>
                <w:lang w:eastAsia="zh-CN"/>
              </w:rPr>
            </w:pPr>
            <w:r w:rsidRPr="00040E29">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19F74EDC" w14:textId="77777777" w:rsidR="006B68BF" w:rsidRPr="00040E29" w:rsidRDefault="006B68BF" w:rsidP="009D4432">
            <w:pPr>
              <w:pStyle w:val="TAL"/>
              <w:rPr>
                <w:lang w:eastAsia="zh-CN"/>
              </w:rPr>
            </w:pPr>
            <w:r w:rsidRPr="00040E29">
              <w:t>Check: Does the UE transmit one STCH PDCP SDU over the PC5 interface using the resources</w:t>
            </w:r>
            <w:r w:rsidRPr="00040E29">
              <w:rPr>
                <w:lang w:eastAsia="zh-CN"/>
              </w:rPr>
              <w:t xml:space="preserve"> indicated by the configured grant?</w:t>
            </w:r>
          </w:p>
        </w:tc>
        <w:tc>
          <w:tcPr>
            <w:tcW w:w="709" w:type="dxa"/>
            <w:tcBorders>
              <w:top w:val="single" w:sz="6" w:space="0" w:color="auto"/>
              <w:left w:val="single" w:sz="6" w:space="0" w:color="auto"/>
              <w:bottom w:val="single" w:sz="6" w:space="0" w:color="auto"/>
              <w:right w:val="single" w:sz="6" w:space="0" w:color="auto"/>
            </w:tcBorders>
          </w:tcPr>
          <w:p w14:paraId="3F9900A6"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6BBAB904" w14:textId="77777777" w:rsidR="006B68BF" w:rsidRPr="00040E29" w:rsidRDefault="006B68BF" w:rsidP="009D4432">
            <w:pPr>
              <w:pStyle w:val="TAL"/>
            </w:pPr>
            <w:r w:rsidRPr="00040E29">
              <w:t>STCH PDCP SDU</w:t>
            </w:r>
          </w:p>
        </w:tc>
        <w:tc>
          <w:tcPr>
            <w:tcW w:w="567" w:type="dxa"/>
            <w:tcBorders>
              <w:top w:val="single" w:sz="6" w:space="0" w:color="auto"/>
              <w:left w:val="single" w:sz="6" w:space="0" w:color="auto"/>
              <w:bottom w:val="single" w:sz="6" w:space="0" w:color="auto"/>
              <w:right w:val="single" w:sz="6" w:space="0" w:color="auto"/>
            </w:tcBorders>
          </w:tcPr>
          <w:p w14:paraId="7558D10D" w14:textId="77777777" w:rsidR="006B68BF" w:rsidRPr="00040E29" w:rsidRDefault="006B68BF" w:rsidP="009D4432">
            <w:pPr>
              <w:pStyle w:val="TAC"/>
              <w:rPr>
                <w:lang w:eastAsia="zh-CN"/>
              </w:rPr>
            </w:pPr>
            <w:r w:rsidRPr="00040E29">
              <w:t>4</w:t>
            </w:r>
          </w:p>
        </w:tc>
        <w:tc>
          <w:tcPr>
            <w:tcW w:w="850" w:type="dxa"/>
            <w:tcBorders>
              <w:top w:val="single" w:sz="6" w:space="0" w:color="auto"/>
              <w:left w:val="single" w:sz="6" w:space="0" w:color="auto"/>
              <w:bottom w:val="single" w:sz="6" w:space="0" w:color="auto"/>
              <w:right w:val="single" w:sz="4" w:space="0" w:color="auto"/>
            </w:tcBorders>
          </w:tcPr>
          <w:p w14:paraId="6B58D0A3" w14:textId="77777777" w:rsidR="006B68BF" w:rsidRPr="00040E29" w:rsidRDefault="006B68BF" w:rsidP="009D4432">
            <w:pPr>
              <w:pStyle w:val="TAC"/>
              <w:rPr>
                <w:lang w:eastAsia="zh-CN"/>
              </w:rPr>
            </w:pPr>
            <w:r w:rsidRPr="00040E29">
              <w:t>P</w:t>
            </w:r>
          </w:p>
        </w:tc>
      </w:tr>
      <w:tr w:rsidR="006B68BF" w:rsidRPr="00040E29" w14:paraId="5661DECB" w14:textId="77777777" w:rsidTr="00D323FF">
        <w:tc>
          <w:tcPr>
            <w:tcW w:w="534" w:type="dxa"/>
            <w:tcBorders>
              <w:top w:val="single" w:sz="6" w:space="0" w:color="auto"/>
              <w:left w:val="single" w:sz="4" w:space="0" w:color="auto"/>
              <w:bottom w:val="single" w:sz="6" w:space="0" w:color="auto"/>
              <w:right w:val="single" w:sz="6" w:space="0" w:color="auto"/>
            </w:tcBorders>
          </w:tcPr>
          <w:p w14:paraId="0EA7D536" w14:textId="77777777" w:rsidR="006B68BF" w:rsidRPr="00040E29" w:rsidRDefault="006B68BF" w:rsidP="009D4432">
            <w:pPr>
              <w:pStyle w:val="TAC"/>
              <w:rPr>
                <w:lang w:eastAsia="zh-CN"/>
              </w:rPr>
            </w:pPr>
            <w:r w:rsidRPr="00040E29">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57AB23A0" w14:textId="77777777" w:rsidR="006B68BF" w:rsidRPr="00040E29" w:rsidRDefault="006B68BF" w:rsidP="009D4432">
            <w:pPr>
              <w:pStyle w:val="TAL"/>
              <w:rPr>
                <w:lang w:eastAsia="zh-CN"/>
              </w:rPr>
            </w:pPr>
            <w:r w:rsidRPr="00040E29">
              <w:rPr>
                <w:lang w:eastAsia="zh-CN"/>
              </w:rPr>
              <w:t xml:space="preserve">Upper layer of the UE </w:t>
            </w:r>
            <w:r w:rsidRPr="00040E29">
              <w:rPr>
                <w:lang w:eastAsia="sv-SE"/>
              </w:rPr>
              <w:t xml:space="preserve">configures the UE to stop </w:t>
            </w:r>
            <w:proofErr w:type="spellStart"/>
            <w:r w:rsidRPr="00040E29">
              <w:rPr>
                <w:lang w:eastAsia="sv-SE"/>
              </w:rPr>
              <w:t>sidelink</w:t>
            </w:r>
            <w:proofErr w:type="spellEnd"/>
            <w:r w:rsidRPr="00040E29">
              <w:rPr>
                <w:lang w:eastAsia="sv-SE"/>
              </w:rPr>
              <w:t xml:space="preserve"> transmission.</w:t>
            </w:r>
          </w:p>
        </w:tc>
        <w:tc>
          <w:tcPr>
            <w:tcW w:w="709" w:type="dxa"/>
            <w:tcBorders>
              <w:top w:val="single" w:sz="6" w:space="0" w:color="auto"/>
              <w:left w:val="single" w:sz="6" w:space="0" w:color="auto"/>
              <w:bottom w:val="single" w:sz="6" w:space="0" w:color="auto"/>
              <w:right w:val="single" w:sz="6" w:space="0" w:color="auto"/>
            </w:tcBorders>
          </w:tcPr>
          <w:p w14:paraId="5B829501"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3B9B2613"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4A107128"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73D1E598" w14:textId="77777777" w:rsidR="006B68BF" w:rsidRPr="00040E29" w:rsidRDefault="006B68BF" w:rsidP="009D4432">
            <w:pPr>
              <w:pStyle w:val="TAC"/>
              <w:rPr>
                <w:lang w:eastAsia="zh-CN"/>
              </w:rPr>
            </w:pPr>
            <w:r w:rsidRPr="00040E29">
              <w:t>-</w:t>
            </w:r>
          </w:p>
        </w:tc>
      </w:tr>
      <w:tr w:rsidR="006B68BF" w:rsidRPr="00040E29" w14:paraId="61C69EB7" w14:textId="77777777" w:rsidTr="00D323FF">
        <w:tc>
          <w:tcPr>
            <w:tcW w:w="534" w:type="dxa"/>
            <w:tcBorders>
              <w:top w:val="single" w:sz="6" w:space="0" w:color="auto"/>
              <w:left w:val="single" w:sz="4" w:space="0" w:color="auto"/>
              <w:bottom w:val="single" w:sz="6" w:space="0" w:color="auto"/>
              <w:right w:val="single" w:sz="6" w:space="0" w:color="auto"/>
            </w:tcBorders>
          </w:tcPr>
          <w:p w14:paraId="03AD0537" w14:textId="77777777" w:rsidR="006B68BF" w:rsidRPr="00040E29" w:rsidRDefault="006B68BF" w:rsidP="009D4432">
            <w:pPr>
              <w:pStyle w:val="TAC"/>
              <w:rPr>
                <w:lang w:eastAsia="zh-CN"/>
              </w:rPr>
            </w:pPr>
            <w:r w:rsidRPr="00040E29">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FADBEF0" w14:textId="77777777" w:rsidR="006B68BF" w:rsidRPr="00040E29" w:rsidRDefault="006B68BF" w:rsidP="009D4432">
            <w:pPr>
              <w:pStyle w:val="TAL"/>
              <w:rPr>
                <w:lang w:eastAsia="zh-CN"/>
              </w:rPr>
            </w:pPr>
            <w:r w:rsidRPr="00040E29">
              <w:t xml:space="preserve">Check: Does the UE send a </w:t>
            </w:r>
            <w:proofErr w:type="spellStart"/>
            <w:r w:rsidRPr="00040E29">
              <w:t>SidelinkUEInformationNR</w:t>
            </w:r>
            <w:proofErr w:type="spellEnd"/>
            <w:r w:rsidRPr="00040E29">
              <w:t xml:space="preserve"> message to indicate that </w:t>
            </w:r>
            <w:proofErr w:type="spellStart"/>
            <w:r w:rsidRPr="00040E29">
              <w:t>sidelink</w:t>
            </w:r>
            <w:proofErr w:type="spellEnd"/>
            <w:r w:rsidRPr="00040E29">
              <w:t xml:space="preserve"> transmission resource is not needed?</w:t>
            </w:r>
          </w:p>
        </w:tc>
        <w:tc>
          <w:tcPr>
            <w:tcW w:w="709" w:type="dxa"/>
            <w:tcBorders>
              <w:top w:val="single" w:sz="6" w:space="0" w:color="auto"/>
              <w:left w:val="single" w:sz="6" w:space="0" w:color="auto"/>
              <w:bottom w:val="single" w:sz="6" w:space="0" w:color="auto"/>
              <w:right w:val="single" w:sz="6" w:space="0" w:color="auto"/>
            </w:tcBorders>
          </w:tcPr>
          <w:p w14:paraId="6782BA41"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1D302AE1" w14:textId="77777777" w:rsidR="006B68BF" w:rsidRPr="00040E29" w:rsidRDefault="006B68BF" w:rsidP="009D4432">
            <w:pPr>
              <w:pStyle w:val="TAL"/>
            </w:pPr>
            <w:r w:rsidRPr="00040E29">
              <w:t xml:space="preserve">NR RRC: </w:t>
            </w:r>
            <w:proofErr w:type="spellStart"/>
            <w:r w:rsidRPr="00040E29">
              <w:rPr>
                <w:lang w:eastAsia="sv-SE"/>
              </w:rPr>
              <w:t>SidelinkUEInformationNR</w:t>
            </w:r>
            <w:proofErr w:type="spellEnd"/>
          </w:p>
        </w:tc>
        <w:tc>
          <w:tcPr>
            <w:tcW w:w="567" w:type="dxa"/>
            <w:tcBorders>
              <w:top w:val="single" w:sz="6" w:space="0" w:color="auto"/>
              <w:left w:val="single" w:sz="6" w:space="0" w:color="auto"/>
              <w:bottom w:val="single" w:sz="6" w:space="0" w:color="auto"/>
              <w:right w:val="single" w:sz="6" w:space="0" w:color="auto"/>
            </w:tcBorders>
          </w:tcPr>
          <w:p w14:paraId="5BE9B65B" w14:textId="77777777" w:rsidR="006B68BF" w:rsidRPr="00040E29" w:rsidRDefault="006B68BF" w:rsidP="009D4432">
            <w:pPr>
              <w:pStyle w:val="TAC"/>
              <w:rPr>
                <w:lang w:eastAsia="zh-CN"/>
              </w:rPr>
            </w:pPr>
            <w:r w:rsidRPr="00040E29">
              <w:t>1</w:t>
            </w:r>
          </w:p>
        </w:tc>
        <w:tc>
          <w:tcPr>
            <w:tcW w:w="850" w:type="dxa"/>
            <w:tcBorders>
              <w:top w:val="single" w:sz="6" w:space="0" w:color="auto"/>
              <w:left w:val="single" w:sz="6" w:space="0" w:color="auto"/>
              <w:bottom w:val="single" w:sz="6" w:space="0" w:color="auto"/>
              <w:right w:val="single" w:sz="4" w:space="0" w:color="auto"/>
            </w:tcBorders>
          </w:tcPr>
          <w:p w14:paraId="300598E0" w14:textId="77777777" w:rsidR="006B68BF" w:rsidRPr="00040E29" w:rsidRDefault="006B68BF" w:rsidP="009D4432">
            <w:pPr>
              <w:pStyle w:val="TAC"/>
              <w:rPr>
                <w:lang w:eastAsia="zh-CN"/>
              </w:rPr>
            </w:pPr>
            <w:r w:rsidRPr="00040E29">
              <w:t>P</w:t>
            </w:r>
          </w:p>
        </w:tc>
      </w:tr>
    </w:tbl>
    <w:p w14:paraId="1BC3CE6A" w14:textId="77777777" w:rsidR="006B68BF" w:rsidRPr="00040E29" w:rsidRDefault="006B68BF" w:rsidP="009D4432"/>
    <w:p w14:paraId="41D27C9E" w14:textId="77777777" w:rsidR="006B68BF" w:rsidRPr="00040E29" w:rsidRDefault="006B68BF" w:rsidP="006B68BF">
      <w:pPr>
        <w:pStyle w:val="H6"/>
      </w:pPr>
      <w:r w:rsidRPr="00040E29">
        <w:rPr>
          <w:lang w:eastAsia="zh-CN"/>
        </w:rPr>
        <w:t>12.2.1.3</w:t>
      </w:r>
      <w:r w:rsidRPr="00040E29">
        <w:t>.3.3</w:t>
      </w:r>
      <w:r w:rsidRPr="00040E29">
        <w:tab/>
        <w:t>Specific message contents</w:t>
      </w:r>
    </w:p>
    <w:p w14:paraId="43039782" w14:textId="77777777" w:rsidR="006B68BF" w:rsidRPr="00040E29" w:rsidRDefault="006B68BF" w:rsidP="009D4432">
      <w:pPr>
        <w:rPr>
          <w:lang w:eastAsia="zh-CN"/>
        </w:rPr>
      </w:pPr>
      <w:r w:rsidRPr="00040E29">
        <w:rPr>
          <w:lang w:eastAsia="zh-CN"/>
        </w:rPr>
        <w:t>FFS</w:t>
      </w:r>
    </w:p>
    <w:p w14:paraId="2CC857E8" w14:textId="508B3D37" w:rsidR="002F4B12" w:rsidRPr="00040E29" w:rsidRDefault="002F4B12" w:rsidP="002F4B12">
      <w:pPr>
        <w:pStyle w:val="Heading4"/>
      </w:pPr>
      <w:r w:rsidRPr="00040E29">
        <w:rPr>
          <w:lang w:eastAsia="zh-CN"/>
        </w:rPr>
        <w:lastRenderedPageBreak/>
        <w:t>12.2.1.4</w:t>
      </w:r>
      <w:r w:rsidRPr="00040E29">
        <w:tab/>
      </w:r>
    </w:p>
    <w:p w14:paraId="02462DA5" w14:textId="2735C901" w:rsidR="002442D7" w:rsidRPr="00040E29" w:rsidRDefault="002F4B12" w:rsidP="002442D7">
      <w:pPr>
        <w:pStyle w:val="Heading4"/>
        <w:rPr>
          <w:rFonts w:eastAsia="SimSun"/>
        </w:rPr>
      </w:pPr>
      <w:r w:rsidRPr="00040E29">
        <w:rPr>
          <w:lang w:eastAsia="zh-CN"/>
        </w:rPr>
        <w:t>12.2.1.5</w:t>
      </w:r>
      <w:r w:rsidRPr="00040E29">
        <w:tab/>
      </w:r>
      <w:r w:rsidR="002442D7" w:rsidRPr="00040E29">
        <w:rPr>
          <w:rFonts w:eastAsia="SimSun"/>
        </w:rPr>
        <w:t xml:space="preserve">Inter-carrier concurrent operation / </w:t>
      </w:r>
      <w:proofErr w:type="spellStart"/>
      <w:r w:rsidR="002442D7" w:rsidRPr="00040E29">
        <w:rPr>
          <w:rFonts w:eastAsia="SimSun"/>
        </w:rPr>
        <w:t>Sidelink</w:t>
      </w:r>
      <w:proofErr w:type="spellEnd"/>
      <w:r w:rsidR="002442D7" w:rsidRPr="00040E29">
        <w:rPr>
          <w:rFonts w:eastAsia="SimSun"/>
        </w:rPr>
        <w:t xml:space="preserve"> communication / RRC_CONNECTED / Transmission / Exceptional pool</w:t>
      </w:r>
    </w:p>
    <w:p w14:paraId="5951BA47" w14:textId="77777777" w:rsidR="002442D7" w:rsidRPr="00040E29" w:rsidRDefault="002442D7" w:rsidP="002442D7">
      <w:pPr>
        <w:pStyle w:val="H6"/>
        <w:rPr>
          <w:rFonts w:eastAsia="SimSun"/>
        </w:rPr>
      </w:pPr>
      <w:r w:rsidRPr="00040E29">
        <w:rPr>
          <w:lang w:eastAsia="zh-CN"/>
        </w:rPr>
        <w:t>12.2.1.5</w:t>
      </w:r>
      <w:r w:rsidRPr="00040E29">
        <w:t>.1</w:t>
      </w:r>
      <w:r w:rsidRPr="00040E29">
        <w:tab/>
        <w:t>Test Purpose (TP)</w:t>
      </w:r>
    </w:p>
    <w:p w14:paraId="2F641D7F" w14:textId="77777777" w:rsidR="002442D7" w:rsidRPr="00040E29" w:rsidRDefault="002442D7" w:rsidP="002442D7">
      <w:pPr>
        <w:pStyle w:val="H6"/>
      </w:pPr>
      <w:r w:rsidRPr="00040E29">
        <w:t>(1)</w:t>
      </w:r>
    </w:p>
    <w:p w14:paraId="2ECC6A9A" w14:textId="15F04599" w:rsidR="002442D7" w:rsidRPr="00040E29" w:rsidRDefault="002442D7" w:rsidP="002442D7">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BC4CEB" w:rsidRPr="00040E29">
        <w:rPr>
          <w:noProof w:val="0"/>
        </w:rPr>
        <w:t xml:space="preserve">being </w:t>
      </w:r>
      <w:r w:rsidRPr="00040E29">
        <w:rPr>
          <w:noProof w:val="0"/>
        </w:rPr>
        <w:t xml:space="preserve">RRC_CONNECTED state and performing NR </w:t>
      </w:r>
      <w:proofErr w:type="spellStart"/>
      <w:r w:rsidRPr="00040E29">
        <w:rPr>
          <w:noProof w:val="0"/>
        </w:rPr>
        <w:t>sidelink</w:t>
      </w:r>
      <w:proofErr w:type="spellEnd"/>
      <w:r w:rsidRPr="00040E29">
        <w:rPr>
          <w:noProof w:val="0"/>
        </w:rPr>
        <w:t xml:space="preserve"> tran</w:t>
      </w:r>
      <w:r w:rsidR="00BC4CEB" w:rsidRPr="00040E29">
        <w:rPr>
          <w:noProof w:val="0"/>
        </w:rPr>
        <w:t>s</w:t>
      </w:r>
      <w:r w:rsidRPr="00040E29">
        <w:rPr>
          <w:noProof w:val="0"/>
        </w:rPr>
        <w:t xml:space="preserve">mission based on network scheduling with </w:t>
      </w:r>
      <w:proofErr w:type="spellStart"/>
      <w:r w:rsidRPr="00040E29">
        <w:rPr>
          <w:i/>
          <w:noProof w:val="0"/>
        </w:rPr>
        <w:t>sl-ScheduledConfig</w:t>
      </w:r>
      <w:proofErr w:type="spellEnd"/>
      <w:r w:rsidRPr="00040E29">
        <w:rPr>
          <w:noProof w:val="0"/>
        </w:rPr>
        <w:t xml:space="preserve">, and </w:t>
      </w:r>
      <w:proofErr w:type="spellStart"/>
      <w:r w:rsidRPr="00040E29">
        <w:rPr>
          <w:i/>
          <w:iCs/>
          <w:noProof w:val="0"/>
        </w:rPr>
        <w:t>sl-TxPoolExceptional</w:t>
      </w:r>
      <w:proofErr w:type="spellEnd"/>
      <w:r w:rsidRPr="00040E29">
        <w:rPr>
          <w:noProof w:val="0"/>
        </w:rPr>
        <w:t xml:space="preserve"> is included in </w:t>
      </w:r>
      <w:proofErr w:type="spellStart"/>
      <w:r w:rsidRPr="00040E29">
        <w:rPr>
          <w:i/>
          <w:iCs/>
          <w:noProof w:val="0"/>
        </w:rPr>
        <w:t>sl-ConfigDedicatedNR</w:t>
      </w:r>
      <w:proofErr w:type="spellEnd"/>
      <w:r w:rsidRPr="00040E29">
        <w:rPr>
          <w:noProof w:val="0"/>
        </w:rPr>
        <w:t xml:space="preserve"> }</w:t>
      </w:r>
    </w:p>
    <w:p w14:paraId="73226B23" w14:textId="77777777" w:rsidR="002442D7" w:rsidRPr="00040E29" w:rsidRDefault="002442D7" w:rsidP="002442D7">
      <w:pPr>
        <w:pStyle w:val="PL"/>
        <w:rPr>
          <w:noProof w:val="0"/>
        </w:rPr>
      </w:pPr>
      <w:r w:rsidRPr="00040E29">
        <w:rPr>
          <w:b/>
          <w:bCs/>
          <w:noProof w:val="0"/>
        </w:rPr>
        <w:t>ensure that</w:t>
      </w:r>
      <w:r w:rsidRPr="00040E29">
        <w:rPr>
          <w:noProof w:val="0"/>
        </w:rPr>
        <w:t xml:space="preserve"> {</w:t>
      </w:r>
    </w:p>
    <w:p w14:paraId="0A750BB7" w14:textId="77777777" w:rsidR="002442D7" w:rsidRPr="00040E29" w:rsidRDefault="002442D7" w:rsidP="002442D7">
      <w:pPr>
        <w:pStyle w:val="PL"/>
        <w:rPr>
          <w:noProof w:val="0"/>
        </w:rPr>
      </w:pPr>
      <w:r w:rsidRPr="00040E29">
        <w:rPr>
          <w:noProof w:val="0"/>
        </w:rPr>
        <w:t xml:space="preserve">  </w:t>
      </w:r>
      <w:r w:rsidRPr="00040E29">
        <w:rPr>
          <w:b/>
          <w:bCs/>
          <w:noProof w:val="0"/>
        </w:rPr>
        <w:t>when</w:t>
      </w:r>
      <w:r w:rsidRPr="00040E29">
        <w:rPr>
          <w:noProof w:val="0"/>
        </w:rPr>
        <w:t xml:space="preserve"> { UE receives an </w:t>
      </w:r>
      <w:r w:rsidRPr="00040E29">
        <w:rPr>
          <w:i/>
          <w:iCs/>
          <w:noProof w:val="0"/>
        </w:rPr>
        <w:t>RRCReconfiguration</w:t>
      </w:r>
      <w:r w:rsidRPr="00040E29">
        <w:rPr>
          <w:noProof w:val="0"/>
        </w:rPr>
        <w:t xml:space="preserve"> message including </w:t>
      </w:r>
      <w:proofErr w:type="spellStart"/>
      <w:r w:rsidRPr="00040E29">
        <w:rPr>
          <w:i/>
          <w:iCs/>
          <w:noProof w:val="0"/>
        </w:rPr>
        <w:t>reconfigurationWithSync</w:t>
      </w:r>
      <w:proofErr w:type="spellEnd"/>
      <w:r w:rsidRPr="00040E29">
        <w:rPr>
          <w:noProof w:val="0"/>
        </w:rPr>
        <w:t xml:space="preserve"> }</w:t>
      </w:r>
    </w:p>
    <w:p w14:paraId="474F1178" w14:textId="77777777" w:rsidR="002442D7" w:rsidRPr="00040E29" w:rsidRDefault="002442D7" w:rsidP="002442D7">
      <w:pPr>
        <w:pStyle w:val="PL"/>
        <w:rPr>
          <w:noProof w:val="0"/>
        </w:rPr>
      </w:pPr>
      <w:r w:rsidRPr="00040E29">
        <w:rPr>
          <w:noProof w:val="0"/>
        </w:rPr>
        <w:t xml:space="preserve">    </w:t>
      </w:r>
      <w:r w:rsidRPr="00040E29">
        <w:rPr>
          <w:b/>
          <w:bCs/>
          <w:noProof w:val="0"/>
        </w:rPr>
        <w:t>then</w:t>
      </w:r>
      <w:r w:rsidRPr="00040E29">
        <w:rPr>
          <w:noProof w:val="0"/>
        </w:rPr>
        <w:t xml:space="preserve"> { UE performs NR </w:t>
      </w:r>
      <w:proofErr w:type="spellStart"/>
      <w:r w:rsidRPr="00040E29">
        <w:rPr>
          <w:noProof w:val="0"/>
        </w:rPr>
        <w:t>sidelink</w:t>
      </w:r>
      <w:proofErr w:type="spellEnd"/>
      <w:r w:rsidRPr="00040E29">
        <w:rPr>
          <w:noProof w:val="0"/>
        </w:rPr>
        <w:t xml:space="preserve"> transmission using </w:t>
      </w:r>
      <w:proofErr w:type="spellStart"/>
      <w:r w:rsidRPr="00040E29">
        <w:rPr>
          <w:i/>
          <w:iCs/>
          <w:noProof w:val="0"/>
        </w:rPr>
        <w:t>sl-TxPoolExceptional</w:t>
      </w:r>
      <w:proofErr w:type="spellEnd"/>
      <w:r w:rsidRPr="00040E29">
        <w:rPr>
          <w:noProof w:val="0"/>
        </w:rPr>
        <w:t xml:space="preserve"> included in </w:t>
      </w:r>
      <w:proofErr w:type="spellStart"/>
      <w:r w:rsidRPr="00040E29">
        <w:rPr>
          <w:i/>
          <w:iCs/>
          <w:noProof w:val="0"/>
        </w:rPr>
        <w:t>sl-ConfigDedicatedNR</w:t>
      </w:r>
      <w:proofErr w:type="spellEnd"/>
      <w:r w:rsidRPr="00040E29">
        <w:rPr>
          <w:noProof w:val="0"/>
        </w:rPr>
        <w:t xml:space="preserve"> during handover procedure }</w:t>
      </w:r>
    </w:p>
    <w:p w14:paraId="3F5E05F4" w14:textId="77777777" w:rsidR="002442D7" w:rsidRPr="00040E29" w:rsidRDefault="002442D7" w:rsidP="002442D7">
      <w:pPr>
        <w:pStyle w:val="PL"/>
        <w:rPr>
          <w:noProof w:val="0"/>
        </w:rPr>
      </w:pPr>
      <w:r w:rsidRPr="00040E29">
        <w:rPr>
          <w:noProof w:val="0"/>
        </w:rPr>
        <w:t xml:space="preserve">            }</w:t>
      </w:r>
    </w:p>
    <w:p w14:paraId="151747EC" w14:textId="77777777" w:rsidR="002442D7" w:rsidRPr="00040E29" w:rsidRDefault="002442D7" w:rsidP="002442D7">
      <w:pPr>
        <w:pStyle w:val="PL"/>
        <w:rPr>
          <w:noProof w:val="0"/>
        </w:rPr>
      </w:pPr>
    </w:p>
    <w:p w14:paraId="392ED9E3" w14:textId="77777777" w:rsidR="002442D7" w:rsidRPr="00040E29" w:rsidRDefault="002442D7" w:rsidP="002442D7">
      <w:pPr>
        <w:pStyle w:val="H6"/>
      </w:pPr>
      <w:r w:rsidRPr="00040E29">
        <w:t>(2)</w:t>
      </w:r>
    </w:p>
    <w:p w14:paraId="5569B94C" w14:textId="3DAAC384" w:rsidR="002442D7" w:rsidRPr="00040E29" w:rsidRDefault="002442D7" w:rsidP="002442D7">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BC4CEB" w:rsidRPr="00040E29">
        <w:rPr>
          <w:noProof w:val="0"/>
          <w:lang w:eastAsia="zh-CN"/>
        </w:rPr>
        <w:t>being</w:t>
      </w:r>
      <w:r w:rsidRPr="00040E29">
        <w:rPr>
          <w:noProof w:val="0"/>
        </w:rPr>
        <w:t xml:space="preserve"> RRC_CONNECTED state and performing NR </w:t>
      </w:r>
      <w:proofErr w:type="spellStart"/>
      <w:r w:rsidRPr="00040E29">
        <w:rPr>
          <w:noProof w:val="0"/>
        </w:rPr>
        <w:t>sidelink</w:t>
      </w:r>
      <w:proofErr w:type="spellEnd"/>
      <w:r w:rsidRPr="00040E29">
        <w:rPr>
          <w:noProof w:val="0"/>
        </w:rPr>
        <w:t xml:space="preserve"> tran</w:t>
      </w:r>
      <w:r w:rsidR="00BC4CEB" w:rsidRPr="00040E29">
        <w:rPr>
          <w:noProof w:val="0"/>
        </w:rPr>
        <w:t>s</w:t>
      </w:r>
      <w:r w:rsidRPr="00040E29">
        <w:rPr>
          <w:noProof w:val="0"/>
        </w:rPr>
        <w:t xml:space="preserve">mission based on network scheduling with </w:t>
      </w:r>
      <w:proofErr w:type="spellStart"/>
      <w:r w:rsidRPr="00040E29">
        <w:rPr>
          <w:i/>
          <w:noProof w:val="0"/>
        </w:rPr>
        <w:t>sl-ScheduledConfig</w:t>
      </w:r>
      <w:proofErr w:type="spellEnd"/>
      <w:r w:rsidRPr="00040E29">
        <w:rPr>
          <w:noProof w:val="0"/>
        </w:rPr>
        <w:t xml:space="preserve">, and </w:t>
      </w:r>
      <w:proofErr w:type="spellStart"/>
      <w:r w:rsidRPr="00040E29">
        <w:rPr>
          <w:i/>
          <w:iCs/>
          <w:noProof w:val="0"/>
        </w:rPr>
        <w:t>sl-TxPoolExceptional</w:t>
      </w:r>
      <w:proofErr w:type="spellEnd"/>
      <w:r w:rsidRPr="00040E29">
        <w:rPr>
          <w:noProof w:val="0"/>
        </w:rPr>
        <w:t xml:space="preserve"> is included in </w:t>
      </w:r>
      <w:proofErr w:type="spellStart"/>
      <w:r w:rsidRPr="00040E29">
        <w:rPr>
          <w:i/>
          <w:iCs/>
          <w:noProof w:val="0"/>
        </w:rPr>
        <w:t>sl-ConfigDedicatedNR</w:t>
      </w:r>
      <w:proofErr w:type="spellEnd"/>
      <w:r w:rsidRPr="00040E29">
        <w:rPr>
          <w:noProof w:val="0"/>
        </w:rPr>
        <w:t xml:space="preserve"> }</w:t>
      </w:r>
    </w:p>
    <w:p w14:paraId="53F67EA9" w14:textId="77777777" w:rsidR="002442D7" w:rsidRPr="00040E29" w:rsidRDefault="002442D7" w:rsidP="002442D7">
      <w:pPr>
        <w:pStyle w:val="PL"/>
        <w:rPr>
          <w:noProof w:val="0"/>
        </w:rPr>
      </w:pPr>
      <w:r w:rsidRPr="00040E29">
        <w:rPr>
          <w:b/>
          <w:bCs/>
          <w:noProof w:val="0"/>
        </w:rPr>
        <w:t>ensure that</w:t>
      </w:r>
      <w:r w:rsidRPr="00040E29">
        <w:rPr>
          <w:noProof w:val="0"/>
        </w:rPr>
        <w:t xml:space="preserve"> {</w:t>
      </w:r>
    </w:p>
    <w:p w14:paraId="3266025F" w14:textId="77777777" w:rsidR="002442D7" w:rsidRPr="00040E29" w:rsidRDefault="002442D7" w:rsidP="002442D7">
      <w:pPr>
        <w:pStyle w:val="PL"/>
        <w:rPr>
          <w:noProof w:val="0"/>
        </w:rPr>
      </w:pPr>
      <w:r w:rsidRPr="00040E29">
        <w:rPr>
          <w:noProof w:val="0"/>
        </w:rPr>
        <w:t xml:space="preserve">  </w:t>
      </w:r>
      <w:r w:rsidRPr="00040E29">
        <w:rPr>
          <w:b/>
          <w:bCs/>
          <w:noProof w:val="0"/>
        </w:rPr>
        <w:t>when</w:t>
      </w:r>
      <w:r w:rsidRPr="00040E29">
        <w:rPr>
          <w:noProof w:val="0"/>
        </w:rPr>
        <w:t xml:space="preserve"> { UE detects physical layer problems by receiving N310 consecutive out-of-sync indications from lower layers }</w:t>
      </w:r>
    </w:p>
    <w:p w14:paraId="0E75BC59" w14:textId="77777777" w:rsidR="002442D7" w:rsidRPr="00040E29" w:rsidRDefault="002442D7" w:rsidP="002442D7">
      <w:pPr>
        <w:pStyle w:val="PL"/>
        <w:rPr>
          <w:noProof w:val="0"/>
        </w:rPr>
      </w:pPr>
      <w:r w:rsidRPr="00040E29">
        <w:rPr>
          <w:noProof w:val="0"/>
        </w:rPr>
        <w:t xml:space="preserve">    </w:t>
      </w:r>
      <w:r w:rsidRPr="00040E29">
        <w:rPr>
          <w:b/>
          <w:bCs/>
          <w:noProof w:val="0"/>
        </w:rPr>
        <w:t>then</w:t>
      </w:r>
      <w:r w:rsidRPr="00040E29">
        <w:rPr>
          <w:noProof w:val="0"/>
        </w:rPr>
        <w:t xml:space="preserve"> { UE performs NR </w:t>
      </w:r>
      <w:proofErr w:type="spellStart"/>
      <w:r w:rsidRPr="00040E29">
        <w:rPr>
          <w:noProof w:val="0"/>
        </w:rPr>
        <w:t>sidelink</w:t>
      </w:r>
      <w:proofErr w:type="spellEnd"/>
      <w:r w:rsidRPr="00040E29">
        <w:rPr>
          <w:noProof w:val="0"/>
        </w:rPr>
        <w:t xml:space="preserve"> transmission using </w:t>
      </w:r>
      <w:proofErr w:type="spellStart"/>
      <w:r w:rsidRPr="00040E29">
        <w:rPr>
          <w:i/>
          <w:iCs/>
          <w:noProof w:val="0"/>
        </w:rPr>
        <w:t>sl-TxPoolExceptional</w:t>
      </w:r>
      <w:proofErr w:type="spellEnd"/>
      <w:r w:rsidRPr="00040E29">
        <w:rPr>
          <w:noProof w:val="0"/>
        </w:rPr>
        <w:t xml:space="preserve"> included in </w:t>
      </w:r>
      <w:proofErr w:type="spellStart"/>
      <w:r w:rsidRPr="00040E29">
        <w:rPr>
          <w:i/>
          <w:iCs/>
          <w:noProof w:val="0"/>
        </w:rPr>
        <w:t>sl-ConfigDedicatedNR</w:t>
      </w:r>
      <w:proofErr w:type="spellEnd"/>
      <w:r w:rsidRPr="00040E29">
        <w:rPr>
          <w:noProof w:val="0"/>
        </w:rPr>
        <w:t xml:space="preserve"> until receiving </w:t>
      </w:r>
      <w:proofErr w:type="spellStart"/>
      <w:r w:rsidRPr="00040E29">
        <w:rPr>
          <w:i/>
          <w:iCs/>
          <w:noProof w:val="0"/>
        </w:rPr>
        <w:t>RRCReestablishment</w:t>
      </w:r>
      <w:proofErr w:type="spellEnd"/>
      <w:r w:rsidRPr="00040E29">
        <w:rPr>
          <w:noProof w:val="0"/>
        </w:rPr>
        <w:t xml:space="preserve"> message }</w:t>
      </w:r>
    </w:p>
    <w:p w14:paraId="55C760E5" w14:textId="77777777" w:rsidR="002442D7" w:rsidRPr="00040E29" w:rsidRDefault="002442D7" w:rsidP="002442D7">
      <w:pPr>
        <w:pStyle w:val="PL"/>
        <w:rPr>
          <w:noProof w:val="0"/>
        </w:rPr>
      </w:pPr>
      <w:r w:rsidRPr="00040E29">
        <w:rPr>
          <w:noProof w:val="0"/>
        </w:rPr>
        <w:t xml:space="preserve">            }</w:t>
      </w:r>
    </w:p>
    <w:p w14:paraId="5CDD24BB" w14:textId="77777777" w:rsidR="002442D7" w:rsidRPr="00040E29" w:rsidRDefault="002442D7" w:rsidP="002442D7">
      <w:pPr>
        <w:pStyle w:val="PL"/>
        <w:rPr>
          <w:noProof w:val="0"/>
        </w:rPr>
      </w:pPr>
    </w:p>
    <w:p w14:paraId="2AD6F739" w14:textId="77777777" w:rsidR="002442D7" w:rsidRPr="00040E29" w:rsidRDefault="002442D7" w:rsidP="002442D7">
      <w:pPr>
        <w:pStyle w:val="H6"/>
      </w:pPr>
      <w:r w:rsidRPr="00040E29">
        <w:t>12.2.1.5.2</w:t>
      </w:r>
      <w:r w:rsidRPr="00040E29">
        <w:tab/>
        <w:t>Conformance requirements</w:t>
      </w:r>
    </w:p>
    <w:p w14:paraId="13D6FEA8" w14:textId="77777777" w:rsidR="002442D7" w:rsidRPr="00040E29" w:rsidRDefault="002442D7" w:rsidP="002442D7">
      <w:r w:rsidRPr="00040E29">
        <w:t>References: The conformance requirements covered in the present TC are specified in: TS 38.331 [22], subclause 5.3.5.14 and 5.8.8. Unless otherwise stated these are Rel-16 requirements.</w:t>
      </w:r>
    </w:p>
    <w:p w14:paraId="39F4284E" w14:textId="77777777" w:rsidR="002442D7" w:rsidRPr="00040E29" w:rsidRDefault="002442D7" w:rsidP="002442D7">
      <w:r w:rsidRPr="00040E29">
        <w:t>[TS 38.331, subclause 5.3.5.14]</w:t>
      </w:r>
    </w:p>
    <w:p w14:paraId="66BB17CB" w14:textId="77777777" w:rsidR="002442D7" w:rsidRPr="00040E29" w:rsidRDefault="002442D7" w:rsidP="002442D7">
      <w:pPr>
        <w:rPr>
          <w:lang w:eastAsia="zh-CN"/>
        </w:rPr>
      </w:pPr>
      <w:r w:rsidRPr="00040E29">
        <w:t>Upon initiating the procedure, the UE shall:</w:t>
      </w:r>
    </w:p>
    <w:p w14:paraId="328CB052" w14:textId="77777777" w:rsidR="002442D7" w:rsidRPr="00040E29" w:rsidRDefault="002442D7" w:rsidP="002442D7">
      <w:pPr>
        <w:pStyle w:val="B1"/>
        <w:rPr>
          <w:lang w:eastAsia="zh-CN"/>
        </w:rPr>
      </w:pPr>
      <w:r w:rsidRPr="00040E29">
        <w:t>….</w:t>
      </w:r>
    </w:p>
    <w:p w14:paraId="5A551101" w14:textId="77777777" w:rsidR="002442D7" w:rsidRPr="00040E29" w:rsidRDefault="002442D7" w:rsidP="002442D7">
      <w:pPr>
        <w:pStyle w:val="B1"/>
      </w:pPr>
      <w:r w:rsidRPr="00040E29">
        <w:rPr>
          <w:lang w:eastAsia="zh-CN"/>
        </w:rPr>
        <w:t>1</w:t>
      </w:r>
      <w:r w:rsidRPr="00040E29">
        <w:t>&gt;</w:t>
      </w:r>
      <w:r w:rsidRPr="00040E29">
        <w:tab/>
        <w:t xml:space="preserve">if </w:t>
      </w:r>
      <w:proofErr w:type="spellStart"/>
      <w:r w:rsidRPr="00040E29">
        <w:rPr>
          <w:i/>
          <w:iCs/>
        </w:rPr>
        <w:t>sl-FreqInfoToAddModList</w:t>
      </w:r>
      <w:proofErr w:type="spellEnd"/>
      <w:r w:rsidRPr="00040E29">
        <w:rPr>
          <w:rFonts w:cs="Courier New"/>
        </w:rPr>
        <w:t xml:space="preserve"> </w:t>
      </w:r>
      <w:r w:rsidRPr="00040E29">
        <w:t>is included</w:t>
      </w:r>
      <w:r w:rsidRPr="00040E29">
        <w:rPr>
          <w:lang w:eastAsia="zh-CN"/>
        </w:rPr>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w:t>
      </w:r>
    </w:p>
    <w:p w14:paraId="0C7A3DB1" w14:textId="77777777" w:rsidR="002442D7" w:rsidRPr="00040E29" w:rsidRDefault="002442D7" w:rsidP="002442D7">
      <w:pPr>
        <w:pStyle w:val="B2"/>
      </w:pPr>
      <w:r w:rsidRPr="00040E29">
        <w:rPr>
          <w:lang w:eastAsia="zh-CN"/>
        </w:rPr>
        <w:t>2</w:t>
      </w:r>
      <w:r w:rsidRPr="00040E29">
        <w:t>&gt;</w:t>
      </w:r>
      <w:r w:rsidRPr="00040E29">
        <w:tab/>
        <w:t xml:space="preserve">if configured to receive </w:t>
      </w:r>
      <w:r w:rsidRPr="00040E29">
        <w:rPr>
          <w:lang w:eastAsia="zh-CN"/>
        </w:rPr>
        <w:t xml:space="preserve">NR </w:t>
      </w:r>
      <w:proofErr w:type="spellStart"/>
      <w:r w:rsidRPr="00040E29">
        <w:t>sidelink</w:t>
      </w:r>
      <w:proofErr w:type="spellEnd"/>
      <w:r w:rsidRPr="00040E29">
        <w:t xml:space="preserve"> communication:</w:t>
      </w:r>
    </w:p>
    <w:p w14:paraId="489D591C" w14:textId="77777777" w:rsidR="002442D7" w:rsidRPr="00040E29" w:rsidRDefault="002442D7" w:rsidP="002442D7">
      <w:pPr>
        <w:pStyle w:val="B3"/>
      </w:pPr>
      <w:r w:rsidRPr="00040E29">
        <w:rPr>
          <w:lang w:eastAsia="zh-CN"/>
        </w:rPr>
        <w:t>3</w:t>
      </w:r>
      <w:r w:rsidRPr="00040E29">
        <w:t>&gt;</w:t>
      </w:r>
      <w:r w:rsidRPr="00040E29">
        <w:tab/>
        <w:t xml:space="preserve">use the resource pool(s) indicated by </w:t>
      </w:r>
      <w:proofErr w:type="spellStart"/>
      <w:r w:rsidRPr="00040E29">
        <w:rPr>
          <w:i/>
        </w:rPr>
        <w:t>sl-RxPool</w:t>
      </w:r>
      <w:proofErr w:type="spellEnd"/>
      <w:r w:rsidRPr="00040E29">
        <w:t xml:space="preserve"> for</w:t>
      </w:r>
      <w:r w:rsidRPr="00040E29">
        <w:rPr>
          <w:lang w:eastAsia="zh-CN"/>
        </w:rPr>
        <w:t xml:space="preserve"> NR</w:t>
      </w:r>
      <w:r w:rsidRPr="00040E29">
        <w:t xml:space="preserve"> </w:t>
      </w:r>
      <w:proofErr w:type="spellStart"/>
      <w:r w:rsidRPr="00040E29">
        <w:t>sidelink</w:t>
      </w:r>
      <w:proofErr w:type="spellEnd"/>
      <w:r w:rsidRPr="00040E29">
        <w:t xml:space="preserve"> communication reception, as specified in 5.8.7;</w:t>
      </w:r>
    </w:p>
    <w:p w14:paraId="57706EA6" w14:textId="77777777" w:rsidR="002442D7" w:rsidRPr="00040E29" w:rsidRDefault="002442D7" w:rsidP="002442D7">
      <w:pPr>
        <w:pStyle w:val="B2"/>
      </w:pPr>
      <w:r w:rsidRPr="00040E29">
        <w:rPr>
          <w:lang w:eastAsia="zh-CN"/>
        </w:rPr>
        <w:t>2</w:t>
      </w:r>
      <w:r w:rsidRPr="00040E29">
        <w:t>&gt;</w:t>
      </w:r>
      <w:r w:rsidRPr="00040E29">
        <w:tab/>
        <w:t xml:space="preserve">if configured to transmit </w:t>
      </w:r>
      <w:r w:rsidRPr="00040E29">
        <w:rPr>
          <w:lang w:eastAsia="zh-CN"/>
        </w:rPr>
        <w:t xml:space="preserve">NR </w:t>
      </w:r>
      <w:proofErr w:type="spellStart"/>
      <w:r w:rsidRPr="00040E29">
        <w:rPr>
          <w:lang w:eastAsia="zh-CN"/>
        </w:rPr>
        <w:t>s</w:t>
      </w:r>
      <w:r w:rsidRPr="00040E29">
        <w:t>idelink</w:t>
      </w:r>
      <w:proofErr w:type="spellEnd"/>
      <w:r w:rsidRPr="00040E29">
        <w:t xml:space="preserve"> communication:</w:t>
      </w:r>
    </w:p>
    <w:p w14:paraId="0F51AA3A" w14:textId="77777777" w:rsidR="002442D7" w:rsidRPr="00040E29" w:rsidRDefault="002442D7" w:rsidP="002442D7">
      <w:pPr>
        <w:pStyle w:val="B3"/>
      </w:pPr>
      <w:r w:rsidRPr="00040E29">
        <w:rPr>
          <w:lang w:eastAsia="zh-CN"/>
        </w:rPr>
        <w:t>3</w:t>
      </w:r>
      <w:r w:rsidRPr="00040E29">
        <w:t>&gt;</w:t>
      </w:r>
      <w:r w:rsidRPr="00040E29">
        <w:tab/>
        <w:t>use the resource pool</w:t>
      </w:r>
      <w:r w:rsidRPr="00040E29">
        <w:rPr>
          <w:lang w:eastAsia="zh-CN"/>
        </w:rPr>
        <w:t>(s)</w:t>
      </w:r>
      <w:r w:rsidRPr="00040E29">
        <w:t xml:space="preserve"> indicated by </w:t>
      </w:r>
      <w:proofErr w:type="spellStart"/>
      <w:r w:rsidRPr="00040E29">
        <w:rPr>
          <w:i/>
        </w:rPr>
        <w:t>sl-TxPoolSelectedNormal</w:t>
      </w:r>
      <w:proofErr w:type="spellEnd"/>
      <w:r w:rsidRPr="00040E29">
        <w:t xml:space="preserve">, </w:t>
      </w:r>
      <w:proofErr w:type="spellStart"/>
      <w:r w:rsidRPr="00040E29">
        <w:rPr>
          <w:i/>
        </w:rPr>
        <w:t>sl-TxPoolScheduling</w:t>
      </w:r>
      <w:proofErr w:type="spellEnd"/>
      <w:r w:rsidRPr="00040E29">
        <w:t xml:space="preserve"> or </w:t>
      </w:r>
      <w:proofErr w:type="spellStart"/>
      <w:r w:rsidRPr="00040E29">
        <w:rPr>
          <w:i/>
        </w:rPr>
        <w:t>sl-TxPoolExceptional</w:t>
      </w:r>
      <w:proofErr w:type="spellEnd"/>
      <w:r w:rsidRPr="00040E29">
        <w:t xml:space="preserve"> for </w:t>
      </w:r>
      <w:r w:rsidRPr="00040E29">
        <w:rPr>
          <w:lang w:eastAsia="zh-CN"/>
        </w:rPr>
        <w:t xml:space="preserve">NR </w:t>
      </w:r>
      <w:proofErr w:type="spellStart"/>
      <w:r w:rsidRPr="00040E29">
        <w:t>sidelink</w:t>
      </w:r>
      <w:proofErr w:type="spellEnd"/>
      <w:r w:rsidRPr="00040E29">
        <w:t xml:space="preserve"> communication transmission, as specified in 5.8.8;</w:t>
      </w:r>
    </w:p>
    <w:p w14:paraId="4AFC3754" w14:textId="77777777" w:rsidR="002442D7" w:rsidRPr="00040E29" w:rsidRDefault="002442D7" w:rsidP="002442D7">
      <w:r w:rsidRPr="00040E29">
        <w:t>[TS 38.331, subclause 5.8.8]</w:t>
      </w:r>
    </w:p>
    <w:p w14:paraId="48E37D90" w14:textId="77777777" w:rsidR="002442D7" w:rsidRPr="00040E29" w:rsidRDefault="002442D7" w:rsidP="002442D7">
      <w:pPr>
        <w:rPr>
          <w:rFonts w:eastAsia="DengXian"/>
        </w:rPr>
      </w:pPr>
      <w:r w:rsidRPr="00040E29">
        <w:t xml:space="preserve">A UE capable of NR </w:t>
      </w:r>
      <w:proofErr w:type="spellStart"/>
      <w:r w:rsidRPr="00040E29">
        <w:t>sidelink</w:t>
      </w:r>
      <w:proofErr w:type="spellEnd"/>
      <w:r w:rsidRPr="00040E29">
        <w:t xml:space="preserve"> communication that is configured by upper layers to transmit</w:t>
      </w:r>
      <w:r w:rsidRPr="00040E29">
        <w:rPr>
          <w:lang w:eastAsia="zh-CN"/>
        </w:rPr>
        <w:t xml:space="preserve"> </w:t>
      </w:r>
      <w:r w:rsidRPr="00040E29">
        <w:t xml:space="preserve">NR </w:t>
      </w:r>
      <w:proofErr w:type="spellStart"/>
      <w:r w:rsidRPr="00040E29">
        <w:rPr>
          <w:lang w:eastAsia="zh-CN"/>
        </w:rPr>
        <w:t>sidelink</w:t>
      </w:r>
      <w:proofErr w:type="spellEnd"/>
      <w:r w:rsidRPr="00040E29">
        <w:rPr>
          <w:lang w:eastAsia="zh-CN"/>
        </w:rPr>
        <w:t xml:space="preserve"> communication</w:t>
      </w:r>
      <w:r w:rsidRPr="00040E29">
        <w:t xml:space="preserve"> and has related data to be transmitted shall:</w:t>
      </w:r>
    </w:p>
    <w:p w14:paraId="5A54D44E" w14:textId="77777777" w:rsidR="002442D7" w:rsidRPr="00040E29" w:rsidRDefault="002442D7" w:rsidP="002442D7">
      <w:pPr>
        <w:pStyle w:val="B1"/>
      </w:pPr>
      <w:r w:rsidRPr="00040E29">
        <w:t>1&gt;</w:t>
      </w:r>
      <w:r w:rsidRPr="00040E29">
        <w:tab/>
        <w:t xml:space="preserve">if the conditions for NR </w:t>
      </w:r>
      <w:proofErr w:type="spellStart"/>
      <w:r w:rsidRPr="00040E29">
        <w:t>sidelink</w:t>
      </w:r>
      <w:proofErr w:type="spellEnd"/>
      <w:r w:rsidRPr="00040E29">
        <w:t xml:space="preserve"> communication operation as defined in 5.8.2 are met:</w:t>
      </w:r>
    </w:p>
    <w:p w14:paraId="036189C2" w14:textId="77777777" w:rsidR="002442D7" w:rsidRPr="00040E29" w:rsidRDefault="002442D7" w:rsidP="002442D7">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w:t>
      </w:r>
    </w:p>
    <w:p w14:paraId="4FEE8DA6" w14:textId="77777777" w:rsidR="002442D7" w:rsidRPr="00040E29" w:rsidRDefault="002442D7" w:rsidP="002442D7">
      <w:pPr>
        <w:pStyle w:val="B3"/>
        <w:rPr>
          <w:rFonts w:eastAsia="DengXian"/>
          <w:lang w:eastAsia="zh-CN"/>
        </w:rPr>
      </w:pPr>
      <w:r w:rsidRPr="00040E29">
        <w:t>3&gt;</w:t>
      </w:r>
      <w:r w:rsidRPr="00040E29">
        <w:tab/>
        <w:t xml:space="preserve">if the UE is in RRC_CONNECTED and uses </w:t>
      </w:r>
      <w:r w:rsidRPr="00040E29">
        <w:rPr>
          <w:lang w:eastAsia="zh-CN"/>
        </w:rPr>
        <w:t xml:space="preserve">the frequency </w:t>
      </w:r>
      <w:r w:rsidRPr="00040E29">
        <w:t>included in</w:t>
      </w:r>
      <w:r w:rsidRPr="00040E29">
        <w:rPr>
          <w:i/>
        </w:rPr>
        <w:t xml:space="preserve"> </w:t>
      </w:r>
      <w:proofErr w:type="spellStart"/>
      <w:r w:rsidRPr="00040E29">
        <w:rPr>
          <w:i/>
        </w:rPr>
        <w:t>sl-ConfigDedicatedNR</w:t>
      </w:r>
      <w:proofErr w:type="spellEnd"/>
      <w:r w:rsidRPr="00040E29">
        <w:t xml:space="preserve"> within </w:t>
      </w:r>
      <w:r w:rsidRPr="00040E29">
        <w:rPr>
          <w:i/>
        </w:rPr>
        <w:t>RRCReconfiguration</w:t>
      </w:r>
      <w:r w:rsidRPr="00040E29">
        <w:t xml:space="preserve"> message:</w:t>
      </w:r>
    </w:p>
    <w:p w14:paraId="0DBCFFA9" w14:textId="77777777" w:rsidR="002442D7" w:rsidRPr="00040E29" w:rsidRDefault="002442D7" w:rsidP="002442D7">
      <w:pPr>
        <w:pStyle w:val="B4"/>
      </w:pPr>
      <w:bookmarkStart w:id="214" w:name="OLE_LINK175"/>
      <w:r w:rsidRPr="00040E29">
        <w:t>4&gt;</w:t>
      </w:r>
      <w:r w:rsidRPr="00040E29">
        <w:tab/>
        <w:t xml:space="preserve">if the UE is configured with </w:t>
      </w:r>
      <w:proofErr w:type="spellStart"/>
      <w:r w:rsidRPr="00040E29">
        <w:rPr>
          <w:i/>
        </w:rPr>
        <w:t>sl-ScheduledConfig</w:t>
      </w:r>
      <w:proofErr w:type="spellEnd"/>
      <w:r w:rsidRPr="00040E29">
        <w:t>:</w:t>
      </w:r>
    </w:p>
    <w:p w14:paraId="26A8AE85" w14:textId="77777777" w:rsidR="002442D7" w:rsidRPr="00040E29" w:rsidRDefault="002442D7" w:rsidP="002442D7">
      <w:pPr>
        <w:pStyle w:val="B5"/>
      </w:pPr>
      <w:r w:rsidRPr="00040E29">
        <w:lastRenderedPageBreak/>
        <w:t>5&gt;</w:t>
      </w:r>
      <w:bookmarkStart w:id="215" w:name="OLE_LINK164"/>
      <w:r w:rsidRPr="00040E29">
        <w:tab/>
        <w:t xml:space="preserve">if T310 for MCG or T311 is running; and if </w:t>
      </w:r>
      <w:proofErr w:type="spellStart"/>
      <w:r w:rsidRPr="00040E29">
        <w:rPr>
          <w:i/>
        </w:rPr>
        <w:t>sl-TxPoolExceptional</w:t>
      </w:r>
      <w:proofErr w:type="spellEnd"/>
      <w:r w:rsidRPr="00040E29">
        <w:t xml:space="preserve"> is included in </w:t>
      </w:r>
      <w:proofErr w:type="spellStart"/>
      <w:r w:rsidRPr="00040E29">
        <w:rPr>
          <w:i/>
        </w:rPr>
        <w:t>sl-FreqInfoList</w:t>
      </w:r>
      <w:proofErr w:type="spellEnd"/>
      <w:r w:rsidRPr="00040E29">
        <w:t xml:space="preserve"> for the concerned frequency in </w:t>
      </w:r>
      <w:r w:rsidRPr="00040E29">
        <w:rPr>
          <w:i/>
        </w:rPr>
        <w:t>SIB12</w:t>
      </w:r>
      <w:r w:rsidRPr="00040E29">
        <w:t xml:space="preserve"> or included in </w:t>
      </w:r>
      <w:proofErr w:type="spellStart"/>
      <w:r w:rsidRPr="00040E29">
        <w:rPr>
          <w:i/>
        </w:rPr>
        <w:t>sl-ConfigDedicatedNR</w:t>
      </w:r>
      <w:proofErr w:type="spellEnd"/>
      <w:r w:rsidRPr="00040E29">
        <w:t xml:space="preserve"> in </w:t>
      </w:r>
      <w:r w:rsidRPr="00040E29">
        <w:rPr>
          <w:i/>
        </w:rPr>
        <w:t>RRCReconfiguration</w:t>
      </w:r>
      <w:r w:rsidRPr="00040E29">
        <w:t>; or</w:t>
      </w:r>
    </w:p>
    <w:p w14:paraId="303BD9AB" w14:textId="77777777" w:rsidR="002442D7" w:rsidRPr="00040E29" w:rsidRDefault="002442D7" w:rsidP="002442D7">
      <w:pPr>
        <w:pStyle w:val="B6"/>
        <w:ind w:left="1701"/>
      </w:pPr>
      <w:r w:rsidRPr="00040E29">
        <w:t>5&gt;</w:t>
      </w:r>
      <w:r w:rsidRPr="00040E29">
        <w:tab/>
        <w:t xml:space="preserve">if T301 is running and the cell on which the UE initiated RRC connection re-establishment provides </w:t>
      </w:r>
      <w:r w:rsidRPr="00040E29">
        <w:rPr>
          <w:i/>
        </w:rPr>
        <w:t>SIB12</w:t>
      </w:r>
      <w:r w:rsidRPr="00040E29">
        <w:t xml:space="preserve"> including </w:t>
      </w:r>
      <w:proofErr w:type="spellStart"/>
      <w:r w:rsidRPr="00040E29">
        <w:rPr>
          <w:i/>
        </w:rPr>
        <w:t>sl-TxPoolExceptional</w:t>
      </w:r>
      <w:proofErr w:type="spellEnd"/>
      <w:r w:rsidRPr="00040E29">
        <w:t xml:space="preserve"> for the concerned frequency; or</w:t>
      </w:r>
      <w:bookmarkEnd w:id="215"/>
    </w:p>
    <w:p w14:paraId="031A3530" w14:textId="77777777" w:rsidR="002442D7" w:rsidRPr="00040E29" w:rsidRDefault="002442D7" w:rsidP="002442D7">
      <w:pPr>
        <w:pStyle w:val="B6"/>
        <w:ind w:left="1701"/>
      </w:pPr>
      <w:r w:rsidRPr="00040E29">
        <w:t>5&gt;</w:t>
      </w:r>
      <w:r w:rsidRPr="00040E29">
        <w:tab/>
      </w:r>
      <w:bookmarkStart w:id="216" w:name="OLE_LINK163"/>
      <w:r w:rsidRPr="00040E29">
        <w:t>if T304 for MCG is running</w:t>
      </w:r>
      <w:bookmarkEnd w:id="216"/>
      <w:r w:rsidRPr="00040E29">
        <w:t xml:space="preserve"> and the UE is configured with </w:t>
      </w:r>
      <w:proofErr w:type="spellStart"/>
      <w:r w:rsidRPr="00040E29">
        <w:rPr>
          <w:i/>
        </w:rPr>
        <w:t>sl-TxPoolExceptional</w:t>
      </w:r>
      <w:proofErr w:type="spellEnd"/>
      <w:r w:rsidRPr="00040E29">
        <w:t xml:space="preserve"> included in </w:t>
      </w:r>
      <w:proofErr w:type="spellStart"/>
      <w:r w:rsidRPr="00040E29">
        <w:rPr>
          <w:i/>
        </w:rPr>
        <w:t>sl-ConfigDedicatedNR</w:t>
      </w:r>
      <w:proofErr w:type="spellEnd"/>
      <w:r w:rsidRPr="00040E29">
        <w:t xml:space="preserve"> for the concerned frequency in </w:t>
      </w:r>
      <w:r w:rsidRPr="00040E29">
        <w:rPr>
          <w:i/>
        </w:rPr>
        <w:t>RRCReconfiguration</w:t>
      </w:r>
      <w:r w:rsidRPr="00040E29">
        <w:t>:</w:t>
      </w:r>
    </w:p>
    <w:p w14:paraId="1F773188" w14:textId="77777777" w:rsidR="002442D7" w:rsidRPr="00040E29" w:rsidRDefault="002442D7" w:rsidP="002442D7">
      <w:pPr>
        <w:pStyle w:val="B6"/>
      </w:pPr>
      <w:r w:rsidRPr="00040E29">
        <w:t>6&gt;</w:t>
      </w:r>
      <w:r w:rsidRPr="00040E29">
        <w:tab/>
        <w:t xml:space="preserve">configure lower layers to perform the </w:t>
      </w:r>
      <w:proofErr w:type="spellStart"/>
      <w:r w:rsidRPr="00040E29">
        <w:t>sidelink</w:t>
      </w:r>
      <w:proofErr w:type="spellEnd"/>
      <w:r w:rsidRPr="00040E29">
        <w:t xml:space="preserve"> resource allocation mode 2 based on random selection using the pool of resources indicated by </w:t>
      </w:r>
      <w:proofErr w:type="spellStart"/>
      <w:r w:rsidRPr="00040E29">
        <w:rPr>
          <w:i/>
        </w:rPr>
        <w:t>sl-TxPoolExceptional</w:t>
      </w:r>
      <w:proofErr w:type="spellEnd"/>
      <w:r w:rsidRPr="00040E29">
        <w:t xml:space="preserve"> as defined in TS 38.321 [3];</w:t>
      </w:r>
    </w:p>
    <w:bookmarkEnd w:id="214"/>
    <w:p w14:paraId="3AB3DFA3" w14:textId="77777777" w:rsidR="002442D7" w:rsidRPr="00040E29" w:rsidRDefault="002442D7" w:rsidP="002442D7">
      <w:pPr>
        <w:pStyle w:val="B5"/>
      </w:pPr>
      <w:r w:rsidRPr="00040E29">
        <w:t>5&gt;</w:t>
      </w:r>
      <w:r w:rsidRPr="00040E29">
        <w:tab/>
        <w:t>else:</w:t>
      </w:r>
    </w:p>
    <w:p w14:paraId="219747A9" w14:textId="77777777" w:rsidR="002442D7" w:rsidRPr="00040E29" w:rsidRDefault="002442D7" w:rsidP="002442D7">
      <w:pPr>
        <w:pStyle w:val="B6"/>
      </w:pPr>
      <w:r w:rsidRPr="00040E29">
        <w:t>6&gt;</w:t>
      </w:r>
      <w:r w:rsidRPr="00040E29">
        <w:tab/>
        <w:t xml:space="preserve">configure lower layers to perform the </w:t>
      </w:r>
      <w:proofErr w:type="spellStart"/>
      <w:r w:rsidRPr="00040E29">
        <w:t>sidelink</w:t>
      </w:r>
      <w:proofErr w:type="spellEnd"/>
      <w:r w:rsidRPr="00040E29">
        <w:t xml:space="preserve"> resource allocation mode 1 for</w:t>
      </w:r>
      <w:r w:rsidRPr="00040E29">
        <w:rPr>
          <w:lang w:eastAsia="zh-CN"/>
        </w:rPr>
        <w:t xml:space="preserve"> </w:t>
      </w:r>
      <w:r w:rsidRPr="00040E29">
        <w:t xml:space="preserve">NR </w:t>
      </w:r>
      <w:proofErr w:type="spellStart"/>
      <w:r w:rsidRPr="00040E29">
        <w:rPr>
          <w:lang w:eastAsia="ko-KR"/>
        </w:rPr>
        <w:t>sidelink</w:t>
      </w:r>
      <w:proofErr w:type="spellEnd"/>
      <w:r w:rsidRPr="00040E29">
        <w:t xml:space="preserve"> communication;</w:t>
      </w:r>
    </w:p>
    <w:p w14:paraId="43A4D0E5" w14:textId="77777777" w:rsidR="002442D7" w:rsidRPr="00040E29" w:rsidRDefault="002442D7" w:rsidP="002442D7">
      <w:pPr>
        <w:pStyle w:val="B6"/>
        <w:ind w:left="1701"/>
      </w:pPr>
      <w:r w:rsidRPr="00040E29">
        <w:t>5&gt;</w:t>
      </w:r>
      <w:r w:rsidRPr="00040E29">
        <w:tab/>
        <w:t xml:space="preserve">if T311 is running, configure the lower layers to release the resources indicated by </w:t>
      </w:r>
      <w:proofErr w:type="spellStart"/>
      <w:r w:rsidRPr="00040E29">
        <w:rPr>
          <w:i/>
        </w:rPr>
        <w:t>rrc-ConfiguredSidelinkGrant</w:t>
      </w:r>
      <w:proofErr w:type="spellEnd"/>
      <w:r w:rsidRPr="00040E29">
        <w:rPr>
          <w:i/>
        </w:rPr>
        <w:t xml:space="preserve"> </w:t>
      </w:r>
      <w:r w:rsidRPr="00040E29">
        <w:t>(if any);</w:t>
      </w:r>
    </w:p>
    <w:p w14:paraId="24EECB5E" w14:textId="77777777" w:rsidR="002442D7" w:rsidRPr="00040E29" w:rsidRDefault="002442D7" w:rsidP="002442D7">
      <w:pPr>
        <w:pStyle w:val="B4"/>
      </w:pPr>
      <w:r w:rsidRPr="00040E29">
        <w:t>4&gt;</w:t>
      </w:r>
      <w:r w:rsidRPr="00040E29">
        <w:tab/>
        <w:t>if the UE is configured with</w:t>
      </w:r>
      <w:r w:rsidRPr="00040E29">
        <w:rPr>
          <w:i/>
        </w:rPr>
        <w:t xml:space="preserve"> </w:t>
      </w:r>
      <w:proofErr w:type="spellStart"/>
      <w:r w:rsidRPr="00040E29">
        <w:rPr>
          <w:i/>
          <w:lang w:eastAsia="zh-CN"/>
        </w:rPr>
        <w:t>sl</w:t>
      </w:r>
      <w:proofErr w:type="spellEnd"/>
      <w:r w:rsidRPr="00040E29">
        <w:rPr>
          <w:i/>
          <w:lang w:eastAsia="zh-CN"/>
        </w:rPr>
        <w:t>-UE-</w:t>
      </w:r>
      <w:proofErr w:type="spellStart"/>
      <w:r w:rsidRPr="00040E29">
        <w:rPr>
          <w:i/>
          <w:lang w:eastAsia="zh-CN"/>
        </w:rPr>
        <w:t>SelectedConfig</w:t>
      </w:r>
      <w:proofErr w:type="spellEnd"/>
      <w:r w:rsidRPr="00040E29">
        <w:rPr>
          <w:lang w:eastAsia="zh-CN"/>
        </w:rPr>
        <w:t>:</w:t>
      </w:r>
    </w:p>
    <w:p w14:paraId="77FC9762" w14:textId="77777777" w:rsidR="002442D7" w:rsidRPr="00040E29" w:rsidRDefault="002442D7" w:rsidP="002442D7">
      <w:pPr>
        <w:pStyle w:val="B5"/>
        <w:rPr>
          <w:lang w:eastAsia="zh-CN"/>
        </w:rPr>
      </w:pPr>
      <w:r w:rsidRPr="00040E29">
        <w:t>5&gt;</w:t>
      </w:r>
      <w:r w:rsidRPr="00040E29">
        <w:tab/>
        <w:t xml:space="preserve">if </w:t>
      </w:r>
      <w:r w:rsidRPr="00040E29">
        <w:rPr>
          <w:lang w:eastAsia="zh-CN"/>
        </w:rPr>
        <w:t xml:space="preserve">a result of sensing on the resources configured in </w:t>
      </w:r>
      <w:proofErr w:type="spellStart"/>
      <w:r w:rsidRPr="00040E29">
        <w:rPr>
          <w:i/>
        </w:rPr>
        <w:t>sl-TxPoolSelectedNormal</w:t>
      </w:r>
      <w:proofErr w:type="spellEnd"/>
      <w:r w:rsidRPr="00040E29">
        <w:rPr>
          <w:lang w:eastAsia="zh-CN"/>
        </w:rPr>
        <w:t xml:space="preserve"> </w:t>
      </w:r>
      <w:r w:rsidRPr="00040E29">
        <w:rPr>
          <w:rFonts w:cs="Courier New"/>
          <w:lang w:eastAsia="zh-CN"/>
        </w:rPr>
        <w:t>for the concerned frequency</w:t>
      </w:r>
      <w:r w:rsidRPr="00040E29">
        <w:rPr>
          <w:lang w:eastAsia="zh-CN"/>
        </w:rPr>
        <w:t xml:space="preserve"> included in </w:t>
      </w:r>
      <w:proofErr w:type="spellStart"/>
      <w:r w:rsidRPr="00040E29">
        <w:rPr>
          <w:i/>
        </w:rPr>
        <w:t>sl-ConfigDedicatedNR</w:t>
      </w:r>
      <w:proofErr w:type="spellEnd"/>
      <w:r w:rsidRPr="00040E29">
        <w:rPr>
          <w:lang w:eastAsia="zh-CN"/>
        </w:rPr>
        <w:t xml:space="preserve"> within</w:t>
      </w:r>
      <w:r w:rsidRPr="00040E29">
        <w:rPr>
          <w:i/>
          <w:lang w:eastAsia="zh-CN"/>
        </w:rPr>
        <w:t xml:space="preserve"> </w:t>
      </w:r>
      <w:r w:rsidRPr="00040E29">
        <w:rPr>
          <w:i/>
        </w:rPr>
        <w:t>RRCReconfiguration</w:t>
      </w:r>
      <w:r w:rsidRPr="00040E29">
        <w:rPr>
          <w:lang w:eastAsia="zh-CN"/>
        </w:rPr>
        <w:t xml:space="preserve"> is not available in accordance with TS 38.214 [19];</w:t>
      </w:r>
    </w:p>
    <w:p w14:paraId="30487A52" w14:textId="77777777" w:rsidR="002442D7" w:rsidRPr="00040E29" w:rsidRDefault="002442D7" w:rsidP="002442D7">
      <w:pPr>
        <w:pStyle w:val="B6"/>
      </w:pPr>
      <w:r w:rsidRPr="00040E29">
        <w:t>6&gt;</w:t>
      </w:r>
      <w:r w:rsidRPr="00040E29">
        <w:tab/>
        <w:t xml:space="preserve">if </w:t>
      </w:r>
      <w:proofErr w:type="spellStart"/>
      <w:r w:rsidRPr="00040E29">
        <w:rPr>
          <w:i/>
        </w:rPr>
        <w:t>sl-TxPoolExceptional</w:t>
      </w:r>
      <w:proofErr w:type="spellEnd"/>
      <w:r w:rsidRPr="00040E29">
        <w:rPr>
          <w:i/>
        </w:rPr>
        <w:t xml:space="preserve"> </w:t>
      </w:r>
      <w:r w:rsidRPr="00040E29">
        <w:t xml:space="preserve">for the concerned frequency is included in </w:t>
      </w:r>
      <w:r w:rsidRPr="00040E29">
        <w:rPr>
          <w:i/>
        </w:rPr>
        <w:t>RRCReconfiguration</w:t>
      </w:r>
      <w:r w:rsidRPr="00040E29">
        <w:t>; or</w:t>
      </w:r>
    </w:p>
    <w:p w14:paraId="67896F08" w14:textId="77777777" w:rsidR="002442D7" w:rsidRPr="00040E29" w:rsidRDefault="002442D7" w:rsidP="002442D7">
      <w:pPr>
        <w:pStyle w:val="B6"/>
      </w:pPr>
      <w:r w:rsidRPr="00040E29">
        <w:t>6&gt;</w:t>
      </w:r>
      <w:r w:rsidRPr="00040E29">
        <w:tab/>
        <w:t xml:space="preserve">if the </w:t>
      </w:r>
      <w:proofErr w:type="spellStart"/>
      <w:r w:rsidRPr="00040E29">
        <w:t>PCell</w:t>
      </w:r>
      <w:proofErr w:type="spellEnd"/>
      <w:r w:rsidRPr="00040E29">
        <w:t xml:space="preserve"> provides </w:t>
      </w:r>
      <w:r w:rsidRPr="00040E29">
        <w:rPr>
          <w:i/>
        </w:rPr>
        <w:t>SIB12</w:t>
      </w:r>
      <w:r w:rsidRPr="00040E29">
        <w:t xml:space="preserve"> including </w:t>
      </w:r>
      <w:proofErr w:type="spellStart"/>
      <w:r w:rsidRPr="00040E29">
        <w:rPr>
          <w:i/>
        </w:rPr>
        <w:t>sl-TxPoolExceptional</w:t>
      </w:r>
      <w:proofErr w:type="spellEnd"/>
      <w:r w:rsidRPr="00040E29">
        <w:t xml:space="preserve"> in </w:t>
      </w:r>
      <w:proofErr w:type="spellStart"/>
      <w:r w:rsidRPr="00040E29">
        <w:rPr>
          <w:rFonts w:eastAsia="SimSun"/>
          <w:i/>
        </w:rPr>
        <w:t>sl-FreqInfoList</w:t>
      </w:r>
      <w:proofErr w:type="spellEnd"/>
      <w:r w:rsidRPr="00040E29">
        <w:t xml:space="preserve"> for the concerned frequency:</w:t>
      </w:r>
    </w:p>
    <w:p w14:paraId="1E757E8B" w14:textId="77777777" w:rsidR="002442D7" w:rsidRPr="00040E29" w:rsidRDefault="002442D7" w:rsidP="002442D7">
      <w:pPr>
        <w:pStyle w:val="B6"/>
        <w:ind w:left="2268"/>
      </w:pPr>
      <w:r w:rsidRPr="00040E29">
        <w:t>7&gt;</w:t>
      </w:r>
      <w:r w:rsidRPr="00040E29">
        <w:tab/>
        <w:t xml:space="preserve">configure lower layers to perform the </w:t>
      </w:r>
      <w:proofErr w:type="spellStart"/>
      <w:r w:rsidRPr="00040E29">
        <w:t>sidelink</w:t>
      </w:r>
      <w:proofErr w:type="spellEnd"/>
      <w:r w:rsidRPr="00040E29">
        <w:t xml:space="preserve"> resource allocation mode 2 based on random selection using the pool of resources indicated by </w:t>
      </w:r>
      <w:proofErr w:type="spellStart"/>
      <w:r w:rsidRPr="00040E29">
        <w:rPr>
          <w:i/>
        </w:rPr>
        <w:t>sl-TxPoolExceptional</w:t>
      </w:r>
      <w:proofErr w:type="spellEnd"/>
      <w:r w:rsidRPr="00040E29">
        <w:t xml:space="preserve"> as defined in TS 38.321 [3];</w:t>
      </w:r>
    </w:p>
    <w:p w14:paraId="1C845EE8" w14:textId="77777777" w:rsidR="002442D7" w:rsidRPr="00040E29" w:rsidRDefault="002442D7" w:rsidP="002442D7">
      <w:pPr>
        <w:pStyle w:val="B5"/>
      </w:pPr>
      <w:r w:rsidRPr="00040E29">
        <w:t>5&gt;</w:t>
      </w:r>
      <w:r w:rsidRPr="00040E29">
        <w:tab/>
        <w:t xml:space="preserve">else, if the </w:t>
      </w:r>
      <w:proofErr w:type="spellStart"/>
      <w:r w:rsidRPr="00040E29">
        <w:rPr>
          <w:i/>
          <w:lang w:eastAsia="zh-CN"/>
        </w:rPr>
        <w:t>sl-TxPoolSelectedNormal</w:t>
      </w:r>
      <w:proofErr w:type="spellEnd"/>
      <w:r w:rsidRPr="00040E29">
        <w:rPr>
          <w:i/>
          <w:lang w:eastAsia="zh-CN"/>
        </w:rPr>
        <w:t xml:space="preserve"> </w:t>
      </w:r>
      <w:r w:rsidRPr="00040E29">
        <w:rPr>
          <w:rFonts w:cs="Courier New"/>
          <w:lang w:eastAsia="zh-CN"/>
        </w:rPr>
        <w:t xml:space="preserve">for the concerned frequency is included in the </w:t>
      </w:r>
      <w:proofErr w:type="spellStart"/>
      <w:r w:rsidRPr="00040E29">
        <w:rPr>
          <w:i/>
        </w:rPr>
        <w:t>sl-ConfigDedicatedNR</w:t>
      </w:r>
      <w:proofErr w:type="spellEnd"/>
      <w:r w:rsidRPr="00040E29">
        <w:rPr>
          <w:lang w:eastAsia="zh-CN"/>
        </w:rPr>
        <w:t xml:space="preserve"> within</w:t>
      </w:r>
      <w:r w:rsidRPr="00040E29">
        <w:rPr>
          <w:i/>
          <w:lang w:eastAsia="zh-CN"/>
        </w:rPr>
        <w:t xml:space="preserve"> </w:t>
      </w:r>
      <w:r w:rsidRPr="00040E29">
        <w:rPr>
          <w:i/>
        </w:rPr>
        <w:t>RRCReconfiguration</w:t>
      </w:r>
      <w:r w:rsidRPr="00040E29">
        <w:t>:</w:t>
      </w:r>
    </w:p>
    <w:p w14:paraId="1D39BDE7" w14:textId="77777777" w:rsidR="002442D7" w:rsidRPr="00040E29" w:rsidRDefault="002442D7" w:rsidP="002442D7">
      <w:pPr>
        <w:pStyle w:val="B6"/>
      </w:pPr>
      <w:r w:rsidRPr="00040E29">
        <w:t>6&gt;</w:t>
      </w:r>
      <w:r w:rsidRPr="00040E29">
        <w:tab/>
        <w:t xml:space="preserve">configure lower layers to perform the </w:t>
      </w:r>
      <w:proofErr w:type="spellStart"/>
      <w:r w:rsidRPr="00040E29">
        <w:t>sidelink</w:t>
      </w:r>
      <w:proofErr w:type="spellEnd"/>
      <w:r w:rsidRPr="00040E29">
        <w:t xml:space="preserve"> resource allocation mode 2 based on resource selection operation according to </w:t>
      </w:r>
      <w:proofErr w:type="spellStart"/>
      <w:r w:rsidRPr="00040E29">
        <w:rPr>
          <w:i/>
        </w:rPr>
        <w:t>sl-AllowedResourceSelectionConfig</w:t>
      </w:r>
      <w:proofErr w:type="spellEnd"/>
      <w:r w:rsidRPr="00040E29">
        <w:t xml:space="preserve"> (as defined in TS 38.321 [3] and TS 38.214 [19]) using the pools of resources indicated by </w:t>
      </w:r>
      <w:proofErr w:type="spellStart"/>
      <w:r w:rsidRPr="00040E29">
        <w:rPr>
          <w:i/>
        </w:rPr>
        <w:t>sl-TxPoolSelectedNormal</w:t>
      </w:r>
      <w:proofErr w:type="spellEnd"/>
      <w:r w:rsidRPr="00040E29">
        <w:t xml:space="preserve"> for the concerned frequency;</w:t>
      </w:r>
    </w:p>
    <w:p w14:paraId="4B3715AB" w14:textId="77777777" w:rsidR="002442D7" w:rsidRPr="00040E29" w:rsidRDefault="002442D7" w:rsidP="002442D7">
      <w:pPr>
        <w:pStyle w:val="B3"/>
        <w:rPr>
          <w:rFonts w:eastAsia="DengXian"/>
          <w:lang w:eastAsia="zh-CN"/>
        </w:rPr>
      </w:pPr>
      <w:r w:rsidRPr="00040E29">
        <w:t>3&gt;</w:t>
      </w:r>
      <w:r w:rsidRPr="00040E29">
        <w:tab/>
        <w:t>else:</w:t>
      </w:r>
    </w:p>
    <w:p w14:paraId="1B47174B" w14:textId="77777777" w:rsidR="002442D7" w:rsidRPr="00040E29" w:rsidRDefault="002442D7" w:rsidP="002442D7">
      <w:pPr>
        <w:pStyle w:val="B4"/>
        <w:rPr>
          <w:rFonts w:eastAsia="DengXian"/>
          <w:lang w:eastAsia="zh-CN"/>
        </w:rPr>
      </w:pPr>
      <w:r w:rsidRPr="00040E29">
        <w:t>4&gt;</w:t>
      </w:r>
      <w:r w:rsidRPr="00040E29">
        <w:tab/>
        <w:t xml:space="preserve">if the cell chosen for NR </w:t>
      </w:r>
      <w:proofErr w:type="spellStart"/>
      <w:r w:rsidRPr="00040E29">
        <w:t>sidelink</w:t>
      </w:r>
      <w:proofErr w:type="spellEnd"/>
      <w:r w:rsidRPr="00040E29">
        <w:t xml:space="preserve"> communication transmission provides </w:t>
      </w:r>
      <w:r w:rsidRPr="00040E29">
        <w:rPr>
          <w:i/>
        </w:rPr>
        <w:t>SIB12</w:t>
      </w:r>
      <w:r w:rsidRPr="00040E29">
        <w:t>:</w:t>
      </w:r>
    </w:p>
    <w:p w14:paraId="11554761" w14:textId="77777777" w:rsidR="002442D7" w:rsidRPr="00040E29" w:rsidRDefault="002442D7" w:rsidP="002442D7">
      <w:pPr>
        <w:pStyle w:val="B5"/>
      </w:pPr>
      <w:r w:rsidRPr="00040E29">
        <w:t>5&gt;</w:t>
      </w:r>
      <w:r w:rsidRPr="00040E29">
        <w:tab/>
      </w:r>
      <w:r w:rsidRPr="00040E29">
        <w:rPr>
          <w:lang w:eastAsia="zh-CN"/>
        </w:rPr>
        <w:t xml:space="preserve">if </w:t>
      </w:r>
      <w:r w:rsidRPr="00040E29">
        <w:rPr>
          <w:i/>
          <w:lang w:eastAsia="zh-CN"/>
        </w:rPr>
        <w:t>SIB12</w:t>
      </w:r>
      <w:r w:rsidRPr="00040E29">
        <w:rPr>
          <w:lang w:eastAsia="zh-CN"/>
        </w:rPr>
        <w:t xml:space="preserve"> in</w:t>
      </w:r>
      <w:r w:rsidRPr="00040E29">
        <w:t xml:space="preserve">cludes </w:t>
      </w:r>
      <w:proofErr w:type="spellStart"/>
      <w:r w:rsidRPr="00040E29">
        <w:rPr>
          <w:i/>
          <w:lang w:eastAsia="zh-CN"/>
        </w:rPr>
        <w:t>sl-TxPoolSelectedNormal</w:t>
      </w:r>
      <w:proofErr w:type="spellEnd"/>
      <w:r w:rsidRPr="00040E29">
        <w:rPr>
          <w:lang w:eastAsia="zh-CN"/>
        </w:rPr>
        <w:t xml:space="preserve"> </w:t>
      </w:r>
      <w:r w:rsidRPr="00040E29">
        <w:t>for the concerned frequency,</w:t>
      </w:r>
      <w:r w:rsidRPr="00040E29">
        <w:rPr>
          <w:i/>
        </w:rPr>
        <w:t xml:space="preserve"> </w:t>
      </w:r>
      <w:r w:rsidRPr="00040E29">
        <w:t xml:space="preserve">and </w:t>
      </w:r>
      <w:r w:rsidRPr="00040E29">
        <w:rPr>
          <w:lang w:eastAsia="zh-CN"/>
        </w:rPr>
        <w:t xml:space="preserve">a result of sensing on the resources configured in the </w:t>
      </w:r>
      <w:proofErr w:type="spellStart"/>
      <w:r w:rsidRPr="00040E29">
        <w:rPr>
          <w:i/>
          <w:lang w:eastAsia="zh-CN"/>
        </w:rPr>
        <w:t>sl-TxPoolSelectedNormal</w:t>
      </w:r>
      <w:proofErr w:type="spellEnd"/>
      <w:r w:rsidRPr="00040E29">
        <w:rPr>
          <w:lang w:eastAsia="zh-CN"/>
        </w:rPr>
        <w:t xml:space="preserve"> is available in accordance with TS 38.214 [19]:</w:t>
      </w:r>
    </w:p>
    <w:p w14:paraId="0FA01162" w14:textId="77777777" w:rsidR="002442D7" w:rsidRPr="00040E29" w:rsidRDefault="002442D7" w:rsidP="002442D7">
      <w:pPr>
        <w:pStyle w:val="B6"/>
      </w:pPr>
      <w:r w:rsidRPr="00040E29">
        <w:t>6&gt;</w:t>
      </w:r>
      <w:r w:rsidRPr="00040E29">
        <w:tab/>
        <w:t xml:space="preserve">configure lower layers to perform the </w:t>
      </w:r>
      <w:proofErr w:type="spellStart"/>
      <w:r w:rsidRPr="00040E29">
        <w:t>sidelink</w:t>
      </w:r>
      <w:proofErr w:type="spellEnd"/>
      <w:r w:rsidRPr="00040E29">
        <w:t xml:space="preserve"> resource allocation mode 2 based on resource selection operation according to </w:t>
      </w:r>
      <w:proofErr w:type="spellStart"/>
      <w:r w:rsidRPr="00040E29">
        <w:rPr>
          <w:i/>
        </w:rPr>
        <w:t>sl-AllowedResourceSelectionConfig</w:t>
      </w:r>
      <w:proofErr w:type="spellEnd"/>
      <w:r w:rsidRPr="00040E29">
        <w:t xml:space="preserve"> using the pools of resources indicated by </w:t>
      </w:r>
      <w:proofErr w:type="spellStart"/>
      <w:r w:rsidRPr="00040E29">
        <w:rPr>
          <w:i/>
        </w:rPr>
        <w:t>sl-TxPoolSe</w:t>
      </w:r>
      <w:proofErr w:type="spellEnd"/>
      <w:r w:rsidRPr="00040E29">
        <w:rPr>
          <w:i/>
        </w:rPr>
        <w:tab/>
      </w:r>
      <w:proofErr w:type="spellStart"/>
      <w:r w:rsidRPr="00040E29">
        <w:rPr>
          <w:i/>
        </w:rPr>
        <w:t>lectedNormal</w:t>
      </w:r>
      <w:proofErr w:type="spellEnd"/>
      <w:r w:rsidRPr="00040E29">
        <w:t xml:space="preserve"> for the concerned frequency as defined in TS 38.321 [3];</w:t>
      </w:r>
    </w:p>
    <w:p w14:paraId="0AC79879" w14:textId="77777777" w:rsidR="002442D7" w:rsidRPr="00040E29" w:rsidRDefault="002442D7" w:rsidP="002442D7">
      <w:pPr>
        <w:pStyle w:val="B5"/>
      </w:pPr>
      <w:r w:rsidRPr="00040E29">
        <w:t>5&gt;</w:t>
      </w:r>
      <w:r w:rsidRPr="00040E29">
        <w:tab/>
        <w:t xml:space="preserve">else if </w:t>
      </w:r>
      <w:r w:rsidRPr="00040E29">
        <w:rPr>
          <w:i/>
          <w:lang w:eastAsia="zh-CN"/>
        </w:rPr>
        <w:t>SIB12</w:t>
      </w:r>
      <w:r w:rsidRPr="00040E29">
        <w:rPr>
          <w:lang w:eastAsia="zh-CN"/>
        </w:rPr>
        <w:t xml:space="preserve"> in</w:t>
      </w:r>
      <w:r w:rsidRPr="00040E29">
        <w:t xml:space="preserve">cludes </w:t>
      </w:r>
      <w:proofErr w:type="spellStart"/>
      <w:r w:rsidRPr="00040E29">
        <w:rPr>
          <w:i/>
          <w:lang w:eastAsia="zh-CN"/>
        </w:rPr>
        <w:t>sl-TxPoolExceptional</w:t>
      </w:r>
      <w:proofErr w:type="spellEnd"/>
      <w:r w:rsidRPr="00040E29">
        <w:rPr>
          <w:lang w:eastAsia="zh-CN"/>
        </w:rPr>
        <w:t xml:space="preserve"> </w:t>
      </w:r>
      <w:r w:rsidRPr="00040E29">
        <w:t>for the concerned frequency:</w:t>
      </w:r>
    </w:p>
    <w:p w14:paraId="26311274" w14:textId="77777777" w:rsidR="002442D7" w:rsidRPr="00040E29" w:rsidRDefault="002442D7" w:rsidP="002442D7">
      <w:pPr>
        <w:pStyle w:val="B6"/>
      </w:pPr>
      <w:r w:rsidRPr="00040E29">
        <w:t>6&gt;</w:t>
      </w:r>
      <w:r w:rsidRPr="00040E29">
        <w:tab/>
        <w:t xml:space="preserve">from the moment the UE initiates RRC connection establishment or RRC connection resume, until receiving an </w:t>
      </w:r>
      <w:r w:rsidRPr="00040E29">
        <w:rPr>
          <w:i/>
        </w:rPr>
        <w:t>RRCReconfiguration</w:t>
      </w:r>
      <w:r w:rsidRPr="00040E29">
        <w:t xml:space="preserve"> including </w:t>
      </w:r>
      <w:proofErr w:type="spellStart"/>
      <w:r w:rsidRPr="00040E29">
        <w:rPr>
          <w:i/>
        </w:rPr>
        <w:t>sl-ConfigDedicatedNR</w:t>
      </w:r>
      <w:proofErr w:type="spellEnd"/>
      <w:r w:rsidRPr="00040E29">
        <w:t xml:space="preserve">, or receiving an </w:t>
      </w:r>
      <w:proofErr w:type="spellStart"/>
      <w:r w:rsidRPr="00040E29">
        <w:rPr>
          <w:i/>
        </w:rPr>
        <w:t>RRCRelease</w:t>
      </w:r>
      <w:proofErr w:type="spellEnd"/>
      <w:r w:rsidRPr="00040E29">
        <w:t xml:space="preserve"> or an </w:t>
      </w:r>
      <w:proofErr w:type="spellStart"/>
      <w:r w:rsidRPr="00040E29">
        <w:rPr>
          <w:i/>
        </w:rPr>
        <w:t>RRCReject</w:t>
      </w:r>
      <w:proofErr w:type="spellEnd"/>
      <w:r w:rsidRPr="00040E29">
        <w:t>; or</w:t>
      </w:r>
    </w:p>
    <w:p w14:paraId="439DC455" w14:textId="77777777" w:rsidR="002442D7" w:rsidRPr="00040E29" w:rsidRDefault="002442D7" w:rsidP="002442D7">
      <w:pPr>
        <w:pStyle w:val="B6"/>
      </w:pPr>
      <w:r w:rsidRPr="00040E29">
        <w:t>6&gt;</w:t>
      </w:r>
      <w:r w:rsidRPr="00040E29">
        <w:tab/>
        <w:t xml:space="preserve">if a result of sensing on the resources configured in </w:t>
      </w:r>
      <w:proofErr w:type="spellStart"/>
      <w:r w:rsidRPr="00040E29">
        <w:rPr>
          <w:i/>
          <w:lang w:eastAsia="zh-CN"/>
        </w:rPr>
        <w:t>sl-TxPoolSelectedNormal</w:t>
      </w:r>
      <w:proofErr w:type="spellEnd"/>
      <w:r w:rsidRPr="00040E29">
        <w:t xml:space="preserve"> for the concerned frequency in </w:t>
      </w:r>
      <w:r w:rsidRPr="00040E29">
        <w:rPr>
          <w:i/>
        </w:rPr>
        <w:t>SIB12</w:t>
      </w:r>
      <w:r w:rsidRPr="00040E29">
        <w:t xml:space="preserve"> is not available in accordance with TS 38.214 [19]:</w:t>
      </w:r>
    </w:p>
    <w:p w14:paraId="1681C2B4" w14:textId="77777777" w:rsidR="002442D7" w:rsidRPr="00040E29" w:rsidRDefault="002442D7" w:rsidP="002442D7">
      <w:pPr>
        <w:pStyle w:val="B6"/>
        <w:ind w:left="2268"/>
      </w:pPr>
      <w:r w:rsidRPr="00040E29">
        <w:lastRenderedPageBreak/>
        <w:t>7&gt;</w:t>
      </w:r>
      <w:r w:rsidRPr="00040E29">
        <w:tab/>
        <w:t xml:space="preserve">configure lower layers to perform the </w:t>
      </w:r>
      <w:proofErr w:type="spellStart"/>
      <w:r w:rsidRPr="00040E29">
        <w:t>sidelink</w:t>
      </w:r>
      <w:proofErr w:type="spellEnd"/>
      <w:r w:rsidRPr="00040E29">
        <w:t xml:space="preserve"> resource allocation mode 2 based on random selection (as defined in TS 38.321 [3]) using one of the pools of resources indicated by </w:t>
      </w:r>
      <w:proofErr w:type="spellStart"/>
      <w:r w:rsidRPr="00040E29">
        <w:rPr>
          <w:i/>
        </w:rPr>
        <w:t>sl-TxPoolExceptional</w:t>
      </w:r>
      <w:proofErr w:type="spellEnd"/>
      <w:r w:rsidRPr="00040E29">
        <w:t xml:space="preserve"> for the concerned frequency;</w:t>
      </w:r>
    </w:p>
    <w:p w14:paraId="0B17345B" w14:textId="77777777" w:rsidR="002442D7" w:rsidRPr="00040E29" w:rsidRDefault="002442D7" w:rsidP="002442D7">
      <w:pPr>
        <w:pStyle w:val="B2"/>
      </w:pPr>
      <w:r w:rsidRPr="00040E29">
        <w:t>2&gt;</w:t>
      </w:r>
      <w:r w:rsidRPr="00040E29">
        <w:tab/>
        <w:t>else:</w:t>
      </w:r>
    </w:p>
    <w:p w14:paraId="14404D0B" w14:textId="77777777" w:rsidR="002442D7" w:rsidRPr="00040E29" w:rsidRDefault="002442D7" w:rsidP="002442D7">
      <w:pPr>
        <w:pStyle w:val="B3"/>
      </w:pPr>
      <w:r w:rsidRPr="00040E29">
        <w:rPr>
          <w:lang w:eastAsia="zh-CN"/>
        </w:rPr>
        <w:t>3</w:t>
      </w:r>
      <w:r w:rsidRPr="00040E29">
        <w:t>&gt;</w:t>
      </w:r>
      <w:r w:rsidRPr="00040E29">
        <w:tab/>
        <w:t xml:space="preserve">configure lower layers to perform the </w:t>
      </w:r>
      <w:proofErr w:type="spellStart"/>
      <w:r w:rsidRPr="00040E29">
        <w:t>sidelink</w:t>
      </w:r>
      <w:proofErr w:type="spellEnd"/>
      <w:r w:rsidRPr="00040E29">
        <w:t xml:space="preserve"> resource allocation mode 2 </w:t>
      </w:r>
      <w:r w:rsidRPr="00040E29">
        <w:rPr>
          <w:lang w:eastAsia="zh-CN"/>
        </w:rPr>
        <w:t xml:space="preserve">based on sensing (as defined in TS 38.321 [3] and TS 38.213 [13]) </w:t>
      </w:r>
      <w:r w:rsidRPr="00040E29">
        <w:t xml:space="preserve">using the pools of resources indicated by </w:t>
      </w:r>
      <w:proofErr w:type="spellStart"/>
      <w:r w:rsidRPr="00040E29">
        <w:rPr>
          <w:i/>
          <w:lang w:eastAsia="zh-CN"/>
        </w:rPr>
        <w:t>sl-TxPoolSelectedNormal</w:t>
      </w:r>
      <w:proofErr w:type="spellEnd"/>
      <w:r w:rsidRPr="00040E29">
        <w:rPr>
          <w:i/>
          <w:lang w:eastAsia="zh-CN"/>
        </w:rPr>
        <w:t xml:space="preserve"> </w:t>
      </w:r>
      <w:r w:rsidRPr="00040E29">
        <w:rPr>
          <w:lang w:eastAsia="zh-CN"/>
        </w:rPr>
        <w:t xml:space="preserve">in </w:t>
      </w:r>
      <w:proofErr w:type="spellStart"/>
      <w:r w:rsidRPr="00040E29">
        <w:rPr>
          <w:i/>
          <w:lang w:eastAsia="zh-CN"/>
        </w:rPr>
        <w:t>SidelinkPreconfigNR</w:t>
      </w:r>
      <w:proofErr w:type="spellEnd"/>
      <w:r w:rsidRPr="00040E29">
        <w:rPr>
          <w:i/>
          <w:lang w:eastAsia="zh-CN"/>
        </w:rPr>
        <w:t xml:space="preserve"> </w:t>
      </w:r>
      <w:r w:rsidRPr="00040E29">
        <w:rPr>
          <w:lang w:eastAsia="zh-CN"/>
        </w:rPr>
        <w:t>for</w:t>
      </w:r>
      <w:r w:rsidRPr="00040E29">
        <w:rPr>
          <w:rFonts w:cs="Courier New"/>
          <w:lang w:eastAsia="zh-CN"/>
        </w:rPr>
        <w:t xml:space="preserve"> the concerned frequency</w:t>
      </w:r>
      <w:r w:rsidRPr="00040E29">
        <w:t>.</w:t>
      </w:r>
    </w:p>
    <w:p w14:paraId="01D86B81" w14:textId="77777777" w:rsidR="002442D7" w:rsidRPr="00040E29" w:rsidRDefault="002442D7" w:rsidP="002442D7">
      <w:pPr>
        <w:pStyle w:val="H6"/>
      </w:pPr>
      <w:r w:rsidRPr="00040E29">
        <w:rPr>
          <w:lang w:eastAsia="zh-CN"/>
        </w:rPr>
        <w:t>12.2.1.5</w:t>
      </w:r>
      <w:r w:rsidRPr="00040E29">
        <w:t>.3</w:t>
      </w:r>
      <w:r w:rsidRPr="00040E29">
        <w:tab/>
        <w:t>Test description</w:t>
      </w:r>
    </w:p>
    <w:p w14:paraId="66A0D26F" w14:textId="77777777" w:rsidR="002442D7" w:rsidRPr="00040E29" w:rsidRDefault="002442D7" w:rsidP="002442D7">
      <w:pPr>
        <w:pStyle w:val="H6"/>
        <w:rPr>
          <w:lang w:eastAsia="zh-CN"/>
        </w:rPr>
      </w:pPr>
      <w:r w:rsidRPr="00040E29">
        <w:rPr>
          <w:lang w:eastAsia="zh-CN"/>
        </w:rPr>
        <w:t>12.2.1.5.3</w:t>
      </w:r>
      <w:r w:rsidRPr="00040E29">
        <w:t>.1</w:t>
      </w:r>
      <w:r w:rsidRPr="00040E29">
        <w:tab/>
        <w:t>Pre-test conditions</w:t>
      </w:r>
    </w:p>
    <w:p w14:paraId="42B5CA5D" w14:textId="77777777" w:rsidR="002442D7" w:rsidRPr="00040E29" w:rsidRDefault="002442D7" w:rsidP="002442D7">
      <w:pPr>
        <w:pStyle w:val="H6"/>
      </w:pPr>
      <w:r w:rsidRPr="00040E29">
        <w:t>System Simulator:</w:t>
      </w:r>
    </w:p>
    <w:p w14:paraId="53211AB1" w14:textId="77777777" w:rsidR="002442D7" w:rsidRPr="00040E29" w:rsidRDefault="002442D7" w:rsidP="002442D7">
      <w:pPr>
        <w:pStyle w:val="B1"/>
      </w:pPr>
      <w:r w:rsidRPr="00040E29">
        <w:t>-</w:t>
      </w:r>
      <w:r w:rsidRPr="00040E29">
        <w:tab/>
        <w:t>SS-NW</w:t>
      </w:r>
    </w:p>
    <w:p w14:paraId="3809C806" w14:textId="77777777" w:rsidR="002442D7" w:rsidRPr="00040E29" w:rsidRDefault="002442D7" w:rsidP="002442D7">
      <w:pPr>
        <w:pStyle w:val="B2"/>
        <w:rPr>
          <w:lang w:eastAsia="zh-CN"/>
        </w:rPr>
      </w:pPr>
      <w:r w:rsidRPr="00040E29">
        <w:t>-</w:t>
      </w:r>
      <w:r w:rsidRPr="00040E29">
        <w:tab/>
        <w:t>NR Cell 1</w:t>
      </w:r>
      <w:r w:rsidRPr="00040E29">
        <w:rPr>
          <w:lang w:eastAsia="zh-CN"/>
        </w:rPr>
        <w:t xml:space="preserve">, </w:t>
      </w:r>
      <w:r w:rsidRPr="00040E29">
        <w:t>NR Cell 2</w:t>
      </w:r>
      <w:r w:rsidRPr="00040E29">
        <w:rPr>
          <w:lang w:eastAsia="zh-CN"/>
        </w:rPr>
        <w:t>.</w:t>
      </w:r>
    </w:p>
    <w:p w14:paraId="6A4B7235" w14:textId="77777777" w:rsidR="002442D7" w:rsidRPr="00040E29" w:rsidRDefault="002442D7" w:rsidP="002442D7">
      <w:pPr>
        <w:pStyle w:val="B2"/>
      </w:pPr>
      <w:r w:rsidRPr="00040E29">
        <w:t>-</w:t>
      </w:r>
      <w:r w:rsidRPr="00040E29">
        <w:tab/>
        <w:t xml:space="preserve">System information combination </w:t>
      </w:r>
      <w:r w:rsidRPr="00040E29">
        <w:rPr>
          <w:lang w:eastAsia="zh-CN"/>
        </w:rPr>
        <w:t>NR-14</w:t>
      </w:r>
      <w:r w:rsidRPr="00040E29">
        <w:t xml:space="preserve"> as defined in TS 38.508-1 [4] clause 4.4.3.1 is used in NR Cells.</w:t>
      </w:r>
    </w:p>
    <w:p w14:paraId="6B6947E6" w14:textId="77777777" w:rsidR="002442D7" w:rsidRPr="00040E29" w:rsidRDefault="002442D7" w:rsidP="002442D7">
      <w:pPr>
        <w:pStyle w:val="B1"/>
        <w:rPr>
          <w:lang w:eastAsia="zh-CN"/>
        </w:rPr>
      </w:pPr>
      <w:r w:rsidRPr="00040E29">
        <w:rPr>
          <w:lang w:eastAsia="zh-CN"/>
        </w:rPr>
        <w:t>-</w:t>
      </w:r>
      <w:r w:rsidRPr="00040E29">
        <w:rPr>
          <w:lang w:eastAsia="zh-CN"/>
        </w:rPr>
        <w:tab/>
        <w:t>NR-SS-UE</w:t>
      </w:r>
    </w:p>
    <w:p w14:paraId="40F82AEE" w14:textId="77777777" w:rsidR="002442D7" w:rsidRPr="00040E29" w:rsidRDefault="002442D7" w:rsidP="002442D7">
      <w:pPr>
        <w:pStyle w:val="B2"/>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0B93C75A" w14:textId="77777777" w:rsidR="002442D7" w:rsidRPr="00040E29" w:rsidRDefault="002442D7" w:rsidP="002442D7">
      <w:pPr>
        <w:pStyle w:val="B2"/>
        <w:rPr>
          <w:lang w:eastAsia="zh-CN"/>
        </w:rPr>
      </w:pPr>
      <w:r w:rsidRPr="00040E29">
        <w:t>-</w:t>
      </w:r>
      <w:r w:rsidRPr="00040E29">
        <w:tab/>
      </w:r>
      <w:r w:rsidRPr="00040E29">
        <w:rPr>
          <w:lang w:eastAsia="zh-CN"/>
        </w:rPr>
        <w:t>NR-SS-UE1 uses GNSS as the synchronization reference source.</w:t>
      </w:r>
    </w:p>
    <w:p w14:paraId="3F5387D6" w14:textId="77777777" w:rsidR="002442D7" w:rsidRPr="00040E29" w:rsidRDefault="002442D7" w:rsidP="002442D7">
      <w:pPr>
        <w:pStyle w:val="B1"/>
        <w:rPr>
          <w:lang w:eastAsia="zh-CN"/>
        </w:rPr>
      </w:pPr>
      <w:r w:rsidRPr="00040E29">
        <w:rPr>
          <w:lang w:eastAsia="zh-CN"/>
        </w:rPr>
        <w:t>-</w:t>
      </w:r>
      <w:r w:rsidRPr="00040E29">
        <w:rPr>
          <w:lang w:eastAsia="zh-CN"/>
        </w:rPr>
        <w:tab/>
        <w:t>GNSS simulator</w:t>
      </w:r>
    </w:p>
    <w:p w14:paraId="028EE2CE" w14:textId="77777777" w:rsidR="002442D7" w:rsidRPr="00040E29" w:rsidRDefault="002442D7" w:rsidP="002442D7">
      <w:pPr>
        <w:pStyle w:val="B2"/>
      </w:pPr>
      <w:r w:rsidRPr="00040E29">
        <w:t>-</w:t>
      </w:r>
      <w:r w:rsidRPr="00040E29">
        <w:tab/>
        <w:t>The GNSS simulator is started and configured for Scenario #1.</w:t>
      </w:r>
    </w:p>
    <w:p w14:paraId="3E9FA5F1" w14:textId="77777777" w:rsidR="002442D7" w:rsidRPr="00040E29" w:rsidRDefault="002442D7" w:rsidP="002442D7">
      <w:pPr>
        <w:pStyle w:val="H6"/>
      </w:pPr>
      <w:r w:rsidRPr="00040E29">
        <w:t>UE:</w:t>
      </w:r>
    </w:p>
    <w:p w14:paraId="0DADF5BC" w14:textId="77777777" w:rsidR="002442D7" w:rsidRPr="00040E29" w:rsidRDefault="002442D7" w:rsidP="002442D7">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65B8D5FB" w14:textId="77777777" w:rsidR="002442D7" w:rsidRPr="00040E29" w:rsidRDefault="002442D7" w:rsidP="002442D7">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xml:space="preserve">] clause 4.8.3.3.3 except for those listed in Table </w:t>
      </w:r>
      <w:r w:rsidRPr="00040E29">
        <w:rPr>
          <w:lang w:eastAsia="zh-CN"/>
        </w:rPr>
        <w:t>12.2.1.5.3.1-1.</w:t>
      </w:r>
    </w:p>
    <w:p w14:paraId="7EF5F039" w14:textId="77777777" w:rsidR="002442D7" w:rsidRPr="00040E29" w:rsidRDefault="002442D7" w:rsidP="002442D7">
      <w:pPr>
        <w:pStyle w:val="B1"/>
        <w:numPr>
          <w:ilvl w:val="0"/>
          <w:numId w:val="19"/>
        </w:numPr>
        <w:ind w:left="567" w:hanging="283"/>
        <w:rPr>
          <w:lang w:eastAsia="zh-CN"/>
        </w:rPr>
      </w:pPr>
      <w:r w:rsidRPr="00040E29">
        <w:rPr>
          <w:lang w:eastAsia="zh-CN"/>
        </w:rPr>
        <w:t>The UE uses GNSS as the synchronization reference source.</w:t>
      </w:r>
    </w:p>
    <w:p w14:paraId="3C0DA614" w14:textId="77777777" w:rsidR="002442D7" w:rsidRPr="00040E29" w:rsidRDefault="002442D7" w:rsidP="002442D7">
      <w:pPr>
        <w:pStyle w:val="TH"/>
        <w:rPr>
          <w:lang w:eastAsia="zh-CN"/>
        </w:rPr>
      </w:pPr>
      <w:r w:rsidRPr="00040E29">
        <w:t>Table 12.2.1.5.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442D7" w:rsidRPr="00040E29" w14:paraId="26474A18" w14:textId="77777777" w:rsidTr="0088214F">
        <w:trPr>
          <w:jc w:val="center"/>
        </w:trPr>
        <w:tc>
          <w:tcPr>
            <w:tcW w:w="1818" w:type="dxa"/>
            <w:tcBorders>
              <w:top w:val="single" w:sz="4" w:space="0" w:color="auto"/>
              <w:left w:val="single" w:sz="4" w:space="0" w:color="auto"/>
              <w:bottom w:val="single" w:sz="4" w:space="0" w:color="auto"/>
              <w:right w:val="single" w:sz="4" w:space="0" w:color="auto"/>
            </w:tcBorders>
            <w:hideMark/>
          </w:tcPr>
          <w:p w14:paraId="72A93257" w14:textId="77777777" w:rsidR="002442D7" w:rsidRPr="00040E29" w:rsidRDefault="002442D7" w:rsidP="0088214F">
            <w:pPr>
              <w:pStyle w:val="TAH"/>
              <w:rPr>
                <w:lang w:eastAsia="zh-CN"/>
              </w:rPr>
            </w:pPr>
            <w:r w:rsidRPr="00040E29">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5FFD3514" w14:textId="77777777" w:rsidR="002442D7" w:rsidRPr="00040E29" w:rsidRDefault="002442D7" w:rsidP="0088214F">
            <w:pPr>
              <w:pStyle w:val="TAH"/>
              <w:rPr>
                <w:lang w:eastAsia="zh-CN"/>
              </w:rPr>
            </w:pPr>
            <w:r w:rsidRPr="00040E29">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0FEA3BAD" w14:textId="77777777" w:rsidR="002442D7" w:rsidRPr="00040E29" w:rsidRDefault="002442D7" w:rsidP="0088214F">
            <w:pPr>
              <w:pStyle w:val="TAH"/>
              <w:rPr>
                <w:lang w:eastAsia="zh-CN"/>
              </w:rPr>
            </w:pPr>
            <w:r w:rsidRPr="00040E29">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2800158B" w14:textId="77777777" w:rsidR="002442D7" w:rsidRPr="00040E29" w:rsidRDefault="002442D7" w:rsidP="0088214F">
            <w:pPr>
              <w:pStyle w:val="TAH"/>
              <w:rPr>
                <w:lang w:eastAsia="zh-CN"/>
              </w:rPr>
            </w:pPr>
            <w:r w:rsidRPr="00040E29">
              <w:rPr>
                <w:lang w:eastAsia="zh-CN"/>
              </w:rPr>
              <w:t>Access Technology Identifier</w:t>
            </w:r>
          </w:p>
        </w:tc>
      </w:tr>
      <w:tr w:rsidR="002442D7" w:rsidRPr="00040E29" w14:paraId="2221442C"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F230F8" w14:textId="77777777" w:rsidR="002442D7" w:rsidRPr="00040E29" w:rsidRDefault="002442D7" w:rsidP="0088214F">
            <w:pPr>
              <w:pStyle w:val="TAL"/>
              <w:rPr>
                <w:lang w:eastAsia="zh-CN"/>
              </w:rPr>
            </w:pPr>
            <w:r w:rsidRPr="00040E29">
              <w:rPr>
                <w:lang w:eastAsia="zh-CN"/>
              </w:rPr>
              <w:t>EF</w:t>
            </w:r>
            <w:r w:rsidRPr="00040E29">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414D610D" w14:textId="77777777" w:rsidR="002442D7" w:rsidRPr="00040E29"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910A16" w14:textId="77777777" w:rsidR="002442D7" w:rsidRPr="00040E29" w:rsidRDefault="002442D7" w:rsidP="0088214F">
            <w:pPr>
              <w:pStyle w:val="TAL"/>
              <w:rPr>
                <w:lang w:eastAsia="zh-CN"/>
              </w:rPr>
            </w:pPr>
            <w:r w:rsidRPr="00040E29">
              <w:rPr>
                <w:lang w:eastAsia="zh-CN"/>
              </w:rPr>
              <w:t>service no. 119 V2X is available</w:t>
            </w:r>
          </w:p>
        </w:tc>
        <w:tc>
          <w:tcPr>
            <w:tcW w:w="3075" w:type="dxa"/>
            <w:tcBorders>
              <w:top w:val="single" w:sz="4" w:space="0" w:color="auto"/>
              <w:left w:val="single" w:sz="4" w:space="0" w:color="auto"/>
              <w:bottom w:val="single" w:sz="4" w:space="0" w:color="auto"/>
              <w:right w:val="single" w:sz="4" w:space="0" w:color="auto"/>
            </w:tcBorders>
          </w:tcPr>
          <w:p w14:paraId="673CCA14" w14:textId="77777777" w:rsidR="002442D7" w:rsidRPr="00040E29" w:rsidRDefault="002442D7" w:rsidP="0088214F">
            <w:pPr>
              <w:rPr>
                <w:lang w:eastAsia="zh-CN"/>
              </w:rPr>
            </w:pPr>
          </w:p>
        </w:tc>
      </w:tr>
      <w:tr w:rsidR="002442D7" w:rsidRPr="00040E29" w14:paraId="79C3F476"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1411CD4" w14:textId="77777777" w:rsidR="002442D7" w:rsidRPr="00040E29" w:rsidRDefault="002442D7" w:rsidP="0088214F">
            <w:pPr>
              <w:pStyle w:val="TAL"/>
              <w:rPr>
                <w:lang w:eastAsia="zh-CN"/>
              </w:rPr>
            </w:pPr>
            <w:r w:rsidRPr="00040E29">
              <w:rPr>
                <w:lang w:eastAsia="zh-CN"/>
              </w:rPr>
              <w:t>EF</w:t>
            </w:r>
            <w:r w:rsidRPr="00040E29">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69FBF0D7" w14:textId="77777777" w:rsidR="002442D7" w:rsidRPr="00040E29"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15363D1" w14:textId="77777777" w:rsidR="002442D7" w:rsidRPr="00040E29" w:rsidRDefault="002442D7" w:rsidP="0088214F">
            <w:pPr>
              <w:pStyle w:val="TAL"/>
              <w:rPr>
                <w:lang w:eastAsia="zh-CN"/>
              </w:rPr>
            </w:pPr>
            <w:r w:rsidRPr="00040E29">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28F821" w14:textId="77777777" w:rsidR="002442D7" w:rsidRPr="00040E29" w:rsidRDefault="002442D7" w:rsidP="0088214F">
            <w:pPr>
              <w:rPr>
                <w:lang w:eastAsia="zh-CN"/>
              </w:rPr>
            </w:pPr>
          </w:p>
        </w:tc>
      </w:tr>
      <w:tr w:rsidR="002442D7" w:rsidRPr="00040E29" w14:paraId="5EC0B5C9"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D863C97" w14:textId="77777777" w:rsidR="002442D7" w:rsidRPr="00040E29" w:rsidRDefault="002442D7" w:rsidP="0088214F">
            <w:pPr>
              <w:pStyle w:val="TAL"/>
              <w:rPr>
                <w:lang w:eastAsia="zh-CN"/>
              </w:rPr>
            </w:pPr>
            <w:r w:rsidRPr="00040E29">
              <w:rPr>
                <w:lang w:eastAsia="zh-CN"/>
              </w:rPr>
              <w:t>EF</w:t>
            </w:r>
            <w:r w:rsidRPr="00040E29">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51CF5215" w14:textId="77777777" w:rsidR="002442D7" w:rsidRPr="00040E29"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98CD8C2" w14:textId="77777777" w:rsidR="002442D7" w:rsidRPr="00040E29" w:rsidRDefault="002442D7" w:rsidP="0088214F">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field as defined in TS 38.508-1 [4] Table 4.10.1-1</w:t>
            </w:r>
          </w:p>
        </w:tc>
        <w:tc>
          <w:tcPr>
            <w:tcW w:w="3075" w:type="dxa"/>
            <w:tcBorders>
              <w:top w:val="single" w:sz="4" w:space="0" w:color="auto"/>
              <w:left w:val="single" w:sz="4" w:space="0" w:color="auto"/>
              <w:bottom w:val="single" w:sz="4" w:space="0" w:color="auto"/>
              <w:right w:val="single" w:sz="4" w:space="0" w:color="auto"/>
            </w:tcBorders>
          </w:tcPr>
          <w:p w14:paraId="4B6437E2" w14:textId="77777777" w:rsidR="002442D7" w:rsidRPr="00040E29" w:rsidRDefault="002442D7" w:rsidP="0088214F">
            <w:pPr>
              <w:rPr>
                <w:lang w:eastAsia="zh-CN"/>
              </w:rPr>
            </w:pPr>
          </w:p>
        </w:tc>
      </w:tr>
    </w:tbl>
    <w:p w14:paraId="220AD44F" w14:textId="77777777" w:rsidR="002442D7" w:rsidRPr="00040E29" w:rsidRDefault="002442D7" w:rsidP="002442D7">
      <w:pPr>
        <w:rPr>
          <w:lang w:eastAsia="zh-CN"/>
        </w:rPr>
      </w:pPr>
    </w:p>
    <w:p w14:paraId="147FB0F2" w14:textId="77777777" w:rsidR="002442D7" w:rsidRPr="00040E29" w:rsidRDefault="002442D7" w:rsidP="002442D7">
      <w:pPr>
        <w:pStyle w:val="H6"/>
      </w:pPr>
      <w:r w:rsidRPr="00040E29">
        <w:t>Preamble:</w:t>
      </w:r>
    </w:p>
    <w:p w14:paraId="01B3EA04" w14:textId="77777777" w:rsidR="002442D7" w:rsidRPr="00040E29" w:rsidRDefault="002442D7" w:rsidP="002442D7">
      <w:pPr>
        <w:pStyle w:val="B1"/>
        <w:rPr>
          <w:rFonts w:eastAsia="Arial"/>
        </w:rPr>
      </w:pPr>
      <w:r w:rsidRPr="00040E29">
        <w:t>-</w:t>
      </w:r>
      <w:r w:rsidRPr="00040E29">
        <w:tab/>
        <w:t xml:space="preserve">The UE is in state 3N-B </w:t>
      </w:r>
      <w:proofErr w:type="spellStart"/>
      <w:r w:rsidRPr="00040E29">
        <w:t>RRC_CONNECTED_with_SL</w:t>
      </w:r>
      <w:proofErr w:type="spellEnd"/>
      <w:r w:rsidRPr="00040E29">
        <w:t xml:space="preserve"> and Test Mode (On) with UE test loop mode E as defined in TS 38.508-1 [4] subclause 4.4A on NR Cell 1 using generic procedure defined in TS 38.508-1[4] clause 4.5.4 with parameters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 xml:space="preserve">) using UE initiated unicast mode NR </w:t>
      </w:r>
      <w:proofErr w:type="spellStart"/>
      <w:r w:rsidRPr="00040E29">
        <w:t>sidelink</w:t>
      </w:r>
      <w:proofErr w:type="spellEnd"/>
      <w:r w:rsidRPr="00040E29">
        <w:t xml:space="preserve"> communication procedure in subclause 4.9.22.</w:t>
      </w:r>
    </w:p>
    <w:p w14:paraId="6E255479" w14:textId="77777777" w:rsidR="002442D7" w:rsidRPr="00040E29" w:rsidRDefault="002442D7" w:rsidP="002442D7">
      <w:pPr>
        <w:pStyle w:val="H6"/>
      </w:pPr>
      <w:bookmarkStart w:id="217" w:name="OLE_LINK73"/>
      <w:r w:rsidRPr="00040E29">
        <w:rPr>
          <w:lang w:eastAsia="zh-CN"/>
        </w:rPr>
        <w:lastRenderedPageBreak/>
        <w:t>12.2.1.5</w:t>
      </w:r>
      <w:r w:rsidRPr="00040E29">
        <w:t>.3.2</w:t>
      </w:r>
      <w:bookmarkEnd w:id="217"/>
      <w:r w:rsidRPr="00040E29">
        <w:tab/>
        <w:t>Test procedure sequence</w:t>
      </w:r>
    </w:p>
    <w:p w14:paraId="29268891" w14:textId="77777777" w:rsidR="002442D7" w:rsidRPr="00040E29" w:rsidRDefault="002442D7" w:rsidP="002442D7">
      <w:r w:rsidRPr="00040E29">
        <w:rPr>
          <w:rFonts w:eastAsia="MS Gothic"/>
        </w:rPr>
        <w:t xml:space="preserve">Table </w:t>
      </w:r>
      <w:r w:rsidRPr="00040E29">
        <w:rPr>
          <w:lang w:eastAsia="zh-CN"/>
        </w:rPr>
        <w:t>12.2.1.5</w:t>
      </w:r>
      <w:r w:rsidRPr="00040E29">
        <w:t>.3.2</w:t>
      </w:r>
      <w:r w:rsidRPr="00040E29">
        <w:rPr>
          <w:rFonts w:eastAsia="MS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040E29">
        <w:t xml:space="preserve">clause. The configuration </w:t>
      </w:r>
      <w:r w:rsidRPr="00040E29">
        <w:rPr>
          <w:rFonts w:eastAsia="MS Gothic"/>
        </w:rPr>
        <w:t>"</w:t>
      </w:r>
      <w:r w:rsidRPr="00040E29">
        <w:t>T0</w:t>
      </w:r>
      <w:r w:rsidRPr="00040E29">
        <w:rPr>
          <w:rFonts w:eastAsia="MS Gothic"/>
        </w:rPr>
        <w:t>"</w:t>
      </w:r>
      <w:r w:rsidRPr="00040E29">
        <w:t xml:space="preserve"> indicates the initial conditions. Subsequent c</w:t>
      </w:r>
      <w:r w:rsidRPr="00040E29">
        <w:rPr>
          <w:rFonts w:eastAsia="MS Gothic"/>
        </w:rPr>
        <w:t xml:space="preserve">onfigurations marked "T1" and "T2" are applied at the points indicated in the Main behaviour description in Table </w:t>
      </w:r>
      <w:r w:rsidRPr="00040E29">
        <w:rPr>
          <w:lang w:eastAsia="zh-CN"/>
        </w:rPr>
        <w:t>12.2.1.5</w:t>
      </w:r>
      <w:r w:rsidRPr="00040E29">
        <w:t>.3.2</w:t>
      </w:r>
      <w:r w:rsidRPr="00040E29">
        <w:rPr>
          <w:rFonts w:eastAsia="MS Gothic"/>
        </w:rPr>
        <w:t>-2.</w:t>
      </w:r>
    </w:p>
    <w:p w14:paraId="4651EEBA" w14:textId="77777777" w:rsidR="002442D7" w:rsidRPr="00040E29" w:rsidRDefault="002442D7" w:rsidP="002442D7">
      <w:pPr>
        <w:pStyle w:val="TH"/>
      </w:pPr>
      <w:r w:rsidRPr="00040E29">
        <w:t xml:space="preserve">Table 12.2.1.5.3.2-1: </w:t>
      </w:r>
      <w:bookmarkStart w:id="218" w:name="OLE_LINK75"/>
      <w:r w:rsidRPr="00040E29">
        <w:t>Time instances of cell power level</w:t>
      </w:r>
      <w:bookmarkEnd w:id="218"/>
      <w:r w:rsidRPr="00040E29">
        <w:t xml:space="preserve">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2442D7" w:rsidRPr="00040E29" w14:paraId="5E58161F" w14:textId="77777777" w:rsidTr="0088214F">
        <w:trPr>
          <w:jc w:val="center"/>
        </w:trPr>
        <w:tc>
          <w:tcPr>
            <w:tcW w:w="567" w:type="dxa"/>
          </w:tcPr>
          <w:p w14:paraId="50403D6C" w14:textId="77777777" w:rsidR="002442D7" w:rsidRPr="00040E29" w:rsidRDefault="002442D7" w:rsidP="0088214F">
            <w:pPr>
              <w:pStyle w:val="TAH"/>
            </w:pPr>
            <w:bookmarkStart w:id="219" w:name="OLE_LINK74"/>
          </w:p>
        </w:tc>
        <w:tc>
          <w:tcPr>
            <w:tcW w:w="1195" w:type="dxa"/>
          </w:tcPr>
          <w:p w14:paraId="4B8128A2" w14:textId="77777777" w:rsidR="002442D7" w:rsidRPr="00040E29" w:rsidRDefault="002442D7" w:rsidP="0088214F">
            <w:pPr>
              <w:pStyle w:val="TAH"/>
            </w:pPr>
            <w:r w:rsidRPr="00040E29">
              <w:t>Parameter</w:t>
            </w:r>
          </w:p>
        </w:tc>
        <w:tc>
          <w:tcPr>
            <w:tcW w:w="1134" w:type="dxa"/>
          </w:tcPr>
          <w:p w14:paraId="3500A4DF" w14:textId="77777777" w:rsidR="002442D7" w:rsidRPr="00040E29" w:rsidRDefault="002442D7" w:rsidP="0088214F">
            <w:pPr>
              <w:pStyle w:val="TAH"/>
            </w:pPr>
            <w:r w:rsidRPr="00040E29">
              <w:t>Unit</w:t>
            </w:r>
          </w:p>
        </w:tc>
        <w:tc>
          <w:tcPr>
            <w:tcW w:w="850" w:type="dxa"/>
          </w:tcPr>
          <w:p w14:paraId="74C1C691" w14:textId="77777777" w:rsidR="002442D7" w:rsidRPr="00040E29" w:rsidRDefault="002442D7" w:rsidP="0088214F">
            <w:pPr>
              <w:pStyle w:val="TAH"/>
            </w:pPr>
            <w:r w:rsidRPr="00040E29">
              <w:t>NR Cell 1</w:t>
            </w:r>
          </w:p>
        </w:tc>
        <w:tc>
          <w:tcPr>
            <w:tcW w:w="851" w:type="dxa"/>
          </w:tcPr>
          <w:p w14:paraId="48EB946C" w14:textId="77777777" w:rsidR="002442D7" w:rsidRPr="00040E29" w:rsidRDefault="002442D7" w:rsidP="0088214F">
            <w:pPr>
              <w:pStyle w:val="TAH"/>
            </w:pPr>
            <w:r w:rsidRPr="00040E29">
              <w:t>NR Cell 2</w:t>
            </w:r>
          </w:p>
        </w:tc>
        <w:tc>
          <w:tcPr>
            <w:tcW w:w="2388" w:type="dxa"/>
          </w:tcPr>
          <w:p w14:paraId="10A9D4DF" w14:textId="77777777" w:rsidR="002442D7" w:rsidRPr="00040E29" w:rsidRDefault="002442D7" w:rsidP="0088214F">
            <w:pPr>
              <w:pStyle w:val="TAH"/>
            </w:pPr>
            <w:r w:rsidRPr="00040E29">
              <w:t>Remark</w:t>
            </w:r>
          </w:p>
        </w:tc>
      </w:tr>
      <w:tr w:rsidR="002442D7" w:rsidRPr="00040E29" w14:paraId="0D26D066" w14:textId="77777777" w:rsidTr="0088214F">
        <w:trPr>
          <w:jc w:val="center"/>
        </w:trPr>
        <w:tc>
          <w:tcPr>
            <w:tcW w:w="567" w:type="dxa"/>
          </w:tcPr>
          <w:p w14:paraId="74559C6B" w14:textId="77777777" w:rsidR="002442D7" w:rsidRPr="00040E29" w:rsidRDefault="002442D7" w:rsidP="0088214F">
            <w:pPr>
              <w:pStyle w:val="TAH"/>
            </w:pPr>
            <w:r w:rsidRPr="00040E29">
              <w:t>T0</w:t>
            </w:r>
          </w:p>
        </w:tc>
        <w:tc>
          <w:tcPr>
            <w:tcW w:w="1195" w:type="dxa"/>
          </w:tcPr>
          <w:p w14:paraId="135EAA10" w14:textId="77777777" w:rsidR="002442D7" w:rsidRPr="00040E29" w:rsidRDefault="002442D7" w:rsidP="0088214F">
            <w:pPr>
              <w:pStyle w:val="TAC"/>
            </w:pPr>
            <w:r w:rsidRPr="00040E29">
              <w:t>SS/PBCH</w:t>
            </w:r>
          </w:p>
          <w:p w14:paraId="31AEDE96" w14:textId="77777777" w:rsidR="002442D7" w:rsidRPr="00040E29" w:rsidRDefault="002442D7" w:rsidP="0088214F">
            <w:pPr>
              <w:pStyle w:val="TAC"/>
            </w:pPr>
            <w:r w:rsidRPr="00040E29">
              <w:t>SSS EPRE</w:t>
            </w:r>
          </w:p>
        </w:tc>
        <w:tc>
          <w:tcPr>
            <w:tcW w:w="1134" w:type="dxa"/>
          </w:tcPr>
          <w:p w14:paraId="1C9DF1DE" w14:textId="77777777" w:rsidR="002442D7" w:rsidRPr="00040E29" w:rsidRDefault="002442D7" w:rsidP="0088214F">
            <w:pPr>
              <w:pStyle w:val="TAC"/>
            </w:pPr>
            <w:r w:rsidRPr="00040E29">
              <w:t>dBm/SCS</w:t>
            </w:r>
          </w:p>
        </w:tc>
        <w:tc>
          <w:tcPr>
            <w:tcW w:w="850" w:type="dxa"/>
          </w:tcPr>
          <w:p w14:paraId="72548F29" w14:textId="77777777" w:rsidR="002442D7" w:rsidRPr="00040E29" w:rsidRDefault="002442D7" w:rsidP="0088214F">
            <w:pPr>
              <w:pStyle w:val="TAC"/>
            </w:pPr>
            <w:r w:rsidRPr="00040E29">
              <w:t>-85</w:t>
            </w:r>
          </w:p>
        </w:tc>
        <w:tc>
          <w:tcPr>
            <w:tcW w:w="851" w:type="dxa"/>
          </w:tcPr>
          <w:p w14:paraId="31051CF8" w14:textId="77777777" w:rsidR="002442D7" w:rsidRPr="00040E29" w:rsidRDefault="002442D7" w:rsidP="0088214F">
            <w:pPr>
              <w:pStyle w:val="TAC"/>
            </w:pPr>
            <w:r w:rsidRPr="00040E29">
              <w:t>-91</w:t>
            </w:r>
          </w:p>
        </w:tc>
        <w:tc>
          <w:tcPr>
            <w:tcW w:w="2388" w:type="dxa"/>
          </w:tcPr>
          <w:p w14:paraId="2C352059" w14:textId="77777777" w:rsidR="002442D7" w:rsidRPr="00040E29" w:rsidRDefault="002442D7" w:rsidP="0088214F">
            <w:pPr>
              <w:pStyle w:val="TAC"/>
            </w:pPr>
          </w:p>
        </w:tc>
      </w:tr>
      <w:tr w:rsidR="002442D7" w:rsidRPr="00040E29" w14:paraId="6F7B817D" w14:textId="77777777" w:rsidTr="0088214F">
        <w:trPr>
          <w:jc w:val="center"/>
        </w:trPr>
        <w:tc>
          <w:tcPr>
            <w:tcW w:w="567" w:type="dxa"/>
          </w:tcPr>
          <w:p w14:paraId="25159945" w14:textId="77777777" w:rsidR="002442D7" w:rsidRPr="00040E29" w:rsidRDefault="002442D7" w:rsidP="0088214F">
            <w:pPr>
              <w:pStyle w:val="TAH"/>
            </w:pPr>
            <w:r w:rsidRPr="00040E29">
              <w:t>T1</w:t>
            </w:r>
          </w:p>
        </w:tc>
        <w:tc>
          <w:tcPr>
            <w:tcW w:w="1195" w:type="dxa"/>
          </w:tcPr>
          <w:p w14:paraId="48A5B918" w14:textId="77777777" w:rsidR="002442D7" w:rsidRPr="00040E29" w:rsidRDefault="002442D7" w:rsidP="0088214F">
            <w:pPr>
              <w:pStyle w:val="TAC"/>
            </w:pPr>
            <w:r w:rsidRPr="00040E29">
              <w:t>SS/PBCH</w:t>
            </w:r>
          </w:p>
          <w:p w14:paraId="18BA9D12" w14:textId="77777777" w:rsidR="002442D7" w:rsidRPr="00040E29" w:rsidRDefault="002442D7" w:rsidP="0088214F">
            <w:pPr>
              <w:pStyle w:val="TAC"/>
            </w:pPr>
            <w:r w:rsidRPr="00040E29">
              <w:t>SSS EPRE</w:t>
            </w:r>
          </w:p>
        </w:tc>
        <w:tc>
          <w:tcPr>
            <w:tcW w:w="1134" w:type="dxa"/>
          </w:tcPr>
          <w:p w14:paraId="4A287CBA" w14:textId="77777777" w:rsidR="002442D7" w:rsidRPr="00040E29" w:rsidRDefault="002442D7" w:rsidP="0088214F">
            <w:pPr>
              <w:pStyle w:val="TAC"/>
            </w:pPr>
            <w:r w:rsidRPr="00040E29">
              <w:t>dBm/SCS</w:t>
            </w:r>
          </w:p>
        </w:tc>
        <w:tc>
          <w:tcPr>
            <w:tcW w:w="850" w:type="dxa"/>
          </w:tcPr>
          <w:p w14:paraId="0E45C676" w14:textId="77777777" w:rsidR="002442D7" w:rsidRPr="00040E29" w:rsidRDefault="002442D7" w:rsidP="0088214F">
            <w:pPr>
              <w:pStyle w:val="TAC"/>
            </w:pPr>
            <w:r w:rsidRPr="00040E29">
              <w:t>-85</w:t>
            </w:r>
          </w:p>
        </w:tc>
        <w:tc>
          <w:tcPr>
            <w:tcW w:w="851" w:type="dxa"/>
          </w:tcPr>
          <w:p w14:paraId="25DB5D02" w14:textId="77777777" w:rsidR="002442D7" w:rsidRPr="00040E29" w:rsidRDefault="002442D7" w:rsidP="0088214F">
            <w:pPr>
              <w:pStyle w:val="TAC"/>
            </w:pPr>
            <w:r w:rsidRPr="00040E29">
              <w:t>-79</w:t>
            </w:r>
          </w:p>
        </w:tc>
        <w:tc>
          <w:tcPr>
            <w:tcW w:w="2388" w:type="dxa"/>
          </w:tcPr>
          <w:p w14:paraId="6B8BDBC8" w14:textId="77777777" w:rsidR="002442D7" w:rsidRPr="00040E29" w:rsidRDefault="002442D7" w:rsidP="0088214F">
            <w:pPr>
              <w:pStyle w:val="TAC"/>
            </w:pPr>
          </w:p>
        </w:tc>
      </w:tr>
      <w:tr w:rsidR="002442D7" w:rsidRPr="00040E29" w14:paraId="679AE5E0" w14:textId="77777777" w:rsidTr="0088214F">
        <w:trPr>
          <w:jc w:val="center"/>
        </w:trPr>
        <w:tc>
          <w:tcPr>
            <w:tcW w:w="567" w:type="dxa"/>
          </w:tcPr>
          <w:p w14:paraId="70237FBC" w14:textId="77777777" w:rsidR="002442D7" w:rsidRPr="00040E29" w:rsidRDefault="002442D7" w:rsidP="0088214F">
            <w:pPr>
              <w:pStyle w:val="TAH"/>
            </w:pPr>
            <w:r w:rsidRPr="00040E29">
              <w:t>T2</w:t>
            </w:r>
          </w:p>
        </w:tc>
        <w:tc>
          <w:tcPr>
            <w:tcW w:w="1195" w:type="dxa"/>
          </w:tcPr>
          <w:p w14:paraId="1CE83BB8" w14:textId="77777777" w:rsidR="002442D7" w:rsidRPr="00040E29" w:rsidRDefault="002442D7" w:rsidP="0088214F">
            <w:pPr>
              <w:pStyle w:val="TAC"/>
            </w:pPr>
            <w:r w:rsidRPr="00040E29">
              <w:t>SS/PBCH</w:t>
            </w:r>
          </w:p>
          <w:p w14:paraId="1447D564" w14:textId="77777777" w:rsidR="002442D7" w:rsidRPr="00040E29" w:rsidRDefault="002442D7" w:rsidP="0088214F">
            <w:pPr>
              <w:pStyle w:val="TAC"/>
            </w:pPr>
            <w:r w:rsidRPr="00040E29">
              <w:t>SSS EPRE</w:t>
            </w:r>
          </w:p>
        </w:tc>
        <w:tc>
          <w:tcPr>
            <w:tcW w:w="1134" w:type="dxa"/>
          </w:tcPr>
          <w:p w14:paraId="22D2251D" w14:textId="77777777" w:rsidR="002442D7" w:rsidRPr="00040E29" w:rsidRDefault="002442D7" w:rsidP="0088214F">
            <w:pPr>
              <w:pStyle w:val="TAC"/>
            </w:pPr>
            <w:r w:rsidRPr="00040E29">
              <w:t>dBm/SCS</w:t>
            </w:r>
          </w:p>
        </w:tc>
        <w:tc>
          <w:tcPr>
            <w:tcW w:w="850" w:type="dxa"/>
          </w:tcPr>
          <w:p w14:paraId="72E67D75" w14:textId="77777777" w:rsidR="002442D7" w:rsidRPr="00040E29" w:rsidRDefault="002442D7" w:rsidP="0088214F">
            <w:pPr>
              <w:pStyle w:val="TAC"/>
            </w:pPr>
            <w:r w:rsidRPr="00040E29">
              <w:t>-85</w:t>
            </w:r>
          </w:p>
        </w:tc>
        <w:tc>
          <w:tcPr>
            <w:tcW w:w="851" w:type="dxa"/>
          </w:tcPr>
          <w:p w14:paraId="0F67ECFD" w14:textId="77777777" w:rsidR="002442D7" w:rsidRPr="00040E29" w:rsidRDefault="002442D7" w:rsidP="0088214F">
            <w:pPr>
              <w:pStyle w:val="TAC"/>
            </w:pPr>
            <w:r w:rsidRPr="00040E29">
              <w:t>off</w:t>
            </w:r>
          </w:p>
        </w:tc>
        <w:tc>
          <w:tcPr>
            <w:tcW w:w="2388" w:type="dxa"/>
          </w:tcPr>
          <w:p w14:paraId="20FB6693" w14:textId="77777777" w:rsidR="002442D7" w:rsidRPr="00040E29" w:rsidRDefault="002442D7" w:rsidP="0088214F">
            <w:pPr>
              <w:pStyle w:val="TAC"/>
            </w:pPr>
          </w:p>
        </w:tc>
      </w:tr>
      <w:bookmarkEnd w:id="219"/>
    </w:tbl>
    <w:p w14:paraId="3C719F5D" w14:textId="77777777" w:rsidR="002442D7" w:rsidRPr="00040E29" w:rsidRDefault="002442D7" w:rsidP="002442D7">
      <w:pPr>
        <w:rPr>
          <w:lang w:eastAsia="zh-CN"/>
        </w:rPr>
      </w:pPr>
    </w:p>
    <w:p w14:paraId="6DFB7638" w14:textId="77777777" w:rsidR="002442D7" w:rsidRPr="00040E29" w:rsidRDefault="002442D7" w:rsidP="002442D7">
      <w:pPr>
        <w:pStyle w:val="TH"/>
      </w:pPr>
      <w:r w:rsidRPr="00040E29">
        <w:lastRenderedPageBreak/>
        <w:t xml:space="preserve">Table </w:t>
      </w:r>
      <w:r w:rsidRPr="00040E29">
        <w:rPr>
          <w:lang w:eastAsia="zh-CN"/>
        </w:rPr>
        <w:t>12.2.1.5.3.</w:t>
      </w:r>
      <w:r w:rsidRPr="00040E29">
        <w:t>2-2: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040E29" w14:paraId="202A2D0F" w14:textId="77777777" w:rsidTr="0088214F">
        <w:tc>
          <w:tcPr>
            <w:tcW w:w="533" w:type="dxa"/>
            <w:tcBorders>
              <w:top w:val="single" w:sz="4" w:space="0" w:color="auto"/>
              <w:left w:val="single" w:sz="4" w:space="0" w:color="auto"/>
              <w:bottom w:val="nil"/>
              <w:right w:val="single" w:sz="4" w:space="0" w:color="auto"/>
            </w:tcBorders>
            <w:hideMark/>
          </w:tcPr>
          <w:p w14:paraId="62F32E77" w14:textId="77777777" w:rsidR="002442D7" w:rsidRPr="00040E29" w:rsidRDefault="002442D7" w:rsidP="0088214F">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264A6944" w14:textId="77777777" w:rsidR="002442D7" w:rsidRPr="00040E29" w:rsidRDefault="002442D7" w:rsidP="0088214F">
            <w:pPr>
              <w:pStyle w:val="TAH"/>
            </w:pPr>
            <w:r w:rsidRPr="00040E29">
              <w:t>Procedure</w:t>
            </w:r>
          </w:p>
        </w:tc>
        <w:tc>
          <w:tcPr>
            <w:tcW w:w="3684" w:type="dxa"/>
            <w:gridSpan w:val="2"/>
            <w:tcBorders>
              <w:top w:val="single" w:sz="4" w:space="0" w:color="auto"/>
              <w:left w:val="single" w:sz="4" w:space="0" w:color="auto"/>
              <w:bottom w:val="nil"/>
              <w:right w:val="single" w:sz="4" w:space="0" w:color="auto"/>
            </w:tcBorders>
            <w:hideMark/>
          </w:tcPr>
          <w:p w14:paraId="0FB52DF9" w14:textId="77777777" w:rsidR="002442D7" w:rsidRPr="00040E29" w:rsidRDefault="002442D7"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4B15BE3" w14:textId="77777777" w:rsidR="002442D7" w:rsidRPr="00040E29" w:rsidRDefault="002442D7"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31ED04F" w14:textId="77777777" w:rsidR="002442D7" w:rsidRPr="00040E29" w:rsidRDefault="002442D7" w:rsidP="0088214F">
            <w:pPr>
              <w:pStyle w:val="TAH"/>
            </w:pPr>
            <w:r w:rsidRPr="00040E29">
              <w:t>Verdict</w:t>
            </w:r>
          </w:p>
        </w:tc>
      </w:tr>
      <w:tr w:rsidR="002442D7" w:rsidRPr="00040E29" w14:paraId="2A6C2E76" w14:textId="77777777" w:rsidTr="0088214F">
        <w:tc>
          <w:tcPr>
            <w:tcW w:w="533" w:type="dxa"/>
            <w:tcBorders>
              <w:top w:val="nil"/>
              <w:left w:val="single" w:sz="4" w:space="0" w:color="auto"/>
              <w:bottom w:val="single" w:sz="4" w:space="0" w:color="auto"/>
              <w:right w:val="single" w:sz="4" w:space="0" w:color="auto"/>
            </w:tcBorders>
          </w:tcPr>
          <w:p w14:paraId="0D0F616F" w14:textId="77777777" w:rsidR="002442D7" w:rsidRPr="00040E29"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2198FA8" w14:textId="77777777" w:rsidR="002442D7" w:rsidRPr="00040E29"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9A8D993" w14:textId="77777777" w:rsidR="002442D7" w:rsidRPr="00040E29" w:rsidRDefault="002442D7"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6DAFC96C" w14:textId="77777777" w:rsidR="002442D7" w:rsidRPr="00040E29" w:rsidRDefault="002442D7"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0BCF1917" w14:textId="77777777" w:rsidR="002442D7" w:rsidRPr="00040E29"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23024DB7" w14:textId="77777777" w:rsidR="002442D7" w:rsidRPr="00040E29" w:rsidRDefault="002442D7" w:rsidP="0088214F">
            <w:pPr>
              <w:pStyle w:val="TAH"/>
            </w:pPr>
          </w:p>
        </w:tc>
      </w:tr>
      <w:tr w:rsidR="002442D7" w:rsidRPr="00040E29" w14:paraId="11E101A4" w14:textId="77777777" w:rsidTr="0088214F">
        <w:tc>
          <w:tcPr>
            <w:tcW w:w="533" w:type="dxa"/>
            <w:tcBorders>
              <w:top w:val="single" w:sz="4" w:space="0" w:color="auto"/>
              <w:left w:val="single" w:sz="4" w:space="0" w:color="auto"/>
              <w:bottom w:val="single" w:sz="6" w:space="0" w:color="auto"/>
              <w:right w:val="single" w:sz="6" w:space="0" w:color="auto"/>
            </w:tcBorders>
          </w:tcPr>
          <w:p w14:paraId="133F3B90" w14:textId="77777777" w:rsidR="002442D7" w:rsidRPr="00040E29" w:rsidRDefault="002442D7" w:rsidP="0088214F">
            <w:pPr>
              <w:pStyle w:val="TAC"/>
            </w:pPr>
            <w:r w:rsidRPr="00040E29">
              <w:t>1</w:t>
            </w:r>
          </w:p>
        </w:tc>
        <w:tc>
          <w:tcPr>
            <w:tcW w:w="3966" w:type="dxa"/>
            <w:tcBorders>
              <w:top w:val="single" w:sz="4" w:space="0" w:color="auto"/>
              <w:left w:val="single" w:sz="6" w:space="0" w:color="auto"/>
              <w:bottom w:val="single" w:sz="6" w:space="0" w:color="auto"/>
              <w:right w:val="single" w:sz="6" w:space="0" w:color="auto"/>
            </w:tcBorders>
          </w:tcPr>
          <w:p w14:paraId="7BDCBCDB" w14:textId="77777777" w:rsidR="002442D7" w:rsidRPr="00040E29" w:rsidRDefault="002442D7" w:rsidP="0088214F">
            <w:pPr>
              <w:pStyle w:val="TAL"/>
            </w:pPr>
            <w:r w:rsidRPr="00040E29">
              <w:t xml:space="preserve">SS-NW sends an </w:t>
            </w:r>
            <w:r w:rsidRPr="00040E29">
              <w:rPr>
                <w:i/>
                <w:iCs/>
              </w:rPr>
              <w:t>RRCReconfiguration</w:t>
            </w:r>
            <w:r w:rsidRPr="00040E29">
              <w:t xml:space="preserve"> message with </w:t>
            </w:r>
            <w:proofErr w:type="spellStart"/>
            <w:r w:rsidRPr="00040E29">
              <w:rPr>
                <w:i/>
                <w:iCs/>
              </w:rPr>
              <w:t>sl-ConfigDedicatedNR</w:t>
            </w:r>
            <w:proofErr w:type="spellEnd"/>
            <w:r w:rsidRPr="00040E29">
              <w:t xml:space="preserve"> including </w:t>
            </w:r>
            <w:proofErr w:type="spellStart"/>
            <w:r w:rsidRPr="00040E29">
              <w:rPr>
                <w:i/>
                <w:iCs/>
              </w:rPr>
              <w:t>sl-ScheduledConfig</w:t>
            </w:r>
            <w:proofErr w:type="spellEnd"/>
            <w:r w:rsidRPr="00040E29">
              <w:t xml:space="preserve"> and </w:t>
            </w:r>
            <w:proofErr w:type="spellStart"/>
            <w:r w:rsidRPr="00040E29">
              <w:rPr>
                <w:i/>
                <w:iCs/>
              </w:rPr>
              <w:t>sl-TxPoolExceptional</w:t>
            </w:r>
            <w:proofErr w:type="spellEnd"/>
            <w:r w:rsidRPr="00040E29">
              <w:t>.</w:t>
            </w:r>
          </w:p>
        </w:tc>
        <w:tc>
          <w:tcPr>
            <w:tcW w:w="709" w:type="dxa"/>
            <w:tcBorders>
              <w:top w:val="single" w:sz="4" w:space="0" w:color="auto"/>
              <w:left w:val="single" w:sz="6" w:space="0" w:color="auto"/>
              <w:bottom w:val="single" w:sz="6" w:space="0" w:color="auto"/>
              <w:right w:val="single" w:sz="6" w:space="0" w:color="auto"/>
            </w:tcBorders>
          </w:tcPr>
          <w:p w14:paraId="5E460A94"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4010B4B2" w14:textId="77777777" w:rsidR="002442D7" w:rsidRPr="00040E29" w:rsidRDefault="002442D7" w:rsidP="0088214F">
            <w:pPr>
              <w:pStyle w:val="TAL"/>
              <w:rPr>
                <w:iCs/>
              </w:rPr>
            </w:pPr>
            <w:r w:rsidRPr="00040E29">
              <w:rPr>
                <w:iCs/>
              </w:rPr>
              <w:t xml:space="preserve">NR RRC: </w:t>
            </w:r>
            <w:r w:rsidRPr="00040E29">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5BF0DDD7"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27B5E64" w14:textId="77777777" w:rsidR="002442D7" w:rsidRPr="00040E29" w:rsidRDefault="002442D7" w:rsidP="0088214F">
            <w:pPr>
              <w:pStyle w:val="TAC"/>
            </w:pPr>
            <w:r w:rsidRPr="00040E29">
              <w:t>-</w:t>
            </w:r>
          </w:p>
        </w:tc>
      </w:tr>
      <w:tr w:rsidR="002442D7" w:rsidRPr="00040E29" w14:paraId="776F7638" w14:textId="77777777" w:rsidTr="0088214F">
        <w:tc>
          <w:tcPr>
            <w:tcW w:w="533" w:type="dxa"/>
            <w:tcBorders>
              <w:top w:val="single" w:sz="4" w:space="0" w:color="auto"/>
              <w:left w:val="single" w:sz="4" w:space="0" w:color="auto"/>
              <w:bottom w:val="single" w:sz="6" w:space="0" w:color="auto"/>
              <w:right w:val="single" w:sz="6" w:space="0" w:color="auto"/>
            </w:tcBorders>
          </w:tcPr>
          <w:p w14:paraId="0008A5DB" w14:textId="77777777" w:rsidR="002442D7" w:rsidRPr="00040E29" w:rsidRDefault="002442D7" w:rsidP="0088214F">
            <w:pPr>
              <w:pStyle w:val="TAC"/>
            </w:pPr>
            <w:r w:rsidRPr="00040E29">
              <w:t>2</w:t>
            </w:r>
          </w:p>
        </w:tc>
        <w:tc>
          <w:tcPr>
            <w:tcW w:w="3966" w:type="dxa"/>
            <w:tcBorders>
              <w:top w:val="single" w:sz="4" w:space="0" w:color="auto"/>
              <w:left w:val="single" w:sz="6" w:space="0" w:color="auto"/>
              <w:bottom w:val="single" w:sz="6" w:space="0" w:color="auto"/>
              <w:right w:val="single" w:sz="6" w:space="0" w:color="auto"/>
            </w:tcBorders>
          </w:tcPr>
          <w:p w14:paraId="66CF7BA7" w14:textId="77777777" w:rsidR="002442D7" w:rsidRPr="00040E29" w:rsidRDefault="002442D7" w:rsidP="0088214F">
            <w:pPr>
              <w:pStyle w:val="TAL"/>
            </w:pPr>
            <w:r w:rsidRPr="00040E29">
              <w:t xml:space="preserve">UE sends an </w:t>
            </w:r>
            <w:r w:rsidRPr="00040E29">
              <w:rPr>
                <w:i/>
                <w:iCs/>
              </w:rPr>
              <w:t>RRCReconfigurationComplete</w:t>
            </w:r>
            <w:r w:rsidRPr="00040E29">
              <w:t xml:space="preserve"> message</w:t>
            </w:r>
          </w:p>
        </w:tc>
        <w:tc>
          <w:tcPr>
            <w:tcW w:w="709" w:type="dxa"/>
            <w:tcBorders>
              <w:top w:val="single" w:sz="4" w:space="0" w:color="auto"/>
              <w:left w:val="single" w:sz="6" w:space="0" w:color="auto"/>
              <w:bottom w:val="single" w:sz="6" w:space="0" w:color="auto"/>
              <w:right w:val="single" w:sz="6" w:space="0" w:color="auto"/>
            </w:tcBorders>
          </w:tcPr>
          <w:p w14:paraId="40C79F3E"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4534F260" w14:textId="77777777" w:rsidR="002442D7" w:rsidRPr="00040E29" w:rsidRDefault="002442D7" w:rsidP="0088214F">
            <w:pPr>
              <w:pStyle w:val="TAL"/>
              <w:rPr>
                <w:iCs/>
              </w:rPr>
            </w:pPr>
            <w:r w:rsidRPr="00040E29">
              <w:rPr>
                <w:iCs/>
              </w:rPr>
              <w:t xml:space="preserve">NR RRC: </w:t>
            </w:r>
            <w:r w:rsidRPr="00040E29">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1B433973"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7CFFABD1" w14:textId="77777777" w:rsidR="002442D7" w:rsidRPr="00040E29" w:rsidRDefault="002442D7" w:rsidP="0088214F">
            <w:pPr>
              <w:pStyle w:val="TAC"/>
            </w:pPr>
            <w:r w:rsidRPr="00040E29">
              <w:t>-</w:t>
            </w:r>
          </w:p>
        </w:tc>
      </w:tr>
      <w:tr w:rsidR="002442D7" w:rsidRPr="00040E29" w14:paraId="172295F3" w14:textId="77777777" w:rsidTr="0088214F">
        <w:tc>
          <w:tcPr>
            <w:tcW w:w="533" w:type="dxa"/>
            <w:tcBorders>
              <w:top w:val="single" w:sz="4" w:space="0" w:color="auto"/>
              <w:left w:val="single" w:sz="4" w:space="0" w:color="auto"/>
              <w:bottom w:val="single" w:sz="6" w:space="0" w:color="auto"/>
              <w:right w:val="single" w:sz="6" w:space="0" w:color="auto"/>
            </w:tcBorders>
          </w:tcPr>
          <w:p w14:paraId="0A1747F2" w14:textId="77777777" w:rsidR="002442D7" w:rsidRPr="00040E29" w:rsidRDefault="002442D7" w:rsidP="0088214F">
            <w:pPr>
              <w:pStyle w:val="TAC"/>
              <w:rPr>
                <w:lang w:eastAsia="zh-CN"/>
              </w:rPr>
            </w:pPr>
            <w:bookmarkStart w:id="220" w:name="_Hlk118386954"/>
            <w:r w:rsidRPr="00040E29">
              <w:rPr>
                <w:lang w:eastAsia="zh-CN"/>
              </w:rPr>
              <w:t>3</w:t>
            </w:r>
          </w:p>
        </w:tc>
        <w:tc>
          <w:tcPr>
            <w:tcW w:w="3966" w:type="dxa"/>
            <w:tcBorders>
              <w:top w:val="single" w:sz="4" w:space="0" w:color="auto"/>
              <w:left w:val="single" w:sz="6" w:space="0" w:color="auto"/>
              <w:bottom w:val="single" w:sz="6" w:space="0" w:color="auto"/>
              <w:right w:val="single" w:sz="6" w:space="0" w:color="auto"/>
            </w:tcBorders>
          </w:tcPr>
          <w:p w14:paraId="3A2FBD4C" w14:textId="77777777" w:rsidR="002442D7" w:rsidRPr="00040E29" w:rsidRDefault="002442D7" w:rsidP="0088214F">
            <w:pPr>
              <w:pStyle w:val="TAL"/>
            </w:pPr>
            <w:r w:rsidRPr="00040E29">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7DD0CB"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79BFE0D2" w14:textId="77777777" w:rsidR="002442D7" w:rsidRPr="00040E29" w:rsidRDefault="002442D7" w:rsidP="0088214F">
            <w:pPr>
              <w:pStyle w:val="TAL"/>
              <w:rPr>
                <w:iCs/>
              </w:rPr>
            </w:pPr>
            <w:r w:rsidRPr="00040E29">
              <w:t>TC: CLOSE UE TEST LOOP</w:t>
            </w:r>
          </w:p>
        </w:tc>
        <w:tc>
          <w:tcPr>
            <w:tcW w:w="567" w:type="dxa"/>
            <w:tcBorders>
              <w:top w:val="single" w:sz="4" w:space="0" w:color="auto"/>
              <w:left w:val="single" w:sz="6" w:space="0" w:color="auto"/>
              <w:bottom w:val="single" w:sz="6" w:space="0" w:color="auto"/>
              <w:right w:val="single" w:sz="6" w:space="0" w:color="auto"/>
            </w:tcBorders>
          </w:tcPr>
          <w:p w14:paraId="5120D9C4"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744F093E" w14:textId="77777777" w:rsidR="002442D7" w:rsidRPr="00040E29" w:rsidRDefault="002442D7" w:rsidP="0088214F">
            <w:pPr>
              <w:pStyle w:val="TAC"/>
            </w:pPr>
            <w:r w:rsidRPr="00040E29">
              <w:t>-</w:t>
            </w:r>
          </w:p>
        </w:tc>
      </w:tr>
      <w:tr w:rsidR="002442D7" w:rsidRPr="00040E29" w14:paraId="5D5EEE97" w14:textId="77777777" w:rsidTr="0088214F">
        <w:tc>
          <w:tcPr>
            <w:tcW w:w="533" w:type="dxa"/>
            <w:tcBorders>
              <w:top w:val="single" w:sz="4" w:space="0" w:color="auto"/>
              <w:left w:val="single" w:sz="4" w:space="0" w:color="auto"/>
              <w:bottom w:val="single" w:sz="6" w:space="0" w:color="auto"/>
              <w:right w:val="single" w:sz="6" w:space="0" w:color="auto"/>
            </w:tcBorders>
          </w:tcPr>
          <w:p w14:paraId="24DF39A9" w14:textId="77777777" w:rsidR="002442D7" w:rsidRPr="00040E29" w:rsidRDefault="002442D7" w:rsidP="0088214F">
            <w:pPr>
              <w:pStyle w:val="TAC"/>
              <w:rPr>
                <w:lang w:eastAsia="zh-CN"/>
              </w:rPr>
            </w:pPr>
            <w:r w:rsidRPr="00040E29">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22B3CC95" w14:textId="77777777" w:rsidR="002442D7" w:rsidRPr="00040E29" w:rsidRDefault="002442D7" w:rsidP="0088214F">
            <w:pPr>
              <w:pStyle w:val="TAL"/>
              <w:rPr>
                <w:lang w:eastAsia="zh-CN"/>
              </w:rPr>
            </w:pPr>
            <w:r w:rsidRPr="00040E29">
              <w:rPr>
                <w:lang w:eastAsia="zh-CN"/>
              </w:rPr>
              <w:t xml:space="preserve">The UE transmits a CLOSE UE TEST LOOP </w:t>
            </w:r>
            <w:r w:rsidRPr="00040E29">
              <w:t>COMPLETE message</w:t>
            </w:r>
          </w:p>
        </w:tc>
        <w:tc>
          <w:tcPr>
            <w:tcW w:w="709" w:type="dxa"/>
            <w:tcBorders>
              <w:top w:val="single" w:sz="4" w:space="0" w:color="auto"/>
              <w:left w:val="single" w:sz="6" w:space="0" w:color="auto"/>
              <w:bottom w:val="single" w:sz="6" w:space="0" w:color="auto"/>
              <w:right w:val="single" w:sz="6" w:space="0" w:color="auto"/>
            </w:tcBorders>
          </w:tcPr>
          <w:p w14:paraId="66BC2ED8"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5C5DEF95" w14:textId="77777777" w:rsidR="002442D7" w:rsidRPr="00040E29" w:rsidRDefault="002442D7" w:rsidP="0088214F">
            <w:pPr>
              <w:pStyle w:val="TAL"/>
            </w:pPr>
            <w:r w:rsidRPr="00040E29">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1ABCFC2D"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5F23040A" w14:textId="77777777" w:rsidR="002442D7" w:rsidRPr="00040E29" w:rsidRDefault="002442D7" w:rsidP="0088214F">
            <w:pPr>
              <w:pStyle w:val="TAC"/>
            </w:pPr>
            <w:r w:rsidRPr="00040E29">
              <w:t>-</w:t>
            </w:r>
          </w:p>
        </w:tc>
      </w:tr>
      <w:tr w:rsidR="002442D7" w:rsidRPr="00040E29" w14:paraId="68F6593B" w14:textId="77777777" w:rsidTr="0088214F">
        <w:tc>
          <w:tcPr>
            <w:tcW w:w="533" w:type="dxa"/>
            <w:tcBorders>
              <w:top w:val="single" w:sz="4" w:space="0" w:color="auto"/>
              <w:left w:val="single" w:sz="4" w:space="0" w:color="auto"/>
              <w:bottom w:val="single" w:sz="6" w:space="0" w:color="auto"/>
              <w:right w:val="single" w:sz="6" w:space="0" w:color="auto"/>
            </w:tcBorders>
          </w:tcPr>
          <w:p w14:paraId="1DF3F378" w14:textId="77777777" w:rsidR="002442D7" w:rsidRPr="00040E29" w:rsidRDefault="002442D7" w:rsidP="0088214F">
            <w:pPr>
              <w:pStyle w:val="TAC"/>
              <w:rPr>
                <w:lang w:eastAsia="zh-CN"/>
              </w:rPr>
            </w:pPr>
            <w:r w:rsidRPr="00040E29">
              <w:rPr>
                <w:lang w:eastAsia="zh-CN"/>
              </w:rPr>
              <w:t>5</w:t>
            </w:r>
          </w:p>
        </w:tc>
        <w:tc>
          <w:tcPr>
            <w:tcW w:w="3966" w:type="dxa"/>
            <w:tcBorders>
              <w:top w:val="single" w:sz="4" w:space="0" w:color="auto"/>
              <w:left w:val="single" w:sz="6" w:space="0" w:color="auto"/>
              <w:bottom w:val="single" w:sz="6" w:space="0" w:color="auto"/>
              <w:right w:val="single" w:sz="6" w:space="0" w:color="auto"/>
            </w:tcBorders>
          </w:tcPr>
          <w:p w14:paraId="32D0098D" w14:textId="76C8FB61" w:rsidR="002442D7" w:rsidRPr="00040E29" w:rsidRDefault="002442D7" w:rsidP="0088214F">
            <w:pPr>
              <w:pStyle w:val="TAL"/>
              <w:rPr>
                <w:lang w:eastAsia="zh-CN"/>
              </w:rPr>
            </w:pPr>
            <w:r w:rsidRPr="00040E29">
              <w:rPr>
                <w:lang w:eastAsia="zh-CN"/>
              </w:rPr>
              <w:t xml:space="preserve">Check: </w:t>
            </w:r>
            <w:r w:rsidRPr="00040E29">
              <w:t xml:space="preserve">Does UE send SDAP SDUs on SL </w:t>
            </w:r>
            <w:proofErr w:type="spellStart"/>
            <w:r w:rsidRPr="00040E29">
              <w:t>DRB#n</w:t>
            </w:r>
            <w:proofErr w:type="spellEnd"/>
            <w:r w:rsidRPr="00040E29">
              <w:t xml:space="preserve"> </w:t>
            </w:r>
            <w:r w:rsidRPr="00040E29">
              <w:rPr>
                <w:lang w:eastAsia="zh-CN"/>
              </w:rPr>
              <w:t>in slots included in exceptional resource pool</w:t>
            </w:r>
            <w:r w:rsidR="00BC4CEB" w:rsidRPr="00040E29">
              <w:rPr>
                <w:lang w:eastAsia="zh-CN"/>
              </w:rPr>
              <w:t xml:space="preserve"> within 20s</w:t>
            </w:r>
            <w:r w:rsidRPr="00040E29">
              <w:t>?</w:t>
            </w:r>
          </w:p>
        </w:tc>
        <w:tc>
          <w:tcPr>
            <w:tcW w:w="709" w:type="dxa"/>
            <w:tcBorders>
              <w:top w:val="single" w:sz="4" w:space="0" w:color="auto"/>
              <w:left w:val="single" w:sz="6" w:space="0" w:color="auto"/>
              <w:bottom w:val="single" w:sz="6" w:space="0" w:color="auto"/>
              <w:right w:val="single" w:sz="6" w:space="0" w:color="auto"/>
            </w:tcBorders>
          </w:tcPr>
          <w:p w14:paraId="720B4095"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34B99695" w14:textId="77777777" w:rsidR="002442D7" w:rsidRPr="00040E29" w:rsidRDefault="002442D7" w:rsidP="0088214F">
            <w:pPr>
              <w:pStyle w:val="TAL"/>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4ED28EBF" w14:textId="77777777" w:rsidR="002442D7" w:rsidRPr="00040E29" w:rsidRDefault="002442D7" w:rsidP="0088214F">
            <w:pPr>
              <w:pStyle w:val="TAC"/>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EBB0D33" w14:textId="77777777" w:rsidR="002442D7" w:rsidRPr="00040E29" w:rsidRDefault="002442D7" w:rsidP="0088214F">
            <w:pPr>
              <w:pStyle w:val="TAC"/>
              <w:rPr>
                <w:lang w:eastAsia="zh-CN"/>
              </w:rPr>
            </w:pPr>
            <w:r w:rsidRPr="00040E29">
              <w:rPr>
                <w:lang w:eastAsia="zh-CN"/>
              </w:rPr>
              <w:t>F</w:t>
            </w:r>
          </w:p>
        </w:tc>
      </w:tr>
      <w:bookmarkEnd w:id="220"/>
      <w:tr w:rsidR="002442D7" w:rsidRPr="00040E29" w14:paraId="30FACB84" w14:textId="77777777" w:rsidTr="0088214F">
        <w:tc>
          <w:tcPr>
            <w:tcW w:w="533" w:type="dxa"/>
            <w:tcBorders>
              <w:top w:val="single" w:sz="4" w:space="0" w:color="auto"/>
              <w:left w:val="single" w:sz="4" w:space="0" w:color="auto"/>
              <w:bottom w:val="single" w:sz="6" w:space="0" w:color="auto"/>
              <w:right w:val="single" w:sz="6" w:space="0" w:color="auto"/>
            </w:tcBorders>
          </w:tcPr>
          <w:p w14:paraId="4DCA2870" w14:textId="77777777" w:rsidR="002442D7" w:rsidRPr="00040E29" w:rsidRDefault="002442D7" w:rsidP="0088214F">
            <w:pPr>
              <w:pStyle w:val="TAC"/>
              <w:rPr>
                <w:lang w:eastAsia="zh-CN"/>
              </w:rPr>
            </w:pPr>
            <w:r w:rsidRPr="00040E29">
              <w:rPr>
                <w:lang w:eastAsia="zh-CN"/>
              </w:rPr>
              <w:t>6</w:t>
            </w:r>
          </w:p>
        </w:tc>
        <w:tc>
          <w:tcPr>
            <w:tcW w:w="3966" w:type="dxa"/>
            <w:tcBorders>
              <w:top w:val="single" w:sz="4" w:space="0" w:color="auto"/>
              <w:left w:val="single" w:sz="6" w:space="0" w:color="auto"/>
              <w:bottom w:val="single" w:sz="6" w:space="0" w:color="auto"/>
              <w:right w:val="single" w:sz="6" w:space="0" w:color="auto"/>
            </w:tcBorders>
          </w:tcPr>
          <w:p w14:paraId="5F7E4221" w14:textId="77777777" w:rsidR="002442D7" w:rsidRPr="00040E29" w:rsidRDefault="002442D7" w:rsidP="0088214F">
            <w:pPr>
              <w:pStyle w:val="TAL"/>
            </w:pPr>
            <w:r w:rsidRPr="00040E29">
              <w:t>SS-NW adjusts the cell-specific reference signal level according to row "T1".</w:t>
            </w:r>
          </w:p>
        </w:tc>
        <w:tc>
          <w:tcPr>
            <w:tcW w:w="709" w:type="dxa"/>
            <w:tcBorders>
              <w:top w:val="single" w:sz="4" w:space="0" w:color="auto"/>
              <w:left w:val="single" w:sz="6" w:space="0" w:color="auto"/>
              <w:bottom w:val="single" w:sz="6" w:space="0" w:color="auto"/>
              <w:right w:val="single" w:sz="6" w:space="0" w:color="auto"/>
            </w:tcBorders>
          </w:tcPr>
          <w:p w14:paraId="09BBC5FB"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03A6E76F"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3509381C"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3DBA5926" w14:textId="77777777" w:rsidR="002442D7" w:rsidRPr="00040E29" w:rsidRDefault="002442D7" w:rsidP="0088214F">
            <w:pPr>
              <w:pStyle w:val="TAC"/>
            </w:pPr>
            <w:r w:rsidRPr="00040E29">
              <w:t>-</w:t>
            </w:r>
          </w:p>
        </w:tc>
      </w:tr>
      <w:tr w:rsidR="002442D7" w:rsidRPr="00040E29" w14:paraId="5A1309A0" w14:textId="77777777" w:rsidTr="0088214F">
        <w:tc>
          <w:tcPr>
            <w:tcW w:w="533" w:type="dxa"/>
            <w:tcBorders>
              <w:top w:val="single" w:sz="4" w:space="0" w:color="auto"/>
              <w:left w:val="single" w:sz="4" w:space="0" w:color="auto"/>
              <w:bottom w:val="single" w:sz="6" w:space="0" w:color="auto"/>
              <w:right w:val="single" w:sz="6" w:space="0" w:color="auto"/>
            </w:tcBorders>
          </w:tcPr>
          <w:p w14:paraId="205E5016" w14:textId="77777777" w:rsidR="002442D7" w:rsidRPr="00040E29" w:rsidRDefault="002442D7" w:rsidP="0088214F">
            <w:pPr>
              <w:pStyle w:val="TAC"/>
              <w:rPr>
                <w:lang w:eastAsia="zh-CN"/>
              </w:rPr>
            </w:pPr>
            <w:r w:rsidRPr="00040E29">
              <w:rPr>
                <w:lang w:eastAsia="zh-CN"/>
              </w:rPr>
              <w:t>7</w:t>
            </w:r>
          </w:p>
        </w:tc>
        <w:tc>
          <w:tcPr>
            <w:tcW w:w="3966" w:type="dxa"/>
            <w:tcBorders>
              <w:top w:val="single" w:sz="4" w:space="0" w:color="auto"/>
              <w:left w:val="single" w:sz="6" w:space="0" w:color="auto"/>
              <w:bottom w:val="single" w:sz="6" w:space="0" w:color="auto"/>
              <w:right w:val="single" w:sz="6" w:space="0" w:color="auto"/>
            </w:tcBorders>
            <w:hideMark/>
          </w:tcPr>
          <w:p w14:paraId="5D331A42" w14:textId="6017BAEB" w:rsidR="002442D7" w:rsidRPr="00040E29" w:rsidRDefault="002442D7" w:rsidP="0088214F">
            <w:pPr>
              <w:pStyle w:val="TAL"/>
              <w:rPr>
                <w:lang w:eastAsia="sv-SE"/>
              </w:rPr>
            </w:pPr>
            <w:r w:rsidRPr="00040E29">
              <w:t xml:space="preserve">The SS-NW transmits an </w:t>
            </w:r>
            <w:r w:rsidRPr="00040E29">
              <w:rPr>
                <w:i/>
              </w:rPr>
              <w:t>RRCReconfiguration</w:t>
            </w:r>
            <w:r w:rsidRPr="00040E29">
              <w:t xml:space="preserve"> message </w:t>
            </w:r>
            <w:r w:rsidRPr="00040E29">
              <w:rPr>
                <w:iCs/>
              </w:rPr>
              <w:t xml:space="preserve">including </w:t>
            </w:r>
            <w:proofErr w:type="spellStart"/>
            <w:r w:rsidRPr="00040E29">
              <w:rPr>
                <w:i/>
                <w:iCs/>
              </w:rPr>
              <w:t>reconfigurationWithSync</w:t>
            </w:r>
            <w:proofErr w:type="spellEnd"/>
            <w:r w:rsidRPr="00040E29">
              <w:rPr>
                <w:iCs/>
              </w:rPr>
              <w:t xml:space="preserve"> to order the UE to perform </w:t>
            </w:r>
            <w:r w:rsidR="00BC4CEB" w:rsidRPr="00040E29">
              <w:rPr>
                <w:iCs/>
              </w:rPr>
              <w:t>intra-frequency</w:t>
            </w:r>
            <w:r w:rsidRPr="00040E29">
              <w:rPr>
                <w:iCs/>
              </w:rPr>
              <w:t xml:space="preserve"> handover to NR Cell 2</w:t>
            </w:r>
            <w:r w:rsidRPr="00040E29">
              <w:rPr>
                <w:i/>
                <w:iCs/>
              </w:rPr>
              <w:t>.</w:t>
            </w:r>
          </w:p>
        </w:tc>
        <w:tc>
          <w:tcPr>
            <w:tcW w:w="709" w:type="dxa"/>
            <w:tcBorders>
              <w:top w:val="single" w:sz="4" w:space="0" w:color="auto"/>
              <w:left w:val="single" w:sz="6" w:space="0" w:color="auto"/>
              <w:bottom w:val="single" w:sz="6" w:space="0" w:color="auto"/>
              <w:right w:val="single" w:sz="6" w:space="0" w:color="auto"/>
            </w:tcBorders>
            <w:hideMark/>
          </w:tcPr>
          <w:p w14:paraId="0C832DA5"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hideMark/>
          </w:tcPr>
          <w:p w14:paraId="1F7ADA5A" w14:textId="77777777" w:rsidR="002442D7" w:rsidRPr="00040E29" w:rsidRDefault="002442D7" w:rsidP="0088214F">
            <w:pPr>
              <w:pStyle w:val="TAL"/>
            </w:pPr>
            <w:r w:rsidRPr="00040E29">
              <w:rPr>
                <w:iCs/>
              </w:rPr>
              <w:t>NR RRC:</w:t>
            </w:r>
            <w:r w:rsidRPr="00040E29">
              <w:rPr>
                <w:i/>
                <w:iCs/>
              </w:rPr>
              <w:t xml:space="preserve"> RRCReconfiguration</w:t>
            </w:r>
          </w:p>
        </w:tc>
        <w:tc>
          <w:tcPr>
            <w:tcW w:w="567" w:type="dxa"/>
            <w:tcBorders>
              <w:top w:val="single" w:sz="4" w:space="0" w:color="auto"/>
              <w:left w:val="single" w:sz="6" w:space="0" w:color="auto"/>
              <w:bottom w:val="single" w:sz="6" w:space="0" w:color="auto"/>
              <w:right w:val="single" w:sz="6" w:space="0" w:color="auto"/>
            </w:tcBorders>
            <w:hideMark/>
          </w:tcPr>
          <w:p w14:paraId="47176624"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67B65CCD" w14:textId="77777777" w:rsidR="002442D7" w:rsidRPr="00040E29" w:rsidRDefault="002442D7" w:rsidP="0088214F">
            <w:pPr>
              <w:pStyle w:val="TAC"/>
            </w:pPr>
            <w:r w:rsidRPr="00040E29">
              <w:t>-</w:t>
            </w:r>
          </w:p>
        </w:tc>
      </w:tr>
      <w:tr w:rsidR="002442D7" w:rsidRPr="00040E29" w14:paraId="5B85098F" w14:textId="77777777" w:rsidTr="0088214F">
        <w:tc>
          <w:tcPr>
            <w:tcW w:w="533" w:type="dxa"/>
            <w:tcBorders>
              <w:top w:val="single" w:sz="4" w:space="0" w:color="auto"/>
              <w:left w:val="single" w:sz="4" w:space="0" w:color="auto"/>
              <w:bottom w:val="single" w:sz="6" w:space="0" w:color="auto"/>
              <w:right w:val="single" w:sz="6" w:space="0" w:color="auto"/>
            </w:tcBorders>
          </w:tcPr>
          <w:p w14:paraId="27652135" w14:textId="77777777" w:rsidR="002442D7" w:rsidRPr="00040E29" w:rsidRDefault="002442D7" w:rsidP="0088214F">
            <w:pPr>
              <w:pStyle w:val="TAC"/>
            </w:pPr>
            <w:r w:rsidRPr="00040E29">
              <w:t>-</w:t>
            </w:r>
          </w:p>
        </w:tc>
        <w:tc>
          <w:tcPr>
            <w:tcW w:w="3966" w:type="dxa"/>
            <w:tcBorders>
              <w:top w:val="single" w:sz="4" w:space="0" w:color="auto"/>
              <w:left w:val="single" w:sz="6" w:space="0" w:color="auto"/>
              <w:bottom w:val="single" w:sz="6" w:space="0" w:color="auto"/>
              <w:right w:val="single" w:sz="6" w:space="0" w:color="auto"/>
            </w:tcBorders>
          </w:tcPr>
          <w:p w14:paraId="6DB7BF2D" w14:textId="77777777" w:rsidR="002442D7" w:rsidRPr="00040E29" w:rsidRDefault="002442D7" w:rsidP="0088214F">
            <w:pPr>
              <w:pStyle w:val="TAL"/>
            </w:pPr>
            <w:r w:rsidRPr="00040E29">
              <w:t xml:space="preserve">EXCEPTION: In parallel with step 8, parallel behaviour defined in table </w:t>
            </w:r>
            <w:r w:rsidRPr="00040E29">
              <w:rPr>
                <w:lang w:eastAsia="zh-CN"/>
              </w:rPr>
              <w:t>12.2.1.5.3.</w:t>
            </w:r>
            <w:r w:rsidRPr="00040E29">
              <w:t>2-3 is executed repeatedly.</w:t>
            </w:r>
          </w:p>
        </w:tc>
        <w:tc>
          <w:tcPr>
            <w:tcW w:w="709" w:type="dxa"/>
            <w:tcBorders>
              <w:top w:val="single" w:sz="4" w:space="0" w:color="auto"/>
              <w:left w:val="single" w:sz="6" w:space="0" w:color="auto"/>
              <w:bottom w:val="single" w:sz="6" w:space="0" w:color="auto"/>
              <w:right w:val="single" w:sz="6" w:space="0" w:color="auto"/>
            </w:tcBorders>
          </w:tcPr>
          <w:p w14:paraId="3D2E01C8"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290726CE"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12687BD0"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D629F45" w14:textId="77777777" w:rsidR="002442D7" w:rsidRPr="00040E29" w:rsidRDefault="002442D7" w:rsidP="0088214F">
            <w:pPr>
              <w:pStyle w:val="TAC"/>
            </w:pPr>
            <w:r w:rsidRPr="00040E29">
              <w:t>-</w:t>
            </w:r>
          </w:p>
        </w:tc>
      </w:tr>
      <w:tr w:rsidR="002442D7" w:rsidRPr="00040E29" w14:paraId="3BCF1538" w14:textId="77777777" w:rsidTr="0088214F">
        <w:tc>
          <w:tcPr>
            <w:tcW w:w="533" w:type="dxa"/>
            <w:tcBorders>
              <w:top w:val="single" w:sz="4" w:space="0" w:color="auto"/>
              <w:left w:val="single" w:sz="4" w:space="0" w:color="auto"/>
              <w:bottom w:val="single" w:sz="6" w:space="0" w:color="auto"/>
              <w:right w:val="single" w:sz="6" w:space="0" w:color="auto"/>
            </w:tcBorders>
          </w:tcPr>
          <w:p w14:paraId="19CC9795" w14:textId="77777777" w:rsidR="002442D7" w:rsidRPr="00040E29" w:rsidRDefault="002442D7" w:rsidP="0088214F">
            <w:pPr>
              <w:pStyle w:val="TAC"/>
              <w:rPr>
                <w:lang w:eastAsia="zh-CN"/>
              </w:rPr>
            </w:pPr>
            <w:r w:rsidRPr="00040E29">
              <w:rPr>
                <w:lang w:eastAsia="zh-CN"/>
              </w:rPr>
              <w:t>8</w:t>
            </w:r>
          </w:p>
        </w:tc>
        <w:tc>
          <w:tcPr>
            <w:tcW w:w="3966" w:type="dxa"/>
            <w:tcBorders>
              <w:top w:val="single" w:sz="4" w:space="0" w:color="auto"/>
              <w:left w:val="single" w:sz="6" w:space="0" w:color="auto"/>
              <w:bottom w:val="single" w:sz="6" w:space="0" w:color="auto"/>
              <w:right w:val="single" w:sz="6" w:space="0" w:color="auto"/>
            </w:tcBorders>
          </w:tcPr>
          <w:p w14:paraId="58DFE06E" w14:textId="77777777" w:rsidR="002442D7" w:rsidRPr="00040E29" w:rsidRDefault="002442D7" w:rsidP="0088214F">
            <w:pPr>
              <w:pStyle w:val="TAL"/>
            </w:pPr>
            <w:r w:rsidRPr="00040E29">
              <w:t xml:space="preserve">Check: Does UE send SDAP SDUs on SL </w:t>
            </w:r>
            <w:proofErr w:type="spellStart"/>
            <w:r w:rsidRPr="00040E29">
              <w:t>DRB#n</w:t>
            </w:r>
            <w:proofErr w:type="spellEnd"/>
            <w:r w:rsidRPr="00040E29">
              <w:t xml:space="preserve"> </w:t>
            </w:r>
            <w:r w:rsidRPr="00040E29">
              <w:rPr>
                <w:lang w:eastAsia="zh-CN"/>
              </w:rPr>
              <w:t>in slots included in exceptional resource pool</w:t>
            </w:r>
            <w:r w:rsidRPr="00040E29">
              <w:t>?</w:t>
            </w:r>
          </w:p>
        </w:tc>
        <w:tc>
          <w:tcPr>
            <w:tcW w:w="709" w:type="dxa"/>
            <w:tcBorders>
              <w:top w:val="single" w:sz="4" w:space="0" w:color="auto"/>
              <w:left w:val="single" w:sz="6" w:space="0" w:color="auto"/>
              <w:bottom w:val="single" w:sz="6" w:space="0" w:color="auto"/>
              <w:right w:val="single" w:sz="6" w:space="0" w:color="auto"/>
            </w:tcBorders>
          </w:tcPr>
          <w:p w14:paraId="1FB1C9BC"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0294E8BF"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25B1AAC0" w14:textId="77777777" w:rsidR="002442D7" w:rsidRPr="00040E29" w:rsidRDefault="002442D7" w:rsidP="0088214F">
            <w:pPr>
              <w:pStyle w:val="TAC"/>
            </w:pPr>
            <w:r w:rsidRPr="00040E29">
              <w:t>1</w:t>
            </w:r>
          </w:p>
        </w:tc>
        <w:tc>
          <w:tcPr>
            <w:tcW w:w="850" w:type="dxa"/>
            <w:tcBorders>
              <w:top w:val="single" w:sz="4" w:space="0" w:color="auto"/>
              <w:left w:val="single" w:sz="6" w:space="0" w:color="auto"/>
              <w:bottom w:val="single" w:sz="6" w:space="0" w:color="auto"/>
              <w:right w:val="single" w:sz="4" w:space="0" w:color="auto"/>
            </w:tcBorders>
          </w:tcPr>
          <w:p w14:paraId="2BF0468B" w14:textId="77777777" w:rsidR="002442D7" w:rsidRPr="00040E29" w:rsidRDefault="002442D7" w:rsidP="0088214F">
            <w:pPr>
              <w:pStyle w:val="TAC"/>
            </w:pPr>
            <w:r w:rsidRPr="00040E29">
              <w:t>P</w:t>
            </w:r>
          </w:p>
        </w:tc>
      </w:tr>
      <w:tr w:rsidR="002442D7" w:rsidRPr="00040E29" w14:paraId="41DADEC4" w14:textId="77777777" w:rsidTr="0088214F">
        <w:tc>
          <w:tcPr>
            <w:tcW w:w="533" w:type="dxa"/>
            <w:tcBorders>
              <w:top w:val="single" w:sz="4" w:space="0" w:color="auto"/>
              <w:left w:val="single" w:sz="4" w:space="0" w:color="auto"/>
              <w:bottom w:val="single" w:sz="6" w:space="0" w:color="auto"/>
              <w:right w:val="single" w:sz="6" w:space="0" w:color="auto"/>
            </w:tcBorders>
          </w:tcPr>
          <w:p w14:paraId="126DCD34" w14:textId="77777777" w:rsidR="002442D7" w:rsidRPr="00040E29" w:rsidRDefault="002442D7" w:rsidP="0088214F">
            <w:pPr>
              <w:pStyle w:val="TAC"/>
              <w:rPr>
                <w:lang w:eastAsia="zh-CN"/>
              </w:rPr>
            </w:pPr>
            <w:r w:rsidRPr="00040E29">
              <w:rPr>
                <w:lang w:eastAsia="zh-CN"/>
              </w:rPr>
              <w:t>9</w:t>
            </w:r>
          </w:p>
        </w:tc>
        <w:tc>
          <w:tcPr>
            <w:tcW w:w="3966" w:type="dxa"/>
            <w:tcBorders>
              <w:top w:val="single" w:sz="4" w:space="0" w:color="auto"/>
              <w:left w:val="single" w:sz="6" w:space="0" w:color="auto"/>
              <w:bottom w:val="single" w:sz="6" w:space="0" w:color="auto"/>
              <w:right w:val="single" w:sz="6" w:space="0" w:color="auto"/>
            </w:tcBorders>
          </w:tcPr>
          <w:p w14:paraId="1965FEC9" w14:textId="096AB618" w:rsidR="002442D7" w:rsidRPr="00040E29" w:rsidRDefault="002442D7" w:rsidP="0088214F">
            <w:pPr>
              <w:pStyle w:val="TAL"/>
            </w:pPr>
            <w:r w:rsidRPr="00040E29">
              <w:rPr>
                <w:rFonts w:cs="Arial"/>
                <w:szCs w:val="18"/>
              </w:rPr>
              <w:t xml:space="preserve">The </w:t>
            </w:r>
            <w:r w:rsidRPr="00040E29">
              <w:t>SS-NW</w:t>
            </w:r>
            <w:r w:rsidRPr="00040E29">
              <w:rPr>
                <w:rFonts w:cs="Arial"/>
                <w:szCs w:val="18"/>
              </w:rPr>
              <w:t xml:space="preserve"> transmits Random Access Response to respond to the </w:t>
            </w:r>
            <w:r w:rsidR="00BC4CEB" w:rsidRPr="00040E29">
              <w:rPr>
                <w:rFonts w:cs="Arial"/>
                <w:szCs w:val="18"/>
              </w:rPr>
              <w:t>received</w:t>
            </w:r>
            <w:r w:rsidRPr="00040E29">
              <w:rPr>
                <w:rFonts w:cs="Arial"/>
                <w:szCs w:val="18"/>
              </w:rPr>
              <w:t xml:space="preserve"> preamble on NR Cell 2.</w:t>
            </w:r>
          </w:p>
        </w:tc>
        <w:tc>
          <w:tcPr>
            <w:tcW w:w="709" w:type="dxa"/>
            <w:tcBorders>
              <w:top w:val="single" w:sz="4" w:space="0" w:color="auto"/>
              <w:left w:val="single" w:sz="6" w:space="0" w:color="auto"/>
              <w:bottom w:val="single" w:sz="6" w:space="0" w:color="auto"/>
              <w:right w:val="single" w:sz="6" w:space="0" w:color="auto"/>
            </w:tcBorders>
          </w:tcPr>
          <w:p w14:paraId="78EC3604" w14:textId="77777777" w:rsidR="002442D7" w:rsidRPr="00040E29" w:rsidRDefault="002442D7" w:rsidP="0088214F">
            <w:pPr>
              <w:pStyle w:val="TAC"/>
            </w:pPr>
            <w:r w:rsidRPr="00040E29">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18E11EDB" w14:textId="77777777" w:rsidR="002442D7" w:rsidRPr="00040E29" w:rsidRDefault="002442D7" w:rsidP="0088214F">
            <w:pPr>
              <w:pStyle w:val="TAL"/>
              <w:rPr>
                <w:iCs/>
              </w:rPr>
            </w:pPr>
            <w:r w:rsidRPr="00040E29">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0F698483" w14:textId="77777777" w:rsidR="002442D7" w:rsidRPr="00040E29" w:rsidRDefault="002442D7" w:rsidP="0088214F">
            <w:pPr>
              <w:pStyle w:val="TAC"/>
            </w:pPr>
          </w:p>
        </w:tc>
        <w:tc>
          <w:tcPr>
            <w:tcW w:w="850" w:type="dxa"/>
            <w:tcBorders>
              <w:top w:val="single" w:sz="4" w:space="0" w:color="auto"/>
              <w:left w:val="single" w:sz="6" w:space="0" w:color="auto"/>
              <w:bottom w:val="single" w:sz="6" w:space="0" w:color="auto"/>
              <w:right w:val="single" w:sz="4" w:space="0" w:color="auto"/>
            </w:tcBorders>
          </w:tcPr>
          <w:p w14:paraId="5E0D5DF8" w14:textId="77777777" w:rsidR="002442D7" w:rsidRPr="00040E29" w:rsidRDefault="002442D7" w:rsidP="0088214F">
            <w:pPr>
              <w:pStyle w:val="TAC"/>
            </w:pPr>
          </w:p>
        </w:tc>
      </w:tr>
      <w:tr w:rsidR="002442D7" w:rsidRPr="00040E29" w14:paraId="4D3381B6" w14:textId="77777777" w:rsidTr="0088214F">
        <w:tc>
          <w:tcPr>
            <w:tcW w:w="533" w:type="dxa"/>
            <w:tcBorders>
              <w:top w:val="single" w:sz="4" w:space="0" w:color="auto"/>
              <w:left w:val="single" w:sz="4" w:space="0" w:color="auto"/>
              <w:bottom w:val="single" w:sz="6" w:space="0" w:color="auto"/>
              <w:right w:val="single" w:sz="6" w:space="0" w:color="auto"/>
            </w:tcBorders>
          </w:tcPr>
          <w:p w14:paraId="04A0DFB8" w14:textId="77777777" w:rsidR="002442D7" w:rsidRPr="00040E29" w:rsidRDefault="002442D7" w:rsidP="0088214F">
            <w:pPr>
              <w:pStyle w:val="TAC"/>
              <w:rPr>
                <w:lang w:eastAsia="zh-CN"/>
              </w:rPr>
            </w:pPr>
            <w:r w:rsidRPr="00040E29">
              <w:rPr>
                <w:lang w:eastAsia="zh-CN"/>
              </w:rPr>
              <w:t>10</w:t>
            </w:r>
          </w:p>
        </w:tc>
        <w:tc>
          <w:tcPr>
            <w:tcW w:w="3966" w:type="dxa"/>
            <w:tcBorders>
              <w:top w:val="single" w:sz="4" w:space="0" w:color="auto"/>
              <w:left w:val="single" w:sz="6" w:space="0" w:color="auto"/>
              <w:bottom w:val="single" w:sz="6" w:space="0" w:color="auto"/>
              <w:right w:val="single" w:sz="6" w:space="0" w:color="auto"/>
            </w:tcBorders>
            <w:hideMark/>
          </w:tcPr>
          <w:p w14:paraId="2AB35981" w14:textId="77777777" w:rsidR="002442D7" w:rsidRPr="00040E29" w:rsidRDefault="002442D7" w:rsidP="0088214F">
            <w:pPr>
              <w:pStyle w:val="TAL"/>
              <w:rPr>
                <w:lang w:eastAsia="sv-SE"/>
              </w:rPr>
            </w:pPr>
            <w:r w:rsidRPr="00040E29">
              <w:t xml:space="preserve">The UE transmits </w:t>
            </w:r>
            <w:r w:rsidRPr="00040E29">
              <w:rPr>
                <w:i/>
                <w:iCs/>
              </w:rPr>
              <w:t>RRCReconfigurationComplete</w:t>
            </w:r>
            <w:r w:rsidRPr="00040E29">
              <w:t xml:space="preserve"> message in NR Cell 2</w:t>
            </w:r>
            <w:r w:rsidRPr="00040E29">
              <w:rPr>
                <w:lang w:eastAsia="zh-CN"/>
              </w:rPr>
              <w:t>.</w:t>
            </w:r>
          </w:p>
        </w:tc>
        <w:tc>
          <w:tcPr>
            <w:tcW w:w="709" w:type="dxa"/>
            <w:tcBorders>
              <w:top w:val="single" w:sz="4" w:space="0" w:color="auto"/>
              <w:left w:val="single" w:sz="6" w:space="0" w:color="auto"/>
              <w:bottom w:val="single" w:sz="6" w:space="0" w:color="auto"/>
              <w:right w:val="single" w:sz="6" w:space="0" w:color="auto"/>
            </w:tcBorders>
            <w:hideMark/>
          </w:tcPr>
          <w:p w14:paraId="3D7D8487"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hideMark/>
          </w:tcPr>
          <w:p w14:paraId="135200A5" w14:textId="77777777" w:rsidR="002442D7" w:rsidRPr="00040E29" w:rsidRDefault="002442D7" w:rsidP="0088214F">
            <w:pPr>
              <w:pStyle w:val="TAL"/>
            </w:pPr>
            <w:r w:rsidRPr="00040E29">
              <w:rPr>
                <w:iCs/>
              </w:rPr>
              <w:t>NR RRC:</w:t>
            </w:r>
            <w:r w:rsidRPr="00040E29">
              <w:rPr>
                <w:i/>
                <w:iCs/>
              </w:rPr>
              <w:t xml:space="preserve"> RRCReconfigurationComplete</w:t>
            </w:r>
          </w:p>
        </w:tc>
        <w:tc>
          <w:tcPr>
            <w:tcW w:w="567" w:type="dxa"/>
            <w:tcBorders>
              <w:top w:val="single" w:sz="4" w:space="0" w:color="auto"/>
              <w:left w:val="single" w:sz="6" w:space="0" w:color="auto"/>
              <w:bottom w:val="single" w:sz="6" w:space="0" w:color="auto"/>
              <w:right w:val="single" w:sz="6" w:space="0" w:color="auto"/>
            </w:tcBorders>
            <w:hideMark/>
          </w:tcPr>
          <w:p w14:paraId="4BEF6600"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3A28E059" w14:textId="77777777" w:rsidR="002442D7" w:rsidRPr="00040E29" w:rsidRDefault="002442D7" w:rsidP="0088214F">
            <w:pPr>
              <w:pStyle w:val="TAC"/>
            </w:pPr>
            <w:r w:rsidRPr="00040E29">
              <w:t>-</w:t>
            </w:r>
          </w:p>
        </w:tc>
      </w:tr>
      <w:tr w:rsidR="002442D7" w:rsidRPr="00040E29" w14:paraId="23D736DC" w14:textId="77777777" w:rsidTr="0088214F">
        <w:tc>
          <w:tcPr>
            <w:tcW w:w="533" w:type="dxa"/>
            <w:tcBorders>
              <w:top w:val="single" w:sz="4" w:space="0" w:color="auto"/>
              <w:left w:val="single" w:sz="4" w:space="0" w:color="auto"/>
              <w:bottom w:val="single" w:sz="6" w:space="0" w:color="auto"/>
              <w:right w:val="single" w:sz="6" w:space="0" w:color="auto"/>
            </w:tcBorders>
          </w:tcPr>
          <w:p w14:paraId="4C03F29E" w14:textId="77777777" w:rsidR="002442D7" w:rsidRPr="00040E29" w:rsidRDefault="002442D7" w:rsidP="0088214F">
            <w:pPr>
              <w:pStyle w:val="TAC"/>
              <w:rPr>
                <w:lang w:eastAsia="zh-CN"/>
              </w:rPr>
            </w:pPr>
            <w:r w:rsidRPr="00040E29">
              <w:rPr>
                <w:lang w:eastAsia="zh-CN"/>
              </w:rPr>
              <w:t>11</w:t>
            </w:r>
          </w:p>
        </w:tc>
        <w:tc>
          <w:tcPr>
            <w:tcW w:w="3966" w:type="dxa"/>
            <w:tcBorders>
              <w:top w:val="single" w:sz="4" w:space="0" w:color="auto"/>
              <w:left w:val="single" w:sz="6" w:space="0" w:color="auto"/>
              <w:bottom w:val="single" w:sz="6" w:space="0" w:color="auto"/>
              <w:right w:val="single" w:sz="6" w:space="0" w:color="auto"/>
            </w:tcBorders>
          </w:tcPr>
          <w:p w14:paraId="4E7F6686" w14:textId="77777777" w:rsidR="002442D7" w:rsidRPr="00040E29" w:rsidRDefault="002442D7" w:rsidP="0088214F">
            <w:pPr>
              <w:pStyle w:val="TAL"/>
            </w:pPr>
            <w:r w:rsidRPr="00040E29">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088CF554"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22AC5868" w14:textId="77777777" w:rsidR="002442D7" w:rsidRPr="00040E29" w:rsidRDefault="002442D7" w:rsidP="0088214F">
            <w:pPr>
              <w:pStyle w:val="TAL"/>
              <w:rPr>
                <w:iCs/>
              </w:rPr>
            </w:pPr>
            <w:r w:rsidRPr="00040E29">
              <w:t xml:space="preserve">TC: </w:t>
            </w:r>
            <w:r w:rsidRPr="00040E29">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48C84CCC"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736FEBB" w14:textId="77777777" w:rsidR="002442D7" w:rsidRPr="00040E29" w:rsidRDefault="002442D7" w:rsidP="0088214F">
            <w:pPr>
              <w:pStyle w:val="TAC"/>
            </w:pPr>
            <w:r w:rsidRPr="00040E29">
              <w:t>-</w:t>
            </w:r>
          </w:p>
        </w:tc>
      </w:tr>
      <w:tr w:rsidR="002442D7" w:rsidRPr="00040E29" w14:paraId="107ACD29" w14:textId="77777777" w:rsidTr="0088214F">
        <w:tc>
          <w:tcPr>
            <w:tcW w:w="533" w:type="dxa"/>
            <w:tcBorders>
              <w:top w:val="single" w:sz="4" w:space="0" w:color="auto"/>
              <w:left w:val="single" w:sz="4" w:space="0" w:color="auto"/>
              <w:bottom w:val="single" w:sz="6" w:space="0" w:color="auto"/>
              <w:right w:val="single" w:sz="6" w:space="0" w:color="auto"/>
            </w:tcBorders>
          </w:tcPr>
          <w:p w14:paraId="1260511E" w14:textId="77777777" w:rsidR="002442D7" w:rsidRPr="00040E29" w:rsidRDefault="002442D7" w:rsidP="0088214F">
            <w:pPr>
              <w:pStyle w:val="TAC"/>
              <w:rPr>
                <w:lang w:eastAsia="zh-CN"/>
              </w:rPr>
            </w:pPr>
            <w:r w:rsidRPr="00040E29">
              <w:rPr>
                <w:lang w:eastAsia="zh-CN"/>
              </w:rPr>
              <w:t>12</w:t>
            </w:r>
          </w:p>
        </w:tc>
        <w:tc>
          <w:tcPr>
            <w:tcW w:w="3966" w:type="dxa"/>
            <w:tcBorders>
              <w:top w:val="single" w:sz="4" w:space="0" w:color="auto"/>
              <w:left w:val="single" w:sz="6" w:space="0" w:color="auto"/>
              <w:bottom w:val="single" w:sz="6" w:space="0" w:color="auto"/>
              <w:right w:val="single" w:sz="6" w:space="0" w:color="auto"/>
            </w:tcBorders>
          </w:tcPr>
          <w:p w14:paraId="1414B269" w14:textId="77777777" w:rsidR="002442D7" w:rsidRPr="00040E29" w:rsidRDefault="002442D7" w:rsidP="0088214F">
            <w:pPr>
              <w:pStyle w:val="TAL"/>
              <w:rPr>
                <w:lang w:eastAsia="zh-CN"/>
              </w:rPr>
            </w:pPr>
            <w:r w:rsidRPr="00040E29">
              <w:rPr>
                <w:lang w:eastAsia="zh-CN"/>
              </w:rPr>
              <w:t xml:space="preserve">The </w:t>
            </w:r>
            <w:r w:rsidRPr="00040E29">
              <w:t>UE</w:t>
            </w:r>
            <w:r w:rsidRPr="00040E29">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90D16B2"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062C9F7B" w14:textId="77777777" w:rsidR="002442D7" w:rsidRPr="00040E29" w:rsidRDefault="002442D7" w:rsidP="0088214F">
            <w:pPr>
              <w:pStyle w:val="TAL"/>
            </w:pPr>
            <w:r w:rsidRPr="00040E29">
              <w:t xml:space="preserve">TC: </w:t>
            </w:r>
            <w:r w:rsidRPr="00040E29">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78EEEC0D"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00E29BAC" w14:textId="77777777" w:rsidR="002442D7" w:rsidRPr="00040E29" w:rsidRDefault="002442D7" w:rsidP="0088214F">
            <w:pPr>
              <w:pStyle w:val="TAC"/>
            </w:pPr>
            <w:r w:rsidRPr="00040E29">
              <w:t>-</w:t>
            </w:r>
          </w:p>
        </w:tc>
      </w:tr>
      <w:tr w:rsidR="002442D7" w:rsidRPr="00040E29" w14:paraId="3F5C5AFE" w14:textId="77777777" w:rsidTr="0088214F">
        <w:tc>
          <w:tcPr>
            <w:tcW w:w="533" w:type="dxa"/>
            <w:tcBorders>
              <w:top w:val="single" w:sz="4" w:space="0" w:color="auto"/>
              <w:left w:val="single" w:sz="4" w:space="0" w:color="auto"/>
              <w:bottom w:val="single" w:sz="6" w:space="0" w:color="auto"/>
              <w:right w:val="single" w:sz="6" w:space="0" w:color="auto"/>
            </w:tcBorders>
          </w:tcPr>
          <w:p w14:paraId="521D4FCC" w14:textId="77777777" w:rsidR="002442D7" w:rsidRPr="00040E29" w:rsidRDefault="002442D7" w:rsidP="0088214F">
            <w:pPr>
              <w:pStyle w:val="TAC"/>
              <w:rPr>
                <w:lang w:eastAsia="zh-CN"/>
              </w:rPr>
            </w:pPr>
            <w:r w:rsidRPr="00040E29">
              <w:rPr>
                <w:lang w:eastAsia="zh-CN"/>
              </w:rPr>
              <w:t>13</w:t>
            </w:r>
          </w:p>
        </w:tc>
        <w:tc>
          <w:tcPr>
            <w:tcW w:w="3966" w:type="dxa"/>
            <w:tcBorders>
              <w:top w:val="single" w:sz="4" w:space="0" w:color="auto"/>
              <w:left w:val="single" w:sz="6" w:space="0" w:color="auto"/>
              <w:bottom w:val="single" w:sz="6" w:space="0" w:color="auto"/>
              <w:right w:val="single" w:sz="6" w:space="0" w:color="auto"/>
            </w:tcBorders>
          </w:tcPr>
          <w:p w14:paraId="498B2967" w14:textId="77777777" w:rsidR="002442D7" w:rsidRPr="00040E29" w:rsidRDefault="002442D7" w:rsidP="0088214F">
            <w:pPr>
              <w:pStyle w:val="TAL"/>
              <w:rPr>
                <w:lang w:eastAsia="zh-CN"/>
              </w:rPr>
            </w:pPr>
            <w:r w:rsidRPr="00040E29">
              <w:t xml:space="preserve">SS-NW sends an </w:t>
            </w:r>
            <w:r w:rsidRPr="00040E29">
              <w:rPr>
                <w:i/>
                <w:iCs/>
              </w:rPr>
              <w:t>RRCReconfiguration</w:t>
            </w:r>
            <w:r w:rsidRPr="00040E29">
              <w:t xml:space="preserve"> message with </w:t>
            </w:r>
            <w:proofErr w:type="spellStart"/>
            <w:r w:rsidRPr="00040E29">
              <w:rPr>
                <w:i/>
                <w:iCs/>
              </w:rPr>
              <w:t>sl-ConfigDedicatedNR</w:t>
            </w:r>
            <w:proofErr w:type="spellEnd"/>
            <w:r w:rsidRPr="00040E29">
              <w:t xml:space="preserve"> including </w:t>
            </w:r>
            <w:proofErr w:type="spellStart"/>
            <w:r w:rsidRPr="00040E29">
              <w:rPr>
                <w:i/>
                <w:iCs/>
              </w:rPr>
              <w:t>sl-ScheduledConfig</w:t>
            </w:r>
            <w:proofErr w:type="spellEnd"/>
            <w:r w:rsidRPr="00040E29">
              <w:t xml:space="preserve"> and </w:t>
            </w:r>
            <w:proofErr w:type="spellStart"/>
            <w:r w:rsidRPr="00040E29">
              <w:rPr>
                <w:i/>
                <w:iCs/>
              </w:rPr>
              <w:t>sl-TxPoolExceptional</w:t>
            </w:r>
            <w:proofErr w:type="spellEnd"/>
            <w:r w:rsidRPr="00040E29">
              <w:t>.</w:t>
            </w:r>
          </w:p>
        </w:tc>
        <w:tc>
          <w:tcPr>
            <w:tcW w:w="709" w:type="dxa"/>
            <w:tcBorders>
              <w:top w:val="single" w:sz="4" w:space="0" w:color="auto"/>
              <w:left w:val="single" w:sz="6" w:space="0" w:color="auto"/>
              <w:bottom w:val="single" w:sz="6" w:space="0" w:color="auto"/>
              <w:right w:val="single" w:sz="6" w:space="0" w:color="auto"/>
            </w:tcBorders>
          </w:tcPr>
          <w:p w14:paraId="7AC01FF1"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3796645A" w14:textId="77777777" w:rsidR="002442D7" w:rsidRPr="00040E29" w:rsidRDefault="002442D7" w:rsidP="0088214F">
            <w:pPr>
              <w:pStyle w:val="TAL"/>
            </w:pPr>
            <w:r w:rsidRPr="00040E29">
              <w:rPr>
                <w:iCs/>
              </w:rPr>
              <w:t xml:space="preserve">NR RRC: </w:t>
            </w:r>
            <w:r w:rsidRPr="00040E29">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1F9497A8"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228ABC09" w14:textId="77777777" w:rsidR="002442D7" w:rsidRPr="00040E29" w:rsidRDefault="002442D7" w:rsidP="0088214F">
            <w:pPr>
              <w:pStyle w:val="TAC"/>
            </w:pPr>
            <w:r w:rsidRPr="00040E29">
              <w:t>-</w:t>
            </w:r>
          </w:p>
        </w:tc>
      </w:tr>
      <w:tr w:rsidR="002442D7" w:rsidRPr="00040E29" w14:paraId="4E3CA9C4" w14:textId="77777777" w:rsidTr="0088214F">
        <w:tc>
          <w:tcPr>
            <w:tcW w:w="533" w:type="dxa"/>
            <w:tcBorders>
              <w:top w:val="single" w:sz="4" w:space="0" w:color="auto"/>
              <w:left w:val="single" w:sz="4" w:space="0" w:color="auto"/>
              <w:bottom w:val="single" w:sz="6" w:space="0" w:color="auto"/>
              <w:right w:val="single" w:sz="6" w:space="0" w:color="auto"/>
            </w:tcBorders>
          </w:tcPr>
          <w:p w14:paraId="551BA52E" w14:textId="77777777" w:rsidR="002442D7" w:rsidRPr="00040E29" w:rsidRDefault="002442D7" w:rsidP="0088214F">
            <w:pPr>
              <w:pStyle w:val="TAC"/>
              <w:rPr>
                <w:lang w:eastAsia="zh-CN"/>
              </w:rPr>
            </w:pPr>
            <w:r w:rsidRPr="00040E29">
              <w:rPr>
                <w:lang w:eastAsia="zh-CN"/>
              </w:rPr>
              <w:t>14</w:t>
            </w:r>
          </w:p>
        </w:tc>
        <w:tc>
          <w:tcPr>
            <w:tcW w:w="3966" w:type="dxa"/>
            <w:tcBorders>
              <w:top w:val="single" w:sz="4" w:space="0" w:color="auto"/>
              <w:left w:val="single" w:sz="6" w:space="0" w:color="auto"/>
              <w:bottom w:val="single" w:sz="6" w:space="0" w:color="auto"/>
              <w:right w:val="single" w:sz="6" w:space="0" w:color="auto"/>
            </w:tcBorders>
          </w:tcPr>
          <w:p w14:paraId="209CA690" w14:textId="77777777" w:rsidR="002442D7" w:rsidRPr="00040E29" w:rsidRDefault="002442D7" w:rsidP="0088214F">
            <w:pPr>
              <w:pStyle w:val="TAL"/>
              <w:rPr>
                <w:lang w:eastAsia="zh-CN"/>
              </w:rPr>
            </w:pPr>
            <w:r w:rsidRPr="00040E29">
              <w:t xml:space="preserve">UE sends an </w:t>
            </w:r>
            <w:r w:rsidRPr="00040E29">
              <w:rPr>
                <w:i/>
                <w:iCs/>
              </w:rPr>
              <w:t>RRCReconfigurationComplete</w:t>
            </w:r>
            <w:r w:rsidRPr="00040E29">
              <w:t xml:space="preserve"> message</w:t>
            </w:r>
          </w:p>
        </w:tc>
        <w:tc>
          <w:tcPr>
            <w:tcW w:w="709" w:type="dxa"/>
            <w:tcBorders>
              <w:top w:val="single" w:sz="4" w:space="0" w:color="auto"/>
              <w:left w:val="single" w:sz="6" w:space="0" w:color="auto"/>
              <w:bottom w:val="single" w:sz="6" w:space="0" w:color="auto"/>
              <w:right w:val="single" w:sz="6" w:space="0" w:color="auto"/>
            </w:tcBorders>
          </w:tcPr>
          <w:p w14:paraId="34AE956A"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28A6D8B4" w14:textId="77777777" w:rsidR="002442D7" w:rsidRPr="00040E29" w:rsidRDefault="002442D7" w:rsidP="0088214F">
            <w:pPr>
              <w:pStyle w:val="TAL"/>
            </w:pPr>
            <w:r w:rsidRPr="00040E29">
              <w:rPr>
                <w:iCs/>
              </w:rPr>
              <w:t xml:space="preserve">NR RRC: </w:t>
            </w:r>
            <w:r w:rsidRPr="00040E29">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23D43906"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1F9C6789" w14:textId="77777777" w:rsidR="002442D7" w:rsidRPr="00040E29" w:rsidRDefault="002442D7" w:rsidP="0088214F">
            <w:pPr>
              <w:pStyle w:val="TAC"/>
            </w:pPr>
            <w:r w:rsidRPr="00040E29">
              <w:t>-</w:t>
            </w:r>
          </w:p>
        </w:tc>
      </w:tr>
      <w:tr w:rsidR="002442D7" w:rsidRPr="00040E29" w14:paraId="7A9AE0D4" w14:textId="77777777" w:rsidTr="0088214F">
        <w:tc>
          <w:tcPr>
            <w:tcW w:w="533" w:type="dxa"/>
            <w:tcBorders>
              <w:top w:val="single" w:sz="4" w:space="0" w:color="auto"/>
              <w:left w:val="single" w:sz="4" w:space="0" w:color="auto"/>
              <w:bottom w:val="single" w:sz="6" w:space="0" w:color="auto"/>
              <w:right w:val="single" w:sz="6" w:space="0" w:color="auto"/>
            </w:tcBorders>
          </w:tcPr>
          <w:p w14:paraId="0849AA7C" w14:textId="77777777" w:rsidR="002442D7" w:rsidRPr="00040E29" w:rsidRDefault="002442D7" w:rsidP="0088214F">
            <w:pPr>
              <w:pStyle w:val="TAC"/>
              <w:rPr>
                <w:lang w:eastAsia="zh-CN"/>
              </w:rPr>
            </w:pPr>
            <w:r w:rsidRPr="00040E29">
              <w:rPr>
                <w:lang w:eastAsia="zh-CN"/>
              </w:rPr>
              <w:t>15</w:t>
            </w:r>
          </w:p>
        </w:tc>
        <w:tc>
          <w:tcPr>
            <w:tcW w:w="3966" w:type="dxa"/>
            <w:tcBorders>
              <w:top w:val="single" w:sz="4" w:space="0" w:color="auto"/>
              <w:left w:val="single" w:sz="6" w:space="0" w:color="auto"/>
              <w:bottom w:val="single" w:sz="6" w:space="0" w:color="auto"/>
              <w:right w:val="single" w:sz="6" w:space="0" w:color="auto"/>
            </w:tcBorders>
          </w:tcPr>
          <w:p w14:paraId="0D1E0834" w14:textId="77777777" w:rsidR="002442D7" w:rsidRPr="00040E29" w:rsidRDefault="002442D7" w:rsidP="0088214F">
            <w:pPr>
              <w:pStyle w:val="TAL"/>
            </w:pPr>
            <w:r w:rsidRPr="00040E29">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2D6C5C"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6DA2EB79" w14:textId="77777777" w:rsidR="002442D7" w:rsidRPr="00040E29" w:rsidRDefault="002442D7" w:rsidP="0088214F">
            <w:pPr>
              <w:pStyle w:val="TAL"/>
              <w:rPr>
                <w:iCs/>
              </w:rPr>
            </w:pPr>
            <w:r w:rsidRPr="00040E29">
              <w:t>TC: CLOSE UE TEST LOOP</w:t>
            </w:r>
          </w:p>
        </w:tc>
        <w:tc>
          <w:tcPr>
            <w:tcW w:w="567" w:type="dxa"/>
            <w:tcBorders>
              <w:top w:val="single" w:sz="4" w:space="0" w:color="auto"/>
              <w:left w:val="single" w:sz="6" w:space="0" w:color="auto"/>
              <w:bottom w:val="single" w:sz="6" w:space="0" w:color="auto"/>
              <w:right w:val="single" w:sz="6" w:space="0" w:color="auto"/>
            </w:tcBorders>
          </w:tcPr>
          <w:p w14:paraId="1E3069EF"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25CBBBC" w14:textId="77777777" w:rsidR="002442D7" w:rsidRPr="00040E29" w:rsidRDefault="002442D7" w:rsidP="0088214F">
            <w:pPr>
              <w:pStyle w:val="TAC"/>
            </w:pPr>
            <w:r w:rsidRPr="00040E29">
              <w:t>-</w:t>
            </w:r>
          </w:p>
        </w:tc>
      </w:tr>
      <w:tr w:rsidR="002442D7" w:rsidRPr="00040E29" w14:paraId="27E394C9" w14:textId="77777777" w:rsidTr="0088214F">
        <w:tc>
          <w:tcPr>
            <w:tcW w:w="533" w:type="dxa"/>
            <w:tcBorders>
              <w:top w:val="single" w:sz="4" w:space="0" w:color="auto"/>
              <w:left w:val="single" w:sz="4" w:space="0" w:color="auto"/>
              <w:bottom w:val="single" w:sz="6" w:space="0" w:color="auto"/>
              <w:right w:val="single" w:sz="6" w:space="0" w:color="auto"/>
            </w:tcBorders>
          </w:tcPr>
          <w:p w14:paraId="22B01470" w14:textId="77777777" w:rsidR="002442D7" w:rsidRPr="00040E29" w:rsidRDefault="002442D7" w:rsidP="0088214F">
            <w:pPr>
              <w:pStyle w:val="TAC"/>
              <w:rPr>
                <w:lang w:eastAsia="zh-CN"/>
              </w:rPr>
            </w:pPr>
            <w:r w:rsidRPr="00040E29">
              <w:rPr>
                <w:lang w:eastAsia="zh-CN"/>
              </w:rPr>
              <w:t>16</w:t>
            </w:r>
          </w:p>
        </w:tc>
        <w:tc>
          <w:tcPr>
            <w:tcW w:w="3966" w:type="dxa"/>
            <w:tcBorders>
              <w:top w:val="single" w:sz="4" w:space="0" w:color="auto"/>
              <w:left w:val="single" w:sz="6" w:space="0" w:color="auto"/>
              <w:bottom w:val="single" w:sz="6" w:space="0" w:color="auto"/>
              <w:right w:val="single" w:sz="6" w:space="0" w:color="auto"/>
            </w:tcBorders>
          </w:tcPr>
          <w:p w14:paraId="580CC40F" w14:textId="77777777" w:rsidR="002442D7" w:rsidRPr="00040E29" w:rsidRDefault="002442D7" w:rsidP="0088214F">
            <w:pPr>
              <w:pStyle w:val="TAL"/>
              <w:rPr>
                <w:lang w:eastAsia="zh-CN"/>
              </w:rPr>
            </w:pPr>
            <w:r w:rsidRPr="00040E29">
              <w:rPr>
                <w:lang w:eastAsia="zh-CN"/>
              </w:rPr>
              <w:t xml:space="preserve">The UE transmits a CLOSE UE TEST LOOP </w:t>
            </w:r>
            <w:r w:rsidRPr="00040E29">
              <w:t>COMPLETE message</w:t>
            </w:r>
          </w:p>
        </w:tc>
        <w:tc>
          <w:tcPr>
            <w:tcW w:w="709" w:type="dxa"/>
            <w:tcBorders>
              <w:top w:val="single" w:sz="4" w:space="0" w:color="auto"/>
              <w:left w:val="single" w:sz="6" w:space="0" w:color="auto"/>
              <w:bottom w:val="single" w:sz="6" w:space="0" w:color="auto"/>
              <w:right w:val="single" w:sz="6" w:space="0" w:color="auto"/>
            </w:tcBorders>
          </w:tcPr>
          <w:p w14:paraId="7CCA5634"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7959F229" w14:textId="77777777" w:rsidR="002442D7" w:rsidRPr="00040E29" w:rsidRDefault="002442D7" w:rsidP="0088214F">
            <w:pPr>
              <w:pStyle w:val="TAL"/>
            </w:pPr>
            <w:r w:rsidRPr="00040E29">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0AAC170B"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06FCB620" w14:textId="77777777" w:rsidR="002442D7" w:rsidRPr="00040E29" w:rsidRDefault="002442D7" w:rsidP="0088214F">
            <w:pPr>
              <w:pStyle w:val="TAC"/>
            </w:pPr>
            <w:r w:rsidRPr="00040E29">
              <w:t>-</w:t>
            </w:r>
          </w:p>
        </w:tc>
      </w:tr>
      <w:tr w:rsidR="002442D7" w:rsidRPr="00040E29" w14:paraId="084B1C3A" w14:textId="77777777" w:rsidTr="0088214F">
        <w:tc>
          <w:tcPr>
            <w:tcW w:w="533" w:type="dxa"/>
            <w:tcBorders>
              <w:top w:val="single" w:sz="4" w:space="0" w:color="auto"/>
              <w:left w:val="single" w:sz="4" w:space="0" w:color="auto"/>
              <w:bottom w:val="single" w:sz="6" w:space="0" w:color="auto"/>
              <w:right w:val="single" w:sz="6" w:space="0" w:color="auto"/>
            </w:tcBorders>
          </w:tcPr>
          <w:p w14:paraId="60CFAE78" w14:textId="77777777" w:rsidR="002442D7" w:rsidRPr="00040E29" w:rsidRDefault="002442D7" w:rsidP="0088214F">
            <w:pPr>
              <w:pStyle w:val="TAC"/>
              <w:rPr>
                <w:lang w:eastAsia="zh-CN"/>
              </w:rPr>
            </w:pPr>
            <w:r w:rsidRPr="00040E29">
              <w:rPr>
                <w:lang w:eastAsia="zh-CN"/>
              </w:rPr>
              <w:t>17</w:t>
            </w:r>
          </w:p>
        </w:tc>
        <w:tc>
          <w:tcPr>
            <w:tcW w:w="3966" w:type="dxa"/>
            <w:tcBorders>
              <w:top w:val="single" w:sz="4" w:space="0" w:color="auto"/>
              <w:left w:val="single" w:sz="6" w:space="0" w:color="auto"/>
              <w:bottom w:val="single" w:sz="6" w:space="0" w:color="auto"/>
              <w:right w:val="single" w:sz="6" w:space="0" w:color="auto"/>
            </w:tcBorders>
          </w:tcPr>
          <w:p w14:paraId="1A652E6D" w14:textId="24591B29" w:rsidR="002442D7" w:rsidRPr="00040E29" w:rsidRDefault="002442D7" w:rsidP="0088214F">
            <w:pPr>
              <w:pStyle w:val="TAL"/>
              <w:rPr>
                <w:lang w:eastAsia="zh-CN"/>
              </w:rPr>
            </w:pPr>
            <w:r w:rsidRPr="00040E29">
              <w:rPr>
                <w:lang w:eastAsia="zh-CN"/>
              </w:rPr>
              <w:t xml:space="preserve">Check: </w:t>
            </w:r>
            <w:r w:rsidRPr="00040E29">
              <w:t xml:space="preserve">Does UE send SDAP SDUs on SL </w:t>
            </w:r>
            <w:proofErr w:type="spellStart"/>
            <w:r w:rsidRPr="00040E29">
              <w:t>DRB#n</w:t>
            </w:r>
            <w:proofErr w:type="spellEnd"/>
            <w:r w:rsidRPr="00040E29">
              <w:t xml:space="preserve"> </w:t>
            </w:r>
            <w:r w:rsidRPr="00040E29">
              <w:rPr>
                <w:lang w:eastAsia="zh-CN"/>
              </w:rPr>
              <w:t>in slots included in exceptional resource pool</w:t>
            </w:r>
            <w:r w:rsidR="00BC4CEB" w:rsidRPr="00040E29">
              <w:rPr>
                <w:lang w:eastAsia="zh-CN"/>
              </w:rPr>
              <w:t xml:space="preserve"> within 20s</w:t>
            </w:r>
            <w:r w:rsidRPr="00040E29">
              <w:t>?</w:t>
            </w:r>
          </w:p>
        </w:tc>
        <w:tc>
          <w:tcPr>
            <w:tcW w:w="709" w:type="dxa"/>
            <w:tcBorders>
              <w:top w:val="single" w:sz="4" w:space="0" w:color="auto"/>
              <w:left w:val="single" w:sz="6" w:space="0" w:color="auto"/>
              <w:bottom w:val="single" w:sz="6" w:space="0" w:color="auto"/>
              <w:right w:val="single" w:sz="6" w:space="0" w:color="auto"/>
            </w:tcBorders>
          </w:tcPr>
          <w:p w14:paraId="36B2D69A"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05DFA4F8" w14:textId="77777777" w:rsidR="002442D7" w:rsidRPr="00040E29" w:rsidRDefault="002442D7" w:rsidP="0088214F">
            <w:pPr>
              <w:pStyle w:val="TAL"/>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6FC87B75" w14:textId="77777777" w:rsidR="002442D7" w:rsidRPr="00040E29" w:rsidRDefault="002442D7" w:rsidP="0088214F">
            <w:pPr>
              <w:pStyle w:val="TAC"/>
              <w:rPr>
                <w:lang w:eastAsia="zh-CN"/>
              </w:rPr>
            </w:pPr>
            <w:r w:rsidRPr="00040E29">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79352EA3" w14:textId="77777777" w:rsidR="002442D7" w:rsidRPr="00040E29" w:rsidRDefault="002442D7" w:rsidP="0088214F">
            <w:pPr>
              <w:pStyle w:val="TAC"/>
              <w:rPr>
                <w:lang w:eastAsia="zh-CN"/>
              </w:rPr>
            </w:pPr>
            <w:r w:rsidRPr="00040E29">
              <w:rPr>
                <w:lang w:eastAsia="zh-CN"/>
              </w:rPr>
              <w:t>F</w:t>
            </w:r>
          </w:p>
        </w:tc>
      </w:tr>
      <w:tr w:rsidR="002442D7" w:rsidRPr="00040E29" w14:paraId="690851EC" w14:textId="77777777" w:rsidTr="0088214F">
        <w:tc>
          <w:tcPr>
            <w:tcW w:w="533" w:type="dxa"/>
            <w:tcBorders>
              <w:top w:val="single" w:sz="4" w:space="0" w:color="auto"/>
              <w:left w:val="single" w:sz="4" w:space="0" w:color="auto"/>
              <w:bottom w:val="single" w:sz="6" w:space="0" w:color="auto"/>
              <w:right w:val="single" w:sz="6" w:space="0" w:color="auto"/>
            </w:tcBorders>
          </w:tcPr>
          <w:p w14:paraId="44869E08" w14:textId="77777777" w:rsidR="002442D7" w:rsidRPr="00040E29" w:rsidRDefault="002442D7" w:rsidP="0088214F">
            <w:pPr>
              <w:pStyle w:val="TAC"/>
              <w:rPr>
                <w:lang w:eastAsia="zh-CN"/>
              </w:rPr>
            </w:pPr>
            <w:r w:rsidRPr="00040E29">
              <w:rPr>
                <w:lang w:eastAsia="zh-CN"/>
              </w:rPr>
              <w:t>18</w:t>
            </w:r>
          </w:p>
        </w:tc>
        <w:tc>
          <w:tcPr>
            <w:tcW w:w="3966" w:type="dxa"/>
            <w:tcBorders>
              <w:top w:val="single" w:sz="4" w:space="0" w:color="auto"/>
              <w:left w:val="single" w:sz="6" w:space="0" w:color="auto"/>
              <w:bottom w:val="single" w:sz="6" w:space="0" w:color="auto"/>
              <w:right w:val="single" w:sz="6" w:space="0" w:color="auto"/>
            </w:tcBorders>
          </w:tcPr>
          <w:p w14:paraId="7B698540" w14:textId="77777777" w:rsidR="002442D7" w:rsidRPr="00040E29" w:rsidRDefault="002442D7" w:rsidP="0088214F">
            <w:pPr>
              <w:pStyle w:val="TAL"/>
            </w:pPr>
            <w:r w:rsidRPr="00040E29">
              <w:t>SS-NW adjusts the cell-specific reference signal level according to row "T2".</w:t>
            </w:r>
          </w:p>
        </w:tc>
        <w:tc>
          <w:tcPr>
            <w:tcW w:w="709" w:type="dxa"/>
            <w:tcBorders>
              <w:top w:val="single" w:sz="4" w:space="0" w:color="auto"/>
              <w:left w:val="single" w:sz="6" w:space="0" w:color="auto"/>
              <w:bottom w:val="single" w:sz="6" w:space="0" w:color="auto"/>
              <w:right w:val="single" w:sz="6" w:space="0" w:color="auto"/>
            </w:tcBorders>
          </w:tcPr>
          <w:p w14:paraId="1A29DB1E"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52C7D2E8"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56F2F349"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16C0BAA" w14:textId="77777777" w:rsidR="002442D7" w:rsidRPr="00040E29" w:rsidRDefault="002442D7" w:rsidP="0088214F">
            <w:pPr>
              <w:pStyle w:val="TAC"/>
            </w:pPr>
            <w:r w:rsidRPr="00040E29">
              <w:t>-</w:t>
            </w:r>
          </w:p>
        </w:tc>
      </w:tr>
      <w:tr w:rsidR="002442D7" w:rsidRPr="00040E29" w14:paraId="3311F685" w14:textId="77777777" w:rsidTr="0088214F">
        <w:tc>
          <w:tcPr>
            <w:tcW w:w="533" w:type="dxa"/>
            <w:tcBorders>
              <w:top w:val="single" w:sz="4" w:space="0" w:color="auto"/>
              <w:left w:val="single" w:sz="4" w:space="0" w:color="auto"/>
              <w:bottom w:val="single" w:sz="6" w:space="0" w:color="auto"/>
              <w:right w:val="single" w:sz="6" w:space="0" w:color="auto"/>
            </w:tcBorders>
          </w:tcPr>
          <w:p w14:paraId="7F3BAA6A" w14:textId="77777777" w:rsidR="002442D7" w:rsidRPr="00040E29" w:rsidRDefault="002442D7" w:rsidP="0088214F">
            <w:pPr>
              <w:pStyle w:val="TAC"/>
            </w:pPr>
            <w:r w:rsidRPr="00040E29">
              <w:t>-</w:t>
            </w:r>
          </w:p>
        </w:tc>
        <w:tc>
          <w:tcPr>
            <w:tcW w:w="3966" w:type="dxa"/>
            <w:tcBorders>
              <w:top w:val="single" w:sz="4" w:space="0" w:color="auto"/>
              <w:left w:val="single" w:sz="6" w:space="0" w:color="auto"/>
              <w:bottom w:val="single" w:sz="6" w:space="0" w:color="auto"/>
              <w:right w:val="single" w:sz="6" w:space="0" w:color="auto"/>
            </w:tcBorders>
          </w:tcPr>
          <w:p w14:paraId="2F05A2FD" w14:textId="77777777" w:rsidR="002442D7" w:rsidRPr="00040E29" w:rsidRDefault="002442D7" w:rsidP="0088214F">
            <w:pPr>
              <w:pStyle w:val="TAL"/>
            </w:pPr>
            <w:r w:rsidRPr="00040E29">
              <w:t xml:space="preserve">EXCEPTION: In parallel with step 19, parallel behaviour defined in table </w:t>
            </w:r>
            <w:r w:rsidRPr="00040E29">
              <w:rPr>
                <w:lang w:eastAsia="zh-CN"/>
              </w:rPr>
              <w:t>12.2.1.5.3.</w:t>
            </w:r>
            <w:r w:rsidRPr="00040E29">
              <w:t>2-4 is executed.</w:t>
            </w:r>
          </w:p>
        </w:tc>
        <w:tc>
          <w:tcPr>
            <w:tcW w:w="709" w:type="dxa"/>
            <w:tcBorders>
              <w:top w:val="single" w:sz="4" w:space="0" w:color="auto"/>
              <w:left w:val="single" w:sz="6" w:space="0" w:color="auto"/>
              <w:bottom w:val="single" w:sz="6" w:space="0" w:color="auto"/>
              <w:right w:val="single" w:sz="6" w:space="0" w:color="auto"/>
            </w:tcBorders>
          </w:tcPr>
          <w:p w14:paraId="064A8EC4" w14:textId="77777777" w:rsidR="002442D7" w:rsidRPr="00040E29" w:rsidRDefault="002442D7" w:rsidP="0088214F">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tcPr>
          <w:p w14:paraId="7553BA49"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281E6E7E"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3281A7DF" w14:textId="77777777" w:rsidR="002442D7" w:rsidRPr="00040E29" w:rsidRDefault="002442D7" w:rsidP="0088214F">
            <w:pPr>
              <w:pStyle w:val="TAC"/>
            </w:pPr>
            <w:r w:rsidRPr="00040E29">
              <w:t>-</w:t>
            </w:r>
          </w:p>
        </w:tc>
      </w:tr>
      <w:tr w:rsidR="002442D7" w:rsidRPr="00040E29" w14:paraId="02E03E73" w14:textId="77777777" w:rsidTr="0088214F">
        <w:tc>
          <w:tcPr>
            <w:tcW w:w="533" w:type="dxa"/>
            <w:tcBorders>
              <w:top w:val="single" w:sz="4" w:space="0" w:color="auto"/>
              <w:left w:val="single" w:sz="4" w:space="0" w:color="auto"/>
              <w:bottom w:val="single" w:sz="6" w:space="0" w:color="auto"/>
              <w:right w:val="single" w:sz="6" w:space="0" w:color="auto"/>
            </w:tcBorders>
          </w:tcPr>
          <w:p w14:paraId="532B245B" w14:textId="77777777" w:rsidR="002442D7" w:rsidRPr="00040E29" w:rsidRDefault="002442D7" w:rsidP="0088214F">
            <w:pPr>
              <w:pStyle w:val="TAC"/>
              <w:rPr>
                <w:lang w:eastAsia="zh-CN"/>
              </w:rPr>
            </w:pPr>
            <w:r w:rsidRPr="00040E29">
              <w:rPr>
                <w:lang w:eastAsia="zh-CN"/>
              </w:rPr>
              <w:t>19</w:t>
            </w:r>
          </w:p>
        </w:tc>
        <w:tc>
          <w:tcPr>
            <w:tcW w:w="3966" w:type="dxa"/>
            <w:tcBorders>
              <w:top w:val="single" w:sz="4" w:space="0" w:color="auto"/>
              <w:left w:val="single" w:sz="6" w:space="0" w:color="auto"/>
              <w:bottom w:val="single" w:sz="6" w:space="0" w:color="auto"/>
              <w:right w:val="single" w:sz="6" w:space="0" w:color="auto"/>
            </w:tcBorders>
          </w:tcPr>
          <w:p w14:paraId="391EA14F" w14:textId="77777777" w:rsidR="002442D7" w:rsidRPr="00040E29" w:rsidRDefault="002442D7" w:rsidP="0088214F">
            <w:pPr>
              <w:pStyle w:val="TAL"/>
            </w:pPr>
            <w:r w:rsidRPr="00040E29">
              <w:t xml:space="preserve">Check: Does UE send SDAP SDUs on SL </w:t>
            </w:r>
            <w:proofErr w:type="spellStart"/>
            <w:r w:rsidRPr="00040E29">
              <w:t>DRB#n</w:t>
            </w:r>
            <w:proofErr w:type="spellEnd"/>
            <w:r w:rsidRPr="00040E29">
              <w:t xml:space="preserve"> </w:t>
            </w:r>
            <w:r w:rsidRPr="00040E29">
              <w:rPr>
                <w:lang w:eastAsia="zh-CN"/>
              </w:rPr>
              <w:t>in slots included in exceptional resource pool</w:t>
            </w:r>
            <w:r w:rsidRPr="00040E29">
              <w:t>?</w:t>
            </w:r>
          </w:p>
        </w:tc>
        <w:tc>
          <w:tcPr>
            <w:tcW w:w="709" w:type="dxa"/>
            <w:tcBorders>
              <w:top w:val="single" w:sz="4" w:space="0" w:color="auto"/>
              <w:left w:val="single" w:sz="6" w:space="0" w:color="auto"/>
              <w:bottom w:val="single" w:sz="6" w:space="0" w:color="auto"/>
              <w:right w:val="single" w:sz="6" w:space="0" w:color="auto"/>
            </w:tcBorders>
          </w:tcPr>
          <w:p w14:paraId="671F1CE7"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2FA4B584" w14:textId="77777777" w:rsidR="002442D7" w:rsidRPr="00040E29" w:rsidRDefault="002442D7" w:rsidP="0088214F">
            <w:pPr>
              <w:pStyle w:val="TAL"/>
              <w:rPr>
                <w:iCs/>
              </w:rPr>
            </w:pPr>
            <w:r w:rsidRPr="00040E29">
              <w:rPr>
                <w:iCs/>
              </w:rPr>
              <w:t>-</w:t>
            </w:r>
          </w:p>
        </w:tc>
        <w:tc>
          <w:tcPr>
            <w:tcW w:w="567" w:type="dxa"/>
            <w:tcBorders>
              <w:top w:val="single" w:sz="4" w:space="0" w:color="auto"/>
              <w:left w:val="single" w:sz="6" w:space="0" w:color="auto"/>
              <w:bottom w:val="single" w:sz="6" w:space="0" w:color="auto"/>
              <w:right w:val="single" w:sz="6" w:space="0" w:color="auto"/>
            </w:tcBorders>
          </w:tcPr>
          <w:p w14:paraId="5CD45C7F" w14:textId="77777777" w:rsidR="002442D7" w:rsidRPr="00040E29" w:rsidRDefault="002442D7" w:rsidP="0088214F">
            <w:pPr>
              <w:pStyle w:val="TAC"/>
              <w:rPr>
                <w:lang w:eastAsia="zh-CN"/>
              </w:rPr>
            </w:pPr>
            <w:r w:rsidRPr="00040E29">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59ED6248" w14:textId="77777777" w:rsidR="002442D7" w:rsidRPr="00040E29" w:rsidRDefault="002442D7" w:rsidP="0088214F">
            <w:pPr>
              <w:pStyle w:val="TAC"/>
            </w:pPr>
            <w:r w:rsidRPr="00040E29">
              <w:t>P</w:t>
            </w:r>
          </w:p>
        </w:tc>
      </w:tr>
      <w:tr w:rsidR="002442D7" w:rsidRPr="00040E29" w14:paraId="58839858"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6FC87088" w14:textId="77777777" w:rsidR="002442D7" w:rsidRPr="00040E29" w:rsidRDefault="002442D7" w:rsidP="0088214F">
            <w:pPr>
              <w:pStyle w:val="TAC"/>
              <w:rPr>
                <w:lang w:eastAsia="zh-CN"/>
              </w:rPr>
            </w:pPr>
            <w:r w:rsidRPr="00040E29">
              <w:rPr>
                <w:lang w:eastAsia="zh-CN"/>
              </w:rPr>
              <w:t>20</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7791F86F" w14:textId="2973B10E" w:rsidR="002442D7" w:rsidRPr="00040E29" w:rsidRDefault="002442D7" w:rsidP="0088214F">
            <w:pPr>
              <w:pStyle w:val="TAL"/>
            </w:pPr>
            <w:r w:rsidRPr="00040E29">
              <w:t xml:space="preserve">The SS-NW transmits </w:t>
            </w:r>
            <w:proofErr w:type="spellStart"/>
            <w:r w:rsidRPr="00040E29">
              <w:rPr>
                <w:i/>
                <w:iCs/>
              </w:rPr>
              <w:t>RRCReestablishment</w:t>
            </w:r>
            <w:proofErr w:type="spellEnd"/>
            <w:r w:rsidRPr="00040E29">
              <w:t xml:space="preserve"> message</w:t>
            </w:r>
            <w:r w:rsidR="00BC4CEB" w:rsidRPr="00040E29">
              <w:t xml:space="preserve"> on NR Cell 1</w:t>
            </w:r>
            <w:r w:rsidRPr="00040E29">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35F4A1CD"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4F00979" w14:textId="77777777" w:rsidR="002442D7" w:rsidRPr="00040E29" w:rsidRDefault="002442D7" w:rsidP="0088214F">
            <w:pPr>
              <w:pStyle w:val="TAL"/>
            </w:pPr>
            <w:r w:rsidRPr="00040E29">
              <w:t xml:space="preserve">NR RRC: </w:t>
            </w:r>
            <w:proofErr w:type="spellStart"/>
            <w:r w:rsidRPr="00040E29">
              <w:rPr>
                <w:i/>
                <w:iCs/>
              </w:rPr>
              <w:t>RRCReestablishment</w:t>
            </w:r>
            <w:proofErr w:type="spellEnd"/>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7A80BD3"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4DA5F37" w14:textId="77777777" w:rsidR="002442D7" w:rsidRPr="00040E29" w:rsidRDefault="002442D7" w:rsidP="0088214F">
            <w:pPr>
              <w:pStyle w:val="TAC"/>
            </w:pPr>
            <w:r w:rsidRPr="00040E29">
              <w:t>-</w:t>
            </w:r>
          </w:p>
        </w:tc>
      </w:tr>
      <w:tr w:rsidR="002442D7" w:rsidRPr="00040E29" w14:paraId="2EBF1D0F"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4B78603A" w14:textId="77777777" w:rsidR="002442D7" w:rsidRPr="00040E29" w:rsidRDefault="002442D7" w:rsidP="0088214F">
            <w:pPr>
              <w:pStyle w:val="TAC"/>
              <w:rPr>
                <w:lang w:eastAsia="zh-CN"/>
              </w:rPr>
            </w:pPr>
            <w:r w:rsidRPr="00040E29">
              <w:rPr>
                <w:lang w:eastAsia="zh-CN"/>
              </w:rPr>
              <w:t>2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64107F5D" w14:textId="7C7A4E97" w:rsidR="002442D7" w:rsidRPr="00040E29" w:rsidRDefault="002442D7" w:rsidP="0088214F">
            <w:pPr>
              <w:pStyle w:val="TAL"/>
            </w:pPr>
            <w:r w:rsidRPr="00040E29">
              <w:t xml:space="preserve">The UE transmits </w:t>
            </w:r>
            <w:proofErr w:type="spellStart"/>
            <w:r w:rsidRPr="00040E29">
              <w:rPr>
                <w:i/>
                <w:iCs/>
              </w:rPr>
              <w:t>RRCReestablishmentComplete</w:t>
            </w:r>
            <w:proofErr w:type="spellEnd"/>
            <w:r w:rsidRPr="00040E29">
              <w:t xml:space="preserve"> message</w:t>
            </w:r>
            <w:r w:rsidR="00BC4CEB" w:rsidRPr="00040E29">
              <w:t xml:space="preserve"> on NR Cell 1</w:t>
            </w:r>
            <w:r w:rsidRPr="00040E29">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7F2FB02"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F946EF7" w14:textId="77777777" w:rsidR="002442D7" w:rsidRPr="00040E29" w:rsidRDefault="002442D7" w:rsidP="0088214F">
            <w:pPr>
              <w:pStyle w:val="TAL"/>
            </w:pPr>
            <w:r w:rsidRPr="00040E29">
              <w:t>NR RRC:</w:t>
            </w:r>
          </w:p>
          <w:p w14:paraId="2C71E182" w14:textId="77777777" w:rsidR="002442D7" w:rsidRPr="00040E29" w:rsidRDefault="002442D7" w:rsidP="0088214F">
            <w:pPr>
              <w:pStyle w:val="TAL"/>
              <w:rPr>
                <w:i/>
                <w:iCs/>
              </w:rPr>
            </w:pPr>
            <w:proofErr w:type="spellStart"/>
            <w:r w:rsidRPr="00040E29">
              <w:rPr>
                <w:i/>
                <w:iCs/>
              </w:rPr>
              <w:t>RRCReestablishmentComplete</w:t>
            </w:r>
            <w:proofErr w:type="spellEnd"/>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27E501BC"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780440B" w14:textId="77777777" w:rsidR="002442D7" w:rsidRPr="00040E29" w:rsidRDefault="002442D7" w:rsidP="0088214F">
            <w:pPr>
              <w:pStyle w:val="TAC"/>
            </w:pPr>
            <w:r w:rsidRPr="00040E29">
              <w:t>-</w:t>
            </w:r>
          </w:p>
        </w:tc>
      </w:tr>
      <w:tr w:rsidR="002442D7" w:rsidRPr="00040E29" w14:paraId="45A1F6B5"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4CA91BA" w14:textId="77777777" w:rsidR="002442D7" w:rsidRPr="00040E29" w:rsidRDefault="002442D7" w:rsidP="0088214F">
            <w:pPr>
              <w:pStyle w:val="TAC"/>
              <w:rPr>
                <w:lang w:eastAsia="zh-CN"/>
              </w:rPr>
            </w:pPr>
            <w:r w:rsidRPr="00040E29">
              <w:rPr>
                <w:lang w:eastAsia="zh-CN"/>
              </w:rPr>
              <w:t>2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A457F23" w14:textId="50D194B4" w:rsidR="002442D7" w:rsidRPr="00040E29" w:rsidRDefault="002442D7" w:rsidP="0088214F">
            <w:pPr>
              <w:pStyle w:val="TAL"/>
            </w:pPr>
            <w:r w:rsidRPr="00040E29">
              <w:t xml:space="preserve">The SS-NW transmits an </w:t>
            </w:r>
            <w:r w:rsidRPr="00040E29">
              <w:rPr>
                <w:i/>
                <w:iCs/>
              </w:rPr>
              <w:t>RRCReconfiguration</w:t>
            </w:r>
            <w:r w:rsidRPr="00040E29">
              <w:t xml:space="preserve"> message to resume existing radio bearer</w:t>
            </w:r>
            <w:r w:rsidR="00BC4CEB" w:rsidRPr="00040E29">
              <w:t xml:space="preserve"> on NR Cell 1</w:t>
            </w:r>
            <w:r w:rsidRPr="00040E29">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772B3136"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4F0BDA1B" w14:textId="77777777" w:rsidR="002442D7" w:rsidRPr="00040E29" w:rsidRDefault="002442D7" w:rsidP="0088214F">
            <w:pPr>
              <w:pStyle w:val="TAL"/>
            </w:pPr>
            <w:r w:rsidRPr="00040E29">
              <w:t xml:space="preserve">NR RRC: </w:t>
            </w:r>
            <w:r w:rsidRPr="00040E29">
              <w:rPr>
                <w:i/>
                <w:iCs/>
              </w:rPr>
              <w:t>RRCReconfiguration</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4BB1075"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7731964" w14:textId="77777777" w:rsidR="002442D7" w:rsidRPr="00040E29" w:rsidRDefault="002442D7" w:rsidP="0088214F">
            <w:pPr>
              <w:pStyle w:val="TAC"/>
            </w:pPr>
            <w:r w:rsidRPr="00040E29">
              <w:t>-</w:t>
            </w:r>
          </w:p>
        </w:tc>
      </w:tr>
      <w:tr w:rsidR="002442D7" w:rsidRPr="00040E29" w14:paraId="2E599A76"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1824E60" w14:textId="77777777" w:rsidR="002442D7" w:rsidRPr="00040E29" w:rsidRDefault="002442D7" w:rsidP="0088214F">
            <w:pPr>
              <w:pStyle w:val="TAC"/>
              <w:rPr>
                <w:lang w:eastAsia="zh-CN"/>
              </w:rPr>
            </w:pPr>
            <w:r w:rsidRPr="00040E29">
              <w:rPr>
                <w:lang w:eastAsia="zh-CN"/>
              </w:rPr>
              <w:t>2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2F05A3CD" w14:textId="10002F76" w:rsidR="002442D7" w:rsidRPr="00040E29" w:rsidRDefault="002442D7" w:rsidP="0088214F">
            <w:pPr>
              <w:pStyle w:val="TAL"/>
            </w:pPr>
            <w:r w:rsidRPr="00040E29">
              <w:t xml:space="preserve">The UE transmits an </w:t>
            </w:r>
            <w:r w:rsidRPr="00040E29">
              <w:rPr>
                <w:i/>
                <w:iCs/>
              </w:rPr>
              <w:lastRenderedPageBreak/>
              <w:t>RRCReconfigurationComplete</w:t>
            </w:r>
            <w:r w:rsidRPr="00040E29">
              <w:t xml:space="preserve"> message</w:t>
            </w:r>
            <w:r w:rsidR="00BC4CEB" w:rsidRPr="00040E29">
              <w:t xml:space="preserve"> on NR Cell 1</w:t>
            </w:r>
            <w:r w:rsidRPr="00040E29">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669AABF" w14:textId="77777777" w:rsidR="002442D7" w:rsidRPr="00040E29" w:rsidRDefault="002442D7" w:rsidP="0088214F">
            <w:pPr>
              <w:pStyle w:val="TAC"/>
            </w:pPr>
            <w:r w:rsidRPr="00040E29">
              <w:lastRenderedPageBreak/>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1EC80880" w14:textId="77777777" w:rsidR="002442D7" w:rsidRPr="00040E29" w:rsidRDefault="002442D7" w:rsidP="0088214F">
            <w:pPr>
              <w:pStyle w:val="TAL"/>
            </w:pPr>
            <w:r w:rsidRPr="00040E29">
              <w:t xml:space="preserve">NR RRC: </w:t>
            </w:r>
            <w:proofErr w:type="spellStart"/>
            <w:r w:rsidRPr="00040E29">
              <w:rPr>
                <w:i/>
                <w:iCs/>
              </w:rPr>
              <w:lastRenderedPageBreak/>
              <w:t>RRCReconfigurationtComplete</w:t>
            </w:r>
            <w:proofErr w:type="spellEnd"/>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7AFAE94B" w14:textId="77777777" w:rsidR="002442D7" w:rsidRPr="00040E29" w:rsidRDefault="002442D7" w:rsidP="0088214F">
            <w:pPr>
              <w:pStyle w:val="TAC"/>
            </w:pPr>
            <w:r w:rsidRPr="00040E29">
              <w:lastRenderedPageBreak/>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6D4D770" w14:textId="77777777" w:rsidR="002442D7" w:rsidRPr="00040E29" w:rsidRDefault="002442D7" w:rsidP="0088214F">
            <w:pPr>
              <w:pStyle w:val="TAC"/>
            </w:pPr>
            <w:r w:rsidRPr="00040E29">
              <w:t>-</w:t>
            </w:r>
          </w:p>
        </w:tc>
      </w:tr>
      <w:tr w:rsidR="002442D7" w:rsidRPr="00040E29" w14:paraId="02A1428C" w14:textId="77777777" w:rsidTr="0088214F">
        <w:tc>
          <w:tcPr>
            <w:tcW w:w="533" w:type="dxa"/>
            <w:tcBorders>
              <w:top w:val="single" w:sz="4" w:space="0" w:color="auto"/>
              <w:left w:val="single" w:sz="4" w:space="0" w:color="auto"/>
              <w:bottom w:val="single" w:sz="6" w:space="0" w:color="auto"/>
              <w:right w:val="single" w:sz="6" w:space="0" w:color="auto"/>
            </w:tcBorders>
          </w:tcPr>
          <w:p w14:paraId="3E87723D" w14:textId="77777777" w:rsidR="002442D7" w:rsidRPr="00040E29" w:rsidRDefault="002442D7" w:rsidP="0088214F">
            <w:pPr>
              <w:pStyle w:val="TAC"/>
              <w:rPr>
                <w:lang w:eastAsia="zh-CN"/>
              </w:rPr>
            </w:pPr>
            <w:r w:rsidRPr="00040E29">
              <w:rPr>
                <w:lang w:eastAsia="zh-CN"/>
              </w:rPr>
              <w:t>24</w:t>
            </w:r>
          </w:p>
        </w:tc>
        <w:tc>
          <w:tcPr>
            <w:tcW w:w="3966" w:type="dxa"/>
            <w:tcBorders>
              <w:top w:val="single" w:sz="4" w:space="0" w:color="auto"/>
              <w:left w:val="single" w:sz="6" w:space="0" w:color="auto"/>
              <w:bottom w:val="single" w:sz="6" w:space="0" w:color="auto"/>
              <w:right w:val="single" w:sz="6" w:space="0" w:color="auto"/>
            </w:tcBorders>
          </w:tcPr>
          <w:p w14:paraId="6D36720A" w14:textId="77777777" w:rsidR="002442D7" w:rsidRPr="00040E29" w:rsidRDefault="002442D7" w:rsidP="0088214F">
            <w:pPr>
              <w:pStyle w:val="TAL"/>
            </w:pPr>
            <w:r w:rsidRPr="00040E29">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5CC1C857" w14:textId="77777777" w:rsidR="002442D7" w:rsidRPr="00040E29" w:rsidRDefault="002442D7" w:rsidP="0088214F">
            <w:pPr>
              <w:pStyle w:val="TAC"/>
            </w:pPr>
            <w:r w:rsidRPr="00040E29">
              <w:t>&lt;--</w:t>
            </w:r>
          </w:p>
        </w:tc>
        <w:tc>
          <w:tcPr>
            <w:tcW w:w="2975" w:type="dxa"/>
            <w:tcBorders>
              <w:top w:val="single" w:sz="4" w:space="0" w:color="auto"/>
              <w:left w:val="single" w:sz="6" w:space="0" w:color="auto"/>
              <w:bottom w:val="single" w:sz="6" w:space="0" w:color="auto"/>
              <w:right w:val="single" w:sz="6" w:space="0" w:color="auto"/>
            </w:tcBorders>
          </w:tcPr>
          <w:p w14:paraId="112FA23A" w14:textId="77777777" w:rsidR="002442D7" w:rsidRPr="00040E29" w:rsidRDefault="002442D7" w:rsidP="0088214F">
            <w:pPr>
              <w:pStyle w:val="TAL"/>
              <w:rPr>
                <w:iCs/>
              </w:rPr>
            </w:pPr>
            <w:r w:rsidRPr="00040E29">
              <w:t xml:space="preserve">TC: </w:t>
            </w:r>
            <w:r w:rsidRPr="00040E29">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6B6F3EC5"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25C7F225" w14:textId="77777777" w:rsidR="002442D7" w:rsidRPr="00040E29" w:rsidRDefault="002442D7" w:rsidP="0088214F">
            <w:pPr>
              <w:pStyle w:val="TAC"/>
            </w:pPr>
            <w:r w:rsidRPr="00040E29">
              <w:t>-</w:t>
            </w:r>
          </w:p>
        </w:tc>
      </w:tr>
      <w:tr w:rsidR="002442D7" w:rsidRPr="00040E29" w14:paraId="1F1C57AB" w14:textId="77777777" w:rsidTr="0088214F">
        <w:tc>
          <w:tcPr>
            <w:tcW w:w="533" w:type="dxa"/>
            <w:tcBorders>
              <w:top w:val="single" w:sz="4" w:space="0" w:color="auto"/>
              <w:left w:val="single" w:sz="4" w:space="0" w:color="auto"/>
              <w:bottom w:val="single" w:sz="6" w:space="0" w:color="auto"/>
              <w:right w:val="single" w:sz="6" w:space="0" w:color="auto"/>
            </w:tcBorders>
          </w:tcPr>
          <w:p w14:paraId="7F82A4CF" w14:textId="77777777" w:rsidR="002442D7" w:rsidRPr="00040E29" w:rsidRDefault="002442D7" w:rsidP="0088214F">
            <w:pPr>
              <w:pStyle w:val="TAC"/>
              <w:rPr>
                <w:lang w:eastAsia="zh-CN"/>
              </w:rPr>
            </w:pPr>
            <w:r w:rsidRPr="00040E29">
              <w:rPr>
                <w:lang w:eastAsia="zh-CN"/>
              </w:rPr>
              <w:t>25</w:t>
            </w:r>
          </w:p>
        </w:tc>
        <w:tc>
          <w:tcPr>
            <w:tcW w:w="3966" w:type="dxa"/>
            <w:tcBorders>
              <w:top w:val="single" w:sz="4" w:space="0" w:color="auto"/>
              <w:left w:val="single" w:sz="6" w:space="0" w:color="auto"/>
              <w:bottom w:val="single" w:sz="6" w:space="0" w:color="auto"/>
              <w:right w:val="single" w:sz="6" w:space="0" w:color="auto"/>
            </w:tcBorders>
          </w:tcPr>
          <w:p w14:paraId="51F9A2FE" w14:textId="77777777" w:rsidR="002442D7" w:rsidRPr="00040E29" w:rsidRDefault="002442D7" w:rsidP="0088214F">
            <w:pPr>
              <w:pStyle w:val="TAL"/>
              <w:rPr>
                <w:lang w:eastAsia="zh-CN"/>
              </w:rPr>
            </w:pPr>
            <w:r w:rsidRPr="00040E29">
              <w:rPr>
                <w:lang w:eastAsia="zh-CN"/>
              </w:rPr>
              <w:t xml:space="preserve">The </w:t>
            </w:r>
            <w:r w:rsidRPr="00040E29">
              <w:t>UE</w:t>
            </w:r>
            <w:r w:rsidRPr="00040E29">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0EEDC89" w14:textId="77777777" w:rsidR="002442D7" w:rsidRPr="00040E29" w:rsidRDefault="002442D7" w:rsidP="0088214F">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tcPr>
          <w:p w14:paraId="168F740D" w14:textId="77777777" w:rsidR="002442D7" w:rsidRPr="00040E29" w:rsidRDefault="002442D7" w:rsidP="0088214F">
            <w:pPr>
              <w:pStyle w:val="TAL"/>
            </w:pPr>
            <w:r w:rsidRPr="00040E29">
              <w:t xml:space="preserve">TC: </w:t>
            </w:r>
            <w:r w:rsidRPr="00040E29">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1863C901" w14:textId="77777777" w:rsidR="002442D7" w:rsidRPr="00040E29" w:rsidRDefault="002442D7" w:rsidP="0088214F">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4722DA45" w14:textId="77777777" w:rsidR="002442D7" w:rsidRPr="00040E29" w:rsidRDefault="002442D7" w:rsidP="0088214F">
            <w:pPr>
              <w:pStyle w:val="TAC"/>
            </w:pPr>
            <w:r w:rsidRPr="00040E29">
              <w:t>-</w:t>
            </w:r>
          </w:p>
        </w:tc>
      </w:tr>
    </w:tbl>
    <w:p w14:paraId="1D5C035B" w14:textId="77777777" w:rsidR="002442D7" w:rsidRPr="00040E29" w:rsidRDefault="002442D7" w:rsidP="002442D7"/>
    <w:p w14:paraId="6DF9716E" w14:textId="77777777" w:rsidR="002442D7" w:rsidRPr="00040E29" w:rsidRDefault="002442D7" w:rsidP="002442D7">
      <w:pPr>
        <w:pStyle w:val="TH"/>
      </w:pPr>
      <w:r w:rsidRPr="00040E29">
        <w:t xml:space="preserve">Table </w:t>
      </w:r>
      <w:r w:rsidRPr="00040E29">
        <w:rPr>
          <w:lang w:eastAsia="zh-CN"/>
        </w:rPr>
        <w:t>12.2.1.5.3.</w:t>
      </w:r>
      <w:r w:rsidRPr="00040E29">
        <w:t>2-3: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040E29" w14:paraId="33D3C165" w14:textId="77777777" w:rsidTr="00BC4CEB">
        <w:tc>
          <w:tcPr>
            <w:tcW w:w="533" w:type="dxa"/>
            <w:tcBorders>
              <w:top w:val="single" w:sz="4" w:space="0" w:color="auto"/>
              <w:left w:val="single" w:sz="4" w:space="0" w:color="auto"/>
              <w:bottom w:val="nil"/>
              <w:right w:val="single" w:sz="4" w:space="0" w:color="auto"/>
            </w:tcBorders>
            <w:hideMark/>
          </w:tcPr>
          <w:p w14:paraId="15816BB8" w14:textId="77777777" w:rsidR="002442D7" w:rsidRPr="00040E29" w:rsidRDefault="002442D7" w:rsidP="0088214F">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210E34E8" w14:textId="77777777" w:rsidR="002442D7" w:rsidRPr="00040E29" w:rsidRDefault="002442D7" w:rsidP="0088214F">
            <w:pPr>
              <w:pStyle w:val="TAH"/>
            </w:pPr>
            <w:r w:rsidRPr="00040E29">
              <w:t>Procedure</w:t>
            </w:r>
          </w:p>
        </w:tc>
        <w:tc>
          <w:tcPr>
            <w:tcW w:w="3684" w:type="dxa"/>
            <w:gridSpan w:val="2"/>
            <w:tcBorders>
              <w:top w:val="single" w:sz="4" w:space="0" w:color="auto"/>
              <w:left w:val="single" w:sz="4" w:space="0" w:color="auto"/>
              <w:bottom w:val="nil"/>
              <w:right w:val="single" w:sz="4" w:space="0" w:color="auto"/>
            </w:tcBorders>
            <w:hideMark/>
          </w:tcPr>
          <w:p w14:paraId="39107190" w14:textId="77777777" w:rsidR="002442D7" w:rsidRPr="00040E29" w:rsidRDefault="002442D7"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46E16D84" w14:textId="77777777" w:rsidR="002442D7" w:rsidRPr="00040E29" w:rsidRDefault="002442D7"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1333060" w14:textId="77777777" w:rsidR="002442D7" w:rsidRPr="00040E29" w:rsidRDefault="002442D7" w:rsidP="0088214F">
            <w:pPr>
              <w:pStyle w:val="TAH"/>
            </w:pPr>
            <w:r w:rsidRPr="00040E29">
              <w:t>Verdict</w:t>
            </w:r>
          </w:p>
        </w:tc>
      </w:tr>
      <w:tr w:rsidR="002442D7" w:rsidRPr="00040E29" w14:paraId="04004033" w14:textId="77777777" w:rsidTr="00BC4CEB">
        <w:tc>
          <w:tcPr>
            <w:tcW w:w="533" w:type="dxa"/>
            <w:tcBorders>
              <w:top w:val="nil"/>
              <w:left w:val="single" w:sz="4" w:space="0" w:color="auto"/>
              <w:bottom w:val="single" w:sz="4" w:space="0" w:color="auto"/>
              <w:right w:val="single" w:sz="4" w:space="0" w:color="auto"/>
            </w:tcBorders>
          </w:tcPr>
          <w:p w14:paraId="5DAF1675" w14:textId="77777777" w:rsidR="002442D7" w:rsidRPr="00040E29"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0FD6D62" w14:textId="77777777" w:rsidR="002442D7" w:rsidRPr="00040E29"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55A0B24" w14:textId="77777777" w:rsidR="002442D7" w:rsidRPr="00040E29" w:rsidRDefault="002442D7"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5A6A22F1" w14:textId="77777777" w:rsidR="002442D7" w:rsidRPr="00040E29" w:rsidRDefault="002442D7"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34CB609A" w14:textId="77777777" w:rsidR="002442D7" w:rsidRPr="00040E29"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7945C0BE" w14:textId="77777777" w:rsidR="002442D7" w:rsidRPr="00040E29" w:rsidRDefault="002442D7" w:rsidP="0088214F">
            <w:pPr>
              <w:pStyle w:val="TAH"/>
            </w:pPr>
          </w:p>
        </w:tc>
      </w:tr>
      <w:tr w:rsidR="00BC4CEB" w:rsidRPr="00040E29" w:rsidDel="00344F13" w14:paraId="1DEDDDA9"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5270677B" w14:textId="06EF4D48" w:rsidR="00BC4CEB" w:rsidRPr="00040E29" w:rsidRDefault="00BC4CEB" w:rsidP="00BC4CEB">
            <w:pPr>
              <w:pStyle w:val="TAC"/>
            </w:pPr>
            <w:r w:rsidRPr="00040E29">
              <w:t>-</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D3ECE46" w14:textId="25747AD4" w:rsidR="00BC4CEB" w:rsidRPr="00040E29" w:rsidRDefault="00BC4CEB" w:rsidP="00BC4CEB">
            <w:pPr>
              <w:pStyle w:val="TAL"/>
            </w:pPr>
            <w:r w:rsidRPr="00040E29">
              <w:t>EXCEPTION: The steps 1 and 2 below are repeated 2</w:t>
            </w:r>
            <w:r w:rsidRPr="00040E29">
              <w:rPr>
                <w:lang w:eastAsia="zh-CN"/>
              </w:rPr>
              <w:t xml:space="preserve"> times</w:t>
            </w:r>
            <w:r w:rsidRPr="00040E29">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D7C1F2F" w14:textId="0098EF49" w:rsidR="00BC4CEB" w:rsidRPr="00040E29" w:rsidRDefault="00BC4CEB" w:rsidP="00BC4CEB">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DC51A0E" w14:textId="062075F3" w:rsidR="00BC4CEB" w:rsidRPr="00040E29" w:rsidRDefault="00BC4CEB" w:rsidP="00BC4CEB">
            <w:pPr>
              <w:pStyle w:val="TAL"/>
              <w:rPr>
                <w:iCs/>
              </w:rPr>
            </w:pPr>
            <w:r w:rsidRPr="00040E29">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D85459A" w14:textId="2659A81F"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CCC1FD4" w14:textId="58937F1D" w:rsidR="00BC4CEB" w:rsidRPr="00040E29" w:rsidRDefault="00BC4CEB" w:rsidP="00BC4CEB">
            <w:pPr>
              <w:pStyle w:val="TAC"/>
            </w:pPr>
            <w:r w:rsidRPr="00040E29">
              <w:t>-</w:t>
            </w:r>
          </w:p>
        </w:tc>
      </w:tr>
      <w:tr w:rsidR="00BC4CEB" w:rsidRPr="00040E29" w:rsidDel="00344F13" w14:paraId="32BAB172"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AE989F" w14:textId="2D8071E3" w:rsidR="00BC4CEB" w:rsidRPr="00040E29" w:rsidRDefault="00BC4CEB" w:rsidP="00BC4CEB">
            <w:pPr>
              <w:pStyle w:val="TAC"/>
            </w:pPr>
            <w:r w:rsidRPr="00040E29">
              <w:t>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4121D74A" w14:textId="339DD44D" w:rsidR="00BC4CEB" w:rsidRPr="00040E29" w:rsidRDefault="00BC4CEB" w:rsidP="00BC4CEB">
            <w:pPr>
              <w:pStyle w:val="TAL"/>
            </w:pPr>
            <w:r w:rsidRPr="00040E29">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4A4D0F51" w14:textId="48E668B6" w:rsidR="00BC4CEB" w:rsidRPr="00040E29" w:rsidRDefault="00BC4CEB" w:rsidP="00BC4CEB">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95183AD" w14:textId="4A4BE6AF" w:rsidR="00BC4CEB" w:rsidRPr="00040E29" w:rsidRDefault="00BC4CEB" w:rsidP="00BC4CEB">
            <w:pPr>
              <w:pStyle w:val="TAL"/>
              <w:rPr>
                <w:iCs/>
              </w:rPr>
            </w:pPr>
            <w:r w:rsidRPr="00040E29">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73530E2" w14:textId="5CDD95DF"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EA107F2" w14:textId="3BCB8519" w:rsidR="00BC4CEB" w:rsidRPr="00040E29" w:rsidRDefault="00BC4CEB" w:rsidP="00BC4CEB">
            <w:pPr>
              <w:pStyle w:val="TAC"/>
            </w:pPr>
            <w:r w:rsidRPr="00040E29">
              <w:t>-</w:t>
            </w:r>
          </w:p>
        </w:tc>
      </w:tr>
      <w:tr w:rsidR="00BC4CEB" w:rsidRPr="00040E29" w:rsidDel="00344F13" w14:paraId="249B0381"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1CE1B140" w14:textId="09BDD7F1" w:rsidR="00BC4CEB" w:rsidRPr="00040E29" w:rsidRDefault="00BC4CEB" w:rsidP="00BC4CEB">
            <w:pPr>
              <w:pStyle w:val="TAC"/>
            </w:pPr>
            <w:r w:rsidRPr="00040E29">
              <w:t>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959AB82" w14:textId="5311F372" w:rsidR="00BC4CEB" w:rsidRPr="00040E29" w:rsidRDefault="00BC4CEB" w:rsidP="00BC4CEB">
            <w:pPr>
              <w:pStyle w:val="TAL"/>
            </w:pPr>
            <w:r w:rsidRPr="00040E29">
              <w:t>The SS does not respond.</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0156A1A" w14:textId="72B52D69" w:rsidR="00BC4CEB" w:rsidRPr="00040E29" w:rsidRDefault="00BC4CEB" w:rsidP="00BC4CEB">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094330C" w14:textId="2B9BFC8C" w:rsidR="00BC4CEB" w:rsidRPr="00040E29" w:rsidRDefault="00BC4CEB" w:rsidP="00BC4CEB">
            <w:pPr>
              <w:pStyle w:val="TAL"/>
              <w:rPr>
                <w:iCs/>
              </w:rPr>
            </w:pPr>
            <w:r w:rsidRPr="00040E29">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07737C4" w14:textId="1A3453D0"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78A31CF6" w14:textId="64801AF1" w:rsidR="00BC4CEB" w:rsidRPr="00040E29" w:rsidRDefault="00BC4CEB" w:rsidP="00BC4CEB">
            <w:pPr>
              <w:pStyle w:val="TAC"/>
            </w:pPr>
            <w:r w:rsidRPr="00040E29">
              <w:t>-</w:t>
            </w:r>
          </w:p>
        </w:tc>
      </w:tr>
      <w:tr w:rsidR="00BC4CEB" w:rsidRPr="00040E29" w:rsidDel="00344F13" w14:paraId="7242AC20"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5E5E82" w14:textId="21967B3A" w:rsidR="00BC4CEB" w:rsidRPr="00040E29" w:rsidRDefault="00BC4CEB" w:rsidP="00BC4CEB">
            <w:pPr>
              <w:pStyle w:val="TAC"/>
            </w:pPr>
            <w:r w:rsidRPr="00040E29">
              <w:t>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B5C65F0" w14:textId="25021439" w:rsidR="00BC4CEB" w:rsidRPr="00040E29" w:rsidRDefault="00BC4CEB" w:rsidP="00BC4CEB">
            <w:pPr>
              <w:pStyle w:val="TAL"/>
            </w:pPr>
            <w:r w:rsidRPr="00040E29">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2BF7151" w14:textId="5BCE925E" w:rsidR="00BC4CEB" w:rsidRPr="00040E29" w:rsidRDefault="00BC4CEB" w:rsidP="00BC4CEB">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56B150D" w14:textId="1ED1FAD0" w:rsidR="00BC4CEB" w:rsidRPr="00040E29" w:rsidRDefault="00BC4CEB" w:rsidP="00BC4CEB">
            <w:pPr>
              <w:pStyle w:val="TAL"/>
              <w:rPr>
                <w:iCs/>
              </w:rPr>
            </w:pPr>
            <w:r w:rsidRPr="00040E29">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81391C0" w14:textId="788FCF28"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1CB6086" w14:textId="400B2A51" w:rsidR="00BC4CEB" w:rsidRPr="00040E29" w:rsidRDefault="00BC4CEB" w:rsidP="00BC4CEB">
            <w:pPr>
              <w:pStyle w:val="TAC"/>
            </w:pPr>
            <w:r w:rsidRPr="00040E29">
              <w:t>-</w:t>
            </w:r>
          </w:p>
        </w:tc>
      </w:tr>
    </w:tbl>
    <w:p w14:paraId="67612D19" w14:textId="77777777" w:rsidR="002442D7" w:rsidRPr="00040E29" w:rsidRDefault="002442D7" w:rsidP="002442D7"/>
    <w:p w14:paraId="160BFE36" w14:textId="77777777" w:rsidR="002442D7" w:rsidRPr="00040E29" w:rsidRDefault="002442D7" w:rsidP="002442D7">
      <w:pPr>
        <w:pStyle w:val="TH"/>
      </w:pPr>
      <w:r w:rsidRPr="00040E29">
        <w:t xml:space="preserve">Table </w:t>
      </w:r>
      <w:r w:rsidRPr="00040E29">
        <w:rPr>
          <w:lang w:eastAsia="zh-CN"/>
        </w:rPr>
        <w:t>12.2.1.5.3.</w:t>
      </w:r>
      <w:r w:rsidRPr="00040E29">
        <w:t>2-4: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040E29" w14:paraId="207481A0" w14:textId="77777777" w:rsidTr="00BC4CEB">
        <w:tc>
          <w:tcPr>
            <w:tcW w:w="533" w:type="dxa"/>
            <w:tcBorders>
              <w:top w:val="single" w:sz="4" w:space="0" w:color="auto"/>
              <w:left w:val="single" w:sz="4" w:space="0" w:color="auto"/>
              <w:bottom w:val="nil"/>
              <w:right w:val="single" w:sz="4" w:space="0" w:color="auto"/>
            </w:tcBorders>
            <w:hideMark/>
          </w:tcPr>
          <w:p w14:paraId="65242732" w14:textId="77777777" w:rsidR="002442D7" w:rsidRPr="00040E29" w:rsidRDefault="002442D7" w:rsidP="0088214F">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3700913E" w14:textId="77777777" w:rsidR="002442D7" w:rsidRPr="00040E29" w:rsidRDefault="002442D7" w:rsidP="0088214F">
            <w:pPr>
              <w:pStyle w:val="TAH"/>
            </w:pPr>
            <w:r w:rsidRPr="00040E29">
              <w:t>Procedure</w:t>
            </w:r>
          </w:p>
        </w:tc>
        <w:tc>
          <w:tcPr>
            <w:tcW w:w="3684" w:type="dxa"/>
            <w:gridSpan w:val="2"/>
            <w:tcBorders>
              <w:top w:val="single" w:sz="4" w:space="0" w:color="auto"/>
              <w:left w:val="single" w:sz="4" w:space="0" w:color="auto"/>
              <w:bottom w:val="nil"/>
              <w:right w:val="single" w:sz="4" w:space="0" w:color="auto"/>
            </w:tcBorders>
            <w:hideMark/>
          </w:tcPr>
          <w:p w14:paraId="2BD0B677" w14:textId="77777777" w:rsidR="002442D7" w:rsidRPr="00040E29" w:rsidRDefault="002442D7"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0F4BCE4" w14:textId="77777777" w:rsidR="002442D7" w:rsidRPr="00040E29" w:rsidRDefault="002442D7"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7FF1925" w14:textId="77777777" w:rsidR="002442D7" w:rsidRPr="00040E29" w:rsidRDefault="002442D7" w:rsidP="0088214F">
            <w:pPr>
              <w:pStyle w:val="TAH"/>
            </w:pPr>
            <w:r w:rsidRPr="00040E29">
              <w:t>Verdict</w:t>
            </w:r>
          </w:p>
        </w:tc>
      </w:tr>
      <w:tr w:rsidR="002442D7" w:rsidRPr="00040E29" w14:paraId="6CA17768" w14:textId="77777777" w:rsidTr="00BC4CEB">
        <w:tc>
          <w:tcPr>
            <w:tcW w:w="533" w:type="dxa"/>
            <w:tcBorders>
              <w:top w:val="nil"/>
              <w:left w:val="single" w:sz="4" w:space="0" w:color="auto"/>
              <w:bottom w:val="single" w:sz="4" w:space="0" w:color="auto"/>
              <w:right w:val="single" w:sz="4" w:space="0" w:color="auto"/>
            </w:tcBorders>
          </w:tcPr>
          <w:p w14:paraId="309DAC9F" w14:textId="77777777" w:rsidR="002442D7" w:rsidRPr="00040E29"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BF40CE8" w14:textId="77777777" w:rsidR="002442D7" w:rsidRPr="00040E29"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C9FDC26" w14:textId="77777777" w:rsidR="002442D7" w:rsidRPr="00040E29" w:rsidRDefault="002442D7"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BCD7CAA" w14:textId="77777777" w:rsidR="002442D7" w:rsidRPr="00040E29" w:rsidRDefault="002442D7"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05345DF4" w14:textId="77777777" w:rsidR="002442D7" w:rsidRPr="00040E29"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45050519" w14:textId="77777777" w:rsidR="002442D7" w:rsidRPr="00040E29" w:rsidRDefault="002442D7" w:rsidP="0088214F">
            <w:pPr>
              <w:pStyle w:val="TAH"/>
            </w:pPr>
          </w:p>
        </w:tc>
      </w:tr>
      <w:tr w:rsidR="00BC4CEB" w:rsidRPr="00040E29" w:rsidDel="00344F13" w14:paraId="13985563"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2797C188" w14:textId="3BA9C3C5" w:rsidR="00BC4CEB" w:rsidRPr="00040E29" w:rsidRDefault="00BC4CEB" w:rsidP="00BC4CEB">
            <w:pPr>
              <w:pStyle w:val="TAC"/>
            </w:pPr>
            <w:r w:rsidRPr="00040E29">
              <w:t>-</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03E84FA2" w14:textId="7AC82DA3" w:rsidR="00BC4CEB" w:rsidRPr="00040E29" w:rsidRDefault="00BC4CEB" w:rsidP="00BC4CEB">
            <w:pPr>
              <w:pStyle w:val="TAL"/>
            </w:pPr>
            <w:r w:rsidRPr="00040E29">
              <w:t>EXCEPTION: The steps 1 and 2 below are repeated 2</w:t>
            </w:r>
            <w:r w:rsidRPr="00040E29">
              <w:rPr>
                <w:lang w:eastAsia="zh-CN"/>
              </w:rPr>
              <w:t xml:space="preserve"> times</w:t>
            </w:r>
            <w:r w:rsidRPr="00040E29">
              <w:t>.</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243A96F" w14:textId="6C8BB495" w:rsidR="00BC4CEB" w:rsidRPr="00040E29" w:rsidRDefault="00BC4CEB" w:rsidP="00BC4CEB">
            <w:pPr>
              <w:pStyle w:val="TAC"/>
            </w:pPr>
            <w:r w:rsidRPr="00040E29">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78C7C7E9" w14:textId="469BA766" w:rsidR="00BC4CEB" w:rsidRPr="00040E29" w:rsidRDefault="00BC4CEB" w:rsidP="00BC4CEB">
            <w:pPr>
              <w:pStyle w:val="TAL"/>
              <w:rPr>
                <w:iCs/>
              </w:rPr>
            </w:pPr>
            <w:r w:rsidRPr="00040E29">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234D2584" w14:textId="5C71C3DA" w:rsidR="00BC4CEB" w:rsidRPr="00040E29" w:rsidRDefault="00BC4CEB" w:rsidP="00BC4CEB">
            <w:pPr>
              <w:pStyle w:val="TAC"/>
            </w:pPr>
            <w:r w:rsidRPr="00040E29">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61A50AB3" w14:textId="13736D32" w:rsidR="00BC4CEB" w:rsidRPr="00040E29" w:rsidRDefault="00BC4CEB" w:rsidP="00BC4CEB">
            <w:pPr>
              <w:pStyle w:val="TAC"/>
            </w:pPr>
            <w:r w:rsidRPr="00040E29">
              <w:t>-</w:t>
            </w:r>
          </w:p>
        </w:tc>
      </w:tr>
      <w:tr w:rsidR="00BC4CEB" w:rsidRPr="00040E29" w:rsidDel="00344F13" w14:paraId="091D3284"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927F0DF" w14:textId="4E30D953" w:rsidR="00BC4CEB" w:rsidRPr="00040E29" w:rsidRDefault="00BC4CEB" w:rsidP="00BC4CEB">
            <w:pPr>
              <w:pStyle w:val="TAC"/>
            </w:pPr>
            <w:r w:rsidRPr="00040E29">
              <w:t>1</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C506917" w14:textId="430E2DE7" w:rsidR="00BC4CEB" w:rsidRPr="00040E29" w:rsidRDefault="00BC4CEB" w:rsidP="00BC4CEB">
            <w:pPr>
              <w:pStyle w:val="TAL"/>
            </w:pPr>
            <w:r w:rsidRPr="00040E29">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53DC552C" w14:textId="1203CE36" w:rsidR="00BC4CEB" w:rsidRPr="00040E29" w:rsidRDefault="00BC4CEB" w:rsidP="00BC4CEB">
            <w:pPr>
              <w:pStyle w:val="TAC"/>
            </w:pPr>
            <w:r w:rsidRPr="00040E29">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46BC4D34" w14:textId="370AB88C" w:rsidR="00BC4CEB" w:rsidRPr="00040E29" w:rsidRDefault="00BC4CEB" w:rsidP="00BC4CEB">
            <w:pPr>
              <w:pStyle w:val="TAL"/>
              <w:rPr>
                <w:iCs/>
              </w:rPr>
            </w:pPr>
            <w:r w:rsidRPr="00040E29">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40EAA406" w14:textId="31569EEA" w:rsidR="00BC4CEB" w:rsidRPr="00040E29" w:rsidRDefault="00BC4CEB" w:rsidP="00BC4CEB">
            <w:pPr>
              <w:pStyle w:val="TAC"/>
            </w:pPr>
            <w:r w:rsidRPr="00040E29">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04A355BF" w14:textId="631B387E" w:rsidR="00BC4CEB" w:rsidRPr="00040E29" w:rsidRDefault="00BC4CEB" w:rsidP="00BC4CEB">
            <w:pPr>
              <w:pStyle w:val="TAC"/>
            </w:pPr>
            <w:r w:rsidRPr="00040E29">
              <w:t>-</w:t>
            </w:r>
          </w:p>
        </w:tc>
      </w:tr>
      <w:tr w:rsidR="00BC4CEB" w:rsidRPr="00040E29" w:rsidDel="00344F13" w14:paraId="6563195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5B426481" w14:textId="26533089" w:rsidR="00BC4CEB" w:rsidRPr="00040E29" w:rsidRDefault="00BC4CEB" w:rsidP="00BC4CEB">
            <w:pPr>
              <w:pStyle w:val="TAC"/>
            </w:pPr>
            <w:r w:rsidRPr="00040E29">
              <w:t>2</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D169630" w14:textId="6079CDC9" w:rsidR="00BC4CEB" w:rsidRPr="00040E29" w:rsidRDefault="00BC4CEB" w:rsidP="00BC4CEB">
            <w:pPr>
              <w:pStyle w:val="TAL"/>
            </w:pPr>
            <w:r w:rsidRPr="00040E29">
              <w:t>The SS does not respond.</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68C6371" w14:textId="3BD885F1" w:rsidR="00BC4CEB" w:rsidRPr="00040E29" w:rsidRDefault="00BC4CEB" w:rsidP="00BC4CEB">
            <w:pPr>
              <w:pStyle w:val="TAC"/>
            </w:pPr>
            <w:r w:rsidRPr="00040E29">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52CF9BC6" w14:textId="7C9733EE" w:rsidR="00BC4CEB" w:rsidRPr="00040E29" w:rsidRDefault="00BC4CEB" w:rsidP="00BC4CEB">
            <w:pPr>
              <w:pStyle w:val="TAL"/>
              <w:rPr>
                <w:iCs/>
              </w:rPr>
            </w:pPr>
            <w:r w:rsidRPr="00040E29">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0197DDD7" w14:textId="4FB0394E" w:rsidR="00BC4CEB" w:rsidRPr="00040E29" w:rsidRDefault="00BC4CEB" w:rsidP="00BC4CEB">
            <w:pPr>
              <w:pStyle w:val="TAC"/>
            </w:pPr>
            <w:r w:rsidRPr="00040E29">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3A262B97" w14:textId="36934B50" w:rsidR="00BC4CEB" w:rsidRPr="00040E29" w:rsidRDefault="00BC4CEB" w:rsidP="00BC4CEB">
            <w:pPr>
              <w:pStyle w:val="TAC"/>
            </w:pPr>
            <w:r w:rsidRPr="00040E29">
              <w:t>-</w:t>
            </w:r>
          </w:p>
        </w:tc>
      </w:tr>
      <w:tr w:rsidR="00BC4CEB" w:rsidRPr="00040E29" w:rsidDel="00344F13" w14:paraId="0A9D666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EBB1CC0" w14:textId="4BBD1E11" w:rsidR="00BC4CEB" w:rsidRPr="00040E29" w:rsidRDefault="00BC4CEB" w:rsidP="00BC4CEB">
            <w:pPr>
              <w:pStyle w:val="TAC"/>
            </w:pPr>
            <w:r w:rsidRPr="00040E29">
              <w:t>3</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7B4ACCA2" w14:textId="3137627F" w:rsidR="00BC4CEB" w:rsidRPr="00040E29" w:rsidRDefault="00BC4CEB" w:rsidP="00BC4CEB">
            <w:pPr>
              <w:pStyle w:val="TAL"/>
            </w:pPr>
            <w:r w:rsidRPr="00040E29">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7F996FB7" w14:textId="34CA6054" w:rsidR="00BC4CEB" w:rsidRPr="00040E29" w:rsidRDefault="00BC4CEB" w:rsidP="00BC4CEB">
            <w:pPr>
              <w:pStyle w:val="TAC"/>
            </w:pPr>
            <w:r w:rsidRPr="00040E29">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3C5FABE7" w14:textId="52DE4736" w:rsidR="00BC4CEB" w:rsidRPr="00040E29" w:rsidRDefault="00BC4CEB" w:rsidP="00BC4CEB">
            <w:pPr>
              <w:pStyle w:val="TAL"/>
              <w:rPr>
                <w:iCs/>
              </w:rPr>
            </w:pPr>
            <w:r w:rsidRPr="00040E29">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3D529077" w14:textId="345ED482" w:rsidR="00BC4CEB" w:rsidRPr="00040E29" w:rsidRDefault="00BC4CEB" w:rsidP="00BC4CEB">
            <w:pPr>
              <w:pStyle w:val="TAC"/>
            </w:pPr>
            <w:r w:rsidRPr="00040E29">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237CED04" w14:textId="350B5CAA" w:rsidR="00BC4CEB" w:rsidRPr="00040E29" w:rsidRDefault="00BC4CEB" w:rsidP="00BC4CEB">
            <w:pPr>
              <w:pStyle w:val="TAC"/>
            </w:pPr>
            <w:r w:rsidRPr="00040E29">
              <w:t>-</w:t>
            </w:r>
          </w:p>
        </w:tc>
      </w:tr>
      <w:tr w:rsidR="00BC4CEB" w:rsidRPr="00040E29" w14:paraId="26678C07" w14:textId="77777777" w:rsidTr="00BC4CEB">
        <w:tc>
          <w:tcPr>
            <w:tcW w:w="533" w:type="dxa"/>
            <w:tcBorders>
              <w:top w:val="single" w:sz="4" w:space="0" w:color="auto"/>
              <w:left w:val="single" w:sz="4" w:space="0" w:color="auto"/>
              <w:bottom w:val="single" w:sz="6" w:space="0" w:color="auto"/>
              <w:right w:val="single" w:sz="6" w:space="0" w:color="auto"/>
            </w:tcBorders>
          </w:tcPr>
          <w:p w14:paraId="7CB64480" w14:textId="5DD87FB3" w:rsidR="00BC4CEB" w:rsidRPr="00040E29" w:rsidRDefault="00BC4CEB" w:rsidP="00BC4CEB">
            <w:pPr>
              <w:pStyle w:val="TAC"/>
              <w:rPr>
                <w:lang w:eastAsia="zh-CN"/>
              </w:rPr>
            </w:pPr>
            <w:r w:rsidRPr="00040E29">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776ED224" w14:textId="77777777" w:rsidR="00BC4CEB" w:rsidRPr="00040E29" w:rsidRDefault="00BC4CEB" w:rsidP="00BC4CEB">
            <w:pPr>
              <w:pStyle w:val="TAL"/>
            </w:pPr>
            <w:r w:rsidRPr="00040E29">
              <w:rPr>
                <w:rFonts w:cs="Arial"/>
                <w:szCs w:val="18"/>
              </w:rPr>
              <w:t xml:space="preserve">The </w:t>
            </w:r>
            <w:r w:rsidRPr="00040E29">
              <w:t>SS-NW</w:t>
            </w:r>
            <w:r w:rsidRPr="00040E29">
              <w:rPr>
                <w:rFonts w:cs="Arial"/>
                <w:szCs w:val="18"/>
              </w:rPr>
              <w:t xml:space="preserve"> transmits Random Access Response to respond to the latest preamble on NR Cell 1.</w:t>
            </w:r>
          </w:p>
        </w:tc>
        <w:tc>
          <w:tcPr>
            <w:tcW w:w="709" w:type="dxa"/>
            <w:tcBorders>
              <w:top w:val="single" w:sz="4" w:space="0" w:color="auto"/>
              <w:left w:val="single" w:sz="6" w:space="0" w:color="auto"/>
              <w:bottom w:val="single" w:sz="6" w:space="0" w:color="auto"/>
              <w:right w:val="single" w:sz="6" w:space="0" w:color="auto"/>
            </w:tcBorders>
          </w:tcPr>
          <w:p w14:paraId="7180A1CA" w14:textId="77777777" w:rsidR="00BC4CEB" w:rsidRPr="00040E29" w:rsidRDefault="00BC4CEB" w:rsidP="00BC4CEB">
            <w:pPr>
              <w:pStyle w:val="TAC"/>
            </w:pPr>
            <w:r w:rsidRPr="00040E29">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6ECBC62E" w14:textId="77777777" w:rsidR="00BC4CEB" w:rsidRPr="00040E29" w:rsidRDefault="00BC4CEB" w:rsidP="00BC4CEB">
            <w:pPr>
              <w:pStyle w:val="TAL"/>
              <w:rPr>
                <w:iCs/>
              </w:rPr>
            </w:pPr>
            <w:r w:rsidRPr="00040E29">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1A7EC009" w14:textId="77777777"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tcPr>
          <w:p w14:paraId="0B99CD59" w14:textId="77777777" w:rsidR="00BC4CEB" w:rsidRPr="00040E29" w:rsidRDefault="00BC4CEB" w:rsidP="00BC4CEB">
            <w:pPr>
              <w:pStyle w:val="TAC"/>
            </w:pPr>
            <w:r w:rsidRPr="00040E29">
              <w:t>-</w:t>
            </w:r>
          </w:p>
        </w:tc>
      </w:tr>
      <w:tr w:rsidR="00BC4CEB" w:rsidRPr="00040E29" w14:paraId="10D6BECD"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6D73A0F6" w14:textId="55A7CCB8" w:rsidR="00BC4CEB" w:rsidRPr="00040E29" w:rsidRDefault="00BC4CEB" w:rsidP="00BC4CEB">
            <w:pPr>
              <w:pStyle w:val="TAC"/>
            </w:pPr>
            <w:r w:rsidRPr="00040E29">
              <w:t>5</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07F2F4F5" w14:textId="77777777" w:rsidR="00BC4CEB" w:rsidRPr="00040E29" w:rsidRDefault="00BC4CEB" w:rsidP="00BC4CEB">
            <w:pPr>
              <w:pStyle w:val="TAL"/>
            </w:pPr>
            <w:r w:rsidRPr="00040E29">
              <w:t xml:space="preserve">The UE sends </w:t>
            </w:r>
            <w:proofErr w:type="spellStart"/>
            <w:r w:rsidRPr="00040E29">
              <w:rPr>
                <w:i/>
                <w:iCs/>
              </w:rPr>
              <w:t>RRCReestablishmentRequest</w:t>
            </w:r>
            <w:proofErr w:type="spellEnd"/>
            <w:r w:rsidRPr="00040E29">
              <w:t xml:space="preserve"> message on NR Cell 1.</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EAC0A96" w14:textId="77777777" w:rsidR="00BC4CEB" w:rsidRPr="00040E29" w:rsidRDefault="00BC4CEB" w:rsidP="00BC4CEB">
            <w:pPr>
              <w:pStyle w:val="TAC"/>
            </w:pPr>
            <w:r w:rsidRPr="00040E29">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91EDD14" w14:textId="77777777" w:rsidR="00BC4CEB" w:rsidRPr="00040E29" w:rsidRDefault="00BC4CEB" w:rsidP="00BC4CEB">
            <w:pPr>
              <w:pStyle w:val="TAL"/>
              <w:rPr>
                <w:iCs/>
              </w:rPr>
            </w:pPr>
            <w:r w:rsidRPr="00040E29">
              <w:rPr>
                <w:iCs/>
              </w:rPr>
              <w:t xml:space="preserve">NR RRC: </w:t>
            </w:r>
            <w:proofErr w:type="spellStart"/>
            <w:r w:rsidRPr="00040E29">
              <w:rPr>
                <w:i/>
              </w:rPr>
              <w:t>RRCReestablishmentRequest</w:t>
            </w:r>
            <w:proofErr w:type="spellEnd"/>
            <w:r w:rsidRPr="00040E29">
              <w:rPr>
                <w:i/>
              </w:rPr>
              <w:t xml:space="preserve"> </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30143823" w14:textId="77777777" w:rsidR="00BC4CEB" w:rsidRPr="00040E29" w:rsidRDefault="00BC4CEB" w:rsidP="00BC4CEB">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2BA5189" w14:textId="77777777" w:rsidR="00BC4CEB" w:rsidRPr="00040E29" w:rsidRDefault="00BC4CEB" w:rsidP="00BC4CEB">
            <w:pPr>
              <w:pStyle w:val="TAC"/>
            </w:pPr>
            <w:r w:rsidRPr="00040E29">
              <w:t>-</w:t>
            </w:r>
          </w:p>
        </w:tc>
      </w:tr>
    </w:tbl>
    <w:p w14:paraId="196283A2" w14:textId="77777777" w:rsidR="002442D7" w:rsidRPr="00040E29" w:rsidRDefault="002442D7" w:rsidP="002442D7"/>
    <w:p w14:paraId="7360AA6D" w14:textId="77777777" w:rsidR="002442D7" w:rsidRPr="00040E29" w:rsidRDefault="002442D7" w:rsidP="002442D7">
      <w:pPr>
        <w:pStyle w:val="H6"/>
        <w:rPr>
          <w:lang w:eastAsia="zh-CN"/>
        </w:rPr>
      </w:pPr>
      <w:r w:rsidRPr="00040E29">
        <w:rPr>
          <w:lang w:eastAsia="zh-CN"/>
        </w:rPr>
        <w:t>12.2.1.5.3.3</w:t>
      </w:r>
      <w:r w:rsidRPr="00040E29">
        <w:rPr>
          <w:lang w:eastAsia="zh-CN"/>
        </w:rPr>
        <w:tab/>
        <w:t>Specific message contents</w:t>
      </w:r>
    </w:p>
    <w:p w14:paraId="5E7709DD" w14:textId="77777777" w:rsidR="002442D7" w:rsidRPr="00040E29" w:rsidRDefault="002442D7" w:rsidP="00BC4CEB">
      <w:pPr>
        <w:pStyle w:val="TH"/>
      </w:pPr>
      <w:r w:rsidRPr="00040E29">
        <w:t xml:space="preserve">Table </w:t>
      </w:r>
      <w:r w:rsidRPr="00040E29">
        <w:rPr>
          <w:lang w:eastAsia="zh-CN"/>
        </w:rPr>
        <w:t>12.2.1.5</w:t>
      </w:r>
      <w:r w:rsidRPr="00040E29">
        <w:t xml:space="preserve">.3.3-1: </w:t>
      </w:r>
      <w:r w:rsidRPr="00040E29">
        <w:rPr>
          <w:i/>
          <w:iCs/>
        </w:rPr>
        <w:t>SL-BWP-</w:t>
      </w:r>
      <w:proofErr w:type="spellStart"/>
      <w:r w:rsidRPr="00040E29">
        <w:rPr>
          <w:i/>
          <w:iCs/>
        </w:rPr>
        <w:t>ConfigCommon</w:t>
      </w:r>
      <w:proofErr w:type="spellEnd"/>
      <w:r w:rsidRPr="00040E29">
        <w:t xml:space="preserve"> in </w:t>
      </w:r>
      <w:r w:rsidRPr="00040E29">
        <w:rPr>
          <w:i/>
          <w:iCs/>
        </w:rPr>
        <w:t>SIB12</w:t>
      </w:r>
      <w:r w:rsidRPr="00040E29">
        <w:rPr>
          <w:lang w:eastAsia="zh-CN"/>
        </w:rPr>
        <w:t xml:space="preserve"> for Cell 1 and Cell 2</w:t>
      </w:r>
      <w:r w:rsidRPr="00040E29">
        <w:t xml:space="preserve"> (Preamble and all steps)</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6"/>
        <w:gridCol w:w="2589"/>
        <w:gridCol w:w="1703"/>
        <w:gridCol w:w="1145"/>
      </w:tblGrid>
      <w:tr w:rsidR="002442D7" w:rsidRPr="00040E29" w14:paraId="11B5860B" w14:textId="77777777" w:rsidTr="0088214F">
        <w:tc>
          <w:tcPr>
            <w:tcW w:w="9634" w:type="dxa"/>
            <w:gridSpan w:val="4"/>
          </w:tcPr>
          <w:p w14:paraId="17C23D47" w14:textId="77777777" w:rsidR="002442D7" w:rsidRPr="00040E29" w:rsidRDefault="002442D7" w:rsidP="0088214F">
            <w:pPr>
              <w:pStyle w:val="TAL"/>
            </w:pPr>
            <w:r w:rsidRPr="00040E29">
              <w:rPr>
                <w:rFonts w:eastAsia="SimSun"/>
              </w:rPr>
              <w:t>Derivation Path: TS 38.508-1 [4], Table 4.6.</w:t>
            </w:r>
            <w:r w:rsidRPr="00040E29">
              <w:rPr>
                <w:rFonts w:eastAsia="SimSun"/>
                <w:lang w:eastAsia="zh-CN"/>
              </w:rPr>
              <w:t>6</w:t>
            </w:r>
            <w:r w:rsidRPr="00040E29">
              <w:rPr>
                <w:rFonts w:eastAsia="SimSun"/>
              </w:rPr>
              <w:t>-</w:t>
            </w:r>
            <w:r w:rsidRPr="00040E29">
              <w:rPr>
                <w:rFonts w:eastAsia="SimSun"/>
                <w:lang w:eastAsia="zh-CN"/>
              </w:rPr>
              <w:t>2</w:t>
            </w:r>
          </w:p>
        </w:tc>
      </w:tr>
      <w:tr w:rsidR="002442D7" w:rsidRPr="00040E29" w14:paraId="63CE3468" w14:textId="77777777" w:rsidTr="0088214F">
        <w:tblPrEx>
          <w:tblCellMar>
            <w:left w:w="108" w:type="dxa"/>
            <w:right w:w="108" w:type="dxa"/>
          </w:tblCellMar>
        </w:tblPrEx>
        <w:tc>
          <w:tcPr>
            <w:tcW w:w="4206" w:type="dxa"/>
          </w:tcPr>
          <w:p w14:paraId="7BE3FEC7" w14:textId="77777777" w:rsidR="002442D7" w:rsidRPr="00040E29" w:rsidRDefault="002442D7" w:rsidP="0088214F">
            <w:pPr>
              <w:pStyle w:val="TAH"/>
            </w:pPr>
            <w:r w:rsidRPr="00040E29">
              <w:t>Information Element</w:t>
            </w:r>
          </w:p>
        </w:tc>
        <w:tc>
          <w:tcPr>
            <w:tcW w:w="2589" w:type="dxa"/>
          </w:tcPr>
          <w:p w14:paraId="74B20DA1" w14:textId="77777777" w:rsidR="002442D7" w:rsidRPr="00040E29" w:rsidRDefault="002442D7" w:rsidP="0088214F">
            <w:pPr>
              <w:pStyle w:val="TAH"/>
            </w:pPr>
            <w:r w:rsidRPr="00040E29">
              <w:t>Value/remark</w:t>
            </w:r>
          </w:p>
        </w:tc>
        <w:tc>
          <w:tcPr>
            <w:tcW w:w="1703" w:type="dxa"/>
          </w:tcPr>
          <w:p w14:paraId="6DC1C4B5" w14:textId="77777777" w:rsidR="002442D7" w:rsidRPr="00040E29" w:rsidRDefault="002442D7" w:rsidP="0088214F">
            <w:pPr>
              <w:pStyle w:val="TAH"/>
            </w:pPr>
            <w:r w:rsidRPr="00040E29">
              <w:t>Comment</w:t>
            </w:r>
          </w:p>
        </w:tc>
        <w:tc>
          <w:tcPr>
            <w:tcW w:w="1145" w:type="dxa"/>
          </w:tcPr>
          <w:p w14:paraId="3DA45142" w14:textId="77777777" w:rsidR="002442D7" w:rsidRPr="00040E29" w:rsidRDefault="002442D7" w:rsidP="0088214F">
            <w:pPr>
              <w:pStyle w:val="TAH"/>
            </w:pPr>
            <w:r w:rsidRPr="00040E29">
              <w:t>Condition</w:t>
            </w:r>
          </w:p>
        </w:tc>
      </w:tr>
      <w:tr w:rsidR="002442D7" w:rsidRPr="00040E29" w14:paraId="7720F268" w14:textId="77777777" w:rsidTr="0088214F">
        <w:tblPrEx>
          <w:tblCellMar>
            <w:left w:w="108" w:type="dxa"/>
            <w:right w:w="108" w:type="dxa"/>
          </w:tblCellMar>
        </w:tblPrEx>
        <w:tc>
          <w:tcPr>
            <w:tcW w:w="4206" w:type="dxa"/>
          </w:tcPr>
          <w:p w14:paraId="78BD550A" w14:textId="77777777" w:rsidR="002442D7" w:rsidRPr="00040E29" w:rsidRDefault="002442D7" w:rsidP="0088214F">
            <w:pPr>
              <w:pStyle w:val="TAL"/>
            </w:pPr>
            <w:r w:rsidRPr="00040E29">
              <w:t>SL-BWP-ConfigCommon-r16 ::= SEQUENCE {</w:t>
            </w:r>
          </w:p>
        </w:tc>
        <w:tc>
          <w:tcPr>
            <w:tcW w:w="2589" w:type="dxa"/>
          </w:tcPr>
          <w:p w14:paraId="127469FB" w14:textId="77777777" w:rsidR="002442D7" w:rsidRPr="00040E29" w:rsidRDefault="002442D7" w:rsidP="0088214F">
            <w:pPr>
              <w:pStyle w:val="TAL"/>
            </w:pPr>
          </w:p>
        </w:tc>
        <w:tc>
          <w:tcPr>
            <w:tcW w:w="1703" w:type="dxa"/>
          </w:tcPr>
          <w:p w14:paraId="171273B7" w14:textId="77777777" w:rsidR="002442D7" w:rsidRPr="00040E29" w:rsidRDefault="002442D7" w:rsidP="0088214F">
            <w:pPr>
              <w:pStyle w:val="TAL"/>
            </w:pPr>
          </w:p>
        </w:tc>
        <w:tc>
          <w:tcPr>
            <w:tcW w:w="1145" w:type="dxa"/>
          </w:tcPr>
          <w:p w14:paraId="39EDE96E" w14:textId="77777777" w:rsidR="002442D7" w:rsidRPr="00040E29" w:rsidRDefault="002442D7" w:rsidP="0088214F">
            <w:pPr>
              <w:pStyle w:val="TAL"/>
            </w:pPr>
          </w:p>
        </w:tc>
      </w:tr>
      <w:tr w:rsidR="002442D7" w:rsidRPr="00040E29" w14:paraId="3D440BAD" w14:textId="77777777" w:rsidTr="0088214F">
        <w:tblPrEx>
          <w:tblCellMar>
            <w:left w:w="108" w:type="dxa"/>
            <w:right w:w="108" w:type="dxa"/>
          </w:tblCellMar>
        </w:tblPrEx>
        <w:tc>
          <w:tcPr>
            <w:tcW w:w="4206" w:type="dxa"/>
          </w:tcPr>
          <w:p w14:paraId="46006AA1" w14:textId="77777777" w:rsidR="002442D7" w:rsidRPr="00040E29" w:rsidRDefault="002442D7" w:rsidP="0088214F">
            <w:pPr>
              <w:pStyle w:val="TAL"/>
              <w:rPr>
                <w:snapToGrid w:val="0"/>
              </w:rPr>
            </w:pPr>
            <w:r w:rsidRPr="00040E29">
              <w:rPr>
                <w:snapToGrid w:val="0"/>
                <w:lang w:eastAsia="zh-CN"/>
              </w:rPr>
              <w:t xml:space="preserve">  </w:t>
            </w:r>
            <w:r w:rsidRPr="00040E29">
              <w:t>sl-BWP-PoolConfigCommon-r16</w:t>
            </w:r>
          </w:p>
        </w:tc>
        <w:tc>
          <w:tcPr>
            <w:tcW w:w="2589" w:type="dxa"/>
          </w:tcPr>
          <w:p w14:paraId="19077D3B" w14:textId="77777777" w:rsidR="002442D7" w:rsidRPr="00040E29" w:rsidRDefault="002442D7" w:rsidP="0088214F">
            <w:pPr>
              <w:pStyle w:val="TAL"/>
              <w:rPr>
                <w:snapToGrid w:val="0"/>
              </w:rPr>
            </w:pPr>
            <w:r w:rsidRPr="00040E29">
              <w:t>SL-BWP-</w:t>
            </w:r>
            <w:proofErr w:type="spellStart"/>
            <w:r w:rsidRPr="00040E29">
              <w:t>PoolConfigCommon</w:t>
            </w:r>
            <w:proofErr w:type="spellEnd"/>
            <w:r w:rsidRPr="00040E29">
              <w:t xml:space="preserve"> with RXPOOL</w:t>
            </w:r>
            <w:r w:rsidRPr="00040E29">
              <w:rPr>
                <w:rFonts w:eastAsia="SimSun"/>
              </w:rPr>
              <w:t xml:space="preserve">, SELECTED and </w:t>
            </w:r>
            <w:r w:rsidRPr="00040E29">
              <w:rPr>
                <w:snapToGrid w:val="0"/>
                <w:lang w:eastAsia="zh-CN"/>
              </w:rPr>
              <w:t>EXCEPTIONAL</w:t>
            </w:r>
          </w:p>
        </w:tc>
        <w:tc>
          <w:tcPr>
            <w:tcW w:w="1703" w:type="dxa"/>
          </w:tcPr>
          <w:p w14:paraId="4F5BF2A3" w14:textId="77777777" w:rsidR="002442D7" w:rsidRPr="00040E29" w:rsidRDefault="002442D7" w:rsidP="0088214F">
            <w:pPr>
              <w:pStyle w:val="TAL"/>
              <w:rPr>
                <w:snapToGrid w:val="0"/>
              </w:rPr>
            </w:pPr>
          </w:p>
        </w:tc>
        <w:tc>
          <w:tcPr>
            <w:tcW w:w="1145" w:type="dxa"/>
          </w:tcPr>
          <w:p w14:paraId="15782585" w14:textId="77777777" w:rsidR="002442D7" w:rsidRPr="00040E29" w:rsidRDefault="002442D7" w:rsidP="0088214F">
            <w:pPr>
              <w:pStyle w:val="TAL"/>
              <w:rPr>
                <w:snapToGrid w:val="0"/>
              </w:rPr>
            </w:pPr>
          </w:p>
        </w:tc>
      </w:tr>
      <w:tr w:rsidR="002442D7" w:rsidRPr="00040E29" w14:paraId="62C26EC1" w14:textId="77777777" w:rsidTr="0088214F">
        <w:tblPrEx>
          <w:tblCellMar>
            <w:left w:w="108" w:type="dxa"/>
            <w:right w:w="108" w:type="dxa"/>
          </w:tblCellMar>
        </w:tblPrEx>
        <w:tc>
          <w:tcPr>
            <w:tcW w:w="4206" w:type="dxa"/>
            <w:tcBorders>
              <w:bottom w:val="single" w:sz="4" w:space="0" w:color="auto"/>
            </w:tcBorders>
          </w:tcPr>
          <w:p w14:paraId="7680B3B3" w14:textId="77777777" w:rsidR="002442D7" w:rsidRPr="00040E29" w:rsidRDefault="002442D7" w:rsidP="0088214F">
            <w:pPr>
              <w:pStyle w:val="TAL"/>
            </w:pPr>
            <w:r w:rsidRPr="00040E29">
              <w:t>}</w:t>
            </w:r>
          </w:p>
        </w:tc>
        <w:tc>
          <w:tcPr>
            <w:tcW w:w="2589" w:type="dxa"/>
          </w:tcPr>
          <w:p w14:paraId="427AE1A6" w14:textId="77777777" w:rsidR="002442D7" w:rsidRPr="00040E29" w:rsidRDefault="002442D7" w:rsidP="0088214F">
            <w:pPr>
              <w:pStyle w:val="TAL"/>
            </w:pPr>
          </w:p>
        </w:tc>
        <w:tc>
          <w:tcPr>
            <w:tcW w:w="1703" w:type="dxa"/>
          </w:tcPr>
          <w:p w14:paraId="7F2F6E73" w14:textId="77777777" w:rsidR="002442D7" w:rsidRPr="00040E29" w:rsidRDefault="002442D7" w:rsidP="0088214F">
            <w:pPr>
              <w:pStyle w:val="TAL"/>
            </w:pPr>
          </w:p>
        </w:tc>
        <w:tc>
          <w:tcPr>
            <w:tcW w:w="1145" w:type="dxa"/>
          </w:tcPr>
          <w:p w14:paraId="59AD271D" w14:textId="77777777" w:rsidR="002442D7" w:rsidRPr="00040E29" w:rsidRDefault="002442D7" w:rsidP="0088214F">
            <w:pPr>
              <w:pStyle w:val="TAL"/>
            </w:pPr>
          </w:p>
        </w:tc>
      </w:tr>
    </w:tbl>
    <w:p w14:paraId="581FDF8B" w14:textId="77777777" w:rsidR="002442D7" w:rsidRPr="00040E29" w:rsidRDefault="002442D7" w:rsidP="002442D7"/>
    <w:p w14:paraId="59CFB3E2" w14:textId="77777777" w:rsidR="002442D7" w:rsidRPr="00040E29" w:rsidDel="00F11D22" w:rsidRDefault="002442D7" w:rsidP="00BC4CEB">
      <w:pPr>
        <w:pStyle w:val="TH"/>
        <w:rPr>
          <w:i/>
          <w:lang w:eastAsia="zh-CN"/>
        </w:rPr>
      </w:pPr>
      <w:r w:rsidRPr="00040E29">
        <w:t xml:space="preserve">Table </w:t>
      </w:r>
      <w:r w:rsidRPr="00040E29">
        <w:rPr>
          <w:lang w:eastAsia="zh-CN"/>
        </w:rPr>
        <w:t>12.2.1.5</w:t>
      </w:r>
      <w:r w:rsidRPr="00040E29">
        <w:t>.3.3-2:</w:t>
      </w:r>
      <w:r w:rsidRPr="00040E29">
        <w:rPr>
          <w:bCs/>
          <w:iCs/>
        </w:rPr>
        <w:t xml:space="preserve"> </w:t>
      </w:r>
      <w:r w:rsidRPr="00040E29">
        <w:rPr>
          <w:i/>
        </w:rPr>
        <w:t>SIB1</w:t>
      </w:r>
      <w:r w:rsidRPr="00040E29">
        <w:rPr>
          <w:lang w:eastAsia="zh-CN"/>
        </w:rPr>
        <w:t xml:space="preserve"> for Cell 1 and Cell 2 (</w:t>
      </w:r>
      <w:r w:rsidRPr="00040E29">
        <w:t>Preamble and all steps</w:t>
      </w:r>
      <w:r w:rsidRPr="00040E29">
        <w:rPr>
          <w:lang w:eastAsia="zh-CN"/>
        </w:rPr>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442D7" w:rsidRPr="00040E29" w14:paraId="525757AE" w14:textId="77777777" w:rsidTr="0088214F">
        <w:tc>
          <w:tcPr>
            <w:tcW w:w="9603" w:type="dxa"/>
            <w:gridSpan w:val="4"/>
            <w:shd w:val="clear" w:color="auto" w:fill="auto"/>
          </w:tcPr>
          <w:p w14:paraId="1034BD85" w14:textId="77777777" w:rsidR="002442D7" w:rsidRPr="00040E29" w:rsidRDefault="002442D7" w:rsidP="0088214F">
            <w:pPr>
              <w:pStyle w:val="TAL"/>
              <w:rPr>
                <w:lang w:eastAsia="zh-CN"/>
              </w:rPr>
            </w:pPr>
            <w:r w:rsidRPr="00040E29">
              <w:t>Derivation Path: TS 38.508-1 [4] table 4.</w:t>
            </w:r>
            <w:r w:rsidRPr="00040E29">
              <w:rPr>
                <w:lang w:eastAsia="zh-CN"/>
              </w:rPr>
              <w:t>6.1-28</w:t>
            </w:r>
          </w:p>
        </w:tc>
      </w:tr>
      <w:tr w:rsidR="002442D7" w:rsidRPr="00040E29" w14:paraId="270EA4BD" w14:textId="77777777" w:rsidTr="0088214F">
        <w:tc>
          <w:tcPr>
            <w:tcW w:w="4518" w:type="dxa"/>
            <w:tcBorders>
              <w:bottom w:val="single" w:sz="4" w:space="0" w:color="auto"/>
            </w:tcBorders>
            <w:shd w:val="clear" w:color="auto" w:fill="auto"/>
          </w:tcPr>
          <w:p w14:paraId="7BCB892C" w14:textId="77777777" w:rsidR="002442D7" w:rsidRPr="00040E29" w:rsidRDefault="002442D7" w:rsidP="0088214F">
            <w:pPr>
              <w:pStyle w:val="TAH"/>
            </w:pPr>
            <w:r w:rsidRPr="00040E29">
              <w:t>Information Element</w:t>
            </w:r>
          </w:p>
        </w:tc>
        <w:tc>
          <w:tcPr>
            <w:tcW w:w="2260" w:type="dxa"/>
            <w:tcBorders>
              <w:bottom w:val="single" w:sz="4" w:space="0" w:color="auto"/>
            </w:tcBorders>
            <w:shd w:val="clear" w:color="auto" w:fill="auto"/>
          </w:tcPr>
          <w:p w14:paraId="4A5A4A74" w14:textId="77777777" w:rsidR="002442D7" w:rsidRPr="00040E29" w:rsidRDefault="002442D7" w:rsidP="0088214F">
            <w:pPr>
              <w:pStyle w:val="TAH"/>
            </w:pPr>
            <w:r w:rsidRPr="00040E29">
              <w:t>Value/Remark</w:t>
            </w:r>
          </w:p>
        </w:tc>
        <w:tc>
          <w:tcPr>
            <w:tcW w:w="1695" w:type="dxa"/>
            <w:tcBorders>
              <w:bottom w:val="single" w:sz="4" w:space="0" w:color="auto"/>
            </w:tcBorders>
            <w:shd w:val="clear" w:color="auto" w:fill="auto"/>
          </w:tcPr>
          <w:p w14:paraId="04E72C85" w14:textId="77777777" w:rsidR="002442D7" w:rsidRPr="00040E29" w:rsidRDefault="002442D7" w:rsidP="0088214F">
            <w:pPr>
              <w:pStyle w:val="TAH"/>
            </w:pPr>
            <w:r w:rsidRPr="00040E29">
              <w:t>Comment</w:t>
            </w:r>
          </w:p>
        </w:tc>
        <w:tc>
          <w:tcPr>
            <w:tcW w:w="1130" w:type="dxa"/>
            <w:tcBorders>
              <w:bottom w:val="single" w:sz="4" w:space="0" w:color="auto"/>
            </w:tcBorders>
            <w:shd w:val="clear" w:color="auto" w:fill="auto"/>
          </w:tcPr>
          <w:p w14:paraId="33A39EC4" w14:textId="77777777" w:rsidR="002442D7" w:rsidRPr="00040E29" w:rsidRDefault="002442D7" w:rsidP="0088214F">
            <w:pPr>
              <w:pStyle w:val="TAH"/>
            </w:pPr>
            <w:r w:rsidRPr="00040E29">
              <w:t>Condition</w:t>
            </w:r>
          </w:p>
        </w:tc>
      </w:tr>
      <w:tr w:rsidR="002442D7" w:rsidRPr="00040E29" w14:paraId="13CD8CF9" w14:textId="77777777" w:rsidTr="0088214F">
        <w:tc>
          <w:tcPr>
            <w:tcW w:w="4518" w:type="dxa"/>
            <w:tcBorders>
              <w:bottom w:val="single" w:sz="4" w:space="0" w:color="auto"/>
            </w:tcBorders>
            <w:shd w:val="clear" w:color="auto" w:fill="auto"/>
          </w:tcPr>
          <w:p w14:paraId="77D2B0D6" w14:textId="77777777" w:rsidR="002442D7" w:rsidRPr="00040E29" w:rsidRDefault="002442D7" w:rsidP="0088214F">
            <w:pPr>
              <w:pStyle w:val="TAL"/>
            </w:pPr>
            <w:r w:rsidRPr="00040E29">
              <w:t>SIB1 ::= SEQUENCE {</w:t>
            </w:r>
          </w:p>
        </w:tc>
        <w:tc>
          <w:tcPr>
            <w:tcW w:w="2260" w:type="dxa"/>
            <w:tcBorders>
              <w:bottom w:val="single" w:sz="4" w:space="0" w:color="auto"/>
            </w:tcBorders>
            <w:shd w:val="clear" w:color="auto" w:fill="auto"/>
          </w:tcPr>
          <w:p w14:paraId="68D6FB33" w14:textId="77777777" w:rsidR="002442D7" w:rsidRPr="00040E29" w:rsidRDefault="002442D7" w:rsidP="0088214F">
            <w:pPr>
              <w:pStyle w:val="TAL"/>
            </w:pPr>
          </w:p>
        </w:tc>
        <w:tc>
          <w:tcPr>
            <w:tcW w:w="1695" w:type="dxa"/>
            <w:tcBorders>
              <w:bottom w:val="single" w:sz="4" w:space="0" w:color="auto"/>
            </w:tcBorders>
            <w:shd w:val="clear" w:color="auto" w:fill="auto"/>
          </w:tcPr>
          <w:p w14:paraId="1A6FBE4E" w14:textId="77777777" w:rsidR="002442D7" w:rsidRPr="00040E29" w:rsidRDefault="002442D7" w:rsidP="0088214F">
            <w:pPr>
              <w:pStyle w:val="TAL"/>
            </w:pPr>
          </w:p>
        </w:tc>
        <w:tc>
          <w:tcPr>
            <w:tcW w:w="1130" w:type="dxa"/>
            <w:tcBorders>
              <w:bottom w:val="single" w:sz="4" w:space="0" w:color="auto"/>
            </w:tcBorders>
            <w:shd w:val="clear" w:color="auto" w:fill="auto"/>
          </w:tcPr>
          <w:p w14:paraId="4BE46398" w14:textId="77777777" w:rsidR="002442D7" w:rsidRPr="00040E29" w:rsidRDefault="002442D7" w:rsidP="0088214F">
            <w:pPr>
              <w:pStyle w:val="TAL"/>
            </w:pPr>
          </w:p>
        </w:tc>
      </w:tr>
      <w:tr w:rsidR="002442D7" w:rsidRPr="00040E29" w14:paraId="7C7010CF" w14:textId="77777777" w:rsidTr="0088214F">
        <w:tc>
          <w:tcPr>
            <w:tcW w:w="4518" w:type="dxa"/>
            <w:tcBorders>
              <w:top w:val="single" w:sz="4" w:space="0" w:color="auto"/>
              <w:bottom w:val="single" w:sz="4" w:space="0" w:color="auto"/>
            </w:tcBorders>
            <w:shd w:val="clear" w:color="auto" w:fill="auto"/>
          </w:tcPr>
          <w:p w14:paraId="4FA5DC43" w14:textId="77777777" w:rsidR="002442D7" w:rsidRPr="00040E29" w:rsidRDefault="002442D7" w:rsidP="0088214F">
            <w:pPr>
              <w:pStyle w:val="TAL"/>
            </w:pPr>
            <w:r w:rsidRPr="00040E29">
              <w:t xml:space="preserve">  </w:t>
            </w:r>
            <w:proofErr w:type="spellStart"/>
            <w:r w:rsidRPr="00040E29">
              <w:t>ue-TimersAndConstants</w:t>
            </w:r>
            <w:proofErr w:type="spellEnd"/>
            <w:r w:rsidRPr="00040E29">
              <w:t xml:space="preserve"> SEQUENCE {</w:t>
            </w:r>
          </w:p>
        </w:tc>
        <w:tc>
          <w:tcPr>
            <w:tcW w:w="2260" w:type="dxa"/>
            <w:tcBorders>
              <w:top w:val="single" w:sz="4" w:space="0" w:color="auto"/>
              <w:bottom w:val="single" w:sz="4" w:space="0" w:color="auto"/>
            </w:tcBorders>
            <w:shd w:val="clear" w:color="auto" w:fill="auto"/>
          </w:tcPr>
          <w:p w14:paraId="28FFCBD6" w14:textId="77777777" w:rsidR="002442D7" w:rsidRPr="00040E29" w:rsidRDefault="002442D7" w:rsidP="0088214F">
            <w:pPr>
              <w:pStyle w:val="TAL"/>
            </w:pPr>
          </w:p>
        </w:tc>
        <w:tc>
          <w:tcPr>
            <w:tcW w:w="1695" w:type="dxa"/>
            <w:tcBorders>
              <w:top w:val="single" w:sz="4" w:space="0" w:color="auto"/>
              <w:bottom w:val="single" w:sz="4" w:space="0" w:color="auto"/>
            </w:tcBorders>
            <w:shd w:val="clear" w:color="auto" w:fill="auto"/>
          </w:tcPr>
          <w:p w14:paraId="783B8DE1"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1FBEF956" w14:textId="77777777" w:rsidR="002442D7" w:rsidRPr="00040E29" w:rsidRDefault="002442D7" w:rsidP="0088214F">
            <w:pPr>
              <w:pStyle w:val="TAL"/>
            </w:pPr>
          </w:p>
        </w:tc>
      </w:tr>
      <w:tr w:rsidR="002442D7" w:rsidRPr="00040E29" w14:paraId="38CABE6F" w14:textId="77777777" w:rsidTr="0088214F">
        <w:tc>
          <w:tcPr>
            <w:tcW w:w="4518" w:type="dxa"/>
            <w:tcBorders>
              <w:top w:val="single" w:sz="4" w:space="0" w:color="auto"/>
              <w:bottom w:val="single" w:sz="4" w:space="0" w:color="auto"/>
            </w:tcBorders>
            <w:shd w:val="clear" w:color="auto" w:fill="auto"/>
          </w:tcPr>
          <w:p w14:paraId="7241DAB8" w14:textId="77777777" w:rsidR="002442D7" w:rsidRPr="00040E29" w:rsidRDefault="002442D7" w:rsidP="0088214F">
            <w:pPr>
              <w:pStyle w:val="TAL"/>
              <w:rPr>
                <w:lang w:eastAsia="zh-CN"/>
              </w:rPr>
            </w:pPr>
            <w:r w:rsidRPr="00040E29">
              <w:t xml:space="preserve">    t3</w:t>
            </w:r>
            <w:r w:rsidRPr="00040E29">
              <w:rPr>
                <w:lang w:eastAsia="zh-CN"/>
              </w:rPr>
              <w:t>01</w:t>
            </w:r>
          </w:p>
        </w:tc>
        <w:tc>
          <w:tcPr>
            <w:tcW w:w="2260" w:type="dxa"/>
            <w:tcBorders>
              <w:top w:val="single" w:sz="4" w:space="0" w:color="auto"/>
              <w:bottom w:val="single" w:sz="4" w:space="0" w:color="auto"/>
            </w:tcBorders>
            <w:shd w:val="clear" w:color="auto" w:fill="auto"/>
          </w:tcPr>
          <w:p w14:paraId="6370B90E" w14:textId="77777777" w:rsidR="002442D7" w:rsidRPr="00040E29" w:rsidRDefault="002442D7" w:rsidP="0088214F">
            <w:pPr>
              <w:pStyle w:val="TAL"/>
            </w:pPr>
            <w:r w:rsidRPr="00040E29">
              <w:t>ms2000</w:t>
            </w:r>
          </w:p>
        </w:tc>
        <w:tc>
          <w:tcPr>
            <w:tcW w:w="1695" w:type="dxa"/>
            <w:tcBorders>
              <w:top w:val="single" w:sz="4" w:space="0" w:color="auto"/>
              <w:bottom w:val="single" w:sz="4" w:space="0" w:color="auto"/>
            </w:tcBorders>
            <w:shd w:val="clear" w:color="auto" w:fill="auto"/>
          </w:tcPr>
          <w:p w14:paraId="767843CC"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7ECDD0A8" w14:textId="77777777" w:rsidR="002442D7" w:rsidRPr="00040E29" w:rsidRDefault="002442D7" w:rsidP="0088214F">
            <w:pPr>
              <w:pStyle w:val="TAL"/>
            </w:pPr>
          </w:p>
        </w:tc>
      </w:tr>
      <w:tr w:rsidR="002442D7" w:rsidRPr="00040E29" w14:paraId="3BD23B6D" w14:textId="77777777" w:rsidTr="0088214F">
        <w:tc>
          <w:tcPr>
            <w:tcW w:w="4518" w:type="dxa"/>
            <w:tcBorders>
              <w:top w:val="single" w:sz="4" w:space="0" w:color="auto"/>
              <w:bottom w:val="single" w:sz="4" w:space="0" w:color="auto"/>
            </w:tcBorders>
            <w:shd w:val="clear" w:color="auto" w:fill="auto"/>
          </w:tcPr>
          <w:p w14:paraId="54F87679" w14:textId="77777777" w:rsidR="002442D7" w:rsidRPr="00040E29" w:rsidRDefault="002442D7" w:rsidP="0088214F">
            <w:pPr>
              <w:pStyle w:val="TAL"/>
              <w:rPr>
                <w:lang w:eastAsia="zh-CN"/>
              </w:rPr>
            </w:pPr>
            <w:r w:rsidRPr="00040E29">
              <w:t xml:space="preserve">    t3</w:t>
            </w:r>
            <w:r w:rsidRPr="00040E29">
              <w:rPr>
                <w:lang w:eastAsia="zh-CN"/>
              </w:rPr>
              <w:t>10</w:t>
            </w:r>
          </w:p>
        </w:tc>
        <w:tc>
          <w:tcPr>
            <w:tcW w:w="2260" w:type="dxa"/>
            <w:tcBorders>
              <w:top w:val="single" w:sz="4" w:space="0" w:color="auto"/>
              <w:bottom w:val="single" w:sz="4" w:space="0" w:color="auto"/>
            </w:tcBorders>
            <w:shd w:val="clear" w:color="auto" w:fill="auto"/>
          </w:tcPr>
          <w:p w14:paraId="5AE5EB1A" w14:textId="77777777" w:rsidR="002442D7" w:rsidRPr="00040E29" w:rsidRDefault="002442D7" w:rsidP="0088214F">
            <w:pPr>
              <w:pStyle w:val="TAL"/>
            </w:pPr>
            <w:r w:rsidRPr="00040E29">
              <w:t>ms2000</w:t>
            </w:r>
          </w:p>
        </w:tc>
        <w:tc>
          <w:tcPr>
            <w:tcW w:w="1695" w:type="dxa"/>
            <w:tcBorders>
              <w:top w:val="single" w:sz="4" w:space="0" w:color="auto"/>
              <w:bottom w:val="single" w:sz="4" w:space="0" w:color="auto"/>
            </w:tcBorders>
            <w:shd w:val="clear" w:color="auto" w:fill="auto"/>
          </w:tcPr>
          <w:p w14:paraId="41793AE8"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62D5B6C9" w14:textId="77777777" w:rsidR="002442D7" w:rsidRPr="00040E29" w:rsidRDefault="002442D7" w:rsidP="0088214F">
            <w:pPr>
              <w:pStyle w:val="TAL"/>
            </w:pPr>
          </w:p>
        </w:tc>
      </w:tr>
      <w:tr w:rsidR="002442D7" w:rsidRPr="00040E29" w14:paraId="701C3904" w14:textId="77777777" w:rsidTr="0088214F">
        <w:tc>
          <w:tcPr>
            <w:tcW w:w="4518" w:type="dxa"/>
            <w:tcBorders>
              <w:top w:val="single" w:sz="4" w:space="0" w:color="auto"/>
              <w:bottom w:val="single" w:sz="4" w:space="0" w:color="auto"/>
            </w:tcBorders>
            <w:shd w:val="clear" w:color="auto" w:fill="auto"/>
          </w:tcPr>
          <w:p w14:paraId="0B3E887C" w14:textId="77777777" w:rsidR="002442D7" w:rsidRPr="00040E29" w:rsidRDefault="002442D7" w:rsidP="0088214F">
            <w:pPr>
              <w:pStyle w:val="TAL"/>
            </w:pPr>
            <w:r w:rsidRPr="00040E29">
              <w:t xml:space="preserve">    t3</w:t>
            </w:r>
            <w:r w:rsidRPr="00040E29">
              <w:rPr>
                <w:lang w:eastAsia="zh-CN"/>
              </w:rPr>
              <w:t>11</w:t>
            </w:r>
          </w:p>
        </w:tc>
        <w:tc>
          <w:tcPr>
            <w:tcW w:w="2260" w:type="dxa"/>
            <w:tcBorders>
              <w:top w:val="single" w:sz="4" w:space="0" w:color="auto"/>
              <w:bottom w:val="single" w:sz="4" w:space="0" w:color="auto"/>
            </w:tcBorders>
            <w:shd w:val="clear" w:color="auto" w:fill="auto"/>
          </w:tcPr>
          <w:p w14:paraId="7906C640" w14:textId="77777777" w:rsidR="002442D7" w:rsidRPr="00040E29" w:rsidRDefault="002442D7" w:rsidP="0088214F">
            <w:pPr>
              <w:pStyle w:val="TAL"/>
            </w:pPr>
            <w:r w:rsidRPr="00040E29">
              <w:t>ms30000</w:t>
            </w:r>
          </w:p>
        </w:tc>
        <w:tc>
          <w:tcPr>
            <w:tcW w:w="1695" w:type="dxa"/>
            <w:tcBorders>
              <w:top w:val="single" w:sz="4" w:space="0" w:color="auto"/>
              <w:bottom w:val="single" w:sz="4" w:space="0" w:color="auto"/>
            </w:tcBorders>
            <w:shd w:val="clear" w:color="auto" w:fill="auto"/>
          </w:tcPr>
          <w:p w14:paraId="13F070DA"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0A260861" w14:textId="77777777" w:rsidR="002442D7" w:rsidRPr="00040E29" w:rsidRDefault="002442D7" w:rsidP="0088214F">
            <w:pPr>
              <w:pStyle w:val="TAL"/>
            </w:pPr>
          </w:p>
        </w:tc>
      </w:tr>
      <w:tr w:rsidR="002442D7" w:rsidRPr="00040E29" w14:paraId="654F7A45" w14:textId="77777777" w:rsidTr="0088214F">
        <w:tc>
          <w:tcPr>
            <w:tcW w:w="4518" w:type="dxa"/>
            <w:tcBorders>
              <w:top w:val="single" w:sz="4" w:space="0" w:color="auto"/>
              <w:bottom w:val="single" w:sz="4" w:space="0" w:color="auto"/>
            </w:tcBorders>
            <w:shd w:val="clear" w:color="auto" w:fill="auto"/>
          </w:tcPr>
          <w:p w14:paraId="05C44F1C" w14:textId="77777777" w:rsidR="002442D7" w:rsidRPr="00040E29" w:rsidRDefault="002442D7" w:rsidP="0088214F">
            <w:pPr>
              <w:pStyle w:val="TAL"/>
            </w:pPr>
            <w:r w:rsidRPr="00040E29">
              <w:t xml:space="preserve">  }</w:t>
            </w:r>
          </w:p>
        </w:tc>
        <w:tc>
          <w:tcPr>
            <w:tcW w:w="2260" w:type="dxa"/>
            <w:tcBorders>
              <w:top w:val="single" w:sz="4" w:space="0" w:color="auto"/>
              <w:bottom w:val="single" w:sz="4" w:space="0" w:color="auto"/>
            </w:tcBorders>
            <w:shd w:val="clear" w:color="auto" w:fill="auto"/>
          </w:tcPr>
          <w:p w14:paraId="571B9400" w14:textId="77777777" w:rsidR="002442D7" w:rsidRPr="00040E29" w:rsidRDefault="002442D7" w:rsidP="0088214F">
            <w:pPr>
              <w:pStyle w:val="TAL"/>
            </w:pPr>
          </w:p>
        </w:tc>
        <w:tc>
          <w:tcPr>
            <w:tcW w:w="1695" w:type="dxa"/>
            <w:tcBorders>
              <w:top w:val="single" w:sz="4" w:space="0" w:color="auto"/>
              <w:bottom w:val="single" w:sz="4" w:space="0" w:color="auto"/>
            </w:tcBorders>
            <w:shd w:val="clear" w:color="auto" w:fill="auto"/>
          </w:tcPr>
          <w:p w14:paraId="5809B1FE"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06FE4FFE" w14:textId="77777777" w:rsidR="002442D7" w:rsidRPr="00040E29" w:rsidRDefault="002442D7" w:rsidP="0088214F">
            <w:pPr>
              <w:pStyle w:val="TAL"/>
            </w:pPr>
          </w:p>
        </w:tc>
      </w:tr>
      <w:tr w:rsidR="002442D7" w:rsidRPr="00040E29" w14:paraId="44682D5B" w14:textId="77777777" w:rsidTr="0088214F">
        <w:tc>
          <w:tcPr>
            <w:tcW w:w="4518" w:type="dxa"/>
            <w:tcBorders>
              <w:top w:val="single" w:sz="4" w:space="0" w:color="auto"/>
              <w:bottom w:val="single" w:sz="4" w:space="0" w:color="auto"/>
            </w:tcBorders>
            <w:shd w:val="clear" w:color="auto" w:fill="auto"/>
          </w:tcPr>
          <w:p w14:paraId="35128F58" w14:textId="77777777" w:rsidR="002442D7" w:rsidRPr="00040E29" w:rsidRDefault="002442D7" w:rsidP="0088214F">
            <w:pPr>
              <w:pStyle w:val="TAL"/>
            </w:pPr>
            <w:r w:rsidRPr="00040E29">
              <w:t>}</w:t>
            </w:r>
          </w:p>
        </w:tc>
        <w:tc>
          <w:tcPr>
            <w:tcW w:w="2260" w:type="dxa"/>
            <w:tcBorders>
              <w:top w:val="single" w:sz="4" w:space="0" w:color="auto"/>
              <w:bottom w:val="single" w:sz="4" w:space="0" w:color="auto"/>
            </w:tcBorders>
            <w:shd w:val="clear" w:color="auto" w:fill="auto"/>
          </w:tcPr>
          <w:p w14:paraId="2411FA7D" w14:textId="77777777" w:rsidR="002442D7" w:rsidRPr="00040E29" w:rsidRDefault="002442D7" w:rsidP="0088214F">
            <w:pPr>
              <w:pStyle w:val="TAL"/>
            </w:pPr>
          </w:p>
        </w:tc>
        <w:tc>
          <w:tcPr>
            <w:tcW w:w="1695" w:type="dxa"/>
            <w:tcBorders>
              <w:top w:val="single" w:sz="4" w:space="0" w:color="auto"/>
              <w:bottom w:val="single" w:sz="4" w:space="0" w:color="auto"/>
            </w:tcBorders>
            <w:shd w:val="clear" w:color="auto" w:fill="auto"/>
          </w:tcPr>
          <w:p w14:paraId="60C346E1" w14:textId="77777777" w:rsidR="002442D7" w:rsidRPr="00040E29" w:rsidRDefault="002442D7" w:rsidP="0088214F">
            <w:pPr>
              <w:pStyle w:val="TAL"/>
            </w:pPr>
          </w:p>
        </w:tc>
        <w:tc>
          <w:tcPr>
            <w:tcW w:w="1130" w:type="dxa"/>
            <w:tcBorders>
              <w:top w:val="single" w:sz="4" w:space="0" w:color="auto"/>
              <w:bottom w:val="single" w:sz="4" w:space="0" w:color="auto"/>
            </w:tcBorders>
            <w:shd w:val="clear" w:color="auto" w:fill="auto"/>
          </w:tcPr>
          <w:p w14:paraId="3E830BCB" w14:textId="77777777" w:rsidR="002442D7" w:rsidRPr="00040E29" w:rsidRDefault="002442D7" w:rsidP="0088214F">
            <w:pPr>
              <w:pStyle w:val="TAL"/>
            </w:pPr>
          </w:p>
        </w:tc>
      </w:tr>
    </w:tbl>
    <w:p w14:paraId="6BA0E841" w14:textId="77777777" w:rsidR="002442D7" w:rsidRPr="00040E29" w:rsidRDefault="002442D7" w:rsidP="002442D7"/>
    <w:p w14:paraId="16FAEA8B" w14:textId="77777777" w:rsidR="002442D7" w:rsidRPr="00040E29" w:rsidRDefault="002442D7" w:rsidP="002442D7">
      <w:pPr>
        <w:pStyle w:val="TH"/>
      </w:pPr>
      <w:r w:rsidRPr="00040E29">
        <w:lastRenderedPageBreak/>
        <w:t xml:space="preserve">Table </w:t>
      </w:r>
      <w:r w:rsidRPr="00040E29">
        <w:rPr>
          <w:lang w:eastAsia="zh-CN"/>
        </w:rPr>
        <w:t>12.2.1.5</w:t>
      </w:r>
      <w:r w:rsidRPr="00040E29">
        <w:t xml:space="preserve">.3.3-3: </w:t>
      </w:r>
      <w:r w:rsidRPr="00040E29">
        <w:rPr>
          <w:i/>
        </w:rPr>
        <w:t xml:space="preserve">RLF-TimersAndConstants </w:t>
      </w:r>
      <w:r w:rsidRPr="00040E29">
        <w:t>(Preamble and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442D7" w:rsidRPr="00040E29" w14:paraId="540ABAA4" w14:textId="77777777" w:rsidTr="0088214F">
        <w:tc>
          <w:tcPr>
            <w:tcW w:w="9640" w:type="dxa"/>
            <w:gridSpan w:val="4"/>
          </w:tcPr>
          <w:p w14:paraId="3304A3C0" w14:textId="77777777" w:rsidR="002442D7" w:rsidRPr="00040E29" w:rsidRDefault="002442D7" w:rsidP="0088214F">
            <w:pPr>
              <w:pStyle w:val="TAL"/>
            </w:pPr>
            <w:r w:rsidRPr="00040E29">
              <w:t>Derivation Path: TS 38.508-1 [4] Table 4.6.1-150</w:t>
            </w:r>
          </w:p>
        </w:tc>
      </w:tr>
      <w:tr w:rsidR="002442D7" w:rsidRPr="00040E29" w14:paraId="559E06B2" w14:textId="77777777" w:rsidTr="0088214F">
        <w:tblPrEx>
          <w:tblCellMar>
            <w:left w:w="108" w:type="dxa"/>
            <w:right w:w="108" w:type="dxa"/>
          </w:tblCellMar>
        </w:tblPrEx>
        <w:tc>
          <w:tcPr>
            <w:tcW w:w="4569" w:type="dxa"/>
          </w:tcPr>
          <w:p w14:paraId="3AA700C4" w14:textId="77777777" w:rsidR="002442D7" w:rsidRPr="00040E29" w:rsidRDefault="002442D7" w:rsidP="0088214F">
            <w:pPr>
              <w:pStyle w:val="TAH"/>
            </w:pPr>
            <w:r w:rsidRPr="00040E29">
              <w:t>Information Element</w:t>
            </w:r>
          </w:p>
        </w:tc>
        <w:tc>
          <w:tcPr>
            <w:tcW w:w="2267" w:type="dxa"/>
          </w:tcPr>
          <w:p w14:paraId="33D53B37" w14:textId="77777777" w:rsidR="002442D7" w:rsidRPr="00040E29" w:rsidRDefault="002442D7" w:rsidP="0088214F">
            <w:pPr>
              <w:pStyle w:val="TAH"/>
            </w:pPr>
            <w:r w:rsidRPr="00040E29">
              <w:t>Value/remark</w:t>
            </w:r>
          </w:p>
        </w:tc>
        <w:tc>
          <w:tcPr>
            <w:tcW w:w="1700" w:type="dxa"/>
          </w:tcPr>
          <w:p w14:paraId="164D88EC" w14:textId="77777777" w:rsidR="002442D7" w:rsidRPr="00040E29" w:rsidRDefault="002442D7" w:rsidP="0088214F">
            <w:pPr>
              <w:pStyle w:val="TAH"/>
            </w:pPr>
            <w:r w:rsidRPr="00040E29">
              <w:t>Comment</w:t>
            </w:r>
          </w:p>
        </w:tc>
        <w:tc>
          <w:tcPr>
            <w:tcW w:w="1104" w:type="dxa"/>
          </w:tcPr>
          <w:p w14:paraId="378A7457" w14:textId="77777777" w:rsidR="002442D7" w:rsidRPr="00040E29" w:rsidRDefault="002442D7" w:rsidP="0088214F">
            <w:pPr>
              <w:pStyle w:val="TAH"/>
            </w:pPr>
            <w:r w:rsidRPr="00040E29">
              <w:t>Condition</w:t>
            </w:r>
          </w:p>
        </w:tc>
      </w:tr>
      <w:tr w:rsidR="002442D7" w:rsidRPr="00040E29" w14:paraId="5B9DF47A" w14:textId="77777777" w:rsidTr="0088214F">
        <w:tblPrEx>
          <w:tblCellMar>
            <w:left w:w="108" w:type="dxa"/>
            <w:right w:w="108" w:type="dxa"/>
          </w:tblCellMar>
        </w:tblPrEx>
        <w:tc>
          <w:tcPr>
            <w:tcW w:w="4569" w:type="dxa"/>
          </w:tcPr>
          <w:p w14:paraId="2A73B361" w14:textId="77777777" w:rsidR="002442D7" w:rsidRPr="00040E29" w:rsidRDefault="002442D7" w:rsidP="0088214F">
            <w:pPr>
              <w:pStyle w:val="TAL"/>
            </w:pPr>
            <w:r w:rsidRPr="00040E29">
              <w:t>RLF-TimersAndConstants ::= SEQUENCE {</w:t>
            </w:r>
          </w:p>
        </w:tc>
        <w:tc>
          <w:tcPr>
            <w:tcW w:w="2267" w:type="dxa"/>
          </w:tcPr>
          <w:p w14:paraId="33B56C7A" w14:textId="77777777" w:rsidR="002442D7" w:rsidRPr="00040E29" w:rsidRDefault="002442D7" w:rsidP="0088214F">
            <w:pPr>
              <w:pStyle w:val="TAL"/>
            </w:pPr>
          </w:p>
        </w:tc>
        <w:tc>
          <w:tcPr>
            <w:tcW w:w="1700" w:type="dxa"/>
          </w:tcPr>
          <w:p w14:paraId="520F4ECC" w14:textId="77777777" w:rsidR="002442D7" w:rsidRPr="00040E29" w:rsidRDefault="002442D7" w:rsidP="0088214F">
            <w:pPr>
              <w:pStyle w:val="TAL"/>
            </w:pPr>
          </w:p>
        </w:tc>
        <w:tc>
          <w:tcPr>
            <w:tcW w:w="1104" w:type="dxa"/>
          </w:tcPr>
          <w:p w14:paraId="304ED714" w14:textId="77777777" w:rsidR="002442D7" w:rsidRPr="00040E29" w:rsidRDefault="002442D7" w:rsidP="0088214F">
            <w:pPr>
              <w:pStyle w:val="TAL"/>
            </w:pPr>
          </w:p>
        </w:tc>
      </w:tr>
      <w:tr w:rsidR="002442D7" w:rsidRPr="00040E29" w14:paraId="5D341488" w14:textId="77777777" w:rsidTr="0088214F">
        <w:tblPrEx>
          <w:tblCellMar>
            <w:left w:w="108" w:type="dxa"/>
            <w:right w:w="108" w:type="dxa"/>
          </w:tblCellMar>
        </w:tblPrEx>
        <w:tc>
          <w:tcPr>
            <w:tcW w:w="4569" w:type="dxa"/>
          </w:tcPr>
          <w:p w14:paraId="55B8E0D5" w14:textId="77777777" w:rsidR="002442D7" w:rsidRPr="00040E29" w:rsidRDefault="002442D7" w:rsidP="0088214F">
            <w:pPr>
              <w:pStyle w:val="TAL"/>
            </w:pPr>
            <w:r w:rsidRPr="00040E29">
              <w:t xml:space="preserve">  t310</w:t>
            </w:r>
          </w:p>
        </w:tc>
        <w:tc>
          <w:tcPr>
            <w:tcW w:w="2267" w:type="dxa"/>
          </w:tcPr>
          <w:p w14:paraId="30963687" w14:textId="77777777" w:rsidR="002442D7" w:rsidRPr="00040E29" w:rsidRDefault="002442D7" w:rsidP="0088214F">
            <w:pPr>
              <w:pStyle w:val="TAL"/>
            </w:pPr>
            <w:r w:rsidRPr="00040E29">
              <w:t>ms</w:t>
            </w:r>
            <w:r w:rsidRPr="00040E29">
              <w:rPr>
                <w:rFonts w:eastAsia="SimSun"/>
                <w:lang w:eastAsia="zh-CN"/>
              </w:rPr>
              <w:t>2</w:t>
            </w:r>
            <w:r w:rsidRPr="00040E29">
              <w:t>000</w:t>
            </w:r>
          </w:p>
        </w:tc>
        <w:tc>
          <w:tcPr>
            <w:tcW w:w="1700" w:type="dxa"/>
          </w:tcPr>
          <w:p w14:paraId="0DB6A925" w14:textId="77777777" w:rsidR="002442D7" w:rsidRPr="00040E29" w:rsidRDefault="002442D7" w:rsidP="0088214F">
            <w:pPr>
              <w:pStyle w:val="TAL"/>
            </w:pPr>
          </w:p>
        </w:tc>
        <w:tc>
          <w:tcPr>
            <w:tcW w:w="1104" w:type="dxa"/>
          </w:tcPr>
          <w:p w14:paraId="3383AA96" w14:textId="77777777" w:rsidR="002442D7" w:rsidRPr="00040E29" w:rsidRDefault="002442D7" w:rsidP="0088214F">
            <w:pPr>
              <w:pStyle w:val="TAL"/>
            </w:pPr>
          </w:p>
        </w:tc>
      </w:tr>
      <w:tr w:rsidR="002442D7" w:rsidRPr="00040E29" w14:paraId="602AC804" w14:textId="77777777" w:rsidTr="0088214F">
        <w:tblPrEx>
          <w:tblCellMar>
            <w:left w:w="108" w:type="dxa"/>
            <w:right w:w="108" w:type="dxa"/>
          </w:tblCellMar>
        </w:tblPrEx>
        <w:tc>
          <w:tcPr>
            <w:tcW w:w="4569" w:type="dxa"/>
          </w:tcPr>
          <w:p w14:paraId="32048FA8" w14:textId="77777777" w:rsidR="002442D7" w:rsidRPr="00040E29" w:rsidRDefault="002442D7" w:rsidP="0088214F">
            <w:pPr>
              <w:pStyle w:val="TAL"/>
            </w:pPr>
            <w:r w:rsidRPr="00040E29">
              <w:t xml:space="preserve">  t311</w:t>
            </w:r>
          </w:p>
        </w:tc>
        <w:tc>
          <w:tcPr>
            <w:tcW w:w="2267" w:type="dxa"/>
          </w:tcPr>
          <w:p w14:paraId="7407E93C" w14:textId="77777777" w:rsidR="002442D7" w:rsidRPr="00040E29" w:rsidRDefault="002442D7" w:rsidP="0088214F">
            <w:pPr>
              <w:pStyle w:val="TAL"/>
            </w:pPr>
            <w:r w:rsidRPr="00040E29">
              <w:t>ms30000</w:t>
            </w:r>
          </w:p>
        </w:tc>
        <w:tc>
          <w:tcPr>
            <w:tcW w:w="1700" w:type="dxa"/>
          </w:tcPr>
          <w:p w14:paraId="6E8B8E64" w14:textId="77777777" w:rsidR="002442D7" w:rsidRPr="00040E29" w:rsidRDefault="002442D7" w:rsidP="0088214F">
            <w:pPr>
              <w:pStyle w:val="TAL"/>
            </w:pPr>
          </w:p>
        </w:tc>
        <w:tc>
          <w:tcPr>
            <w:tcW w:w="1104" w:type="dxa"/>
          </w:tcPr>
          <w:p w14:paraId="7AE28C3C" w14:textId="77777777" w:rsidR="002442D7" w:rsidRPr="00040E29" w:rsidRDefault="002442D7" w:rsidP="0088214F">
            <w:pPr>
              <w:pStyle w:val="TAL"/>
            </w:pPr>
          </w:p>
        </w:tc>
      </w:tr>
      <w:tr w:rsidR="002442D7" w:rsidRPr="00040E29" w14:paraId="2FE1E4D4" w14:textId="77777777" w:rsidTr="0088214F">
        <w:tblPrEx>
          <w:tblCellMar>
            <w:left w:w="108" w:type="dxa"/>
            <w:right w:w="108" w:type="dxa"/>
          </w:tblCellMar>
        </w:tblPrEx>
        <w:tc>
          <w:tcPr>
            <w:tcW w:w="4569" w:type="dxa"/>
          </w:tcPr>
          <w:p w14:paraId="644822C8" w14:textId="77777777" w:rsidR="002442D7" w:rsidRPr="00040E29" w:rsidRDefault="002442D7" w:rsidP="0088214F">
            <w:pPr>
              <w:pStyle w:val="TAL"/>
            </w:pPr>
            <w:r w:rsidRPr="00040E29">
              <w:t>}</w:t>
            </w:r>
          </w:p>
        </w:tc>
        <w:tc>
          <w:tcPr>
            <w:tcW w:w="2267" w:type="dxa"/>
          </w:tcPr>
          <w:p w14:paraId="3E6B50FC" w14:textId="77777777" w:rsidR="002442D7" w:rsidRPr="00040E29" w:rsidRDefault="002442D7" w:rsidP="0088214F">
            <w:pPr>
              <w:pStyle w:val="TAL"/>
            </w:pPr>
          </w:p>
        </w:tc>
        <w:tc>
          <w:tcPr>
            <w:tcW w:w="1700" w:type="dxa"/>
          </w:tcPr>
          <w:p w14:paraId="360EB6D4" w14:textId="77777777" w:rsidR="002442D7" w:rsidRPr="00040E29" w:rsidRDefault="002442D7" w:rsidP="0088214F">
            <w:pPr>
              <w:pStyle w:val="TAL"/>
            </w:pPr>
          </w:p>
        </w:tc>
        <w:tc>
          <w:tcPr>
            <w:tcW w:w="1104" w:type="dxa"/>
          </w:tcPr>
          <w:p w14:paraId="6D88B057" w14:textId="77777777" w:rsidR="002442D7" w:rsidRPr="00040E29" w:rsidRDefault="002442D7" w:rsidP="0088214F">
            <w:pPr>
              <w:pStyle w:val="TAL"/>
            </w:pPr>
          </w:p>
        </w:tc>
      </w:tr>
    </w:tbl>
    <w:p w14:paraId="08147029" w14:textId="77777777" w:rsidR="002442D7" w:rsidRPr="00040E29" w:rsidRDefault="002442D7" w:rsidP="002442D7"/>
    <w:p w14:paraId="131F91E4" w14:textId="77777777" w:rsidR="002442D7" w:rsidRPr="00040E29" w:rsidRDefault="002442D7" w:rsidP="002442D7">
      <w:pPr>
        <w:pStyle w:val="TH"/>
        <w:rPr>
          <w:lang w:eastAsia="zh-CN"/>
        </w:rPr>
      </w:pPr>
      <w:r w:rsidRPr="00040E29">
        <w:t xml:space="preserve">Table </w:t>
      </w:r>
      <w:r w:rsidRPr="00040E29">
        <w:rPr>
          <w:lang w:eastAsia="zh-CN"/>
        </w:rPr>
        <w:t>12.2.1.5</w:t>
      </w:r>
      <w:r w:rsidRPr="00040E29">
        <w:t xml:space="preserve">.3.3-4: </w:t>
      </w:r>
      <w:r w:rsidRPr="00040E29">
        <w:rPr>
          <w:i/>
          <w:iCs/>
          <w:snapToGrid w:val="0"/>
        </w:rPr>
        <w:t>RRCReconfiguration</w:t>
      </w:r>
      <w:r w:rsidRPr="00040E29">
        <w:rPr>
          <w:snapToGrid w:val="0"/>
          <w:lang w:eastAsia="zh-CN"/>
        </w:rPr>
        <w:t xml:space="preserve"> (step 1 and step 13,</w:t>
      </w:r>
      <w:r w:rsidRPr="00040E29">
        <w:t xml:space="preserve"> Table </w:t>
      </w:r>
      <w:r w:rsidRPr="00040E29">
        <w:rPr>
          <w:lang w:eastAsia="zh-CN"/>
        </w:rPr>
        <w:t>12.2.1.5.3.</w:t>
      </w:r>
      <w:r w:rsidRPr="00040E29">
        <w:t>2-2</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442D7" w:rsidRPr="00040E29" w14:paraId="70144A93" w14:textId="77777777" w:rsidTr="00BC4CEB">
        <w:tc>
          <w:tcPr>
            <w:tcW w:w="9600" w:type="dxa"/>
            <w:gridSpan w:val="4"/>
            <w:tcBorders>
              <w:top w:val="single" w:sz="4" w:space="0" w:color="auto"/>
              <w:left w:val="single" w:sz="4" w:space="0" w:color="auto"/>
              <w:bottom w:val="single" w:sz="4" w:space="0" w:color="auto"/>
              <w:right w:val="single" w:sz="4" w:space="0" w:color="auto"/>
            </w:tcBorders>
            <w:hideMark/>
          </w:tcPr>
          <w:p w14:paraId="3D2C85C2" w14:textId="77777777" w:rsidR="002442D7" w:rsidRPr="00040E29" w:rsidRDefault="002442D7" w:rsidP="0088214F">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w:t>
            </w:r>
            <w:r w:rsidRPr="00040E29">
              <w:t>-</w:t>
            </w:r>
            <w:r w:rsidRPr="00040E29">
              <w:rPr>
                <w:lang w:eastAsia="zh-CN"/>
              </w:rPr>
              <w:t>13</w:t>
            </w:r>
          </w:p>
        </w:tc>
      </w:tr>
      <w:tr w:rsidR="002442D7" w:rsidRPr="00040E29" w14:paraId="4D2EC7B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7DE735" w14:textId="77777777" w:rsidR="002442D7" w:rsidRPr="00040E29" w:rsidRDefault="002442D7" w:rsidP="0088214F">
            <w:pPr>
              <w:pStyle w:val="TAH"/>
            </w:pPr>
            <w:r w:rsidRPr="00040E29">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5A1BB531" w14:textId="77777777" w:rsidR="002442D7" w:rsidRPr="00040E29" w:rsidRDefault="002442D7" w:rsidP="0088214F">
            <w:pPr>
              <w:pStyle w:val="TAH"/>
            </w:pPr>
            <w:r w:rsidRPr="00040E29">
              <w:t>Value/Remark</w:t>
            </w:r>
          </w:p>
        </w:tc>
        <w:tc>
          <w:tcPr>
            <w:tcW w:w="1561" w:type="dxa"/>
            <w:tcBorders>
              <w:top w:val="single" w:sz="4" w:space="0" w:color="auto"/>
              <w:left w:val="single" w:sz="4" w:space="0" w:color="auto"/>
              <w:bottom w:val="single" w:sz="4" w:space="0" w:color="auto"/>
              <w:right w:val="single" w:sz="4" w:space="0" w:color="auto"/>
            </w:tcBorders>
            <w:hideMark/>
          </w:tcPr>
          <w:p w14:paraId="740309F1" w14:textId="77777777" w:rsidR="002442D7" w:rsidRPr="00040E29" w:rsidRDefault="002442D7" w:rsidP="0088214F">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3A14708" w14:textId="77777777" w:rsidR="002442D7" w:rsidRPr="00040E29" w:rsidRDefault="002442D7" w:rsidP="0088214F">
            <w:pPr>
              <w:pStyle w:val="TAH"/>
            </w:pPr>
            <w:r w:rsidRPr="00040E29">
              <w:t>Condition</w:t>
            </w:r>
          </w:p>
        </w:tc>
      </w:tr>
      <w:tr w:rsidR="002442D7" w:rsidRPr="00040E29" w14:paraId="558006E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16B067BD" w14:textId="77777777" w:rsidR="002442D7" w:rsidRPr="00040E29" w:rsidRDefault="002442D7" w:rsidP="0088214F">
            <w:pPr>
              <w:pStyle w:val="TAL"/>
            </w:pPr>
            <w:r w:rsidRPr="00040E29">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0888703E" w14:textId="77777777" w:rsidR="002442D7" w:rsidRPr="00040E29" w:rsidRDefault="002442D7" w:rsidP="0088214F">
            <w:pPr>
              <w:pStyle w:val="TAL"/>
            </w:pPr>
          </w:p>
        </w:tc>
        <w:tc>
          <w:tcPr>
            <w:tcW w:w="1561" w:type="dxa"/>
            <w:tcBorders>
              <w:top w:val="single" w:sz="4" w:space="0" w:color="auto"/>
              <w:left w:val="single" w:sz="4" w:space="0" w:color="auto"/>
              <w:bottom w:val="single" w:sz="4" w:space="0" w:color="auto"/>
              <w:right w:val="single" w:sz="4" w:space="0" w:color="auto"/>
            </w:tcBorders>
          </w:tcPr>
          <w:p w14:paraId="75469EF0"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314C41AB" w14:textId="77777777" w:rsidR="002442D7" w:rsidRPr="00040E29" w:rsidRDefault="002442D7" w:rsidP="0088214F">
            <w:pPr>
              <w:pStyle w:val="TAL"/>
            </w:pPr>
          </w:p>
        </w:tc>
      </w:tr>
      <w:tr w:rsidR="002442D7" w:rsidRPr="00040E29" w14:paraId="2185F0C5"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B9688B7" w14:textId="77777777" w:rsidR="002442D7" w:rsidRPr="00040E29" w:rsidRDefault="002442D7" w:rsidP="0088214F">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393" w:type="dxa"/>
            <w:tcBorders>
              <w:top w:val="single" w:sz="4" w:space="0" w:color="auto"/>
              <w:left w:val="single" w:sz="4" w:space="0" w:color="auto"/>
              <w:bottom w:val="single" w:sz="4" w:space="0" w:color="auto"/>
              <w:right w:val="single" w:sz="4" w:space="0" w:color="auto"/>
            </w:tcBorders>
          </w:tcPr>
          <w:p w14:paraId="4907AD6C"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694D303"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6FFE91" w14:textId="77777777" w:rsidR="002442D7" w:rsidRPr="00040E29" w:rsidRDefault="002442D7" w:rsidP="0088214F">
            <w:pPr>
              <w:pStyle w:val="TAL"/>
            </w:pPr>
          </w:p>
        </w:tc>
      </w:tr>
      <w:tr w:rsidR="002442D7" w:rsidRPr="00040E29" w14:paraId="3B1BD06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728538" w14:textId="77777777" w:rsidR="002442D7" w:rsidRPr="00040E29" w:rsidRDefault="002442D7" w:rsidP="0088214F">
            <w:pPr>
              <w:pStyle w:val="TAL"/>
              <w:rPr>
                <w:lang w:eastAsia="zh-CN"/>
              </w:rPr>
            </w:pPr>
            <w:r w:rsidRPr="00040E29">
              <w:rPr>
                <w:lang w:eastAsia="zh-CN"/>
              </w:rPr>
              <w:t xml:space="preserve">    </w:t>
            </w:r>
            <w:proofErr w:type="spellStart"/>
            <w:r w:rsidRPr="00040E29">
              <w:t>rrcReconfigurat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066D6C0C"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ED6AC67"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CA0AD0D" w14:textId="77777777" w:rsidR="002442D7" w:rsidRPr="00040E29" w:rsidRDefault="002442D7" w:rsidP="0088214F">
            <w:pPr>
              <w:pStyle w:val="TAL"/>
            </w:pPr>
          </w:p>
        </w:tc>
      </w:tr>
      <w:tr w:rsidR="002442D7" w:rsidRPr="00040E29" w14:paraId="4688512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5178D16" w14:textId="77777777" w:rsidR="002442D7" w:rsidRPr="00040E29" w:rsidRDefault="002442D7" w:rsidP="0088214F">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638C5444"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989954A"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E30F087" w14:textId="77777777" w:rsidR="002442D7" w:rsidRPr="00040E29" w:rsidRDefault="002442D7" w:rsidP="0088214F">
            <w:pPr>
              <w:pStyle w:val="TAL"/>
            </w:pPr>
          </w:p>
        </w:tc>
      </w:tr>
      <w:tr w:rsidR="002442D7" w:rsidRPr="00040E29" w14:paraId="3F7EF8C7"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769ECE90" w14:textId="77777777" w:rsidR="002442D7" w:rsidRPr="00040E29" w:rsidRDefault="002442D7" w:rsidP="0088214F">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45675263"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7D08558"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05985198" w14:textId="77777777" w:rsidR="002442D7" w:rsidRPr="00040E29" w:rsidRDefault="002442D7" w:rsidP="0088214F">
            <w:pPr>
              <w:pStyle w:val="TAL"/>
            </w:pPr>
          </w:p>
        </w:tc>
      </w:tr>
      <w:tr w:rsidR="002442D7" w:rsidRPr="00040E29" w14:paraId="000EC38B"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51ACBDB" w14:textId="77777777" w:rsidR="002442D7" w:rsidRPr="00040E29" w:rsidRDefault="002442D7" w:rsidP="0088214F">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700B30B3"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858404E"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CA7E526" w14:textId="77777777" w:rsidR="002442D7" w:rsidRPr="00040E29" w:rsidRDefault="002442D7" w:rsidP="0088214F">
            <w:pPr>
              <w:pStyle w:val="TAL"/>
            </w:pPr>
          </w:p>
        </w:tc>
      </w:tr>
      <w:tr w:rsidR="002442D7" w:rsidRPr="00040E29" w14:paraId="4C1FF09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1704BCA" w14:textId="77777777" w:rsidR="002442D7" w:rsidRPr="00040E29" w:rsidRDefault="002442D7" w:rsidP="0088214F">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5C18693C"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F8A1D02"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0879304" w14:textId="77777777" w:rsidR="002442D7" w:rsidRPr="00040E29" w:rsidRDefault="002442D7" w:rsidP="0088214F">
            <w:pPr>
              <w:pStyle w:val="TAL"/>
            </w:pPr>
          </w:p>
        </w:tc>
      </w:tr>
      <w:tr w:rsidR="002442D7" w:rsidRPr="00040E29" w14:paraId="6E53E9C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05EDA62" w14:textId="77777777" w:rsidR="002442D7" w:rsidRPr="00040E29" w:rsidRDefault="002442D7" w:rsidP="0088214F">
            <w:pPr>
              <w:pStyle w:val="TAL"/>
              <w:rPr>
                <w:lang w:eastAsia="zh-CN"/>
              </w:rPr>
            </w:pPr>
            <w:r w:rsidRPr="00040E29">
              <w:rPr>
                <w:lang w:eastAsia="zh-CN"/>
              </w:rPr>
              <w:t xml:space="preserve">              </w:t>
            </w:r>
            <w:r w:rsidRPr="00040E29">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51EC942D" w14:textId="77777777" w:rsidR="002442D7" w:rsidRPr="00040E29" w:rsidRDefault="002442D7" w:rsidP="0088214F">
            <w:pPr>
              <w:pStyle w:val="TAL"/>
              <w:rPr>
                <w:lang w:eastAsia="zh-CN"/>
              </w:rPr>
            </w:pPr>
            <w:r w:rsidRPr="00040E29">
              <w:rPr>
                <w:lang w:eastAsia="zh-CN"/>
              </w:rPr>
              <w:t>SL-</w:t>
            </w:r>
            <w:proofErr w:type="spellStart"/>
            <w:r w:rsidRPr="00040E29">
              <w:rPr>
                <w:lang w:eastAsia="zh-CN"/>
              </w:rPr>
              <w:t>ConfigDedicatedNR</w:t>
            </w:r>
            <w:proofErr w:type="spellEnd"/>
            <w:r w:rsidRPr="00040E29">
              <w:rPr>
                <w:lang w:eastAsia="zh-CN"/>
              </w:rPr>
              <w:t xml:space="preserve"> with condition SCHEDULING</w:t>
            </w:r>
          </w:p>
        </w:tc>
        <w:tc>
          <w:tcPr>
            <w:tcW w:w="1561" w:type="dxa"/>
            <w:tcBorders>
              <w:top w:val="single" w:sz="4" w:space="0" w:color="auto"/>
              <w:left w:val="single" w:sz="4" w:space="0" w:color="auto"/>
              <w:bottom w:val="single" w:sz="4" w:space="0" w:color="auto"/>
              <w:right w:val="single" w:sz="4" w:space="0" w:color="auto"/>
            </w:tcBorders>
          </w:tcPr>
          <w:p w14:paraId="7BFD737D" w14:textId="77777777" w:rsidR="002442D7" w:rsidRPr="00040E29" w:rsidRDefault="002442D7" w:rsidP="0088214F">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5447546" w14:textId="77777777" w:rsidR="002442D7" w:rsidRPr="00040E29" w:rsidRDefault="002442D7" w:rsidP="0088214F">
            <w:pPr>
              <w:pStyle w:val="TAL"/>
            </w:pPr>
          </w:p>
        </w:tc>
      </w:tr>
      <w:tr w:rsidR="002442D7" w:rsidRPr="00040E29" w14:paraId="452D0111"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43D427A" w14:textId="77777777" w:rsidR="002442D7" w:rsidRPr="00040E29" w:rsidRDefault="002442D7" w:rsidP="0088214F">
            <w:pPr>
              <w:pStyle w:val="TAL"/>
            </w:pPr>
            <w:r w:rsidRPr="00040E29">
              <w:rPr>
                <w:lang w:eastAsia="zh-CN"/>
              </w:rPr>
              <w:t xml:space="preserve">            </w:t>
            </w:r>
            <w:r w:rsidRPr="00040E29">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5D2C1677"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F66AC64"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20F07E61" w14:textId="77777777" w:rsidR="002442D7" w:rsidRPr="00040E29" w:rsidRDefault="002442D7" w:rsidP="0088214F">
            <w:pPr>
              <w:pStyle w:val="TAL"/>
            </w:pPr>
          </w:p>
        </w:tc>
      </w:tr>
      <w:tr w:rsidR="002442D7" w:rsidRPr="00040E29" w14:paraId="0C9E27F3"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A8EBAFF" w14:textId="77777777" w:rsidR="002442D7" w:rsidRPr="00040E29" w:rsidRDefault="002442D7" w:rsidP="0088214F">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0A8AFF8"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2735CB6"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EB8A4FB" w14:textId="77777777" w:rsidR="002442D7" w:rsidRPr="00040E29" w:rsidRDefault="002442D7" w:rsidP="0088214F">
            <w:pPr>
              <w:pStyle w:val="TAL"/>
            </w:pPr>
          </w:p>
        </w:tc>
      </w:tr>
      <w:tr w:rsidR="002442D7" w:rsidRPr="00040E29" w14:paraId="50AA4AD0"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6F4502" w14:textId="77777777" w:rsidR="002442D7" w:rsidRPr="00040E29" w:rsidRDefault="002442D7" w:rsidP="0088214F">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B72C41"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3297AE0"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95BC53A" w14:textId="77777777" w:rsidR="002442D7" w:rsidRPr="00040E29" w:rsidRDefault="002442D7" w:rsidP="0088214F">
            <w:pPr>
              <w:pStyle w:val="TAL"/>
            </w:pPr>
          </w:p>
        </w:tc>
      </w:tr>
      <w:tr w:rsidR="002442D7" w:rsidRPr="00040E29" w14:paraId="29655A84"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04FA6F" w14:textId="77777777" w:rsidR="002442D7" w:rsidRPr="00040E29" w:rsidRDefault="002442D7" w:rsidP="0088214F">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A084B3E"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B3B57F9"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EAACC1D" w14:textId="77777777" w:rsidR="002442D7" w:rsidRPr="00040E29" w:rsidRDefault="002442D7" w:rsidP="0088214F">
            <w:pPr>
              <w:pStyle w:val="TAL"/>
            </w:pPr>
          </w:p>
        </w:tc>
      </w:tr>
      <w:tr w:rsidR="002442D7" w:rsidRPr="00040E29" w14:paraId="124B3218"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4E35AC" w14:textId="77777777" w:rsidR="002442D7" w:rsidRPr="00040E29" w:rsidRDefault="002442D7" w:rsidP="0088214F">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36DD868"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813EE36"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FA6850D" w14:textId="77777777" w:rsidR="002442D7" w:rsidRPr="00040E29" w:rsidRDefault="002442D7" w:rsidP="0088214F">
            <w:pPr>
              <w:pStyle w:val="TAL"/>
            </w:pPr>
          </w:p>
        </w:tc>
      </w:tr>
      <w:tr w:rsidR="002442D7" w:rsidRPr="00040E29" w14:paraId="1BEFAFA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9CD8B8C" w14:textId="77777777" w:rsidR="002442D7" w:rsidRPr="00040E29" w:rsidRDefault="002442D7" w:rsidP="0088214F">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D6F68FB"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61B26F9"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AB2E45D" w14:textId="77777777" w:rsidR="002442D7" w:rsidRPr="00040E29" w:rsidRDefault="002442D7" w:rsidP="0088214F">
            <w:pPr>
              <w:pStyle w:val="TAL"/>
            </w:pPr>
          </w:p>
        </w:tc>
      </w:tr>
      <w:tr w:rsidR="002442D7" w:rsidRPr="00040E29" w14:paraId="1CF75E9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3395A1" w14:textId="77777777" w:rsidR="002442D7" w:rsidRPr="00040E29" w:rsidRDefault="002442D7" w:rsidP="0088214F">
            <w:pPr>
              <w:pStyle w:val="TAL"/>
              <w:rPr>
                <w:snapToGrid w:val="0"/>
                <w:lang w:eastAsia="zh-CN"/>
              </w:rPr>
            </w:pPr>
            <w:r w:rsidRPr="00040E29">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37001F26" w14:textId="77777777" w:rsidR="002442D7" w:rsidRPr="00040E29"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AB7D098"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8CA1E41" w14:textId="77777777" w:rsidR="002442D7" w:rsidRPr="00040E29" w:rsidRDefault="002442D7" w:rsidP="0088214F">
            <w:pPr>
              <w:pStyle w:val="TAL"/>
            </w:pPr>
          </w:p>
        </w:tc>
      </w:tr>
    </w:tbl>
    <w:p w14:paraId="74BBC870" w14:textId="77777777" w:rsidR="00BC4CEB" w:rsidRPr="00040E29" w:rsidRDefault="00BC4CEB" w:rsidP="00BC4CEB">
      <w:pPr>
        <w:rPr>
          <w:lang w:eastAsia="zh-CN"/>
        </w:rPr>
      </w:pPr>
    </w:p>
    <w:p w14:paraId="6305789B" w14:textId="77777777" w:rsidR="00BC4CEB" w:rsidRPr="00040E29" w:rsidRDefault="00BC4CEB" w:rsidP="00BC4CEB">
      <w:pPr>
        <w:pStyle w:val="TH"/>
        <w:rPr>
          <w:lang w:eastAsia="zh-CN"/>
        </w:rPr>
      </w:pPr>
      <w:r w:rsidRPr="00040E29">
        <w:t xml:space="preserve">Table </w:t>
      </w:r>
      <w:r w:rsidRPr="00040E29">
        <w:rPr>
          <w:lang w:eastAsia="zh-CN"/>
        </w:rPr>
        <w:t>12.2.1.5</w:t>
      </w:r>
      <w:r w:rsidRPr="00040E29">
        <w:t>.3.3-</w:t>
      </w:r>
      <w:r w:rsidRPr="00040E29">
        <w:rPr>
          <w:lang w:eastAsia="zh-CN"/>
        </w:rPr>
        <w:t>4A</w:t>
      </w:r>
      <w:r w:rsidRPr="00040E29">
        <w:t xml:space="preserve">: </w:t>
      </w:r>
      <w:r w:rsidRPr="00040E29">
        <w:rPr>
          <w:lang w:eastAsia="zh-CN"/>
        </w:rPr>
        <w:t>SL-</w:t>
      </w:r>
      <w:proofErr w:type="spellStart"/>
      <w:r w:rsidRPr="00040E29">
        <w:rPr>
          <w:lang w:eastAsia="zh-CN"/>
        </w:rPr>
        <w:t>ConfigDedicatedNR</w:t>
      </w:r>
      <w:proofErr w:type="spellEnd"/>
      <w:r w:rsidRPr="00040E29">
        <w:rPr>
          <w:snapToGrid w:val="0"/>
          <w:lang w:eastAsia="zh-CN"/>
        </w:rPr>
        <w:t xml:space="preserve"> (</w:t>
      </w:r>
      <w:r w:rsidRPr="00040E29">
        <w:t xml:space="preserve">Table </w:t>
      </w:r>
      <w:r w:rsidRPr="00040E29">
        <w:rPr>
          <w:lang w:eastAsia="zh-CN"/>
        </w:rPr>
        <w:t>12.2.1.5</w:t>
      </w:r>
      <w:r w:rsidRPr="00040E29">
        <w:t>.3.3-4</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040E29" w14:paraId="25E8DE5F"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63F0BF54" w14:textId="77777777" w:rsidR="00BC4CEB" w:rsidRPr="00040E29" w:rsidRDefault="00BC4CEB" w:rsidP="000D7A46">
            <w:pPr>
              <w:pStyle w:val="TAL"/>
              <w:rPr>
                <w:lang w:eastAsia="zh-CN"/>
              </w:rPr>
            </w:pPr>
            <w:r w:rsidRPr="00040E29">
              <w:t>Derivation path: TS 38.508-1 [4], Table 4.6.6-</w:t>
            </w:r>
            <w:r w:rsidRPr="00040E29">
              <w:rPr>
                <w:lang w:eastAsia="zh-CN"/>
              </w:rPr>
              <w:t>7</w:t>
            </w:r>
          </w:p>
        </w:tc>
      </w:tr>
      <w:tr w:rsidR="00BC4CEB" w:rsidRPr="00040E29" w14:paraId="46B0DF7F"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71A7A8B8" w14:textId="77777777" w:rsidR="00BC4CEB" w:rsidRPr="00040E29" w:rsidRDefault="00BC4CEB" w:rsidP="000D7A46">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007C40" w14:textId="77777777" w:rsidR="00BC4CEB" w:rsidRPr="00040E29" w:rsidRDefault="00BC4CEB" w:rsidP="000D7A46">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55AB822F" w14:textId="77777777" w:rsidR="00BC4CEB" w:rsidRPr="00040E29" w:rsidRDefault="00BC4CEB" w:rsidP="000D7A46">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FAE243C" w14:textId="77777777" w:rsidR="00BC4CEB" w:rsidRPr="00040E29" w:rsidRDefault="00BC4CEB" w:rsidP="000D7A46">
            <w:pPr>
              <w:pStyle w:val="TAH"/>
            </w:pPr>
            <w:r w:rsidRPr="00040E29">
              <w:t>Condition</w:t>
            </w:r>
          </w:p>
        </w:tc>
      </w:tr>
      <w:tr w:rsidR="00BC4CEB" w:rsidRPr="00040E29" w14:paraId="7745780F" w14:textId="77777777" w:rsidTr="000D7A46">
        <w:tc>
          <w:tcPr>
            <w:tcW w:w="4516" w:type="dxa"/>
            <w:tcBorders>
              <w:top w:val="single" w:sz="4" w:space="0" w:color="auto"/>
              <w:left w:val="single" w:sz="4" w:space="0" w:color="auto"/>
              <w:bottom w:val="single" w:sz="4" w:space="0" w:color="auto"/>
              <w:right w:val="single" w:sz="4" w:space="0" w:color="auto"/>
            </w:tcBorders>
          </w:tcPr>
          <w:p w14:paraId="0A7AF2D7" w14:textId="77777777" w:rsidR="00BC4CEB" w:rsidRPr="00040E29" w:rsidRDefault="00BC4CEB" w:rsidP="000D7A46">
            <w:pPr>
              <w:pStyle w:val="TAL"/>
              <w:rPr>
                <w:lang w:eastAsia="zh-CN"/>
              </w:rPr>
            </w:pPr>
            <w:r w:rsidRPr="00040E29">
              <w:t>SL-ConfigDedicatedNR-r16</w:t>
            </w:r>
            <w:r w:rsidRPr="00040E29">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29C2E492"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C76CF0"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1AAF9FE" w14:textId="77777777" w:rsidR="00BC4CEB" w:rsidRPr="00040E29" w:rsidRDefault="00BC4CEB" w:rsidP="000D7A46">
            <w:pPr>
              <w:pStyle w:val="TAL"/>
            </w:pPr>
          </w:p>
        </w:tc>
      </w:tr>
      <w:tr w:rsidR="00BC4CEB" w:rsidRPr="00040E29" w14:paraId="6D75A6E6" w14:textId="77777777" w:rsidTr="000D7A46">
        <w:tc>
          <w:tcPr>
            <w:tcW w:w="4516" w:type="dxa"/>
            <w:tcBorders>
              <w:top w:val="single" w:sz="4" w:space="0" w:color="auto"/>
              <w:left w:val="single" w:sz="4" w:space="0" w:color="auto"/>
              <w:bottom w:val="single" w:sz="4" w:space="0" w:color="auto"/>
              <w:right w:val="single" w:sz="4" w:space="0" w:color="auto"/>
            </w:tcBorders>
          </w:tcPr>
          <w:p w14:paraId="3F1BE224" w14:textId="77777777" w:rsidR="00BC4CEB" w:rsidRPr="00040E29" w:rsidRDefault="00BC4CEB" w:rsidP="000D7A46">
            <w:pPr>
              <w:pStyle w:val="TAL"/>
              <w:rPr>
                <w:lang w:eastAsia="zh-CN"/>
              </w:rPr>
            </w:pPr>
            <w:r w:rsidRPr="00040E29">
              <w:rPr>
                <w:lang w:eastAsia="zh-CN"/>
              </w:rPr>
              <w:t xml:space="preserve">  </w:t>
            </w:r>
            <w:r w:rsidRPr="00040E29">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2BBF6150"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04F28E"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0DA3024" w14:textId="77777777" w:rsidR="00BC4CEB" w:rsidRPr="00040E29" w:rsidRDefault="00BC4CEB" w:rsidP="000D7A46">
            <w:pPr>
              <w:pStyle w:val="TAL"/>
            </w:pPr>
          </w:p>
        </w:tc>
      </w:tr>
      <w:tr w:rsidR="00BC4CEB" w:rsidRPr="00040E29" w14:paraId="6F0BD1C6" w14:textId="77777777" w:rsidTr="000D7A46">
        <w:tc>
          <w:tcPr>
            <w:tcW w:w="4516" w:type="dxa"/>
            <w:tcBorders>
              <w:top w:val="single" w:sz="4" w:space="0" w:color="auto"/>
              <w:left w:val="single" w:sz="4" w:space="0" w:color="auto"/>
              <w:bottom w:val="single" w:sz="4" w:space="0" w:color="auto"/>
              <w:right w:val="single" w:sz="4" w:space="0" w:color="auto"/>
            </w:tcBorders>
          </w:tcPr>
          <w:p w14:paraId="5590ACE1" w14:textId="77777777" w:rsidR="00BC4CEB" w:rsidRPr="00040E29" w:rsidRDefault="00BC4CEB" w:rsidP="000D7A46">
            <w:pPr>
              <w:pStyle w:val="TAL"/>
              <w:rPr>
                <w:lang w:eastAsia="zh-CN"/>
              </w:rPr>
            </w:pPr>
            <w:r w:rsidRPr="00040E29">
              <w:rPr>
                <w:lang w:eastAsia="zh-CN"/>
              </w:rPr>
              <w:t xml:space="preserve">    </w:t>
            </w:r>
            <w:r w:rsidRPr="00040E29">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2A452029"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EF985E"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AB50EF6" w14:textId="77777777" w:rsidR="00BC4CEB" w:rsidRPr="00040E29" w:rsidRDefault="00BC4CEB" w:rsidP="000D7A46">
            <w:pPr>
              <w:pStyle w:val="TAL"/>
            </w:pPr>
          </w:p>
        </w:tc>
      </w:tr>
      <w:tr w:rsidR="00BC4CEB" w:rsidRPr="00040E29" w14:paraId="08AC1C92" w14:textId="77777777" w:rsidTr="000D7A46">
        <w:tc>
          <w:tcPr>
            <w:tcW w:w="4516" w:type="dxa"/>
            <w:tcBorders>
              <w:top w:val="single" w:sz="4" w:space="0" w:color="auto"/>
              <w:left w:val="single" w:sz="4" w:space="0" w:color="auto"/>
              <w:bottom w:val="single" w:sz="4" w:space="0" w:color="auto"/>
              <w:right w:val="single" w:sz="4" w:space="0" w:color="auto"/>
            </w:tcBorders>
          </w:tcPr>
          <w:p w14:paraId="337B940A" w14:textId="77777777" w:rsidR="00BC4CEB" w:rsidRPr="00040E29" w:rsidRDefault="00BC4CEB" w:rsidP="000D7A46">
            <w:pPr>
              <w:pStyle w:val="TAL"/>
              <w:rPr>
                <w:lang w:eastAsia="zh-CN"/>
              </w:rPr>
            </w:pPr>
            <w:r w:rsidRPr="00040E29">
              <w:rPr>
                <w:lang w:eastAsia="zh-CN"/>
              </w:rPr>
              <w:t xml:space="preserve">      </w:t>
            </w:r>
            <w:r w:rsidRPr="00040E29">
              <w:t>SL-FreqConfig-r16[1]</w:t>
            </w:r>
          </w:p>
        </w:tc>
        <w:tc>
          <w:tcPr>
            <w:tcW w:w="2677" w:type="dxa"/>
            <w:tcBorders>
              <w:top w:val="single" w:sz="4" w:space="0" w:color="auto"/>
              <w:left w:val="single" w:sz="4" w:space="0" w:color="auto"/>
              <w:bottom w:val="single" w:sz="4" w:space="0" w:color="auto"/>
              <w:right w:val="single" w:sz="4" w:space="0" w:color="auto"/>
            </w:tcBorders>
          </w:tcPr>
          <w:p w14:paraId="26EB07E5" w14:textId="77777777" w:rsidR="00BC4CEB" w:rsidRPr="00040E29" w:rsidRDefault="00BC4CEB" w:rsidP="000D7A46">
            <w:pPr>
              <w:pStyle w:val="TAL"/>
              <w:rPr>
                <w:lang w:eastAsia="zh-CN"/>
              </w:rPr>
            </w:pPr>
            <w:r w:rsidRPr="00040E29">
              <w:t>SL-</w:t>
            </w:r>
            <w:proofErr w:type="spellStart"/>
            <w:r w:rsidRPr="00040E29">
              <w:t>FreqConfig</w:t>
            </w:r>
            <w:proofErr w:type="spellEnd"/>
          </w:p>
        </w:tc>
        <w:tc>
          <w:tcPr>
            <w:tcW w:w="1277" w:type="dxa"/>
            <w:tcBorders>
              <w:top w:val="single" w:sz="4" w:space="0" w:color="auto"/>
              <w:left w:val="single" w:sz="4" w:space="0" w:color="auto"/>
              <w:bottom w:val="single" w:sz="4" w:space="0" w:color="auto"/>
              <w:right w:val="single" w:sz="4" w:space="0" w:color="auto"/>
            </w:tcBorders>
          </w:tcPr>
          <w:p w14:paraId="219AA1E0"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40E55E" w14:textId="77777777" w:rsidR="00BC4CEB" w:rsidRPr="00040E29" w:rsidRDefault="00BC4CEB" w:rsidP="000D7A46">
            <w:pPr>
              <w:pStyle w:val="TAL"/>
            </w:pPr>
          </w:p>
        </w:tc>
      </w:tr>
      <w:tr w:rsidR="00BC4CEB" w:rsidRPr="00040E29" w14:paraId="4654DFBF" w14:textId="77777777" w:rsidTr="000D7A46">
        <w:tc>
          <w:tcPr>
            <w:tcW w:w="4516" w:type="dxa"/>
            <w:tcBorders>
              <w:top w:val="single" w:sz="4" w:space="0" w:color="auto"/>
              <w:left w:val="single" w:sz="4" w:space="0" w:color="auto"/>
              <w:bottom w:val="single" w:sz="4" w:space="0" w:color="auto"/>
              <w:right w:val="single" w:sz="4" w:space="0" w:color="auto"/>
            </w:tcBorders>
          </w:tcPr>
          <w:p w14:paraId="4DD0C336" w14:textId="77777777" w:rsidR="00BC4CEB" w:rsidRPr="00040E29" w:rsidRDefault="00BC4CEB" w:rsidP="000D7A46">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CDDD4F8"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00C94"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52F657A" w14:textId="77777777" w:rsidR="00BC4CEB" w:rsidRPr="00040E29" w:rsidRDefault="00BC4CEB" w:rsidP="000D7A46">
            <w:pPr>
              <w:pStyle w:val="TAL"/>
            </w:pPr>
          </w:p>
        </w:tc>
      </w:tr>
      <w:tr w:rsidR="00BC4CEB" w:rsidRPr="00040E29" w14:paraId="36EF763F" w14:textId="77777777" w:rsidTr="000D7A46">
        <w:tc>
          <w:tcPr>
            <w:tcW w:w="4516" w:type="dxa"/>
            <w:tcBorders>
              <w:top w:val="single" w:sz="4" w:space="0" w:color="auto"/>
              <w:left w:val="single" w:sz="4" w:space="0" w:color="auto"/>
              <w:bottom w:val="single" w:sz="4" w:space="0" w:color="auto"/>
              <w:right w:val="single" w:sz="4" w:space="0" w:color="auto"/>
            </w:tcBorders>
          </w:tcPr>
          <w:p w14:paraId="411887D7" w14:textId="77777777" w:rsidR="00BC4CEB" w:rsidRPr="00040E29" w:rsidRDefault="00BC4CEB" w:rsidP="000D7A46">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201AB2"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BAD0578"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7B78829" w14:textId="77777777" w:rsidR="00BC4CEB" w:rsidRPr="00040E29" w:rsidRDefault="00BC4CEB" w:rsidP="000D7A46">
            <w:pPr>
              <w:pStyle w:val="TAL"/>
            </w:pPr>
          </w:p>
        </w:tc>
      </w:tr>
      <w:tr w:rsidR="00BC4CEB" w:rsidRPr="00040E29" w14:paraId="22E83AB0" w14:textId="77777777" w:rsidTr="000D7A46">
        <w:tc>
          <w:tcPr>
            <w:tcW w:w="4516" w:type="dxa"/>
            <w:tcBorders>
              <w:top w:val="single" w:sz="4" w:space="0" w:color="auto"/>
              <w:left w:val="single" w:sz="4" w:space="0" w:color="auto"/>
              <w:bottom w:val="single" w:sz="4" w:space="0" w:color="auto"/>
              <w:right w:val="single" w:sz="4" w:space="0" w:color="auto"/>
            </w:tcBorders>
          </w:tcPr>
          <w:p w14:paraId="1B981133" w14:textId="77777777" w:rsidR="00BC4CEB" w:rsidRPr="00040E29" w:rsidRDefault="00BC4CEB" w:rsidP="000D7A46">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3D8A1DA"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C5F73F"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7DAAF790" w14:textId="77777777" w:rsidR="00BC4CEB" w:rsidRPr="00040E29" w:rsidRDefault="00BC4CEB" w:rsidP="000D7A46">
            <w:pPr>
              <w:pStyle w:val="TAL"/>
            </w:pPr>
          </w:p>
        </w:tc>
      </w:tr>
    </w:tbl>
    <w:p w14:paraId="67F751C7" w14:textId="77777777" w:rsidR="00BC4CEB" w:rsidRPr="00040E29" w:rsidRDefault="00BC4CEB" w:rsidP="00BC4CEB">
      <w:pPr>
        <w:pStyle w:val="TH"/>
        <w:rPr>
          <w:lang w:eastAsia="zh-CN"/>
        </w:rPr>
      </w:pPr>
      <w:r w:rsidRPr="00040E29">
        <w:t xml:space="preserve">Table </w:t>
      </w:r>
      <w:r w:rsidRPr="00040E29">
        <w:rPr>
          <w:lang w:eastAsia="zh-CN"/>
        </w:rPr>
        <w:t>12.2.1.5</w:t>
      </w:r>
      <w:r w:rsidRPr="00040E29">
        <w:t>.3.3-</w:t>
      </w:r>
      <w:r w:rsidRPr="00040E29">
        <w:rPr>
          <w:lang w:eastAsia="zh-CN"/>
        </w:rPr>
        <w:t>4B</w:t>
      </w:r>
      <w:r w:rsidRPr="00040E29">
        <w:t>: SL-</w:t>
      </w:r>
      <w:proofErr w:type="spellStart"/>
      <w:r w:rsidRPr="00040E29">
        <w:t>FreqConfig</w:t>
      </w:r>
      <w:proofErr w:type="spellEnd"/>
      <w:r w:rsidRPr="00040E29">
        <w:rPr>
          <w:snapToGrid w:val="0"/>
          <w:lang w:eastAsia="zh-CN"/>
        </w:rPr>
        <w:t xml:space="preserve"> (</w:t>
      </w:r>
      <w:r w:rsidRPr="00040E29">
        <w:t xml:space="preserve">Table </w:t>
      </w:r>
      <w:r w:rsidRPr="00040E29">
        <w:rPr>
          <w:lang w:eastAsia="zh-CN"/>
        </w:rPr>
        <w:t>12.2.1.5</w:t>
      </w:r>
      <w:r w:rsidRPr="00040E29">
        <w:t>.3.3-4</w:t>
      </w:r>
      <w:r w:rsidRPr="00040E29">
        <w:rPr>
          <w:lang w:eastAsia="zh-CN"/>
        </w:rPr>
        <w:t>A</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040E29" w14:paraId="7B1DC515"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16093AB4" w14:textId="77777777" w:rsidR="00BC4CEB" w:rsidRPr="00040E29" w:rsidRDefault="00BC4CEB" w:rsidP="000D7A46">
            <w:pPr>
              <w:pStyle w:val="TAL"/>
              <w:rPr>
                <w:lang w:eastAsia="zh-CN"/>
              </w:rPr>
            </w:pPr>
            <w:r w:rsidRPr="00040E29">
              <w:t>Derivation path: TS 38.508-1 [4], Table 4.6.6-1</w:t>
            </w:r>
          </w:p>
        </w:tc>
      </w:tr>
      <w:tr w:rsidR="00BC4CEB" w:rsidRPr="00040E29" w14:paraId="4568B1F7"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401EB196" w14:textId="77777777" w:rsidR="00BC4CEB" w:rsidRPr="00040E29" w:rsidRDefault="00BC4CEB" w:rsidP="000D7A46">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48FA42D" w14:textId="77777777" w:rsidR="00BC4CEB" w:rsidRPr="00040E29" w:rsidRDefault="00BC4CEB" w:rsidP="000D7A46">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459A46A3" w14:textId="77777777" w:rsidR="00BC4CEB" w:rsidRPr="00040E29" w:rsidRDefault="00BC4CEB" w:rsidP="000D7A46">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4A94B175" w14:textId="77777777" w:rsidR="00BC4CEB" w:rsidRPr="00040E29" w:rsidRDefault="00BC4CEB" w:rsidP="000D7A46">
            <w:pPr>
              <w:pStyle w:val="TAH"/>
            </w:pPr>
            <w:r w:rsidRPr="00040E29">
              <w:t>Condition</w:t>
            </w:r>
          </w:p>
        </w:tc>
      </w:tr>
      <w:tr w:rsidR="00BC4CEB" w:rsidRPr="00040E29" w14:paraId="6BD60F32" w14:textId="77777777" w:rsidTr="000D7A46">
        <w:tc>
          <w:tcPr>
            <w:tcW w:w="4516" w:type="dxa"/>
            <w:tcBorders>
              <w:top w:val="single" w:sz="4" w:space="0" w:color="auto"/>
              <w:left w:val="single" w:sz="4" w:space="0" w:color="auto"/>
              <w:bottom w:val="single" w:sz="4" w:space="0" w:color="auto"/>
              <w:right w:val="single" w:sz="4" w:space="0" w:color="auto"/>
            </w:tcBorders>
          </w:tcPr>
          <w:p w14:paraId="5C80301D" w14:textId="77777777" w:rsidR="00BC4CEB" w:rsidRPr="00040E29" w:rsidRDefault="00BC4CEB" w:rsidP="000D7A46">
            <w:pPr>
              <w:pStyle w:val="TAL"/>
              <w:rPr>
                <w:lang w:eastAsia="zh-CN"/>
              </w:rPr>
            </w:pPr>
            <w:r w:rsidRPr="00040E29">
              <w:t>SL-FreqConfig-r16</w:t>
            </w:r>
            <w:r w:rsidRPr="00040E29">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3CC2AB24"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2C5F6B"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54F75" w14:textId="77777777" w:rsidR="00BC4CEB" w:rsidRPr="00040E29" w:rsidRDefault="00BC4CEB" w:rsidP="000D7A46">
            <w:pPr>
              <w:pStyle w:val="TAL"/>
            </w:pPr>
          </w:p>
        </w:tc>
      </w:tr>
      <w:tr w:rsidR="00BC4CEB" w:rsidRPr="00040E29" w14:paraId="1348E926" w14:textId="77777777" w:rsidTr="000D7A46">
        <w:tc>
          <w:tcPr>
            <w:tcW w:w="4516" w:type="dxa"/>
            <w:tcBorders>
              <w:top w:val="single" w:sz="4" w:space="0" w:color="auto"/>
              <w:left w:val="single" w:sz="4" w:space="0" w:color="auto"/>
              <w:bottom w:val="single" w:sz="4" w:space="0" w:color="auto"/>
              <w:right w:val="single" w:sz="4" w:space="0" w:color="auto"/>
            </w:tcBorders>
          </w:tcPr>
          <w:p w14:paraId="0E11ED40" w14:textId="77777777" w:rsidR="00BC4CEB" w:rsidRPr="00040E29" w:rsidRDefault="00BC4CEB" w:rsidP="000D7A46">
            <w:pPr>
              <w:pStyle w:val="TAL"/>
              <w:rPr>
                <w:lang w:eastAsia="zh-CN"/>
              </w:rPr>
            </w:pPr>
            <w:r w:rsidRPr="00040E29">
              <w:rPr>
                <w:lang w:eastAsia="zh-CN"/>
              </w:rPr>
              <w:t xml:space="preserve">  </w:t>
            </w:r>
            <w:r w:rsidRPr="00040E29">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60C75BEE"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1EB5B1"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2D2749" w14:textId="77777777" w:rsidR="00BC4CEB" w:rsidRPr="00040E29" w:rsidRDefault="00BC4CEB" w:rsidP="000D7A46">
            <w:pPr>
              <w:pStyle w:val="TAL"/>
            </w:pPr>
          </w:p>
        </w:tc>
      </w:tr>
      <w:tr w:rsidR="00BC4CEB" w:rsidRPr="00040E29" w14:paraId="3011C514" w14:textId="77777777" w:rsidTr="000D7A46">
        <w:tc>
          <w:tcPr>
            <w:tcW w:w="4516" w:type="dxa"/>
            <w:tcBorders>
              <w:top w:val="single" w:sz="4" w:space="0" w:color="auto"/>
              <w:left w:val="single" w:sz="4" w:space="0" w:color="auto"/>
              <w:bottom w:val="single" w:sz="4" w:space="0" w:color="auto"/>
              <w:right w:val="single" w:sz="4" w:space="0" w:color="auto"/>
            </w:tcBorders>
          </w:tcPr>
          <w:p w14:paraId="6F25112C" w14:textId="77777777" w:rsidR="00BC4CEB" w:rsidRPr="00040E29" w:rsidRDefault="00BC4CEB" w:rsidP="000D7A46">
            <w:pPr>
              <w:pStyle w:val="TAL"/>
              <w:rPr>
                <w:lang w:eastAsia="zh-CN"/>
              </w:rPr>
            </w:pPr>
            <w:r w:rsidRPr="00040E29">
              <w:rPr>
                <w:lang w:eastAsia="zh-CN"/>
              </w:rPr>
              <w:t xml:space="preserve">    </w:t>
            </w:r>
            <w:r w:rsidRPr="00040E29">
              <w:t>SL-BWP-Config-r16[1]</w:t>
            </w:r>
          </w:p>
        </w:tc>
        <w:tc>
          <w:tcPr>
            <w:tcW w:w="2677" w:type="dxa"/>
            <w:tcBorders>
              <w:top w:val="single" w:sz="4" w:space="0" w:color="auto"/>
              <w:left w:val="single" w:sz="4" w:space="0" w:color="auto"/>
              <w:bottom w:val="single" w:sz="4" w:space="0" w:color="auto"/>
              <w:right w:val="single" w:sz="4" w:space="0" w:color="auto"/>
            </w:tcBorders>
          </w:tcPr>
          <w:p w14:paraId="7C10B1ED" w14:textId="77777777" w:rsidR="00BC4CEB" w:rsidRPr="00040E29" w:rsidRDefault="00BC4CEB" w:rsidP="000D7A46">
            <w:pPr>
              <w:pStyle w:val="TAL"/>
              <w:rPr>
                <w:lang w:eastAsia="zh-CN"/>
              </w:rPr>
            </w:pPr>
            <w:r w:rsidRPr="00040E29">
              <w:t>SL-BWP-Config</w:t>
            </w:r>
          </w:p>
        </w:tc>
        <w:tc>
          <w:tcPr>
            <w:tcW w:w="1277" w:type="dxa"/>
            <w:tcBorders>
              <w:top w:val="single" w:sz="4" w:space="0" w:color="auto"/>
              <w:left w:val="single" w:sz="4" w:space="0" w:color="auto"/>
              <w:bottom w:val="single" w:sz="4" w:space="0" w:color="auto"/>
              <w:right w:val="single" w:sz="4" w:space="0" w:color="auto"/>
            </w:tcBorders>
          </w:tcPr>
          <w:p w14:paraId="2786D57F" w14:textId="77777777" w:rsidR="00BC4CEB" w:rsidRPr="00040E29" w:rsidRDefault="00BC4CEB" w:rsidP="000D7A46">
            <w:pPr>
              <w:pStyle w:val="TAL"/>
            </w:pPr>
            <w:r w:rsidRPr="00040E29">
              <w:rPr>
                <w:snapToGrid w:val="0"/>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AB94179" w14:textId="77777777" w:rsidR="00BC4CEB" w:rsidRPr="00040E29" w:rsidRDefault="00BC4CEB" w:rsidP="000D7A46">
            <w:pPr>
              <w:pStyle w:val="TAL"/>
            </w:pPr>
          </w:p>
        </w:tc>
      </w:tr>
      <w:tr w:rsidR="00BC4CEB" w:rsidRPr="00040E29" w14:paraId="21DA5E50" w14:textId="77777777" w:rsidTr="000D7A46">
        <w:tc>
          <w:tcPr>
            <w:tcW w:w="4516" w:type="dxa"/>
            <w:tcBorders>
              <w:top w:val="single" w:sz="4" w:space="0" w:color="auto"/>
              <w:left w:val="single" w:sz="4" w:space="0" w:color="auto"/>
              <w:bottom w:val="single" w:sz="4" w:space="0" w:color="auto"/>
              <w:right w:val="single" w:sz="4" w:space="0" w:color="auto"/>
            </w:tcBorders>
          </w:tcPr>
          <w:p w14:paraId="34C26F80" w14:textId="77777777" w:rsidR="00BC4CEB" w:rsidRPr="00040E29" w:rsidRDefault="00BC4CEB" w:rsidP="000D7A46">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3C562C"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C29332"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695F4BA" w14:textId="77777777" w:rsidR="00BC4CEB" w:rsidRPr="00040E29" w:rsidRDefault="00BC4CEB" w:rsidP="000D7A46">
            <w:pPr>
              <w:pStyle w:val="TAL"/>
            </w:pPr>
          </w:p>
        </w:tc>
      </w:tr>
      <w:tr w:rsidR="00BC4CEB" w:rsidRPr="00040E29" w14:paraId="1C46AE17" w14:textId="77777777" w:rsidTr="000D7A46">
        <w:tc>
          <w:tcPr>
            <w:tcW w:w="4516" w:type="dxa"/>
            <w:tcBorders>
              <w:top w:val="single" w:sz="4" w:space="0" w:color="auto"/>
              <w:left w:val="single" w:sz="4" w:space="0" w:color="auto"/>
              <w:bottom w:val="single" w:sz="4" w:space="0" w:color="auto"/>
              <w:right w:val="single" w:sz="4" w:space="0" w:color="auto"/>
            </w:tcBorders>
          </w:tcPr>
          <w:p w14:paraId="5160D544" w14:textId="77777777" w:rsidR="00BC4CEB" w:rsidRPr="00040E29" w:rsidRDefault="00BC4CEB" w:rsidP="000D7A46">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AE26002" w14:textId="77777777" w:rsidR="00BC4CEB" w:rsidRPr="00040E29"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89D916" w14:textId="77777777" w:rsidR="00BC4CEB" w:rsidRPr="00040E29"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9E8DA" w14:textId="77777777" w:rsidR="00BC4CEB" w:rsidRPr="00040E29" w:rsidRDefault="00BC4CEB" w:rsidP="000D7A46">
            <w:pPr>
              <w:pStyle w:val="TAL"/>
            </w:pPr>
          </w:p>
        </w:tc>
      </w:tr>
    </w:tbl>
    <w:p w14:paraId="58F45218" w14:textId="77777777" w:rsidR="002442D7" w:rsidRPr="00040E29" w:rsidRDefault="002442D7" w:rsidP="002442D7">
      <w:pPr>
        <w:rPr>
          <w:lang w:eastAsia="zh-CN"/>
        </w:rPr>
      </w:pPr>
    </w:p>
    <w:p w14:paraId="2FFE4600" w14:textId="191EBCE3" w:rsidR="002442D7" w:rsidRPr="00040E29" w:rsidRDefault="002442D7" w:rsidP="002442D7">
      <w:pPr>
        <w:pStyle w:val="TH"/>
        <w:rPr>
          <w:lang w:eastAsia="zh-CN"/>
        </w:rPr>
      </w:pPr>
      <w:r w:rsidRPr="00040E29">
        <w:lastRenderedPageBreak/>
        <w:t xml:space="preserve">Table </w:t>
      </w:r>
      <w:r w:rsidRPr="00040E29">
        <w:rPr>
          <w:lang w:eastAsia="zh-CN"/>
        </w:rPr>
        <w:t>12.2.1.5</w:t>
      </w:r>
      <w:r w:rsidRPr="00040E29">
        <w:t xml:space="preserve">.3.3-5: </w:t>
      </w:r>
      <w:r w:rsidRPr="00040E29">
        <w:rPr>
          <w:i/>
          <w:iCs/>
          <w:snapToGrid w:val="0"/>
        </w:rPr>
        <w:t>SL-BWP-Config</w:t>
      </w:r>
      <w:r w:rsidRPr="00040E29">
        <w:rPr>
          <w:snapToGrid w:val="0"/>
          <w:lang w:eastAsia="zh-CN"/>
        </w:rPr>
        <w:t xml:space="preserve"> (</w:t>
      </w:r>
      <w:r w:rsidRPr="00040E29">
        <w:t xml:space="preserve">Table </w:t>
      </w:r>
      <w:r w:rsidRPr="00040E29">
        <w:rPr>
          <w:lang w:eastAsia="zh-CN"/>
        </w:rPr>
        <w:t>12.2.1.5</w:t>
      </w:r>
      <w:r w:rsidRPr="00040E29">
        <w:t>.3.3-4</w:t>
      </w:r>
      <w:r w:rsidR="00BC4CEB" w:rsidRPr="00040E29">
        <w:t>B</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442D7" w:rsidRPr="00040E29" w14:paraId="7780CA5F" w14:textId="77777777" w:rsidTr="0088214F">
        <w:tc>
          <w:tcPr>
            <w:tcW w:w="9600" w:type="dxa"/>
            <w:gridSpan w:val="4"/>
            <w:tcBorders>
              <w:top w:val="single" w:sz="4" w:space="0" w:color="auto"/>
              <w:left w:val="single" w:sz="4" w:space="0" w:color="auto"/>
              <w:bottom w:val="single" w:sz="4" w:space="0" w:color="auto"/>
              <w:right w:val="single" w:sz="4" w:space="0" w:color="auto"/>
            </w:tcBorders>
            <w:hideMark/>
          </w:tcPr>
          <w:p w14:paraId="48D03B53" w14:textId="77777777" w:rsidR="002442D7" w:rsidRPr="00040E29" w:rsidRDefault="002442D7" w:rsidP="0088214F">
            <w:pPr>
              <w:pStyle w:val="TAL"/>
              <w:rPr>
                <w:lang w:eastAsia="zh-CN"/>
              </w:rPr>
            </w:pPr>
            <w:r w:rsidRPr="00040E29">
              <w:t>Derivation path: TS 38.508-1 [4], Table 4.6.6-1</w:t>
            </w:r>
          </w:p>
        </w:tc>
      </w:tr>
      <w:tr w:rsidR="002442D7" w:rsidRPr="00040E29" w14:paraId="654B02DA" w14:textId="77777777" w:rsidTr="0088214F">
        <w:tc>
          <w:tcPr>
            <w:tcW w:w="4516" w:type="dxa"/>
            <w:tcBorders>
              <w:top w:val="single" w:sz="4" w:space="0" w:color="auto"/>
              <w:left w:val="single" w:sz="4" w:space="0" w:color="auto"/>
              <w:bottom w:val="single" w:sz="4" w:space="0" w:color="auto"/>
              <w:right w:val="single" w:sz="4" w:space="0" w:color="auto"/>
            </w:tcBorders>
            <w:hideMark/>
          </w:tcPr>
          <w:p w14:paraId="22E09BF2" w14:textId="77777777" w:rsidR="002442D7" w:rsidRPr="00040E29" w:rsidRDefault="002442D7" w:rsidP="0088214F">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1DCB4917" w14:textId="77777777" w:rsidR="002442D7" w:rsidRPr="00040E29" w:rsidRDefault="002442D7" w:rsidP="0088214F">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1ABFB759" w14:textId="77777777" w:rsidR="002442D7" w:rsidRPr="00040E29" w:rsidRDefault="002442D7" w:rsidP="0088214F">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47E98974" w14:textId="77777777" w:rsidR="002442D7" w:rsidRPr="00040E29" w:rsidRDefault="002442D7" w:rsidP="0088214F">
            <w:pPr>
              <w:pStyle w:val="TAH"/>
            </w:pPr>
            <w:r w:rsidRPr="00040E29">
              <w:t>Condition</w:t>
            </w:r>
          </w:p>
        </w:tc>
      </w:tr>
      <w:tr w:rsidR="002442D7" w:rsidRPr="00040E29" w14:paraId="301ABA0A" w14:textId="77777777" w:rsidTr="0088214F">
        <w:tc>
          <w:tcPr>
            <w:tcW w:w="4516" w:type="dxa"/>
            <w:tcBorders>
              <w:top w:val="single" w:sz="4" w:space="0" w:color="auto"/>
              <w:left w:val="single" w:sz="4" w:space="0" w:color="auto"/>
              <w:bottom w:val="single" w:sz="4" w:space="0" w:color="auto"/>
              <w:right w:val="single" w:sz="4" w:space="0" w:color="auto"/>
            </w:tcBorders>
          </w:tcPr>
          <w:p w14:paraId="09B94BA0" w14:textId="77777777" w:rsidR="002442D7" w:rsidRPr="00040E29" w:rsidRDefault="002442D7" w:rsidP="0088214F">
            <w:pPr>
              <w:pStyle w:val="TAL"/>
              <w:rPr>
                <w:lang w:eastAsia="zh-CN"/>
              </w:rPr>
            </w:pPr>
            <w:r w:rsidRPr="00040E29">
              <w:rPr>
                <w:lang w:eastAsia="zh-CN"/>
              </w:rPr>
              <w:t>SL-BWP-Config-r16 ::= SEQUENCE {</w:t>
            </w:r>
          </w:p>
        </w:tc>
        <w:tc>
          <w:tcPr>
            <w:tcW w:w="2677" w:type="dxa"/>
            <w:tcBorders>
              <w:top w:val="single" w:sz="4" w:space="0" w:color="auto"/>
              <w:left w:val="single" w:sz="4" w:space="0" w:color="auto"/>
              <w:bottom w:val="single" w:sz="4" w:space="0" w:color="auto"/>
              <w:right w:val="single" w:sz="4" w:space="0" w:color="auto"/>
            </w:tcBorders>
          </w:tcPr>
          <w:p w14:paraId="2496F837" w14:textId="77777777" w:rsidR="002442D7" w:rsidRPr="00040E29"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BD2D92"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A8A20D7" w14:textId="77777777" w:rsidR="002442D7" w:rsidRPr="00040E29" w:rsidRDefault="002442D7" w:rsidP="0088214F">
            <w:pPr>
              <w:pStyle w:val="TAL"/>
            </w:pPr>
          </w:p>
        </w:tc>
      </w:tr>
      <w:tr w:rsidR="002442D7" w:rsidRPr="00040E29" w14:paraId="7060A3F0" w14:textId="77777777" w:rsidTr="0088214F">
        <w:tc>
          <w:tcPr>
            <w:tcW w:w="4516" w:type="dxa"/>
            <w:tcBorders>
              <w:top w:val="single" w:sz="4" w:space="0" w:color="auto"/>
              <w:left w:val="single" w:sz="4" w:space="0" w:color="auto"/>
              <w:bottom w:val="single" w:sz="4" w:space="0" w:color="auto"/>
              <w:right w:val="single" w:sz="4" w:space="0" w:color="auto"/>
            </w:tcBorders>
          </w:tcPr>
          <w:p w14:paraId="0C5FD49F" w14:textId="77777777" w:rsidR="002442D7" w:rsidRPr="00040E29" w:rsidRDefault="002442D7" w:rsidP="0088214F">
            <w:pPr>
              <w:pStyle w:val="TAL"/>
              <w:rPr>
                <w:lang w:eastAsia="zh-CN"/>
              </w:rPr>
            </w:pPr>
            <w:r w:rsidRPr="00040E29">
              <w:rPr>
                <w:lang w:eastAsia="zh-CN"/>
              </w:rPr>
              <w:t xml:space="preserve">  sl-BWP-PoolConfig-r16</w:t>
            </w:r>
          </w:p>
        </w:tc>
        <w:tc>
          <w:tcPr>
            <w:tcW w:w="2677" w:type="dxa"/>
            <w:tcBorders>
              <w:top w:val="single" w:sz="4" w:space="0" w:color="auto"/>
              <w:left w:val="single" w:sz="4" w:space="0" w:color="auto"/>
              <w:bottom w:val="single" w:sz="4" w:space="0" w:color="auto"/>
              <w:right w:val="single" w:sz="4" w:space="0" w:color="auto"/>
            </w:tcBorders>
          </w:tcPr>
          <w:p w14:paraId="536C9A13" w14:textId="77777777" w:rsidR="002442D7" w:rsidRPr="00040E29" w:rsidRDefault="002442D7" w:rsidP="0088214F">
            <w:pPr>
              <w:pStyle w:val="TAL"/>
              <w:rPr>
                <w:lang w:eastAsia="zh-CN"/>
              </w:rPr>
            </w:pPr>
            <w:r w:rsidRPr="00040E29">
              <w:rPr>
                <w:lang w:eastAsia="zh-CN"/>
              </w:rPr>
              <w:t>SL-BWP-</w:t>
            </w:r>
            <w:proofErr w:type="spellStart"/>
            <w:r w:rsidRPr="00040E29">
              <w:rPr>
                <w:lang w:eastAsia="zh-CN"/>
              </w:rPr>
              <w:t>PoolConfig</w:t>
            </w:r>
            <w:proofErr w:type="spellEnd"/>
            <w:r w:rsidRPr="00040E29">
              <w:rPr>
                <w:lang w:eastAsia="zh-CN"/>
              </w:rPr>
              <w:t xml:space="preserve"> with condition SCHEDULING and </w:t>
            </w:r>
            <w:r w:rsidRPr="00040E29">
              <w:rPr>
                <w:snapToGrid w:val="0"/>
                <w:lang w:eastAsia="zh-CN"/>
              </w:rPr>
              <w:t>EXCEPTIONAL</w:t>
            </w:r>
          </w:p>
        </w:tc>
        <w:tc>
          <w:tcPr>
            <w:tcW w:w="1277" w:type="dxa"/>
            <w:tcBorders>
              <w:top w:val="single" w:sz="4" w:space="0" w:color="auto"/>
              <w:left w:val="single" w:sz="4" w:space="0" w:color="auto"/>
              <w:bottom w:val="single" w:sz="4" w:space="0" w:color="auto"/>
              <w:right w:val="single" w:sz="4" w:space="0" w:color="auto"/>
            </w:tcBorders>
          </w:tcPr>
          <w:p w14:paraId="085F9B3B"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D2CF1E" w14:textId="77777777" w:rsidR="002442D7" w:rsidRPr="00040E29" w:rsidRDefault="002442D7" w:rsidP="0088214F">
            <w:pPr>
              <w:pStyle w:val="TAL"/>
            </w:pPr>
          </w:p>
        </w:tc>
      </w:tr>
      <w:tr w:rsidR="002442D7" w:rsidRPr="00040E29" w14:paraId="2124D9F6" w14:textId="77777777" w:rsidTr="0088214F">
        <w:tc>
          <w:tcPr>
            <w:tcW w:w="4516" w:type="dxa"/>
            <w:tcBorders>
              <w:top w:val="single" w:sz="4" w:space="0" w:color="auto"/>
              <w:left w:val="single" w:sz="4" w:space="0" w:color="auto"/>
              <w:bottom w:val="single" w:sz="4" w:space="0" w:color="auto"/>
              <w:right w:val="single" w:sz="4" w:space="0" w:color="auto"/>
            </w:tcBorders>
          </w:tcPr>
          <w:p w14:paraId="467E198F" w14:textId="77777777" w:rsidR="002442D7" w:rsidRPr="00040E29" w:rsidRDefault="002442D7" w:rsidP="0088214F">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EA76806" w14:textId="77777777" w:rsidR="002442D7" w:rsidRPr="00040E29"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74EAFA8" w14:textId="77777777" w:rsidR="002442D7" w:rsidRPr="00040E29"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0B59514" w14:textId="77777777" w:rsidR="002442D7" w:rsidRPr="00040E29" w:rsidRDefault="002442D7" w:rsidP="0088214F">
            <w:pPr>
              <w:pStyle w:val="TAL"/>
            </w:pPr>
          </w:p>
        </w:tc>
      </w:tr>
    </w:tbl>
    <w:p w14:paraId="1DCA86F7" w14:textId="77777777" w:rsidR="002442D7" w:rsidRPr="00040E29" w:rsidRDefault="002442D7" w:rsidP="002442D7">
      <w:pPr>
        <w:rPr>
          <w:lang w:eastAsia="zh-CN"/>
        </w:rPr>
      </w:pPr>
    </w:p>
    <w:p w14:paraId="7DA867FA" w14:textId="77777777" w:rsidR="002442D7" w:rsidRPr="00040E29" w:rsidRDefault="002442D7" w:rsidP="002442D7">
      <w:pPr>
        <w:pStyle w:val="TH"/>
      </w:pPr>
      <w:r w:rsidRPr="00040E29">
        <w:t xml:space="preserve">Table 12.2.1.5.3.3-6: </w:t>
      </w:r>
      <w:r w:rsidRPr="00040E29">
        <w:rPr>
          <w:i/>
        </w:rPr>
        <w:t>RRCReconfiguration</w:t>
      </w:r>
      <w:r w:rsidRPr="00040E29">
        <w:t xml:space="preserve"> (</w:t>
      </w:r>
      <w:bookmarkStart w:id="221" w:name="OLE_LINK91"/>
      <w:r w:rsidRPr="00040E29">
        <w:t xml:space="preserve">step 7, Table </w:t>
      </w:r>
      <w:r w:rsidRPr="00040E29">
        <w:rPr>
          <w:lang w:eastAsia="zh-CN"/>
        </w:rPr>
        <w:t>12.2.1.5.3.</w:t>
      </w:r>
      <w:r w:rsidRPr="00040E29">
        <w:t>2-2</w:t>
      </w:r>
      <w:bookmarkEnd w:id="221"/>
      <w:r w:rsidRPr="00040E29">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132"/>
      </w:tblGrid>
      <w:tr w:rsidR="002442D7" w:rsidRPr="00040E29" w14:paraId="4D7C7284" w14:textId="77777777" w:rsidTr="0088214F">
        <w:tc>
          <w:tcPr>
            <w:tcW w:w="9634" w:type="dxa"/>
            <w:gridSpan w:val="4"/>
          </w:tcPr>
          <w:p w14:paraId="40A9CF24" w14:textId="77777777" w:rsidR="002442D7" w:rsidRPr="00040E29" w:rsidRDefault="002442D7" w:rsidP="0088214F">
            <w:pPr>
              <w:pStyle w:val="TAH"/>
              <w:snapToGrid w:val="0"/>
              <w:jc w:val="left"/>
              <w:rPr>
                <w:b w:val="0"/>
              </w:rPr>
            </w:pPr>
            <w:r w:rsidRPr="00040E29">
              <w:rPr>
                <w:b w:val="0"/>
              </w:rPr>
              <w:t xml:space="preserve">Derivation Path: TS 38.508-1 [4] Table 4.8.1-1A with condition </w:t>
            </w:r>
            <w:proofErr w:type="spellStart"/>
            <w:r w:rsidRPr="00040E29">
              <w:rPr>
                <w:b w:val="0"/>
              </w:rPr>
              <w:t>RBConfig_KeyChange</w:t>
            </w:r>
            <w:proofErr w:type="spellEnd"/>
          </w:p>
        </w:tc>
      </w:tr>
      <w:tr w:rsidR="002442D7" w:rsidRPr="00040E29" w14:paraId="592616D0" w14:textId="77777777" w:rsidTr="0088214F">
        <w:tc>
          <w:tcPr>
            <w:tcW w:w="4644" w:type="dxa"/>
          </w:tcPr>
          <w:p w14:paraId="3A421502" w14:textId="77777777" w:rsidR="002442D7" w:rsidRPr="00040E29" w:rsidRDefault="002442D7" w:rsidP="0088214F">
            <w:pPr>
              <w:pStyle w:val="TAH"/>
              <w:snapToGrid w:val="0"/>
            </w:pPr>
            <w:r w:rsidRPr="00040E29">
              <w:t>Information Element</w:t>
            </w:r>
          </w:p>
        </w:tc>
        <w:tc>
          <w:tcPr>
            <w:tcW w:w="2268" w:type="dxa"/>
          </w:tcPr>
          <w:p w14:paraId="142CCC84" w14:textId="77777777" w:rsidR="002442D7" w:rsidRPr="00040E29" w:rsidRDefault="002442D7" w:rsidP="0088214F">
            <w:pPr>
              <w:pStyle w:val="TAH"/>
              <w:snapToGrid w:val="0"/>
            </w:pPr>
            <w:r w:rsidRPr="00040E29">
              <w:t>Value/remark</w:t>
            </w:r>
          </w:p>
        </w:tc>
        <w:tc>
          <w:tcPr>
            <w:tcW w:w="1590" w:type="dxa"/>
          </w:tcPr>
          <w:p w14:paraId="15AE8ED1" w14:textId="77777777" w:rsidR="002442D7" w:rsidRPr="00040E29" w:rsidRDefault="002442D7" w:rsidP="0088214F">
            <w:pPr>
              <w:pStyle w:val="TAH"/>
              <w:snapToGrid w:val="0"/>
            </w:pPr>
            <w:r w:rsidRPr="00040E29">
              <w:t>Comment</w:t>
            </w:r>
          </w:p>
        </w:tc>
        <w:tc>
          <w:tcPr>
            <w:tcW w:w="1132" w:type="dxa"/>
          </w:tcPr>
          <w:p w14:paraId="64A99781" w14:textId="77777777" w:rsidR="002442D7" w:rsidRPr="00040E29" w:rsidRDefault="002442D7" w:rsidP="0088214F">
            <w:pPr>
              <w:pStyle w:val="TAH"/>
              <w:snapToGrid w:val="0"/>
            </w:pPr>
            <w:r w:rsidRPr="00040E29">
              <w:t>Condition</w:t>
            </w:r>
          </w:p>
        </w:tc>
      </w:tr>
      <w:tr w:rsidR="002442D7" w:rsidRPr="00040E29" w14:paraId="1EF2DD6D" w14:textId="77777777" w:rsidTr="0088214F">
        <w:tc>
          <w:tcPr>
            <w:tcW w:w="4644" w:type="dxa"/>
          </w:tcPr>
          <w:p w14:paraId="2546196F" w14:textId="77777777" w:rsidR="002442D7" w:rsidRPr="00040E29" w:rsidRDefault="002442D7" w:rsidP="0088214F">
            <w:pPr>
              <w:pStyle w:val="TAL"/>
              <w:snapToGrid w:val="0"/>
            </w:pPr>
            <w:r w:rsidRPr="00040E29">
              <w:t>RRCReconfiguration ::= SEQUENCE {</w:t>
            </w:r>
          </w:p>
        </w:tc>
        <w:tc>
          <w:tcPr>
            <w:tcW w:w="2268" w:type="dxa"/>
          </w:tcPr>
          <w:p w14:paraId="0D4A7212" w14:textId="77777777" w:rsidR="002442D7" w:rsidRPr="00040E29" w:rsidRDefault="002442D7" w:rsidP="0088214F">
            <w:pPr>
              <w:pStyle w:val="TAL"/>
              <w:snapToGrid w:val="0"/>
            </w:pPr>
          </w:p>
        </w:tc>
        <w:tc>
          <w:tcPr>
            <w:tcW w:w="1590" w:type="dxa"/>
          </w:tcPr>
          <w:p w14:paraId="7C06DF99" w14:textId="77777777" w:rsidR="002442D7" w:rsidRPr="00040E29" w:rsidRDefault="002442D7" w:rsidP="0088214F">
            <w:pPr>
              <w:pStyle w:val="TAL"/>
              <w:snapToGrid w:val="0"/>
            </w:pPr>
          </w:p>
        </w:tc>
        <w:tc>
          <w:tcPr>
            <w:tcW w:w="1132" w:type="dxa"/>
          </w:tcPr>
          <w:p w14:paraId="2EBCE03A" w14:textId="77777777" w:rsidR="002442D7" w:rsidRPr="00040E29" w:rsidRDefault="002442D7" w:rsidP="0088214F">
            <w:pPr>
              <w:pStyle w:val="TAL"/>
              <w:snapToGrid w:val="0"/>
            </w:pPr>
          </w:p>
        </w:tc>
      </w:tr>
      <w:tr w:rsidR="002442D7" w:rsidRPr="00040E29" w14:paraId="54397FA0" w14:textId="77777777" w:rsidTr="0088214F">
        <w:tc>
          <w:tcPr>
            <w:tcW w:w="4644" w:type="dxa"/>
            <w:tcBorders>
              <w:top w:val="single" w:sz="4" w:space="0" w:color="auto"/>
              <w:left w:val="single" w:sz="4" w:space="0" w:color="auto"/>
              <w:bottom w:val="single" w:sz="4" w:space="0" w:color="auto"/>
              <w:right w:val="single" w:sz="4" w:space="0" w:color="auto"/>
            </w:tcBorders>
          </w:tcPr>
          <w:p w14:paraId="66255598" w14:textId="77777777" w:rsidR="002442D7" w:rsidRPr="00040E29" w:rsidRDefault="002442D7" w:rsidP="0088214F">
            <w:pPr>
              <w:pStyle w:val="TAL"/>
              <w:snapToGrid w:val="0"/>
            </w:pPr>
            <w:r w:rsidRPr="00040E29">
              <w:t xml:space="preserve">  </w:t>
            </w:r>
            <w:proofErr w:type="spellStart"/>
            <w:r w:rsidRPr="00040E29">
              <w:t>criticalExtensions</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41518E7F"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D475A6" w14:textId="77777777" w:rsidR="002442D7" w:rsidRPr="00040E29" w:rsidRDefault="002442D7" w:rsidP="0088214F">
            <w:pPr>
              <w:pStyle w:val="TAL"/>
              <w:snapToGrid w:val="0"/>
              <w:rPr>
                <w:lang w:eastAsia="zh-CN"/>
              </w:rPr>
            </w:pPr>
          </w:p>
        </w:tc>
        <w:tc>
          <w:tcPr>
            <w:tcW w:w="1132" w:type="dxa"/>
            <w:tcBorders>
              <w:top w:val="single" w:sz="4" w:space="0" w:color="auto"/>
              <w:left w:val="single" w:sz="4" w:space="0" w:color="auto"/>
              <w:bottom w:val="single" w:sz="4" w:space="0" w:color="auto"/>
              <w:right w:val="single" w:sz="4" w:space="0" w:color="auto"/>
            </w:tcBorders>
          </w:tcPr>
          <w:p w14:paraId="21B26781" w14:textId="77777777" w:rsidR="002442D7" w:rsidRPr="00040E29" w:rsidRDefault="002442D7" w:rsidP="0088214F">
            <w:pPr>
              <w:pStyle w:val="TAL"/>
              <w:snapToGrid w:val="0"/>
            </w:pPr>
          </w:p>
        </w:tc>
      </w:tr>
      <w:tr w:rsidR="002442D7" w:rsidRPr="00040E29" w14:paraId="64E47D34" w14:textId="77777777" w:rsidTr="0088214F">
        <w:tc>
          <w:tcPr>
            <w:tcW w:w="4644" w:type="dxa"/>
            <w:tcBorders>
              <w:top w:val="single" w:sz="4" w:space="0" w:color="auto"/>
              <w:left w:val="single" w:sz="4" w:space="0" w:color="auto"/>
              <w:bottom w:val="single" w:sz="4" w:space="0" w:color="auto"/>
              <w:right w:val="single" w:sz="4" w:space="0" w:color="auto"/>
            </w:tcBorders>
          </w:tcPr>
          <w:p w14:paraId="3CE20D12" w14:textId="77777777" w:rsidR="002442D7" w:rsidRPr="00040E29" w:rsidRDefault="002442D7" w:rsidP="0088214F">
            <w:pPr>
              <w:pStyle w:val="TAL"/>
              <w:snapToGrid w:val="0"/>
            </w:pPr>
            <w:r w:rsidRPr="00040E29">
              <w:t xml:space="preserve">    </w:t>
            </w:r>
            <w:proofErr w:type="spellStart"/>
            <w:r w:rsidRPr="00040E29">
              <w:t>rrcReconfiguration</w:t>
            </w:r>
            <w:proofErr w:type="spellEnd"/>
            <w:r w:rsidRPr="00040E29">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71C2D40"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F00D58E"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0D723D" w14:textId="77777777" w:rsidR="002442D7" w:rsidRPr="00040E29" w:rsidRDefault="002442D7" w:rsidP="0088214F">
            <w:pPr>
              <w:pStyle w:val="TAL"/>
              <w:snapToGrid w:val="0"/>
            </w:pPr>
          </w:p>
        </w:tc>
      </w:tr>
      <w:tr w:rsidR="002442D7" w:rsidRPr="00040E29" w14:paraId="477DE244" w14:textId="77777777" w:rsidTr="0088214F">
        <w:tc>
          <w:tcPr>
            <w:tcW w:w="4644" w:type="dxa"/>
            <w:tcBorders>
              <w:top w:val="single" w:sz="4" w:space="0" w:color="auto"/>
              <w:left w:val="single" w:sz="4" w:space="0" w:color="auto"/>
              <w:bottom w:val="single" w:sz="4" w:space="0" w:color="auto"/>
              <w:right w:val="single" w:sz="4" w:space="0" w:color="auto"/>
            </w:tcBorders>
          </w:tcPr>
          <w:p w14:paraId="2CA41539" w14:textId="77777777" w:rsidR="002442D7" w:rsidRPr="00040E29" w:rsidRDefault="002442D7" w:rsidP="0088214F">
            <w:pPr>
              <w:pStyle w:val="TAL"/>
              <w:tabs>
                <w:tab w:val="left" w:pos="599"/>
              </w:tabs>
              <w:snapToGrid w:val="0"/>
            </w:pPr>
            <w:r w:rsidRPr="00040E29">
              <w:t xml:space="preserve">      </w:t>
            </w:r>
            <w:proofErr w:type="spellStart"/>
            <w:r w:rsidRPr="00040E29">
              <w:t>nonCriticalExtension</w:t>
            </w:r>
            <w:proofErr w:type="spellEnd"/>
            <w:r w:rsidRPr="00040E29">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CF03AD"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CCC0C3"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F0BEC88" w14:textId="77777777" w:rsidR="002442D7" w:rsidRPr="00040E29" w:rsidRDefault="002442D7" w:rsidP="0088214F">
            <w:pPr>
              <w:pStyle w:val="TAL"/>
              <w:snapToGrid w:val="0"/>
            </w:pPr>
          </w:p>
        </w:tc>
      </w:tr>
      <w:tr w:rsidR="002442D7" w:rsidRPr="00040E29" w14:paraId="6A84F086" w14:textId="77777777" w:rsidTr="0088214F">
        <w:tc>
          <w:tcPr>
            <w:tcW w:w="4644" w:type="dxa"/>
            <w:tcBorders>
              <w:top w:val="single" w:sz="4" w:space="0" w:color="auto"/>
              <w:left w:val="single" w:sz="4" w:space="0" w:color="auto"/>
              <w:bottom w:val="single" w:sz="4" w:space="0" w:color="auto"/>
              <w:right w:val="single" w:sz="4" w:space="0" w:color="auto"/>
            </w:tcBorders>
          </w:tcPr>
          <w:p w14:paraId="435E21C5" w14:textId="77777777" w:rsidR="002442D7" w:rsidRPr="00040E29" w:rsidRDefault="002442D7" w:rsidP="0088214F">
            <w:pPr>
              <w:pStyle w:val="TAL"/>
              <w:tabs>
                <w:tab w:val="left" w:pos="599"/>
              </w:tabs>
              <w:snapToGrid w:val="0"/>
            </w:pPr>
            <w:r w:rsidRPr="00040E29">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D425EF5" w14:textId="77777777" w:rsidR="002442D7" w:rsidRPr="00040E29" w:rsidRDefault="002442D7" w:rsidP="0088214F">
            <w:pPr>
              <w:pStyle w:val="TAL"/>
              <w:snapToGrid w:val="0"/>
            </w:pPr>
            <w:r w:rsidRPr="00040E29">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46418F0E" w14:textId="77777777" w:rsidR="002442D7" w:rsidRPr="00040E29" w:rsidRDefault="002442D7" w:rsidP="0088214F">
            <w:pPr>
              <w:pStyle w:val="TAL"/>
              <w:snapToGrid w:val="0"/>
            </w:pPr>
            <w:r w:rsidRPr="00040E29">
              <w:t>Table 12.2.1.5.3.3-7</w:t>
            </w:r>
          </w:p>
        </w:tc>
        <w:tc>
          <w:tcPr>
            <w:tcW w:w="1132" w:type="dxa"/>
            <w:tcBorders>
              <w:top w:val="single" w:sz="4" w:space="0" w:color="auto"/>
              <w:left w:val="single" w:sz="4" w:space="0" w:color="auto"/>
              <w:bottom w:val="single" w:sz="4" w:space="0" w:color="auto"/>
              <w:right w:val="single" w:sz="4" w:space="0" w:color="auto"/>
            </w:tcBorders>
          </w:tcPr>
          <w:p w14:paraId="5C19F2D0" w14:textId="77777777" w:rsidR="002442D7" w:rsidRPr="00040E29" w:rsidRDefault="002442D7" w:rsidP="0088214F">
            <w:pPr>
              <w:pStyle w:val="TAL"/>
              <w:snapToGrid w:val="0"/>
            </w:pPr>
          </w:p>
        </w:tc>
      </w:tr>
      <w:tr w:rsidR="002442D7" w:rsidRPr="00040E29" w14:paraId="373D26F5" w14:textId="77777777" w:rsidTr="0088214F">
        <w:tc>
          <w:tcPr>
            <w:tcW w:w="4644" w:type="dxa"/>
            <w:tcBorders>
              <w:top w:val="single" w:sz="4" w:space="0" w:color="auto"/>
              <w:left w:val="single" w:sz="4" w:space="0" w:color="auto"/>
              <w:bottom w:val="single" w:sz="4" w:space="0" w:color="auto"/>
              <w:right w:val="single" w:sz="4" w:space="0" w:color="auto"/>
            </w:tcBorders>
          </w:tcPr>
          <w:p w14:paraId="090C3227" w14:textId="77777777" w:rsidR="002442D7" w:rsidRPr="00040E29" w:rsidRDefault="002442D7" w:rsidP="0088214F">
            <w:pPr>
              <w:pStyle w:val="TAL"/>
              <w:tabs>
                <w:tab w:val="left" w:pos="599"/>
              </w:tabs>
              <w:snapToGrid w:val="0"/>
            </w:pPr>
            <w:r w:rsidRPr="00040E29">
              <w:t xml:space="preserve">        </w:t>
            </w:r>
            <w:proofErr w:type="spellStart"/>
            <w:r w:rsidRPr="00040E29">
              <w:t>masterKeyUpdate</w:t>
            </w:r>
            <w:proofErr w:type="spellEnd"/>
            <w:r w:rsidRPr="00040E29">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3ECC41B"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2C13A8"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EFAD153" w14:textId="77777777" w:rsidR="002442D7" w:rsidRPr="00040E29" w:rsidRDefault="002442D7" w:rsidP="0088214F">
            <w:pPr>
              <w:pStyle w:val="TAL"/>
              <w:snapToGrid w:val="0"/>
            </w:pPr>
          </w:p>
        </w:tc>
      </w:tr>
      <w:tr w:rsidR="002442D7" w:rsidRPr="00040E29" w14:paraId="4E92782D" w14:textId="77777777" w:rsidTr="0088214F">
        <w:tc>
          <w:tcPr>
            <w:tcW w:w="4644" w:type="dxa"/>
            <w:tcBorders>
              <w:top w:val="single" w:sz="4" w:space="0" w:color="auto"/>
              <w:left w:val="single" w:sz="4" w:space="0" w:color="auto"/>
              <w:bottom w:val="single" w:sz="4" w:space="0" w:color="auto"/>
              <w:right w:val="single" w:sz="4" w:space="0" w:color="auto"/>
            </w:tcBorders>
          </w:tcPr>
          <w:p w14:paraId="400C5B9F" w14:textId="77777777" w:rsidR="002442D7" w:rsidRPr="00040E29" w:rsidRDefault="002442D7" w:rsidP="0088214F">
            <w:pPr>
              <w:pStyle w:val="TAL"/>
              <w:tabs>
                <w:tab w:val="left" w:pos="599"/>
              </w:tabs>
              <w:snapToGrid w:val="0"/>
            </w:pPr>
            <w:r w:rsidRPr="00040E29">
              <w:t xml:space="preserve">          </w:t>
            </w:r>
            <w:proofErr w:type="spellStart"/>
            <w:r w:rsidRPr="00040E29">
              <w:t>keySetChangeIndicator</w:t>
            </w:r>
            <w:proofErr w:type="spellEnd"/>
          </w:p>
        </w:tc>
        <w:tc>
          <w:tcPr>
            <w:tcW w:w="2268" w:type="dxa"/>
            <w:tcBorders>
              <w:top w:val="single" w:sz="4" w:space="0" w:color="auto"/>
              <w:left w:val="single" w:sz="4" w:space="0" w:color="auto"/>
              <w:bottom w:val="single" w:sz="4" w:space="0" w:color="auto"/>
              <w:right w:val="single" w:sz="4" w:space="0" w:color="auto"/>
            </w:tcBorders>
          </w:tcPr>
          <w:p w14:paraId="3523BBB4" w14:textId="77777777" w:rsidR="002442D7" w:rsidRPr="00040E29" w:rsidRDefault="002442D7" w:rsidP="0088214F">
            <w:pPr>
              <w:pStyle w:val="TAL"/>
              <w:snapToGrid w:val="0"/>
            </w:pPr>
            <w:r w:rsidRPr="00040E29">
              <w:t>True</w:t>
            </w:r>
          </w:p>
        </w:tc>
        <w:tc>
          <w:tcPr>
            <w:tcW w:w="1590" w:type="dxa"/>
            <w:tcBorders>
              <w:top w:val="single" w:sz="4" w:space="0" w:color="auto"/>
              <w:left w:val="single" w:sz="4" w:space="0" w:color="auto"/>
              <w:bottom w:val="single" w:sz="4" w:space="0" w:color="auto"/>
              <w:right w:val="single" w:sz="4" w:space="0" w:color="auto"/>
            </w:tcBorders>
          </w:tcPr>
          <w:p w14:paraId="36E4B32C"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BA5D19" w14:textId="77777777" w:rsidR="002442D7" w:rsidRPr="00040E29" w:rsidRDefault="002442D7" w:rsidP="0088214F">
            <w:pPr>
              <w:pStyle w:val="TAL"/>
              <w:snapToGrid w:val="0"/>
            </w:pPr>
          </w:p>
        </w:tc>
      </w:tr>
      <w:tr w:rsidR="002442D7" w:rsidRPr="00040E29" w14:paraId="13D58BB4" w14:textId="77777777" w:rsidTr="0088214F">
        <w:tc>
          <w:tcPr>
            <w:tcW w:w="4644" w:type="dxa"/>
            <w:tcBorders>
              <w:top w:val="single" w:sz="4" w:space="0" w:color="auto"/>
              <w:left w:val="single" w:sz="4" w:space="0" w:color="auto"/>
              <w:bottom w:val="single" w:sz="4" w:space="0" w:color="auto"/>
              <w:right w:val="single" w:sz="4" w:space="0" w:color="auto"/>
            </w:tcBorders>
          </w:tcPr>
          <w:p w14:paraId="641925FF" w14:textId="77777777" w:rsidR="002442D7" w:rsidRPr="00040E29" w:rsidRDefault="002442D7" w:rsidP="0088214F">
            <w:pPr>
              <w:pStyle w:val="TAL"/>
              <w:tabs>
                <w:tab w:val="left" w:pos="599"/>
              </w:tabs>
              <w:snapToGrid w:val="0"/>
            </w:pPr>
            <w:r w:rsidRPr="00040E29">
              <w:t xml:space="preserve">          </w:t>
            </w:r>
            <w:proofErr w:type="spellStart"/>
            <w:r w:rsidRPr="00040E29">
              <w:t>nextHopChainingCount</w:t>
            </w:r>
            <w:proofErr w:type="spellEnd"/>
          </w:p>
        </w:tc>
        <w:tc>
          <w:tcPr>
            <w:tcW w:w="2268" w:type="dxa"/>
            <w:tcBorders>
              <w:top w:val="single" w:sz="4" w:space="0" w:color="auto"/>
              <w:left w:val="single" w:sz="4" w:space="0" w:color="auto"/>
              <w:bottom w:val="single" w:sz="4" w:space="0" w:color="auto"/>
              <w:right w:val="single" w:sz="4" w:space="0" w:color="auto"/>
            </w:tcBorders>
          </w:tcPr>
          <w:p w14:paraId="33D384B3" w14:textId="77777777" w:rsidR="002442D7" w:rsidRPr="00040E29" w:rsidRDefault="002442D7" w:rsidP="0088214F">
            <w:pPr>
              <w:pStyle w:val="TAL"/>
              <w:snapToGrid w:val="0"/>
            </w:pPr>
            <w:r w:rsidRPr="00040E29">
              <w:t>0</w:t>
            </w:r>
          </w:p>
        </w:tc>
        <w:tc>
          <w:tcPr>
            <w:tcW w:w="1590" w:type="dxa"/>
            <w:tcBorders>
              <w:top w:val="single" w:sz="4" w:space="0" w:color="auto"/>
              <w:left w:val="single" w:sz="4" w:space="0" w:color="auto"/>
              <w:bottom w:val="single" w:sz="4" w:space="0" w:color="auto"/>
              <w:right w:val="single" w:sz="4" w:space="0" w:color="auto"/>
            </w:tcBorders>
          </w:tcPr>
          <w:p w14:paraId="5496916E"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2F5610F6" w14:textId="77777777" w:rsidR="002442D7" w:rsidRPr="00040E29" w:rsidRDefault="002442D7" w:rsidP="0088214F">
            <w:pPr>
              <w:pStyle w:val="TAL"/>
              <w:snapToGrid w:val="0"/>
            </w:pPr>
          </w:p>
        </w:tc>
      </w:tr>
      <w:tr w:rsidR="002442D7" w:rsidRPr="00040E29" w14:paraId="5FC533C1" w14:textId="77777777" w:rsidTr="0088214F">
        <w:tc>
          <w:tcPr>
            <w:tcW w:w="4644" w:type="dxa"/>
            <w:tcBorders>
              <w:top w:val="single" w:sz="4" w:space="0" w:color="auto"/>
              <w:left w:val="single" w:sz="4" w:space="0" w:color="auto"/>
              <w:bottom w:val="single" w:sz="4" w:space="0" w:color="auto"/>
              <w:right w:val="single" w:sz="4" w:space="0" w:color="auto"/>
            </w:tcBorders>
          </w:tcPr>
          <w:p w14:paraId="025D462C" w14:textId="77777777" w:rsidR="002442D7" w:rsidRPr="00040E29" w:rsidRDefault="002442D7" w:rsidP="0088214F">
            <w:pPr>
              <w:pStyle w:val="TAL"/>
              <w:tabs>
                <w:tab w:val="left" w:pos="599"/>
              </w:tabs>
              <w:snapToGrid w:val="0"/>
            </w:pPr>
            <w:r w:rsidRPr="00040E29">
              <w:t xml:space="preserve">          </w:t>
            </w:r>
            <w:proofErr w:type="spellStart"/>
            <w:r w:rsidRPr="00040E29">
              <w:t>nas</w:t>
            </w:r>
            <w:proofErr w:type="spellEnd"/>
            <w:r w:rsidRPr="00040E29">
              <w:t xml:space="preserve">-Container </w:t>
            </w:r>
          </w:p>
        </w:tc>
        <w:tc>
          <w:tcPr>
            <w:tcW w:w="2268" w:type="dxa"/>
            <w:tcBorders>
              <w:top w:val="single" w:sz="4" w:space="0" w:color="auto"/>
              <w:left w:val="single" w:sz="4" w:space="0" w:color="auto"/>
              <w:bottom w:val="single" w:sz="4" w:space="0" w:color="auto"/>
              <w:right w:val="single" w:sz="4" w:space="0" w:color="auto"/>
            </w:tcBorders>
          </w:tcPr>
          <w:p w14:paraId="4F59A7ED" w14:textId="77777777" w:rsidR="002442D7" w:rsidRPr="00040E29" w:rsidRDefault="002442D7" w:rsidP="0088214F">
            <w:pPr>
              <w:pStyle w:val="TAL"/>
              <w:snapToGrid w:val="0"/>
            </w:pPr>
            <w:proofErr w:type="spellStart"/>
            <w:r w:rsidRPr="00040E29">
              <w:t>NASContainer</w:t>
            </w:r>
            <w:proofErr w:type="spellEnd"/>
          </w:p>
        </w:tc>
        <w:tc>
          <w:tcPr>
            <w:tcW w:w="1590" w:type="dxa"/>
            <w:tcBorders>
              <w:top w:val="single" w:sz="4" w:space="0" w:color="auto"/>
              <w:left w:val="single" w:sz="4" w:space="0" w:color="auto"/>
              <w:bottom w:val="single" w:sz="4" w:space="0" w:color="auto"/>
              <w:right w:val="single" w:sz="4" w:space="0" w:color="auto"/>
            </w:tcBorders>
          </w:tcPr>
          <w:p w14:paraId="3D8C13CE" w14:textId="77777777" w:rsidR="002442D7" w:rsidRPr="00040E29" w:rsidRDefault="002442D7" w:rsidP="0088214F">
            <w:pPr>
              <w:pStyle w:val="TAL"/>
              <w:snapToGrid w:val="0"/>
            </w:pPr>
            <w:r w:rsidRPr="00040E29">
              <w:rPr>
                <w:lang w:eastAsia="ko-KR"/>
              </w:rPr>
              <w:t>Intra N1 mode</w:t>
            </w:r>
            <w:r w:rsidRPr="00040E29">
              <w:t xml:space="preserve"> NAS transparent container, Table 12.2.1.5.3.3-9</w:t>
            </w:r>
          </w:p>
        </w:tc>
        <w:tc>
          <w:tcPr>
            <w:tcW w:w="1132" w:type="dxa"/>
            <w:tcBorders>
              <w:top w:val="single" w:sz="4" w:space="0" w:color="auto"/>
              <w:left w:val="single" w:sz="4" w:space="0" w:color="auto"/>
              <w:bottom w:val="single" w:sz="4" w:space="0" w:color="auto"/>
              <w:right w:val="single" w:sz="4" w:space="0" w:color="auto"/>
            </w:tcBorders>
          </w:tcPr>
          <w:p w14:paraId="41E0951C" w14:textId="77777777" w:rsidR="002442D7" w:rsidRPr="00040E29" w:rsidRDefault="002442D7" w:rsidP="0088214F">
            <w:pPr>
              <w:pStyle w:val="TAL"/>
              <w:snapToGrid w:val="0"/>
            </w:pPr>
          </w:p>
        </w:tc>
      </w:tr>
      <w:tr w:rsidR="002442D7" w:rsidRPr="00040E29" w14:paraId="22F2715E" w14:textId="77777777" w:rsidTr="0088214F">
        <w:tc>
          <w:tcPr>
            <w:tcW w:w="4644" w:type="dxa"/>
            <w:tcBorders>
              <w:top w:val="single" w:sz="4" w:space="0" w:color="auto"/>
              <w:left w:val="single" w:sz="4" w:space="0" w:color="auto"/>
              <w:bottom w:val="single" w:sz="4" w:space="0" w:color="auto"/>
              <w:right w:val="single" w:sz="4" w:space="0" w:color="auto"/>
            </w:tcBorders>
          </w:tcPr>
          <w:p w14:paraId="2B5F5220" w14:textId="77777777" w:rsidR="002442D7" w:rsidRPr="00040E29" w:rsidRDefault="002442D7"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02DE5565"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EA6E9"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3D5FA5B" w14:textId="77777777" w:rsidR="002442D7" w:rsidRPr="00040E29" w:rsidRDefault="002442D7" w:rsidP="0088214F">
            <w:pPr>
              <w:pStyle w:val="TAL"/>
              <w:snapToGrid w:val="0"/>
            </w:pPr>
          </w:p>
        </w:tc>
      </w:tr>
      <w:tr w:rsidR="002442D7" w:rsidRPr="00040E29" w14:paraId="47B420E6" w14:textId="77777777" w:rsidTr="0088214F">
        <w:tc>
          <w:tcPr>
            <w:tcW w:w="4644" w:type="dxa"/>
            <w:tcBorders>
              <w:top w:val="single" w:sz="4" w:space="0" w:color="auto"/>
              <w:left w:val="single" w:sz="4" w:space="0" w:color="auto"/>
              <w:bottom w:val="single" w:sz="4" w:space="0" w:color="auto"/>
              <w:right w:val="single" w:sz="4" w:space="0" w:color="auto"/>
            </w:tcBorders>
          </w:tcPr>
          <w:p w14:paraId="49F3E3BD" w14:textId="77777777" w:rsidR="002442D7" w:rsidRPr="00040E29" w:rsidRDefault="002442D7"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2C74932B"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3E935E"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EA84035" w14:textId="77777777" w:rsidR="002442D7" w:rsidRPr="00040E29" w:rsidRDefault="002442D7" w:rsidP="0088214F">
            <w:pPr>
              <w:pStyle w:val="TAL"/>
              <w:snapToGrid w:val="0"/>
            </w:pPr>
          </w:p>
        </w:tc>
      </w:tr>
      <w:tr w:rsidR="002442D7" w:rsidRPr="00040E29" w14:paraId="72FF96BC" w14:textId="77777777" w:rsidTr="0088214F">
        <w:tc>
          <w:tcPr>
            <w:tcW w:w="4644" w:type="dxa"/>
            <w:tcBorders>
              <w:top w:val="single" w:sz="4" w:space="0" w:color="auto"/>
              <w:left w:val="single" w:sz="4" w:space="0" w:color="auto"/>
              <w:bottom w:val="single" w:sz="4" w:space="0" w:color="auto"/>
              <w:right w:val="single" w:sz="4" w:space="0" w:color="auto"/>
            </w:tcBorders>
          </w:tcPr>
          <w:p w14:paraId="645EE3E8" w14:textId="77777777" w:rsidR="002442D7" w:rsidRPr="00040E29" w:rsidRDefault="002442D7"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275A18A5"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031DB"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59357613" w14:textId="77777777" w:rsidR="002442D7" w:rsidRPr="00040E29" w:rsidRDefault="002442D7" w:rsidP="0088214F">
            <w:pPr>
              <w:pStyle w:val="TAL"/>
              <w:snapToGrid w:val="0"/>
            </w:pPr>
          </w:p>
        </w:tc>
      </w:tr>
      <w:tr w:rsidR="002442D7" w:rsidRPr="00040E29" w14:paraId="47F7C5A4" w14:textId="77777777" w:rsidTr="0088214F">
        <w:tc>
          <w:tcPr>
            <w:tcW w:w="4644" w:type="dxa"/>
            <w:tcBorders>
              <w:top w:val="single" w:sz="4" w:space="0" w:color="auto"/>
              <w:left w:val="single" w:sz="4" w:space="0" w:color="auto"/>
              <w:bottom w:val="single" w:sz="4" w:space="0" w:color="auto"/>
              <w:right w:val="single" w:sz="4" w:space="0" w:color="auto"/>
            </w:tcBorders>
          </w:tcPr>
          <w:p w14:paraId="52469059" w14:textId="77777777" w:rsidR="002442D7" w:rsidRPr="00040E29" w:rsidRDefault="002442D7"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781C8F74"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B84F45"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BC60D45" w14:textId="77777777" w:rsidR="002442D7" w:rsidRPr="00040E29" w:rsidRDefault="002442D7" w:rsidP="0088214F">
            <w:pPr>
              <w:pStyle w:val="TAL"/>
              <w:snapToGrid w:val="0"/>
            </w:pPr>
          </w:p>
        </w:tc>
      </w:tr>
      <w:tr w:rsidR="002442D7" w:rsidRPr="00040E29" w14:paraId="0FFF6212" w14:textId="77777777" w:rsidTr="0088214F">
        <w:tc>
          <w:tcPr>
            <w:tcW w:w="4644" w:type="dxa"/>
            <w:tcBorders>
              <w:top w:val="single" w:sz="4" w:space="0" w:color="auto"/>
              <w:left w:val="single" w:sz="4" w:space="0" w:color="auto"/>
              <w:bottom w:val="single" w:sz="4" w:space="0" w:color="auto"/>
              <w:right w:val="single" w:sz="4" w:space="0" w:color="auto"/>
            </w:tcBorders>
          </w:tcPr>
          <w:p w14:paraId="0765F98D" w14:textId="77777777" w:rsidR="002442D7" w:rsidRPr="00040E29" w:rsidRDefault="002442D7" w:rsidP="0088214F">
            <w:pPr>
              <w:pStyle w:val="TAL"/>
              <w:tabs>
                <w:tab w:val="left" w:pos="887"/>
              </w:tabs>
              <w:snapToGrid w:val="0"/>
            </w:pPr>
            <w:r w:rsidRPr="00040E29">
              <w:t>}</w:t>
            </w:r>
          </w:p>
        </w:tc>
        <w:tc>
          <w:tcPr>
            <w:tcW w:w="2268" w:type="dxa"/>
            <w:tcBorders>
              <w:top w:val="single" w:sz="4" w:space="0" w:color="auto"/>
              <w:left w:val="single" w:sz="4" w:space="0" w:color="auto"/>
              <w:bottom w:val="single" w:sz="4" w:space="0" w:color="auto"/>
              <w:right w:val="single" w:sz="4" w:space="0" w:color="auto"/>
            </w:tcBorders>
          </w:tcPr>
          <w:p w14:paraId="6E2348F2" w14:textId="77777777" w:rsidR="002442D7" w:rsidRPr="00040E29"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B26AFE" w14:textId="77777777" w:rsidR="002442D7" w:rsidRPr="00040E29"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9BF6E84" w14:textId="77777777" w:rsidR="002442D7" w:rsidRPr="00040E29" w:rsidRDefault="002442D7" w:rsidP="0088214F">
            <w:pPr>
              <w:pStyle w:val="TAL"/>
              <w:snapToGrid w:val="0"/>
            </w:pPr>
          </w:p>
        </w:tc>
      </w:tr>
    </w:tbl>
    <w:p w14:paraId="53621525" w14:textId="77777777" w:rsidR="002442D7" w:rsidRPr="00040E29" w:rsidRDefault="002442D7" w:rsidP="002442D7"/>
    <w:p w14:paraId="74D206A7" w14:textId="77777777" w:rsidR="002442D7" w:rsidRPr="00040E29" w:rsidRDefault="002442D7" w:rsidP="002442D7">
      <w:pPr>
        <w:pStyle w:val="TH"/>
      </w:pPr>
      <w:r w:rsidRPr="00040E29">
        <w:lastRenderedPageBreak/>
        <w:t xml:space="preserve">Table 12.2.1.5.3.3-7: </w:t>
      </w:r>
      <w:r w:rsidRPr="00040E29">
        <w:rPr>
          <w:i/>
          <w:iCs/>
        </w:rPr>
        <w:t>CellGroupConfig</w:t>
      </w:r>
      <w:r w:rsidRPr="00040E29">
        <w:rPr>
          <w:i/>
        </w:rPr>
        <w:t xml:space="preserve"> </w:t>
      </w:r>
      <w:r w:rsidRPr="00040E29">
        <w:t>(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129"/>
      </w:tblGrid>
      <w:tr w:rsidR="002442D7" w:rsidRPr="00040E29" w14:paraId="5C76B4EF" w14:textId="77777777" w:rsidTr="0088214F">
        <w:tc>
          <w:tcPr>
            <w:tcW w:w="9634" w:type="dxa"/>
            <w:gridSpan w:val="4"/>
          </w:tcPr>
          <w:p w14:paraId="3856292F" w14:textId="77777777" w:rsidR="002442D7" w:rsidRPr="00040E29" w:rsidRDefault="002442D7" w:rsidP="0088214F">
            <w:pPr>
              <w:pStyle w:val="TAL"/>
            </w:pPr>
            <w:r w:rsidRPr="00040E29">
              <w:t xml:space="preserve">Derivation Path: TS 38.508-1 [4], Table 4.6.3-19 with condition </w:t>
            </w:r>
            <w:proofErr w:type="spellStart"/>
            <w:r w:rsidRPr="00040E29">
              <w:rPr>
                <w:rFonts w:eastAsia="MS Mincho"/>
              </w:rPr>
              <w:t>PCell_change</w:t>
            </w:r>
            <w:proofErr w:type="spellEnd"/>
            <w:r w:rsidRPr="00040E29">
              <w:t xml:space="preserve"> and </w:t>
            </w:r>
            <w:r w:rsidRPr="00040E29">
              <w:rPr>
                <w:rFonts w:eastAsia="MS Mincho"/>
              </w:rPr>
              <w:t>CFRA</w:t>
            </w:r>
          </w:p>
        </w:tc>
      </w:tr>
      <w:tr w:rsidR="002442D7" w:rsidRPr="00040E29" w14:paraId="2ACF8CD6" w14:textId="77777777" w:rsidTr="0088214F">
        <w:tc>
          <w:tcPr>
            <w:tcW w:w="4536" w:type="dxa"/>
          </w:tcPr>
          <w:p w14:paraId="51080BE4" w14:textId="77777777" w:rsidR="002442D7" w:rsidRPr="00040E29" w:rsidRDefault="002442D7" w:rsidP="0088214F">
            <w:pPr>
              <w:pStyle w:val="TAH"/>
            </w:pPr>
            <w:r w:rsidRPr="00040E29">
              <w:t>Information Element</w:t>
            </w:r>
          </w:p>
        </w:tc>
        <w:tc>
          <w:tcPr>
            <w:tcW w:w="2268" w:type="dxa"/>
          </w:tcPr>
          <w:p w14:paraId="3CBD0637" w14:textId="77777777" w:rsidR="002442D7" w:rsidRPr="00040E29" w:rsidRDefault="002442D7" w:rsidP="0088214F">
            <w:pPr>
              <w:pStyle w:val="TAH"/>
            </w:pPr>
            <w:r w:rsidRPr="00040E29">
              <w:t>Value/remark</w:t>
            </w:r>
          </w:p>
        </w:tc>
        <w:tc>
          <w:tcPr>
            <w:tcW w:w="1701" w:type="dxa"/>
          </w:tcPr>
          <w:p w14:paraId="3AA44466" w14:textId="77777777" w:rsidR="002442D7" w:rsidRPr="00040E29" w:rsidRDefault="002442D7" w:rsidP="0088214F">
            <w:pPr>
              <w:pStyle w:val="TAH"/>
            </w:pPr>
            <w:r w:rsidRPr="00040E29">
              <w:t>Comment</w:t>
            </w:r>
          </w:p>
        </w:tc>
        <w:tc>
          <w:tcPr>
            <w:tcW w:w="1129" w:type="dxa"/>
          </w:tcPr>
          <w:p w14:paraId="4AE0BD6B" w14:textId="77777777" w:rsidR="002442D7" w:rsidRPr="00040E29" w:rsidRDefault="002442D7" w:rsidP="0088214F">
            <w:pPr>
              <w:pStyle w:val="TAH"/>
            </w:pPr>
            <w:r w:rsidRPr="00040E29">
              <w:t>Condition</w:t>
            </w:r>
          </w:p>
        </w:tc>
      </w:tr>
      <w:tr w:rsidR="002442D7" w:rsidRPr="00040E29" w14:paraId="53CEBFF7" w14:textId="77777777" w:rsidTr="0088214F">
        <w:tc>
          <w:tcPr>
            <w:tcW w:w="4536" w:type="dxa"/>
          </w:tcPr>
          <w:p w14:paraId="775AB4D9" w14:textId="77777777" w:rsidR="002442D7" w:rsidRPr="00040E29" w:rsidRDefault="002442D7" w:rsidP="0088214F">
            <w:pPr>
              <w:pStyle w:val="TAL"/>
            </w:pPr>
            <w:r w:rsidRPr="00040E29">
              <w:t xml:space="preserve">CellGroupConfig ::= </w:t>
            </w:r>
            <w:r w:rsidRPr="00040E29">
              <w:rPr>
                <w:snapToGrid w:val="0"/>
              </w:rPr>
              <w:t xml:space="preserve">SEQUENCE </w:t>
            </w:r>
            <w:r w:rsidRPr="00040E29">
              <w:t>{</w:t>
            </w:r>
          </w:p>
        </w:tc>
        <w:tc>
          <w:tcPr>
            <w:tcW w:w="2268" w:type="dxa"/>
          </w:tcPr>
          <w:p w14:paraId="6DD8D121" w14:textId="77777777" w:rsidR="002442D7" w:rsidRPr="00040E29" w:rsidRDefault="002442D7" w:rsidP="0088214F">
            <w:pPr>
              <w:pStyle w:val="TAL"/>
            </w:pPr>
          </w:p>
        </w:tc>
        <w:tc>
          <w:tcPr>
            <w:tcW w:w="1701" w:type="dxa"/>
          </w:tcPr>
          <w:p w14:paraId="31DBD933" w14:textId="77777777" w:rsidR="002442D7" w:rsidRPr="00040E29" w:rsidRDefault="002442D7" w:rsidP="0088214F">
            <w:pPr>
              <w:pStyle w:val="TAL"/>
            </w:pPr>
          </w:p>
        </w:tc>
        <w:tc>
          <w:tcPr>
            <w:tcW w:w="1129" w:type="dxa"/>
          </w:tcPr>
          <w:p w14:paraId="5A2836E4" w14:textId="77777777" w:rsidR="002442D7" w:rsidRPr="00040E29" w:rsidRDefault="002442D7" w:rsidP="0088214F">
            <w:pPr>
              <w:pStyle w:val="TAL"/>
            </w:pPr>
          </w:p>
        </w:tc>
      </w:tr>
      <w:tr w:rsidR="002442D7" w:rsidRPr="00040E29" w14:paraId="428851BB" w14:textId="77777777" w:rsidTr="0088214F">
        <w:tc>
          <w:tcPr>
            <w:tcW w:w="4536" w:type="dxa"/>
          </w:tcPr>
          <w:p w14:paraId="3DA7393A" w14:textId="77777777" w:rsidR="002442D7" w:rsidRPr="00040E29" w:rsidRDefault="002442D7" w:rsidP="0088214F">
            <w:pPr>
              <w:pStyle w:val="TAL"/>
            </w:pPr>
            <w:r w:rsidRPr="00040E29">
              <w:t xml:space="preserve">  spCellConfig SEQUENCE {</w:t>
            </w:r>
          </w:p>
        </w:tc>
        <w:tc>
          <w:tcPr>
            <w:tcW w:w="2268" w:type="dxa"/>
          </w:tcPr>
          <w:p w14:paraId="534B3F62" w14:textId="77777777" w:rsidR="002442D7" w:rsidRPr="00040E29" w:rsidRDefault="002442D7" w:rsidP="0088214F">
            <w:pPr>
              <w:pStyle w:val="TAL"/>
            </w:pPr>
          </w:p>
        </w:tc>
        <w:tc>
          <w:tcPr>
            <w:tcW w:w="1701" w:type="dxa"/>
          </w:tcPr>
          <w:p w14:paraId="08CB803A" w14:textId="77777777" w:rsidR="002442D7" w:rsidRPr="00040E29" w:rsidRDefault="002442D7" w:rsidP="0088214F">
            <w:pPr>
              <w:pStyle w:val="TAL"/>
            </w:pPr>
          </w:p>
        </w:tc>
        <w:tc>
          <w:tcPr>
            <w:tcW w:w="1129" w:type="dxa"/>
          </w:tcPr>
          <w:p w14:paraId="0202DA96" w14:textId="77777777" w:rsidR="002442D7" w:rsidRPr="00040E29" w:rsidRDefault="002442D7" w:rsidP="0088214F">
            <w:pPr>
              <w:pStyle w:val="TAL"/>
            </w:pPr>
          </w:p>
        </w:tc>
      </w:tr>
      <w:tr w:rsidR="002442D7" w:rsidRPr="00040E29" w14:paraId="0AB7EC00" w14:textId="77777777" w:rsidTr="0088214F">
        <w:tc>
          <w:tcPr>
            <w:tcW w:w="4536" w:type="dxa"/>
          </w:tcPr>
          <w:p w14:paraId="02B45758" w14:textId="77777777" w:rsidR="002442D7" w:rsidRPr="00040E29" w:rsidRDefault="002442D7" w:rsidP="0088214F">
            <w:pPr>
              <w:pStyle w:val="TAL"/>
            </w:pPr>
            <w:r w:rsidRPr="00040E29">
              <w:t xml:space="preserve">    </w:t>
            </w:r>
            <w:proofErr w:type="spellStart"/>
            <w:r w:rsidRPr="00040E29">
              <w:t>reconfigurationWithSync</w:t>
            </w:r>
            <w:proofErr w:type="spellEnd"/>
            <w:r w:rsidRPr="00040E29">
              <w:t xml:space="preserve"> SEQUENCE {</w:t>
            </w:r>
          </w:p>
        </w:tc>
        <w:tc>
          <w:tcPr>
            <w:tcW w:w="2268" w:type="dxa"/>
          </w:tcPr>
          <w:p w14:paraId="5B877E5E" w14:textId="77777777" w:rsidR="002442D7" w:rsidRPr="00040E29" w:rsidRDefault="002442D7" w:rsidP="0088214F">
            <w:pPr>
              <w:pStyle w:val="TAL"/>
            </w:pPr>
          </w:p>
        </w:tc>
        <w:tc>
          <w:tcPr>
            <w:tcW w:w="1701" w:type="dxa"/>
          </w:tcPr>
          <w:p w14:paraId="7807CD37" w14:textId="77777777" w:rsidR="002442D7" w:rsidRPr="00040E29" w:rsidRDefault="002442D7" w:rsidP="0088214F">
            <w:pPr>
              <w:pStyle w:val="TAL"/>
            </w:pPr>
          </w:p>
        </w:tc>
        <w:tc>
          <w:tcPr>
            <w:tcW w:w="1129" w:type="dxa"/>
          </w:tcPr>
          <w:p w14:paraId="5E58AB7E" w14:textId="77777777" w:rsidR="002442D7" w:rsidRPr="00040E29" w:rsidRDefault="002442D7" w:rsidP="0088214F">
            <w:pPr>
              <w:pStyle w:val="TAL"/>
            </w:pPr>
          </w:p>
        </w:tc>
      </w:tr>
      <w:tr w:rsidR="002442D7" w:rsidRPr="00040E29" w14:paraId="5E7F46A5" w14:textId="77777777" w:rsidTr="0088214F">
        <w:tc>
          <w:tcPr>
            <w:tcW w:w="4536" w:type="dxa"/>
          </w:tcPr>
          <w:p w14:paraId="4CE56CB4" w14:textId="77777777" w:rsidR="002442D7" w:rsidRPr="00040E29" w:rsidRDefault="002442D7" w:rsidP="0088214F">
            <w:pPr>
              <w:pStyle w:val="TAL"/>
            </w:pPr>
            <w:r w:rsidRPr="00040E29">
              <w:t xml:space="preserve">      </w:t>
            </w:r>
            <w:proofErr w:type="spellStart"/>
            <w:r w:rsidRPr="00040E29">
              <w:t>spCellConfigCommon</w:t>
            </w:r>
            <w:proofErr w:type="spellEnd"/>
            <w:r w:rsidRPr="00040E29">
              <w:t xml:space="preserve"> SEQUENCE {</w:t>
            </w:r>
          </w:p>
        </w:tc>
        <w:tc>
          <w:tcPr>
            <w:tcW w:w="2268" w:type="dxa"/>
          </w:tcPr>
          <w:p w14:paraId="188811C8" w14:textId="77777777" w:rsidR="002442D7" w:rsidRPr="00040E29" w:rsidRDefault="002442D7" w:rsidP="0088214F">
            <w:pPr>
              <w:pStyle w:val="TAL"/>
            </w:pPr>
            <w:r w:rsidRPr="00040E29">
              <w:t xml:space="preserve">Same as default </w:t>
            </w:r>
            <w:proofErr w:type="spellStart"/>
            <w:r w:rsidRPr="00040E29">
              <w:t>ServingCellConfigCommon</w:t>
            </w:r>
            <w:proofErr w:type="spellEnd"/>
          </w:p>
        </w:tc>
        <w:tc>
          <w:tcPr>
            <w:tcW w:w="1701" w:type="dxa"/>
          </w:tcPr>
          <w:p w14:paraId="371ED7B6" w14:textId="77777777" w:rsidR="002442D7" w:rsidRPr="00040E29" w:rsidRDefault="002442D7" w:rsidP="0088214F">
            <w:pPr>
              <w:pStyle w:val="TAL"/>
            </w:pPr>
          </w:p>
        </w:tc>
        <w:tc>
          <w:tcPr>
            <w:tcW w:w="1129" w:type="dxa"/>
          </w:tcPr>
          <w:p w14:paraId="3546217B" w14:textId="77777777" w:rsidR="002442D7" w:rsidRPr="00040E29" w:rsidRDefault="002442D7" w:rsidP="0088214F">
            <w:pPr>
              <w:pStyle w:val="TAL"/>
            </w:pPr>
          </w:p>
        </w:tc>
      </w:tr>
      <w:tr w:rsidR="002442D7" w:rsidRPr="00040E29" w14:paraId="55528587" w14:textId="77777777" w:rsidTr="0088214F">
        <w:tc>
          <w:tcPr>
            <w:tcW w:w="4536" w:type="dxa"/>
          </w:tcPr>
          <w:p w14:paraId="53C61569" w14:textId="77777777" w:rsidR="002442D7" w:rsidRPr="00040E29" w:rsidRDefault="002442D7" w:rsidP="0088214F">
            <w:pPr>
              <w:pStyle w:val="TAL"/>
            </w:pPr>
            <w:r w:rsidRPr="00040E29">
              <w:t xml:space="preserve">        </w:t>
            </w:r>
            <w:proofErr w:type="spellStart"/>
            <w:r w:rsidRPr="00040E29">
              <w:t>physCellId</w:t>
            </w:r>
            <w:proofErr w:type="spellEnd"/>
          </w:p>
        </w:tc>
        <w:tc>
          <w:tcPr>
            <w:tcW w:w="2268" w:type="dxa"/>
          </w:tcPr>
          <w:p w14:paraId="71304571" w14:textId="77777777" w:rsidR="002442D7" w:rsidRPr="00040E29" w:rsidRDefault="002442D7" w:rsidP="0088214F">
            <w:pPr>
              <w:pStyle w:val="TAL"/>
            </w:pPr>
            <w:r w:rsidRPr="00040E29">
              <w:t>Physical cell Id of NR Cell 2</w:t>
            </w:r>
          </w:p>
        </w:tc>
        <w:tc>
          <w:tcPr>
            <w:tcW w:w="1701" w:type="dxa"/>
          </w:tcPr>
          <w:p w14:paraId="63E4FA42" w14:textId="77777777" w:rsidR="002442D7" w:rsidRPr="00040E29" w:rsidRDefault="002442D7" w:rsidP="0088214F">
            <w:pPr>
              <w:pStyle w:val="TAL"/>
            </w:pPr>
          </w:p>
        </w:tc>
        <w:tc>
          <w:tcPr>
            <w:tcW w:w="1129" w:type="dxa"/>
          </w:tcPr>
          <w:p w14:paraId="626199B4" w14:textId="77777777" w:rsidR="002442D7" w:rsidRPr="00040E29" w:rsidRDefault="002442D7" w:rsidP="0088214F">
            <w:pPr>
              <w:pStyle w:val="TAL"/>
            </w:pPr>
          </w:p>
        </w:tc>
      </w:tr>
      <w:tr w:rsidR="002442D7" w:rsidRPr="00040E29" w14:paraId="467C0F0C" w14:textId="77777777" w:rsidTr="0088214F">
        <w:tc>
          <w:tcPr>
            <w:tcW w:w="4536" w:type="dxa"/>
          </w:tcPr>
          <w:p w14:paraId="59D95E8A" w14:textId="77777777" w:rsidR="002442D7" w:rsidRPr="00040E29" w:rsidRDefault="002442D7" w:rsidP="0088214F">
            <w:pPr>
              <w:pStyle w:val="TAL"/>
            </w:pPr>
            <w:r w:rsidRPr="00040E29">
              <w:t xml:space="preserve">      }</w:t>
            </w:r>
          </w:p>
        </w:tc>
        <w:tc>
          <w:tcPr>
            <w:tcW w:w="2268" w:type="dxa"/>
          </w:tcPr>
          <w:p w14:paraId="030CAD74" w14:textId="77777777" w:rsidR="002442D7" w:rsidRPr="00040E29" w:rsidRDefault="002442D7" w:rsidP="0088214F">
            <w:pPr>
              <w:pStyle w:val="TAL"/>
            </w:pPr>
          </w:p>
        </w:tc>
        <w:tc>
          <w:tcPr>
            <w:tcW w:w="1701" w:type="dxa"/>
          </w:tcPr>
          <w:p w14:paraId="1866DC09" w14:textId="77777777" w:rsidR="002442D7" w:rsidRPr="00040E29" w:rsidRDefault="002442D7" w:rsidP="0088214F">
            <w:pPr>
              <w:pStyle w:val="TAL"/>
            </w:pPr>
          </w:p>
        </w:tc>
        <w:tc>
          <w:tcPr>
            <w:tcW w:w="1129" w:type="dxa"/>
          </w:tcPr>
          <w:p w14:paraId="3D141525" w14:textId="77777777" w:rsidR="002442D7" w:rsidRPr="00040E29" w:rsidRDefault="002442D7" w:rsidP="0088214F">
            <w:pPr>
              <w:pStyle w:val="TAL"/>
            </w:pPr>
          </w:p>
        </w:tc>
      </w:tr>
      <w:tr w:rsidR="002442D7" w:rsidRPr="00040E29" w14:paraId="567739B7" w14:textId="77777777" w:rsidTr="0088214F">
        <w:tc>
          <w:tcPr>
            <w:tcW w:w="4536" w:type="dxa"/>
          </w:tcPr>
          <w:p w14:paraId="205A1AB3" w14:textId="77777777" w:rsidR="002442D7" w:rsidRPr="00040E29" w:rsidRDefault="002442D7" w:rsidP="0088214F">
            <w:pPr>
              <w:pStyle w:val="TAL"/>
            </w:pPr>
            <w:r w:rsidRPr="00040E29">
              <w:t xml:space="preserve">      t304</w:t>
            </w:r>
          </w:p>
        </w:tc>
        <w:tc>
          <w:tcPr>
            <w:tcW w:w="2268" w:type="dxa"/>
          </w:tcPr>
          <w:p w14:paraId="3BBF089D" w14:textId="77777777" w:rsidR="002442D7" w:rsidRPr="00040E29" w:rsidRDefault="002442D7" w:rsidP="0088214F">
            <w:pPr>
              <w:pStyle w:val="TAL"/>
            </w:pPr>
            <w:r w:rsidRPr="00040E29">
              <w:t>ms2000</w:t>
            </w:r>
          </w:p>
        </w:tc>
        <w:tc>
          <w:tcPr>
            <w:tcW w:w="1701" w:type="dxa"/>
          </w:tcPr>
          <w:p w14:paraId="2ABA42BB" w14:textId="77777777" w:rsidR="002442D7" w:rsidRPr="00040E29" w:rsidRDefault="002442D7" w:rsidP="0088214F">
            <w:pPr>
              <w:pStyle w:val="TAL"/>
            </w:pPr>
          </w:p>
        </w:tc>
        <w:tc>
          <w:tcPr>
            <w:tcW w:w="1129" w:type="dxa"/>
          </w:tcPr>
          <w:p w14:paraId="469ED5A7" w14:textId="77777777" w:rsidR="002442D7" w:rsidRPr="00040E29" w:rsidRDefault="002442D7" w:rsidP="0088214F">
            <w:pPr>
              <w:pStyle w:val="TAL"/>
            </w:pPr>
          </w:p>
        </w:tc>
      </w:tr>
      <w:tr w:rsidR="002442D7" w:rsidRPr="00040E29" w14:paraId="1CAFE42A" w14:textId="77777777" w:rsidTr="0088214F">
        <w:tc>
          <w:tcPr>
            <w:tcW w:w="4536" w:type="dxa"/>
          </w:tcPr>
          <w:p w14:paraId="36EDF759" w14:textId="77777777" w:rsidR="002442D7" w:rsidRPr="00040E29" w:rsidRDefault="002442D7" w:rsidP="0088214F">
            <w:pPr>
              <w:pStyle w:val="TAL"/>
            </w:pPr>
            <w:r w:rsidRPr="00040E29">
              <w:t xml:space="preserve">      </w:t>
            </w:r>
            <w:proofErr w:type="spellStart"/>
            <w:r w:rsidRPr="00040E29">
              <w:t>rach-ConfigDedicated</w:t>
            </w:r>
            <w:proofErr w:type="spellEnd"/>
            <w:r w:rsidRPr="00040E29">
              <w:t xml:space="preserve"> CHOICE {</w:t>
            </w:r>
          </w:p>
        </w:tc>
        <w:tc>
          <w:tcPr>
            <w:tcW w:w="2268" w:type="dxa"/>
          </w:tcPr>
          <w:p w14:paraId="6236F150" w14:textId="77777777" w:rsidR="002442D7" w:rsidRPr="00040E29" w:rsidRDefault="002442D7" w:rsidP="0088214F">
            <w:pPr>
              <w:pStyle w:val="TAL"/>
            </w:pPr>
          </w:p>
        </w:tc>
        <w:tc>
          <w:tcPr>
            <w:tcW w:w="1701" w:type="dxa"/>
          </w:tcPr>
          <w:p w14:paraId="70D47E0D" w14:textId="77777777" w:rsidR="002442D7" w:rsidRPr="00040E29" w:rsidRDefault="002442D7" w:rsidP="0088214F">
            <w:pPr>
              <w:pStyle w:val="TAL"/>
            </w:pPr>
          </w:p>
        </w:tc>
        <w:tc>
          <w:tcPr>
            <w:tcW w:w="1129" w:type="dxa"/>
          </w:tcPr>
          <w:p w14:paraId="22F49975" w14:textId="77777777" w:rsidR="002442D7" w:rsidRPr="00040E29" w:rsidRDefault="002442D7" w:rsidP="0088214F">
            <w:pPr>
              <w:pStyle w:val="TAL"/>
            </w:pPr>
          </w:p>
        </w:tc>
      </w:tr>
      <w:tr w:rsidR="002442D7" w:rsidRPr="00040E29" w14:paraId="3575A96D" w14:textId="77777777" w:rsidTr="0088214F">
        <w:tc>
          <w:tcPr>
            <w:tcW w:w="4536" w:type="dxa"/>
          </w:tcPr>
          <w:p w14:paraId="22D0DDC0" w14:textId="77777777" w:rsidR="002442D7" w:rsidRPr="00040E29" w:rsidRDefault="002442D7" w:rsidP="0088214F">
            <w:pPr>
              <w:pStyle w:val="TAL"/>
            </w:pPr>
            <w:r w:rsidRPr="00040E29">
              <w:t xml:space="preserve">        Uplink</w:t>
            </w:r>
            <w:r w:rsidRPr="00040E29">
              <w:rPr>
                <w:snapToGrid w:val="0"/>
              </w:rPr>
              <w:t xml:space="preserve"> SEQUENCE </w:t>
            </w:r>
            <w:r w:rsidRPr="00040E29">
              <w:t>{</w:t>
            </w:r>
          </w:p>
        </w:tc>
        <w:tc>
          <w:tcPr>
            <w:tcW w:w="2268" w:type="dxa"/>
          </w:tcPr>
          <w:p w14:paraId="41D7D4F5" w14:textId="77777777" w:rsidR="002442D7" w:rsidRPr="00040E29" w:rsidRDefault="002442D7" w:rsidP="0088214F">
            <w:pPr>
              <w:pStyle w:val="TAL"/>
            </w:pPr>
            <w:r w:rsidRPr="00040E29">
              <w:t>Same as default RACH-</w:t>
            </w:r>
            <w:proofErr w:type="spellStart"/>
            <w:r w:rsidRPr="00040E29">
              <w:t>ConfigDedicated</w:t>
            </w:r>
            <w:proofErr w:type="spellEnd"/>
          </w:p>
        </w:tc>
        <w:tc>
          <w:tcPr>
            <w:tcW w:w="1701" w:type="dxa"/>
          </w:tcPr>
          <w:p w14:paraId="10119C6A" w14:textId="77777777" w:rsidR="002442D7" w:rsidRPr="00040E29" w:rsidRDefault="002442D7" w:rsidP="0088214F">
            <w:pPr>
              <w:pStyle w:val="TAL"/>
            </w:pPr>
          </w:p>
        </w:tc>
        <w:tc>
          <w:tcPr>
            <w:tcW w:w="1129" w:type="dxa"/>
          </w:tcPr>
          <w:p w14:paraId="0EAA4715" w14:textId="77777777" w:rsidR="002442D7" w:rsidRPr="00040E29" w:rsidRDefault="002442D7" w:rsidP="0088214F">
            <w:pPr>
              <w:pStyle w:val="TAL"/>
            </w:pPr>
          </w:p>
        </w:tc>
      </w:tr>
      <w:tr w:rsidR="002442D7" w:rsidRPr="00040E29" w14:paraId="397F445C" w14:textId="77777777" w:rsidTr="0088214F">
        <w:tc>
          <w:tcPr>
            <w:tcW w:w="4536" w:type="dxa"/>
          </w:tcPr>
          <w:p w14:paraId="7DF1884B" w14:textId="77777777" w:rsidR="002442D7" w:rsidRPr="00040E29" w:rsidRDefault="002442D7" w:rsidP="0088214F">
            <w:pPr>
              <w:pStyle w:val="TAL"/>
            </w:pPr>
            <w:r w:rsidRPr="00040E29">
              <w:t xml:space="preserve">          </w:t>
            </w:r>
            <w:proofErr w:type="spellStart"/>
            <w:r w:rsidRPr="00040E29">
              <w:t>cfra</w:t>
            </w:r>
            <w:proofErr w:type="spellEnd"/>
            <w:r w:rsidRPr="00040E29">
              <w:t xml:space="preserve"> SEQUENCE {</w:t>
            </w:r>
          </w:p>
        </w:tc>
        <w:tc>
          <w:tcPr>
            <w:tcW w:w="2268" w:type="dxa"/>
          </w:tcPr>
          <w:p w14:paraId="3606B350" w14:textId="77777777" w:rsidR="002442D7" w:rsidRPr="00040E29" w:rsidRDefault="002442D7" w:rsidP="0088214F">
            <w:pPr>
              <w:pStyle w:val="TAL"/>
            </w:pPr>
          </w:p>
        </w:tc>
        <w:tc>
          <w:tcPr>
            <w:tcW w:w="1701" w:type="dxa"/>
          </w:tcPr>
          <w:p w14:paraId="3A19C686" w14:textId="77777777" w:rsidR="002442D7" w:rsidRPr="00040E29" w:rsidRDefault="002442D7" w:rsidP="0088214F">
            <w:pPr>
              <w:pStyle w:val="TAL"/>
            </w:pPr>
          </w:p>
        </w:tc>
        <w:tc>
          <w:tcPr>
            <w:tcW w:w="1129" w:type="dxa"/>
          </w:tcPr>
          <w:p w14:paraId="09E1E0F1" w14:textId="77777777" w:rsidR="002442D7" w:rsidRPr="00040E29" w:rsidRDefault="002442D7" w:rsidP="0088214F">
            <w:pPr>
              <w:pStyle w:val="TAL"/>
            </w:pPr>
          </w:p>
        </w:tc>
      </w:tr>
      <w:tr w:rsidR="002442D7" w:rsidRPr="00040E29" w14:paraId="10EEEA5A" w14:textId="77777777" w:rsidTr="0088214F">
        <w:trPr>
          <w:trHeight w:val="232"/>
        </w:trPr>
        <w:tc>
          <w:tcPr>
            <w:tcW w:w="4536" w:type="dxa"/>
            <w:shd w:val="clear" w:color="auto" w:fill="auto"/>
          </w:tcPr>
          <w:p w14:paraId="626E49D9" w14:textId="77777777" w:rsidR="002442D7" w:rsidRPr="00040E29" w:rsidRDefault="002442D7" w:rsidP="0088214F">
            <w:pPr>
              <w:pStyle w:val="TAL"/>
            </w:pPr>
            <w:r w:rsidRPr="00040E29">
              <w:t xml:space="preserve">            occasions SEQUENCE {</w:t>
            </w:r>
          </w:p>
        </w:tc>
        <w:tc>
          <w:tcPr>
            <w:tcW w:w="2268" w:type="dxa"/>
            <w:shd w:val="clear" w:color="auto" w:fill="auto"/>
          </w:tcPr>
          <w:p w14:paraId="3C13EE29" w14:textId="77777777" w:rsidR="002442D7" w:rsidRPr="00040E29" w:rsidRDefault="002442D7" w:rsidP="0088214F">
            <w:pPr>
              <w:pStyle w:val="TAL"/>
              <w:rPr>
                <w:rFonts w:cs="Arial"/>
                <w:kern w:val="2"/>
                <w:szCs w:val="18"/>
              </w:rPr>
            </w:pPr>
          </w:p>
        </w:tc>
        <w:tc>
          <w:tcPr>
            <w:tcW w:w="1701" w:type="dxa"/>
            <w:shd w:val="clear" w:color="auto" w:fill="auto"/>
          </w:tcPr>
          <w:p w14:paraId="63A47D0C" w14:textId="77777777" w:rsidR="002442D7" w:rsidRPr="00040E29" w:rsidRDefault="002442D7" w:rsidP="0088214F">
            <w:pPr>
              <w:pStyle w:val="TAL"/>
              <w:rPr>
                <w:rFonts w:cs="Arial"/>
                <w:kern w:val="2"/>
                <w:szCs w:val="18"/>
              </w:rPr>
            </w:pPr>
          </w:p>
        </w:tc>
        <w:tc>
          <w:tcPr>
            <w:tcW w:w="1129" w:type="dxa"/>
            <w:shd w:val="clear" w:color="auto" w:fill="auto"/>
          </w:tcPr>
          <w:p w14:paraId="385E339D" w14:textId="77777777" w:rsidR="002442D7" w:rsidRPr="00040E29" w:rsidRDefault="002442D7" w:rsidP="0088214F">
            <w:pPr>
              <w:pStyle w:val="TAL"/>
              <w:rPr>
                <w:rFonts w:cs="Arial"/>
                <w:kern w:val="2"/>
                <w:szCs w:val="18"/>
              </w:rPr>
            </w:pPr>
          </w:p>
        </w:tc>
      </w:tr>
      <w:tr w:rsidR="002442D7" w:rsidRPr="00040E29" w14:paraId="4C3FBF4B" w14:textId="77777777" w:rsidTr="0088214F">
        <w:trPr>
          <w:trHeight w:val="232"/>
        </w:trPr>
        <w:tc>
          <w:tcPr>
            <w:tcW w:w="4536" w:type="dxa"/>
            <w:shd w:val="clear" w:color="auto" w:fill="auto"/>
          </w:tcPr>
          <w:p w14:paraId="38A129C8" w14:textId="77777777" w:rsidR="002442D7" w:rsidRPr="00040E29" w:rsidRDefault="002442D7" w:rsidP="0088214F">
            <w:pPr>
              <w:pStyle w:val="TAL"/>
            </w:pPr>
            <w:r w:rsidRPr="00040E29">
              <w:t xml:space="preserve">              </w:t>
            </w:r>
            <w:proofErr w:type="spellStart"/>
            <w:r w:rsidRPr="00040E29">
              <w:t>rach-ConfigGeneric</w:t>
            </w:r>
            <w:proofErr w:type="spellEnd"/>
          </w:p>
        </w:tc>
        <w:tc>
          <w:tcPr>
            <w:tcW w:w="2268" w:type="dxa"/>
            <w:shd w:val="clear" w:color="auto" w:fill="auto"/>
          </w:tcPr>
          <w:p w14:paraId="19CCA225" w14:textId="77777777" w:rsidR="002442D7" w:rsidRPr="00040E29" w:rsidRDefault="002442D7" w:rsidP="0088214F">
            <w:pPr>
              <w:pStyle w:val="TAL"/>
              <w:rPr>
                <w:rFonts w:cs="Arial"/>
                <w:kern w:val="2"/>
                <w:szCs w:val="18"/>
              </w:rPr>
            </w:pPr>
            <w:r w:rsidRPr="00040E29">
              <w:rPr>
                <w:rFonts w:cs="Arial"/>
                <w:kern w:val="2"/>
                <w:szCs w:val="18"/>
              </w:rPr>
              <w:t>RACH-</w:t>
            </w:r>
            <w:proofErr w:type="spellStart"/>
            <w:r w:rsidRPr="00040E29">
              <w:rPr>
                <w:rFonts w:cs="Arial"/>
                <w:kern w:val="2"/>
                <w:szCs w:val="18"/>
              </w:rPr>
              <w:t>ConfigGeneric</w:t>
            </w:r>
            <w:proofErr w:type="spellEnd"/>
          </w:p>
        </w:tc>
        <w:tc>
          <w:tcPr>
            <w:tcW w:w="1701" w:type="dxa"/>
            <w:shd w:val="clear" w:color="auto" w:fill="auto"/>
          </w:tcPr>
          <w:p w14:paraId="5A7519AA" w14:textId="77777777" w:rsidR="002442D7" w:rsidRPr="00040E29" w:rsidRDefault="002442D7" w:rsidP="0088214F">
            <w:pPr>
              <w:pStyle w:val="TAL"/>
              <w:rPr>
                <w:rFonts w:cs="Arial"/>
                <w:kern w:val="2"/>
                <w:szCs w:val="18"/>
              </w:rPr>
            </w:pPr>
            <w:r w:rsidRPr="00040E29">
              <w:rPr>
                <w:rFonts w:cs="Arial"/>
                <w:kern w:val="2"/>
                <w:szCs w:val="18"/>
              </w:rPr>
              <w:t>Table 12.2.1.5.3.3-8</w:t>
            </w:r>
          </w:p>
        </w:tc>
        <w:tc>
          <w:tcPr>
            <w:tcW w:w="1129" w:type="dxa"/>
            <w:shd w:val="clear" w:color="auto" w:fill="auto"/>
          </w:tcPr>
          <w:p w14:paraId="59667FC0" w14:textId="77777777" w:rsidR="002442D7" w:rsidRPr="00040E29" w:rsidRDefault="002442D7" w:rsidP="0088214F">
            <w:pPr>
              <w:pStyle w:val="TAL"/>
              <w:rPr>
                <w:rFonts w:cs="Arial"/>
                <w:kern w:val="2"/>
                <w:szCs w:val="18"/>
              </w:rPr>
            </w:pPr>
          </w:p>
        </w:tc>
      </w:tr>
      <w:tr w:rsidR="002442D7" w:rsidRPr="00040E29" w14:paraId="6F587EE9" w14:textId="77777777" w:rsidTr="0088214F">
        <w:trPr>
          <w:trHeight w:val="232"/>
        </w:trPr>
        <w:tc>
          <w:tcPr>
            <w:tcW w:w="4536" w:type="dxa"/>
            <w:shd w:val="clear" w:color="auto" w:fill="auto"/>
          </w:tcPr>
          <w:p w14:paraId="449A7238" w14:textId="77777777" w:rsidR="002442D7" w:rsidRPr="00040E29" w:rsidRDefault="002442D7" w:rsidP="0088214F">
            <w:pPr>
              <w:pStyle w:val="TAL"/>
            </w:pPr>
            <w:r w:rsidRPr="00040E29">
              <w:t xml:space="preserve">            }</w:t>
            </w:r>
          </w:p>
        </w:tc>
        <w:tc>
          <w:tcPr>
            <w:tcW w:w="2268" w:type="dxa"/>
            <w:shd w:val="clear" w:color="auto" w:fill="auto"/>
          </w:tcPr>
          <w:p w14:paraId="741C9D3E" w14:textId="77777777" w:rsidR="002442D7" w:rsidRPr="00040E29" w:rsidRDefault="002442D7" w:rsidP="0088214F">
            <w:pPr>
              <w:pStyle w:val="TAL"/>
              <w:rPr>
                <w:rFonts w:cs="Arial"/>
                <w:kern w:val="2"/>
                <w:szCs w:val="18"/>
              </w:rPr>
            </w:pPr>
          </w:p>
        </w:tc>
        <w:tc>
          <w:tcPr>
            <w:tcW w:w="1701" w:type="dxa"/>
            <w:shd w:val="clear" w:color="auto" w:fill="auto"/>
          </w:tcPr>
          <w:p w14:paraId="08C937A2" w14:textId="77777777" w:rsidR="002442D7" w:rsidRPr="00040E29" w:rsidRDefault="002442D7" w:rsidP="0088214F">
            <w:pPr>
              <w:pStyle w:val="TAL"/>
              <w:rPr>
                <w:rFonts w:cs="Arial"/>
                <w:kern w:val="2"/>
                <w:szCs w:val="18"/>
              </w:rPr>
            </w:pPr>
          </w:p>
        </w:tc>
        <w:tc>
          <w:tcPr>
            <w:tcW w:w="1129" w:type="dxa"/>
            <w:shd w:val="clear" w:color="auto" w:fill="auto"/>
          </w:tcPr>
          <w:p w14:paraId="2A67E8BE" w14:textId="77777777" w:rsidR="002442D7" w:rsidRPr="00040E29" w:rsidRDefault="002442D7" w:rsidP="0088214F">
            <w:pPr>
              <w:pStyle w:val="TAL"/>
              <w:rPr>
                <w:rFonts w:cs="Arial"/>
                <w:kern w:val="2"/>
                <w:szCs w:val="18"/>
              </w:rPr>
            </w:pPr>
          </w:p>
        </w:tc>
      </w:tr>
      <w:tr w:rsidR="002442D7" w:rsidRPr="00040E29" w14:paraId="69A073C6" w14:textId="77777777" w:rsidTr="0088214F">
        <w:tc>
          <w:tcPr>
            <w:tcW w:w="4536" w:type="dxa"/>
          </w:tcPr>
          <w:p w14:paraId="3109B232" w14:textId="77777777" w:rsidR="002442D7" w:rsidRPr="00040E29" w:rsidRDefault="002442D7" w:rsidP="0088214F">
            <w:pPr>
              <w:pStyle w:val="TAL"/>
            </w:pPr>
            <w:r w:rsidRPr="00040E29">
              <w:t xml:space="preserve">          }</w:t>
            </w:r>
          </w:p>
        </w:tc>
        <w:tc>
          <w:tcPr>
            <w:tcW w:w="2268" w:type="dxa"/>
          </w:tcPr>
          <w:p w14:paraId="5C060440" w14:textId="77777777" w:rsidR="002442D7" w:rsidRPr="00040E29" w:rsidRDefault="002442D7" w:rsidP="0088214F">
            <w:pPr>
              <w:pStyle w:val="TAL"/>
            </w:pPr>
          </w:p>
        </w:tc>
        <w:tc>
          <w:tcPr>
            <w:tcW w:w="1701" w:type="dxa"/>
          </w:tcPr>
          <w:p w14:paraId="6DDDEE27" w14:textId="77777777" w:rsidR="002442D7" w:rsidRPr="00040E29" w:rsidRDefault="002442D7" w:rsidP="0088214F">
            <w:pPr>
              <w:pStyle w:val="TAL"/>
            </w:pPr>
          </w:p>
        </w:tc>
        <w:tc>
          <w:tcPr>
            <w:tcW w:w="1129" w:type="dxa"/>
          </w:tcPr>
          <w:p w14:paraId="76064560" w14:textId="77777777" w:rsidR="002442D7" w:rsidRPr="00040E29" w:rsidRDefault="002442D7" w:rsidP="0088214F">
            <w:pPr>
              <w:pStyle w:val="TAL"/>
            </w:pPr>
          </w:p>
        </w:tc>
      </w:tr>
      <w:tr w:rsidR="002442D7" w:rsidRPr="00040E29" w14:paraId="5AC5F5A6" w14:textId="77777777" w:rsidTr="0088214F">
        <w:tc>
          <w:tcPr>
            <w:tcW w:w="4536" w:type="dxa"/>
          </w:tcPr>
          <w:p w14:paraId="4B867588" w14:textId="77777777" w:rsidR="002442D7" w:rsidRPr="00040E29" w:rsidRDefault="002442D7" w:rsidP="0088214F">
            <w:pPr>
              <w:pStyle w:val="TAL"/>
            </w:pPr>
            <w:r w:rsidRPr="00040E29">
              <w:t xml:space="preserve">        }</w:t>
            </w:r>
          </w:p>
        </w:tc>
        <w:tc>
          <w:tcPr>
            <w:tcW w:w="2268" w:type="dxa"/>
          </w:tcPr>
          <w:p w14:paraId="0057ACE4" w14:textId="77777777" w:rsidR="002442D7" w:rsidRPr="00040E29" w:rsidRDefault="002442D7" w:rsidP="0088214F">
            <w:pPr>
              <w:pStyle w:val="TAL"/>
            </w:pPr>
          </w:p>
        </w:tc>
        <w:tc>
          <w:tcPr>
            <w:tcW w:w="1701" w:type="dxa"/>
          </w:tcPr>
          <w:p w14:paraId="3E904912" w14:textId="77777777" w:rsidR="002442D7" w:rsidRPr="00040E29" w:rsidRDefault="002442D7" w:rsidP="0088214F">
            <w:pPr>
              <w:pStyle w:val="TAL"/>
            </w:pPr>
          </w:p>
        </w:tc>
        <w:tc>
          <w:tcPr>
            <w:tcW w:w="1129" w:type="dxa"/>
          </w:tcPr>
          <w:p w14:paraId="405011C1" w14:textId="77777777" w:rsidR="002442D7" w:rsidRPr="00040E29" w:rsidRDefault="002442D7" w:rsidP="0088214F">
            <w:pPr>
              <w:pStyle w:val="TAL"/>
            </w:pPr>
          </w:p>
        </w:tc>
      </w:tr>
      <w:tr w:rsidR="002442D7" w:rsidRPr="00040E29" w14:paraId="7788E36A" w14:textId="77777777" w:rsidTr="0088214F">
        <w:tc>
          <w:tcPr>
            <w:tcW w:w="4536" w:type="dxa"/>
          </w:tcPr>
          <w:p w14:paraId="776DC7A7" w14:textId="77777777" w:rsidR="002442D7" w:rsidRPr="00040E29" w:rsidRDefault="002442D7" w:rsidP="0088214F">
            <w:pPr>
              <w:pStyle w:val="TAL"/>
              <w:rPr>
                <w:lang w:eastAsia="zh-CN"/>
              </w:rPr>
            </w:pPr>
            <w:r w:rsidRPr="00040E29">
              <w:rPr>
                <w:lang w:eastAsia="zh-CN"/>
              </w:rPr>
              <w:t xml:space="preserve">      }</w:t>
            </w:r>
          </w:p>
        </w:tc>
        <w:tc>
          <w:tcPr>
            <w:tcW w:w="2268" w:type="dxa"/>
          </w:tcPr>
          <w:p w14:paraId="49915684" w14:textId="77777777" w:rsidR="002442D7" w:rsidRPr="00040E29" w:rsidRDefault="002442D7" w:rsidP="0088214F">
            <w:pPr>
              <w:pStyle w:val="TAL"/>
            </w:pPr>
          </w:p>
        </w:tc>
        <w:tc>
          <w:tcPr>
            <w:tcW w:w="1701" w:type="dxa"/>
          </w:tcPr>
          <w:p w14:paraId="67B0E1BD" w14:textId="77777777" w:rsidR="002442D7" w:rsidRPr="00040E29" w:rsidRDefault="002442D7" w:rsidP="0088214F">
            <w:pPr>
              <w:pStyle w:val="TAL"/>
            </w:pPr>
          </w:p>
        </w:tc>
        <w:tc>
          <w:tcPr>
            <w:tcW w:w="1129" w:type="dxa"/>
          </w:tcPr>
          <w:p w14:paraId="07D0FD0F" w14:textId="77777777" w:rsidR="002442D7" w:rsidRPr="00040E29" w:rsidRDefault="002442D7" w:rsidP="0088214F">
            <w:pPr>
              <w:pStyle w:val="TAL"/>
            </w:pPr>
          </w:p>
        </w:tc>
      </w:tr>
      <w:tr w:rsidR="002442D7" w:rsidRPr="00040E29" w14:paraId="7F325E76" w14:textId="77777777" w:rsidTr="0088214F">
        <w:tc>
          <w:tcPr>
            <w:tcW w:w="4536" w:type="dxa"/>
          </w:tcPr>
          <w:p w14:paraId="598957D6" w14:textId="77777777" w:rsidR="002442D7" w:rsidRPr="00040E29" w:rsidRDefault="002442D7" w:rsidP="0088214F">
            <w:pPr>
              <w:pStyle w:val="TAL"/>
            </w:pPr>
            <w:r w:rsidRPr="00040E29">
              <w:rPr>
                <w:lang w:eastAsia="zh-CN"/>
              </w:rPr>
              <w:t xml:space="preserve">    }</w:t>
            </w:r>
          </w:p>
        </w:tc>
        <w:tc>
          <w:tcPr>
            <w:tcW w:w="2268" w:type="dxa"/>
          </w:tcPr>
          <w:p w14:paraId="04FB902D" w14:textId="77777777" w:rsidR="002442D7" w:rsidRPr="00040E29" w:rsidRDefault="002442D7" w:rsidP="0088214F">
            <w:pPr>
              <w:pStyle w:val="TAL"/>
            </w:pPr>
          </w:p>
        </w:tc>
        <w:tc>
          <w:tcPr>
            <w:tcW w:w="1701" w:type="dxa"/>
          </w:tcPr>
          <w:p w14:paraId="41D6C33F" w14:textId="77777777" w:rsidR="002442D7" w:rsidRPr="00040E29" w:rsidRDefault="002442D7" w:rsidP="0088214F">
            <w:pPr>
              <w:pStyle w:val="TAL"/>
            </w:pPr>
          </w:p>
        </w:tc>
        <w:tc>
          <w:tcPr>
            <w:tcW w:w="1129" w:type="dxa"/>
          </w:tcPr>
          <w:p w14:paraId="670D2ADD" w14:textId="77777777" w:rsidR="002442D7" w:rsidRPr="00040E29" w:rsidRDefault="002442D7" w:rsidP="0088214F">
            <w:pPr>
              <w:pStyle w:val="TAL"/>
            </w:pPr>
          </w:p>
        </w:tc>
      </w:tr>
      <w:tr w:rsidR="002442D7" w:rsidRPr="00040E29" w14:paraId="50545675" w14:textId="77777777" w:rsidTr="0088214F">
        <w:tc>
          <w:tcPr>
            <w:tcW w:w="4536" w:type="dxa"/>
          </w:tcPr>
          <w:p w14:paraId="4A5ED093" w14:textId="7DCF11CD" w:rsidR="002442D7" w:rsidRPr="00040E29" w:rsidRDefault="002442D7" w:rsidP="0088214F">
            <w:pPr>
              <w:pStyle w:val="TAL"/>
            </w:pPr>
            <w:r w:rsidRPr="00040E29">
              <w:t xml:space="preserve">    </w:t>
            </w:r>
            <w:proofErr w:type="spellStart"/>
            <w:r w:rsidRPr="00040E29">
              <w:t>rlf-TimersAndConstants</w:t>
            </w:r>
            <w:proofErr w:type="spellEnd"/>
            <w:r w:rsidRPr="00040E29">
              <w:t xml:space="preserve"> CHOICE {</w:t>
            </w:r>
          </w:p>
        </w:tc>
        <w:tc>
          <w:tcPr>
            <w:tcW w:w="2268" w:type="dxa"/>
          </w:tcPr>
          <w:p w14:paraId="32746D0C" w14:textId="21658EC1" w:rsidR="002442D7" w:rsidRPr="00040E29" w:rsidRDefault="002442D7" w:rsidP="0088214F">
            <w:pPr>
              <w:pStyle w:val="TAL"/>
            </w:pPr>
          </w:p>
        </w:tc>
        <w:tc>
          <w:tcPr>
            <w:tcW w:w="1701" w:type="dxa"/>
          </w:tcPr>
          <w:p w14:paraId="37883070" w14:textId="3753FF71" w:rsidR="002442D7" w:rsidRPr="00040E29" w:rsidRDefault="002442D7" w:rsidP="0088214F">
            <w:pPr>
              <w:pStyle w:val="TAL"/>
            </w:pPr>
          </w:p>
        </w:tc>
        <w:tc>
          <w:tcPr>
            <w:tcW w:w="1129" w:type="dxa"/>
          </w:tcPr>
          <w:p w14:paraId="7EB712AC" w14:textId="77777777" w:rsidR="002442D7" w:rsidRPr="00040E29" w:rsidRDefault="002442D7" w:rsidP="0088214F">
            <w:pPr>
              <w:pStyle w:val="TAL"/>
            </w:pPr>
          </w:p>
        </w:tc>
      </w:tr>
      <w:tr w:rsidR="002442D7" w:rsidRPr="00040E29" w14:paraId="7510E79B" w14:textId="77777777" w:rsidTr="0088214F">
        <w:tc>
          <w:tcPr>
            <w:tcW w:w="4536" w:type="dxa"/>
          </w:tcPr>
          <w:p w14:paraId="4E8597A7" w14:textId="77777777" w:rsidR="002442D7" w:rsidRPr="00040E29" w:rsidRDefault="002442D7" w:rsidP="0088214F">
            <w:pPr>
              <w:pStyle w:val="TAL"/>
            </w:pPr>
            <w:r w:rsidRPr="00040E29">
              <w:t xml:space="preserve">      setup</w:t>
            </w:r>
          </w:p>
        </w:tc>
        <w:tc>
          <w:tcPr>
            <w:tcW w:w="2268" w:type="dxa"/>
          </w:tcPr>
          <w:p w14:paraId="7617B0A4" w14:textId="29802675" w:rsidR="002442D7" w:rsidRPr="00040E29" w:rsidRDefault="00BC4CEB" w:rsidP="0088214F">
            <w:pPr>
              <w:pStyle w:val="TAL"/>
            </w:pPr>
            <w:r w:rsidRPr="00040E29">
              <w:t>RLF-TimersAndConstants</w:t>
            </w:r>
          </w:p>
        </w:tc>
        <w:tc>
          <w:tcPr>
            <w:tcW w:w="1701" w:type="dxa"/>
          </w:tcPr>
          <w:p w14:paraId="05E06EA8" w14:textId="69A1C760" w:rsidR="002442D7" w:rsidRPr="00040E29" w:rsidRDefault="00BC4CEB" w:rsidP="0088214F">
            <w:pPr>
              <w:pStyle w:val="TAL"/>
            </w:pPr>
            <w:r w:rsidRPr="00040E29">
              <w:t>Table 12.2.1.5.3.3-3</w:t>
            </w:r>
          </w:p>
        </w:tc>
        <w:tc>
          <w:tcPr>
            <w:tcW w:w="1129" w:type="dxa"/>
          </w:tcPr>
          <w:p w14:paraId="0E01C5E0" w14:textId="77777777" w:rsidR="002442D7" w:rsidRPr="00040E29" w:rsidRDefault="002442D7" w:rsidP="0088214F">
            <w:pPr>
              <w:pStyle w:val="TAL"/>
            </w:pPr>
          </w:p>
        </w:tc>
      </w:tr>
      <w:tr w:rsidR="002442D7" w:rsidRPr="00040E29" w14:paraId="592248DA" w14:textId="77777777" w:rsidTr="0088214F">
        <w:tc>
          <w:tcPr>
            <w:tcW w:w="4536" w:type="dxa"/>
          </w:tcPr>
          <w:p w14:paraId="24921F38" w14:textId="77777777" w:rsidR="002442D7" w:rsidRPr="00040E29" w:rsidRDefault="002442D7" w:rsidP="0088214F">
            <w:pPr>
              <w:pStyle w:val="TAL"/>
            </w:pPr>
            <w:r w:rsidRPr="00040E29">
              <w:t xml:space="preserve">    }</w:t>
            </w:r>
          </w:p>
        </w:tc>
        <w:tc>
          <w:tcPr>
            <w:tcW w:w="2268" w:type="dxa"/>
          </w:tcPr>
          <w:p w14:paraId="14C46F34" w14:textId="77777777" w:rsidR="002442D7" w:rsidRPr="00040E29" w:rsidRDefault="002442D7" w:rsidP="0088214F">
            <w:pPr>
              <w:pStyle w:val="TAL"/>
            </w:pPr>
          </w:p>
        </w:tc>
        <w:tc>
          <w:tcPr>
            <w:tcW w:w="1701" w:type="dxa"/>
          </w:tcPr>
          <w:p w14:paraId="4EEAD8C9" w14:textId="77777777" w:rsidR="002442D7" w:rsidRPr="00040E29" w:rsidRDefault="002442D7" w:rsidP="0088214F">
            <w:pPr>
              <w:pStyle w:val="TAL"/>
            </w:pPr>
          </w:p>
        </w:tc>
        <w:tc>
          <w:tcPr>
            <w:tcW w:w="1129" w:type="dxa"/>
          </w:tcPr>
          <w:p w14:paraId="228B6805" w14:textId="77777777" w:rsidR="002442D7" w:rsidRPr="00040E29" w:rsidRDefault="002442D7" w:rsidP="0088214F">
            <w:pPr>
              <w:pStyle w:val="TAL"/>
            </w:pPr>
          </w:p>
        </w:tc>
      </w:tr>
      <w:tr w:rsidR="00BC4CEB" w:rsidRPr="00040E29" w14:paraId="3EA46A07" w14:textId="77777777" w:rsidTr="0088214F">
        <w:tc>
          <w:tcPr>
            <w:tcW w:w="4536" w:type="dxa"/>
          </w:tcPr>
          <w:p w14:paraId="53BE1551" w14:textId="4782EB81" w:rsidR="00BC4CEB" w:rsidRPr="00040E29" w:rsidRDefault="00BC4CEB" w:rsidP="00BC4CEB">
            <w:pPr>
              <w:pStyle w:val="TAL"/>
            </w:pPr>
            <w:r w:rsidRPr="00040E29">
              <w:t xml:space="preserve">    spCellConfigDedicated</w:t>
            </w:r>
          </w:p>
        </w:tc>
        <w:tc>
          <w:tcPr>
            <w:tcW w:w="2268" w:type="dxa"/>
          </w:tcPr>
          <w:p w14:paraId="3E44A0E3" w14:textId="0491870A" w:rsidR="00BC4CEB" w:rsidRPr="00040E29" w:rsidRDefault="00BC4CEB" w:rsidP="00BC4CEB">
            <w:pPr>
              <w:pStyle w:val="TAL"/>
            </w:pPr>
            <w:r w:rsidRPr="00040E29">
              <w:t>ServingCellConfig</w:t>
            </w:r>
          </w:p>
        </w:tc>
        <w:tc>
          <w:tcPr>
            <w:tcW w:w="1701" w:type="dxa"/>
          </w:tcPr>
          <w:p w14:paraId="69DD03D9" w14:textId="77777777" w:rsidR="00BC4CEB" w:rsidRPr="00040E29" w:rsidRDefault="00BC4CEB" w:rsidP="00BC4CEB">
            <w:pPr>
              <w:pStyle w:val="TAL"/>
            </w:pPr>
          </w:p>
        </w:tc>
        <w:tc>
          <w:tcPr>
            <w:tcW w:w="1129" w:type="dxa"/>
          </w:tcPr>
          <w:p w14:paraId="5EE97E70" w14:textId="77777777" w:rsidR="00BC4CEB" w:rsidRPr="00040E29" w:rsidRDefault="00BC4CEB" w:rsidP="00BC4CEB">
            <w:pPr>
              <w:pStyle w:val="TAL"/>
            </w:pPr>
          </w:p>
        </w:tc>
      </w:tr>
      <w:tr w:rsidR="002442D7" w:rsidRPr="00040E29" w14:paraId="0DDF3B82" w14:textId="77777777" w:rsidTr="0088214F">
        <w:tc>
          <w:tcPr>
            <w:tcW w:w="4536" w:type="dxa"/>
          </w:tcPr>
          <w:p w14:paraId="1351C683" w14:textId="77777777" w:rsidR="002442D7" w:rsidRPr="00040E29" w:rsidRDefault="002442D7" w:rsidP="0088214F">
            <w:pPr>
              <w:pStyle w:val="TAL"/>
            </w:pPr>
            <w:r w:rsidRPr="00040E29">
              <w:t xml:space="preserve">  }</w:t>
            </w:r>
          </w:p>
        </w:tc>
        <w:tc>
          <w:tcPr>
            <w:tcW w:w="2268" w:type="dxa"/>
          </w:tcPr>
          <w:p w14:paraId="433957F9" w14:textId="77777777" w:rsidR="002442D7" w:rsidRPr="00040E29" w:rsidRDefault="002442D7" w:rsidP="0088214F">
            <w:pPr>
              <w:pStyle w:val="TAL"/>
            </w:pPr>
          </w:p>
        </w:tc>
        <w:tc>
          <w:tcPr>
            <w:tcW w:w="1701" w:type="dxa"/>
          </w:tcPr>
          <w:p w14:paraId="09F0B0C5" w14:textId="77777777" w:rsidR="002442D7" w:rsidRPr="00040E29" w:rsidRDefault="002442D7" w:rsidP="0088214F">
            <w:pPr>
              <w:pStyle w:val="TAL"/>
            </w:pPr>
          </w:p>
        </w:tc>
        <w:tc>
          <w:tcPr>
            <w:tcW w:w="1129" w:type="dxa"/>
          </w:tcPr>
          <w:p w14:paraId="71BA29B7" w14:textId="77777777" w:rsidR="002442D7" w:rsidRPr="00040E29" w:rsidRDefault="002442D7" w:rsidP="0088214F">
            <w:pPr>
              <w:pStyle w:val="TAL"/>
            </w:pPr>
          </w:p>
        </w:tc>
      </w:tr>
      <w:tr w:rsidR="002442D7" w:rsidRPr="00040E29" w14:paraId="796F72F2" w14:textId="77777777" w:rsidTr="0088214F">
        <w:tc>
          <w:tcPr>
            <w:tcW w:w="4536" w:type="dxa"/>
          </w:tcPr>
          <w:p w14:paraId="47FA9E9A" w14:textId="77777777" w:rsidR="002442D7" w:rsidRPr="00040E29" w:rsidRDefault="002442D7" w:rsidP="0088214F">
            <w:pPr>
              <w:pStyle w:val="TAL"/>
            </w:pPr>
            <w:r w:rsidRPr="00040E29">
              <w:t>}</w:t>
            </w:r>
          </w:p>
        </w:tc>
        <w:tc>
          <w:tcPr>
            <w:tcW w:w="2268" w:type="dxa"/>
          </w:tcPr>
          <w:p w14:paraId="74A35282" w14:textId="77777777" w:rsidR="002442D7" w:rsidRPr="00040E29" w:rsidRDefault="002442D7" w:rsidP="0088214F">
            <w:pPr>
              <w:pStyle w:val="TAL"/>
            </w:pPr>
          </w:p>
        </w:tc>
        <w:tc>
          <w:tcPr>
            <w:tcW w:w="1701" w:type="dxa"/>
          </w:tcPr>
          <w:p w14:paraId="38A139E4" w14:textId="77777777" w:rsidR="002442D7" w:rsidRPr="00040E29" w:rsidRDefault="002442D7" w:rsidP="0088214F">
            <w:pPr>
              <w:pStyle w:val="TAL"/>
            </w:pPr>
          </w:p>
        </w:tc>
        <w:tc>
          <w:tcPr>
            <w:tcW w:w="1129" w:type="dxa"/>
          </w:tcPr>
          <w:p w14:paraId="1C36B2A0" w14:textId="77777777" w:rsidR="002442D7" w:rsidRPr="00040E29" w:rsidRDefault="002442D7" w:rsidP="0088214F">
            <w:pPr>
              <w:pStyle w:val="TAL"/>
            </w:pPr>
          </w:p>
        </w:tc>
      </w:tr>
    </w:tbl>
    <w:p w14:paraId="4399B16A" w14:textId="77777777" w:rsidR="002442D7" w:rsidRPr="00040E29" w:rsidRDefault="002442D7" w:rsidP="002442D7"/>
    <w:p w14:paraId="7A3800F4" w14:textId="77777777" w:rsidR="002442D7" w:rsidRPr="00040E29" w:rsidRDefault="002442D7" w:rsidP="002442D7">
      <w:pPr>
        <w:pStyle w:val="TH"/>
      </w:pPr>
      <w:r w:rsidRPr="00040E29">
        <w:t xml:space="preserve">Table 12.2.1.5.3.3-8: </w:t>
      </w:r>
      <w:r w:rsidRPr="00040E29">
        <w:rPr>
          <w:i/>
          <w:iCs/>
        </w:rPr>
        <w:t>RACH-</w:t>
      </w:r>
      <w:proofErr w:type="spellStart"/>
      <w:r w:rsidRPr="00040E29">
        <w:rPr>
          <w:i/>
          <w:iCs/>
        </w:rPr>
        <w:t>ConfigGeneric</w:t>
      </w:r>
      <w:proofErr w:type="spellEnd"/>
      <w:r w:rsidRPr="00040E29">
        <w:rPr>
          <w:i/>
        </w:rPr>
        <w:t xml:space="preserve"> </w:t>
      </w:r>
      <w:r w:rsidRPr="00040E29">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2442D7" w:rsidRPr="00040E29" w14:paraId="22534527" w14:textId="77777777" w:rsidTr="0088214F">
        <w:tc>
          <w:tcPr>
            <w:tcW w:w="9634" w:type="dxa"/>
            <w:gridSpan w:val="4"/>
          </w:tcPr>
          <w:p w14:paraId="51897B7D" w14:textId="77777777" w:rsidR="002442D7" w:rsidRPr="00040E29" w:rsidRDefault="002442D7" w:rsidP="0088214F">
            <w:pPr>
              <w:pStyle w:val="TAH"/>
              <w:jc w:val="left"/>
              <w:rPr>
                <w:b w:val="0"/>
              </w:rPr>
            </w:pPr>
            <w:r w:rsidRPr="00040E29">
              <w:rPr>
                <w:b w:val="0"/>
              </w:rPr>
              <w:t>Derivation Path: TS 38.508-1 [4], Table 4.6.3-130</w:t>
            </w:r>
          </w:p>
        </w:tc>
      </w:tr>
      <w:tr w:rsidR="002442D7" w:rsidRPr="00040E29" w14:paraId="4122B106" w14:textId="77777777" w:rsidTr="0088214F">
        <w:tc>
          <w:tcPr>
            <w:tcW w:w="4535" w:type="dxa"/>
          </w:tcPr>
          <w:p w14:paraId="6F909B5E" w14:textId="77777777" w:rsidR="002442D7" w:rsidRPr="00040E29" w:rsidRDefault="002442D7" w:rsidP="0088214F">
            <w:pPr>
              <w:pStyle w:val="TAH"/>
            </w:pPr>
            <w:r w:rsidRPr="00040E29">
              <w:t>Information Element</w:t>
            </w:r>
          </w:p>
        </w:tc>
        <w:tc>
          <w:tcPr>
            <w:tcW w:w="2267" w:type="dxa"/>
          </w:tcPr>
          <w:p w14:paraId="19A559D1" w14:textId="77777777" w:rsidR="002442D7" w:rsidRPr="00040E29" w:rsidRDefault="002442D7" w:rsidP="0088214F">
            <w:pPr>
              <w:pStyle w:val="TAH"/>
            </w:pPr>
            <w:r w:rsidRPr="00040E29">
              <w:t>Value/remark</w:t>
            </w:r>
          </w:p>
        </w:tc>
        <w:tc>
          <w:tcPr>
            <w:tcW w:w="1700" w:type="dxa"/>
          </w:tcPr>
          <w:p w14:paraId="7773535B" w14:textId="77777777" w:rsidR="002442D7" w:rsidRPr="00040E29" w:rsidRDefault="002442D7" w:rsidP="0088214F">
            <w:pPr>
              <w:pStyle w:val="TAH"/>
            </w:pPr>
            <w:r w:rsidRPr="00040E29">
              <w:t>Comment</w:t>
            </w:r>
          </w:p>
        </w:tc>
        <w:tc>
          <w:tcPr>
            <w:tcW w:w="1132" w:type="dxa"/>
          </w:tcPr>
          <w:p w14:paraId="1E51BF40" w14:textId="77777777" w:rsidR="002442D7" w:rsidRPr="00040E29" w:rsidRDefault="002442D7" w:rsidP="0088214F">
            <w:pPr>
              <w:pStyle w:val="TAH"/>
            </w:pPr>
            <w:r w:rsidRPr="00040E29">
              <w:t>Condition</w:t>
            </w:r>
          </w:p>
        </w:tc>
      </w:tr>
      <w:tr w:rsidR="002442D7" w:rsidRPr="00040E29" w14:paraId="50514BF9" w14:textId="77777777" w:rsidTr="0088214F">
        <w:tc>
          <w:tcPr>
            <w:tcW w:w="4535" w:type="dxa"/>
            <w:tcBorders>
              <w:bottom w:val="single" w:sz="4" w:space="0" w:color="auto"/>
            </w:tcBorders>
          </w:tcPr>
          <w:p w14:paraId="6AEE048D" w14:textId="77777777" w:rsidR="002442D7" w:rsidRPr="00040E29" w:rsidRDefault="002442D7" w:rsidP="0088214F">
            <w:pPr>
              <w:pStyle w:val="TAL"/>
            </w:pPr>
            <w:r w:rsidRPr="00040E29">
              <w:t>RACH-</w:t>
            </w:r>
            <w:proofErr w:type="spellStart"/>
            <w:r w:rsidRPr="00040E29">
              <w:t>ConfigGeneric</w:t>
            </w:r>
            <w:proofErr w:type="spellEnd"/>
            <w:r w:rsidRPr="00040E29">
              <w:t xml:space="preserve"> ::= </w:t>
            </w:r>
            <w:r w:rsidRPr="00040E29">
              <w:rPr>
                <w:snapToGrid w:val="0"/>
              </w:rPr>
              <w:t xml:space="preserve">SEQUENCE </w:t>
            </w:r>
            <w:r w:rsidRPr="00040E29">
              <w:t>{</w:t>
            </w:r>
          </w:p>
        </w:tc>
        <w:tc>
          <w:tcPr>
            <w:tcW w:w="2267" w:type="dxa"/>
          </w:tcPr>
          <w:p w14:paraId="4831791A" w14:textId="77777777" w:rsidR="002442D7" w:rsidRPr="00040E29" w:rsidRDefault="002442D7" w:rsidP="0088214F">
            <w:pPr>
              <w:pStyle w:val="TAL"/>
            </w:pPr>
          </w:p>
        </w:tc>
        <w:tc>
          <w:tcPr>
            <w:tcW w:w="1700" w:type="dxa"/>
          </w:tcPr>
          <w:p w14:paraId="2CFFB93B" w14:textId="77777777" w:rsidR="002442D7" w:rsidRPr="00040E29" w:rsidRDefault="002442D7" w:rsidP="0088214F">
            <w:pPr>
              <w:pStyle w:val="TAL"/>
            </w:pPr>
          </w:p>
        </w:tc>
        <w:tc>
          <w:tcPr>
            <w:tcW w:w="1132" w:type="dxa"/>
          </w:tcPr>
          <w:p w14:paraId="6971DDA7" w14:textId="77777777" w:rsidR="002442D7" w:rsidRPr="00040E29" w:rsidRDefault="002442D7" w:rsidP="0088214F">
            <w:pPr>
              <w:pStyle w:val="TAL"/>
            </w:pPr>
          </w:p>
        </w:tc>
      </w:tr>
      <w:tr w:rsidR="002442D7" w:rsidRPr="00040E29" w14:paraId="23171352" w14:textId="77777777" w:rsidTr="0088214F">
        <w:tc>
          <w:tcPr>
            <w:tcW w:w="4535" w:type="dxa"/>
            <w:tcBorders>
              <w:bottom w:val="nil"/>
            </w:tcBorders>
          </w:tcPr>
          <w:p w14:paraId="59DC7668" w14:textId="77777777" w:rsidR="002442D7" w:rsidRPr="00040E29" w:rsidRDefault="002442D7" w:rsidP="0088214F">
            <w:pPr>
              <w:pStyle w:val="TAL"/>
            </w:pPr>
            <w:r w:rsidRPr="00040E29">
              <w:t xml:space="preserve">  </w:t>
            </w:r>
            <w:proofErr w:type="spellStart"/>
            <w:r w:rsidRPr="00040E29">
              <w:t>ra-ResponseWindow</w:t>
            </w:r>
            <w:proofErr w:type="spellEnd"/>
          </w:p>
        </w:tc>
        <w:tc>
          <w:tcPr>
            <w:tcW w:w="2267" w:type="dxa"/>
          </w:tcPr>
          <w:p w14:paraId="79B763A5" w14:textId="77777777" w:rsidR="002442D7" w:rsidRPr="00040E29" w:rsidRDefault="002442D7" w:rsidP="0088214F">
            <w:pPr>
              <w:pStyle w:val="TAL"/>
            </w:pPr>
            <w:r w:rsidRPr="00040E29">
              <w:t>sl80</w:t>
            </w:r>
          </w:p>
        </w:tc>
        <w:tc>
          <w:tcPr>
            <w:tcW w:w="1700" w:type="dxa"/>
          </w:tcPr>
          <w:p w14:paraId="0B76B86A" w14:textId="77777777" w:rsidR="002442D7" w:rsidRPr="00040E29" w:rsidRDefault="002442D7" w:rsidP="0088214F">
            <w:pPr>
              <w:pStyle w:val="TAL"/>
            </w:pPr>
          </w:p>
        </w:tc>
        <w:tc>
          <w:tcPr>
            <w:tcW w:w="1132" w:type="dxa"/>
          </w:tcPr>
          <w:p w14:paraId="648D7D91" w14:textId="77777777" w:rsidR="002442D7" w:rsidRPr="00040E29" w:rsidRDefault="002442D7" w:rsidP="0088214F">
            <w:pPr>
              <w:pStyle w:val="TAL"/>
            </w:pPr>
          </w:p>
        </w:tc>
      </w:tr>
      <w:tr w:rsidR="002442D7" w:rsidRPr="00040E29" w14:paraId="5BCA85DA" w14:textId="77777777" w:rsidTr="0088214F">
        <w:tc>
          <w:tcPr>
            <w:tcW w:w="4535" w:type="dxa"/>
          </w:tcPr>
          <w:p w14:paraId="474CFCFE" w14:textId="77777777" w:rsidR="002442D7" w:rsidRPr="00040E29" w:rsidRDefault="002442D7" w:rsidP="0088214F">
            <w:pPr>
              <w:pStyle w:val="TAL"/>
            </w:pPr>
            <w:r w:rsidRPr="00040E29">
              <w:t>}</w:t>
            </w:r>
          </w:p>
        </w:tc>
        <w:tc>
          <w:tcPr>
            <w:tcW w:w="2267" w:type="dxa"/>
          </w:tcPr>
          <w:p w14:paraId="6F926BB2" w14:textId="77777777" w:rsidR="002442D7" w:rsidRPr="00040E29" w:rsidRDefault="002442D7" w:rsidP="0088214F">
            <w:pPr>
              <w:pStyle w:val="TAL"/>
            </w:pPr>
          </w:p>
        </w:tc>
        <w:tc>
          <w:tcPr>
            <w:tcW w:w="1700" w:type="dxa"/>
          </w:tcPr>
          <w:p w14:paraId="5F3A7A2F" w14:textId="77777777" w:rsidR="002442D7" w:rsidRPr="00040E29" w:rsidRDefault="002442D7" w:rsidP="0088214F">
            <w:pPr>
              <w:pStyle w:val="TAL"/>
            </w:pPr>
          </w:p>
        </w:tc>
        <w:tc>
          <w:tcPr>
            <w:tcW w:w="1132" w:type="dxa"/>
          </w:tcPr>
          <w:p w14:paraId="616E33EA" w14:textId="77777777" w:rsidR="002442D7" w:rsidRPr="00040E29" w:rsidRDefault="002442D7" w:rsidP="0088214F">
            <w:pPr>
              <w:pStyle w:val="TAL"/>
            </w:pPr>
          </w:p>
        </w:tc>
      </w:tr>
    </w:tbl>
    <w:p w14:paraId="00A070A9" w14:textId="77777777" w:rsidR="00BC4CEB" w:rsidRPr="00040E29" w:rsidRDefault="00BC4CEB" w:rsidP="00BC4CEB"/>
    <w:p w14:paraId="260EAA22" w14:textId="77777777" w:rsidR="00BC4CEB" w:rsidRPr="00040E29" w:rsidRDefault="00BC4CEB" w:rsidP="00BC4CEB">
      <w:pPr>
        <w:pStyle w:val="TH"/>
      </w:pPr>
      <w:r w:rsidRPr="00040E29">
        <w:t xml:space="preserve">Table 12.2.1.5.3.3-8A: </w:t>
      </w:r>
      <w:r w:rsidRPr="00040E29">
        <w:rPr>
          <w:i/>
          <w:iCs/>
        </w:rPr>
        <w:t>ServingCellConfig</w:t>
      </w:r>
      <w:r w:rsidRPr="00040E29">
        <w:rPr>
          <w:i/>
        </w:rPr>
        <w:t xml:space="preserve"> </w:t>
      </w:r>
      <w:r w:rsidRPr="00040E29">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BC4CEB" w:rsidRPr="00040E29" w14:paraId="25037F0E" w14:textId="77777777" w:rsidTr="000D7A46">
        <w:tc>
          <w:tcPr>
            <w:tcW w:w="9634" w:type="dxa"/>
            <w:gridSpan w:val="4"/>
          </w:tcPr>
          <w:p w14:paraId="1BA1B0AC" w14:textId="77777777" w:rsidR="00BC4CEB" w:rsidRPr="00040E29" w:rsidRDefault="00BC4CEB" w:rsidP="000D7A46">
            <w:pPr>
              <w:pStyle w:val="TAH"/>
              <w:jc w:val="left"/>
              <w:rPr>
                <w:b w:val="0"/>
              </w:rPr>
            </w:pPr>
            <w:r w:rsidRPr="00040E29">
              <w:rPr>
                <w:b w:val="0"/>
              </w:rPr>
              <w:t>Derivation Path: TS 38.508-1 [4], Table 4.6.3-167</w:t>
            </w:r>
          </w:p>
        </w:tc>
      </w:tr>
      <w:tr w:rsidR="00BC4CEB" w:rsidRPr="00040E29" w14:paraId="3AFC4806" w14:textId="77777777" w:rsidTr="000D7A46">
        <w:tc>
          <w:tcPr>
            <w:tcW w:w="4535" w:type="dxa"/>
          </w:tcPr>
          <w:p w14:paraId="122DFFA3" w14:textId="77777777" w:rsidR="00BC4CEB" w:rsidRPr="00040E29" w:rsidRDefault="00BC4CEB" w:rsidP="000D7A46">
            <w:pPr>
              <w:pStyle w:val="TAH"/>
            </w:pPr>
            <w:r w:rsidRPr="00040E29">
              <w:t>Information Element</w:t>
            </w:r>
          </w:p>
        </w:tc>
        <w:tc>
          <w:tcPr>
            <w:tcW w:w="2267" w:type="dxa"/>
          </w:tcPr>
          <w:p w14:paraId="09B4CD3F" w14:textId="77777777" w:rsidR="00BC4CEB" w:rsidRPr="00040E29" w:rsidRDefault="00BC4CEB" w:rsidP="000D7A46">
            <w:pPr>
              <w:pStyle w:val="TAH"/>
            </w:pPr>
            <w:r w:rsidRPr="00040E29">
              <w:t>Value/remark</w:t>
            </w:r>
          </w:p>
        </w:tc>
        <w:tc>
          <w:tcPr>
            <w:tcW w:w="1700" w:type="dxa"/>
          </w:tcPr>
          <w:p w14:paraId="7832AE7B" w14:textId="77777777" w:rsidR="00BC4CEB" w:rsidRPr="00040E29" w:rsidRDefault="00BC4CEB" w:rsidP="000D7A46">
            <w:pPr>
              <w:pStyle w:val="TAH"/>
            </w:pPr>
            <w:r w:rsidRPr="00040E29">
              <w:t>Comment</w:t>
            </w:r>
          </w:p>
        </w:tc>
        <w:tc>
          <w:tcPr>
            <w:tcW w:w="1132" w:type="dxa"/>
          </w:tcPr>
          <w:p w14:paraId="4B5C9CE8" w14:textId="77777777" w:rsidR="00BC4CEB" w:rsidRPr="00040E29" w:rsidRDefault="00BC4CEB" w:rsidP="000D7A46">
            <w:pPr>
              <w:pStyle w:val="TAH"/>
            </w:pPr>
            <w:r w:rsidRPr="00040E29">
              <w:t>Condition</w:t>
            </w:r>
          </w:p>
        </w:tc>
      </w:tr>
      <w:tr w:rsidR="00BC4CEB" w:rsidRPr="00040E29" w14:paraId="02847038" w14:textId="77777777" w:rsidTr="000D7A46">
        <w:tc>
          <w:tcPr>
            <w:tcW w:w="4535" w:type="dxa"/>
            <w:tcBorders>
              <w:bottom w:val="single" w:sz="4" w:space="0" w:color="auto"/>
            </w:tcBorders>
          </w:tcPr>
          <w:p w14:paraId="7B63DC8D" w14:textId="77777777" w:rsidR="00BC4CEB" w:rsidRPr="00040E29" w:rsidRDefault="00BC4CEB" w:rsidP="000D7A46">
            <w:pPr>
              <w:pStyle w:val="TAL"/>
            </w:pPr>
            <w:r w:rsidRPr="00040E29">
              <w:t xml:space="preserve">ServingCellConfig ::= </w:t>
            </w:r>
            <w:r w:rsidRPr="00040E29">
              <w:rPr>
                <w:snapToGrid w:val="0"/>
              </w:rPr>
              <w:t xml:space="preserve">SEQUENCE </w:t>
            </w:r>
            <w:r w:rsidRPr="00040E29">
              <w:t>{</w:t>
            </w:r>
          </w:p>
        </w:tc>
        <w:tc>
          <w:tcPr>
            <w:tcW w:w="2267" w:type="dxa"/>
          </w:tcPr>
          <w:p w14:paraId="41110D46" w14:textId="77777777" w:rsidR="00BC4CEB" w:rsidRPr="00040E29" w:rsidRDefault="00BC4CEB" w:rsidP="000D7A46">
            <w:pPr>
              <w:pStyle w:val="TAL"/>
            </w:pPr>
          </w:p>
        </w:tc>
        <w:tc>
          <w:tcPr>
            <w:tcW w:w="1700" w:type="dxa"/>
          </w:tcPr>
          <w:p w14:paraId="4637209A" w14:textId="77777777" w:rsidR="00BC4CEB" w:rsidRPr="00040E29" w:rsidRDefault="00BC4CEB" w:rsidP="000D7A46">
            <w:pPr>
              <w:pStyle w:val="TAL"/>
            </w:pPr>
          </w:p>
        </w:tc>
        <w:tc>
          <w:tcPr>
            <w:tcW w:w="1132" w:type="dxa"/>
          </w:tcPr>
          <w:p w14:paraId="4BEA9C8B" w14:textId="77777777" w:rsidR="00BC4CEB" w:rsidRPr="00040E29" w:rsidRDefault="00BC4CEB" w:rsidP="000D7A46">
            <w:pPr>
              <w:pStyle w:val="TAL"/>
            </w:pPr>
          </w:p>
        </w:tc>
      </w:tr>
      <w:tr w:rsidR="00BC4CEB" w:rsidRPr="00040E29" w14:paraId="73C40BBC" w14:textId="77777777" w:rsidTr="000D7A46">
        <w:tc>
          <w:tcPr>
            <w:tcW w:w="4535" w:type="dxa"/>
            <w:tcBorders>
              <w:bottom w:val="nil"/>
            </w:tcBorders>
          </w:tcPr>
          <w:p w14:paraId="2DD1C127" w14:textId="77777777" w:rsidR="00BC4CEB" w:rsidRPr="00040E29" w:rsidRDefault="00BC4CEB" w:rsidP="000D7A46">
            <w:pPr>
              <w:pStyle w:val="TAL"/>
            </w:pPr>
            <w:r w:rsidRPr="00040E29">
              <w:t xml:space="preserve">  </w:t>
            </w:r>
            <w:proofErr w:type="spellStart"/>
            <w:r w:rsidRPr="00040E29">
              <w:t>initialDownlinkBWP</w:t>
            </w:r>
            <w:proofErr w:type="spellEnd"/>
          </w:p>
        </w:tc>
        <w:tc>
          <w:tcPr>
            <w:tcW w:w="2267" w:type="dxa"/>
          </w:tcPr>
          <w:p w14:paraId="62EBC079" w14:textId="77777777" w:rsidR="00BC4CEB" w:rsidRPr="00040E29" w:rsidRDefault="00BC4CEB" w:rsidP="000D7A46">
            <w:pPr>
              <w:pStyle w:val="TAL"/>
            </w:pPr>
            <w:r w:rsidRPr="00040E29">
              <w:t>BWP-</w:t>
            </w:r>
            <w:proofErr w:type="spellStart"/>
            <w:r w:rsidRPr="00040E29">
              <w:t>DownlinkDedicated</w:t>
            </w:r>
            <w:proofErr w:type="spellEnd"/>
            <w:r w:rsidRPr="00040E29">
              <w:rPr>
                <w:lang w:eastAsia="zh-CN"/>
              </w:rPr>
              <w:t xml:space="preserve"> with condition SIDELINK</w:t>
            </w:r>
          </w:p>
        </w:tc>
        <w:tc>
          <w:tcPr>
            <w:tcW w:w="1700" w:type="dxa"/>
          </w:tcPr>
          <w:p w14:paraId="0943C17F" w14:textId="77777777" w:rsidR="00BC4CEB" w:rsidRPr="00040E29" w:rsidRDefault="00BC4CEB" w:rsidP="000D7A46">
            <w:pPr>
              <w:pStyle w:val="TAL"/>
            </w:pPr>
          </w:p>
        </w:tc>
        <w:tc>
          <w:tcPr>
            <w:tcW w:w="1132" w:type="dxa"/>
          </w:tcPr>
          <w:p w14:paraId="0762C8F5" w14:textId="77777777" w:rsidR="00BC4CEB" w:rsidRPr="00040E29" w:rsidRDefault="00BC4CEB" w:rsidP="000D7A46">
            <w:pPr>
              <w:pStyle w:val="TAL"/>
            </w:pPr>
          </w:p>
        </w:tc>
      </w:tr>
      <w:tr w:rsidR="00BC4CEB" w:rsidRPr="00040E29" w14:paraId="5E19DF4B" w14:textId="77777777" w:rsidTr="000D7A46">
        <w:tc>
          <w:tcPr>
            <w:tcW w:w="4535" w:type="dxa"/>
          </w:tcPr>
          <w:p w14:paraId="430315FF" w14:textId="77777777" w:rsidR="00BC4CEB" w:rsidRPr="00040E29" w:rsidRDefault="00BC4CEB" w:rsidP="000D7A46">
            <w:pPr>
              <w:pStyle w:val="TAL"/>
            </w:pPr>
            <w:r w:rsidRPr="00040E29">
              <w:t>}</w:t>
            </w:r>
          </w:p>
        </w:tc>
        <w:tc>
          <w:tcPr>
            <w:tcW w:w="2267" w:type="dxa"/>
          </w:tcPr>
          <w:p w14:paraId="686FA449" w14:textId="77777777" w:rsidR="00BC4CEB" w:rsidRPr="00040E29" w:rsidRDefault="00BC4CEB" w:rsidP="000D7A46">
            <w:pPr>
              <w:pStyle w:val="TAL"/>
            </w:pPr>
          </w:p>
        </w:tc>
        <w:tc>
          <w:tcPr>
            <w:tcW w:w="1700" w:type="dxa"/>
          </w:tcPr>
          <w:p w14:paraId="1DFE7DC2" w14:textId="77777777" w:rsidR="00BC4CEB" w:rsidRPr="00040E29" w:rsidRDefault="00BC4CEB" w:rsidP="000D7A46">
            <w:pPr>
              <w:pStyle w:val="TAL"/>
            </w:pPr>
          </w:p>
        </w:tc>
        <w:tc>
          <w:tcPr>
            <w:tcW w:w="1132" w:type="dxa"/>
          </w:tcPr>
          <w:p w14:paraId="472B2AE8" w14:textId="77777777" w:rsidR="00BC4CEB" w:rsidRPr="00040E29" w:rsidRDefault="00BC4CEB" w:rsidP="000D7A46">
            <w:pPr>
              <w:pStyle w:val="TAL"/>
            </w:pPr>
          </w:p>
        </w:tc>
      </w:tr>
    </w:tbl>
    <w:p w14:paraId="037DE0FA" w14:textId="77777777" w:rsidR="002442D7" w:rsidRPr="00040E29" w:rsidRDefault="002442D7" w:rsidP="002442D7"/>
    <w:p w14:paraId="0F2C9610" w14:textId="77777777" w:rsidR="002442D7" w:rsidRPr="00040E29" w:rsidRDefault="002442D7" w:rsidP="002442D7">
      <w:pPr>
        <w:pStyle w:val="TH"/>
      </w:pPr>
      <w:r w:rsidRPr="00040E29">
        <w:lastRenderedPageBreak/>
        <w:t xml:space="preserve">Table 12.2.1.5.3.3-9: </w:t>
      </w:r>
      <w:proofErr w:type="spellStart"/>
      <w:r w:rsidRPr="00040E29">
        <w:t>NASContainer</w:t>
      </w:r>
      <w:proofErr w:type="spellEnd"/>
      <w:r w:rsidRPr="00040E29">
        <w:t xml:space="preserve"> (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61"/>
      </w:tblGrid>
      <w:tr w:rsidR="002442D7" w:rsidRPr="00040E29" w14:paraId="6DCA2F61" w14:textId="77777777" w:rsidTr="0088214F">
        <w:tc>
          <w:tcPr>
            <w:tcW w:w="9634" w:type="dxa"/>
            <w:gridSpan w:val="4"/>
            <w:shd w:val="clear" w:color="auto" w:fill="auto"/>
          </w:tcPr>
          <w:p w14:paraId="3C85A2FA" w14:textId="77777777" w:rsidR="002442D7" w:rsidRPr="00040E29" w:rsidRDefault="002442D7" w:rsidP="0088214F">
            <w:pPr>
              <w:pStyle w:val="TAL"/>
            </w:pPr>
            <w:r w:rsidRPr="00040E29">
              <w:t>Derivation Path: TS 24.501, table 9.11.2.6</w:t>
            </w:r>
          </w:p>
        </w:tc>
      </w:tr>
      <w:tr w:rsidR="002442D7" w:rsidRPr="00040E29" w14:paraId="36E792F5" w14:textId="77777777" w:rsidTr="0088214F">
        <w:tc>
          <w:tcPr>
            <w:tcW w:w="4518" w:type="dxa"/>
            <w:shd w:val="clear" w:color="auto" w:fill="auto"/>
          </w:tcPr>
          <w:p w14:paraId="00887EEC" w14:textId="77777777" w:rsidR="002442D7" w:rsidRPr="00040E29" w:rsidRDefault="002442D7" w:rsidP="0088214F">
            <w:pPr>
              <w:pStyle w:val="TAH"/>
            </w:pPr>
            <w:r w:rsidRPr="00040E29">
              <w:t>Information Element</w:t>
            </w:r>
          </w:p>
        </w:tc>
        <w:tc>
          <w:tcPr>
            <w:tcW w:w="2260" w:type="dxa"/>
            <w:shd w:val="clear" w:color="auto" w:fill="auto"/>
          </w:tcPr>
          <w:p w14:paraId="0F79DFC1" w14:textId="77777777" w:rsidR="002442D7" w:rsidRPr="00040E29" w:rsidRDefault="002442D7" w:rsidP="0088214F">
            <w:pPr>
              <w:pStyle w:val="TAH"/>
            </w:pPr>
            <w:r w:rsidRPr="00040E29">
              <w:t>Value/Remark</w:t>
            </w:r>
          </w:p>
        </w:tc>
        <w:tc>
          <w:tcPr>
            <w:tcW w:w="1695" w:type="dxa"/>
            <w:shd w:val="clear" w:color="auto" w:fill="auto"/>
          </w:tcPr>
          <w:p w14:paraId="5189B58C" w14:textId="77777777" w:rsidR="002442D7" w:rsidRPr="00040E29" w:rsidRDefault="002442D7" w:rsidP="0088214F">
            <w:pPr>
              <w:pStyle w:val="TAH"/>
            </w:pPr>
            <w:r w:rsidRPr="00040E29">
              <w:t>Comment</w:t>
            </w:r>
          </w:p>
        </w:tc>
        <w:tc>
          <w:tcPr>
            <w:tcW w:w="1161" w:type="dxa"/>
            <w:shd w:val="clear" w:color="auto" w:fill="auto"/>
          </w:tcPr>
          <w:p w14:paraId="2B069750" w14:textId="77777777" w:rsidR="002442D7" w:rsidRPr="00040E29" w:rsidRDefault="002442D7" w:rsidP="0088214F">
            <w:pPr>
              <w:pStyle w:val="TAH"/>
            </w:pPr>
            <w:r w:rsidRPr="00040E29">
              <w:t>Condition</w:t>
            </w:r>
          </w:p>
        </w:tc>
      </w:tr>
      <w:tr w:rsidR="002442D7" w:rsidRPr="00040E29" w14:paraId="1D895B81" w14:textId="77777777" w:rsidTr="0088214F">
        <w:tc>
          <w:tcPr>
            <w:tcW w:w="4518" w:type="dxa"/>
            <w:shd w:val="clear" w:color="auto" w:fill="auto"/>
          </w:tcPr>
          <w:p w14:paraId="6CFD9200" w14:textId="77777777" w:rsidR="002442D7" w:rsidRPr="00040E29" w:rsidRDefault="002442D7" w:rsidP="0088214F">
            <w:pPr>
              <w:pStyle w:val="TAL"/>
            </w:pPr>
            <w:r w:rsidRPr="00040E29">
              <w:t>Message authentication code</w:t>
            </w:r>
          </w:p>
        </w:tc>
        <w:tc>
          <w:tcPr>
            <w:tcW w:w="2260" w:type="dxa"/>
            <w:shd w:val="clear" w:color="auto" w:fill="auto"/>
          </w:tcPr>
          <w:p w14:paraId="56D6F166" w14:textId="77777777" w:rsidR="002442D7" w:rsidRPr="00040E29" w:rsidRDefault="002442D7" w:rsidP="0088214F">
            <w:pPr>
              <w:pStyle w:val="TAL"/>
            </w:pPr>
            <w:r w:rsidRPr="00040E29">
              <w:t>The calculated value of MAC-I for this message.</w:t>
            </w:r>
          </w:p>
        </w:tc>
        <w:tc>
          <w:tcPr>
            <w:tcW w:w="1695" w:type="dxa"/>
            <w:shd w:val="clear" w:color="auto" w:fill="auto"/>
          </w:tcPr>
          <w:p w14:paraId="0EF7C95F" w14:textId="77777777" w:rsidR="002442D7" w:rsidRPr="00040E29" w:rsidRDefault="002442D7" w:rsidP="0088214F">
            <w:pPr>
              <w:pStyle w:val="TAL"/>
            </w:pPr>
            <w:r w:rsidRPr="00040E29">
              <w:t>The value of MAC-I is calculated by SS using COUNT = 0xFFFFFFFF( as per TS 33.501[20], 6.9.2.3.3)</w:t>
            </w:r>
          </w:p>
        </w:tc>
        <w:tc>
          <w:tcPr>
            <w:tcW w:w="1161" w:type="dxa"/>
            <w:shd w:val="clear" w:color="auto" w:fill="auto"/>
          </w:tcPr>
          <w:p w14:paraId="52F509E4" w14:textId="77777777" w:rsidR="002442D7" w:rsidRPr="00040E29" w:rsidRDefault="002442D7" w:rsidP="0088214F">
            <w:pPr>
              <w:pStyle w:val="TAH"/>
            </w:pPr>
          </w:p>
        </w:tc>
      </w:tr>
      <w:tr w:rsidR="002442D7" w:rsidRPr="00040E29" w14:paraId="53DAF01F" w14:textId="77777777" w:rsidTr="0088214F">
        <w:tc>
          <w:tcPr>
            <w:tcW w:w="4518" w:type="dxa"/>
            <w:shd w:val="clear" w:color="auto" w:fill="auto"/>
          </w:tcPr>
          <w:p w14:paraId="39881804" w14:textId="77777777" w:rsidR="002442D7" w:rsidRPr="00040E29" w:rsidRDefault="002442D7" w:rsidP="0088214F">
            <w:pPr>
              <w:pStyle w:val="TAL"/>
            </w:pPr>
            <w:r w:rsidRPr="00040E29">
              <w:t>Type of ciphering algorithm</w:t>
            </w:r>
          </w:p>
        </w:tc>
        <w:tc>
          <w:tcPr>
            <w:tcW w:w="2260" w:type="dxa"/>
            <w:shd w:val="clear" w:color="auto" w:fill="auto"/>
          </w:tcPr>
          <w:p w14:paraId="350E151D" w14:textId="77777777" w:rsidR="002442D7" w:rsidRPr="00040E29" w:rsidRDefault="002442D7" w:rsidP="0088214F">
            <w:pPr>
              <w:pStyle w:val="TAL"/>
            </w:pPr>
            <w:r w:rsidRPr="00040E29">
              <w:t>Set according to PIXIT px_NAS_5GC_CipheringAlgorithm for default ciphering algorithm</w:t>
            </w:r>
          </w:p>
        </w:tc>
        <w:tc>
          <w:tcPr>
            <w:tcW w:w="1695" w:type="dxa"/>
            <w:shd w:val="clear" w:color="auto" w:fill="auto"/>
          </w:tcPr>
          <w:p w14:paraId="784CD432" w14:textId="77777777" w:rsidR="002442D7" w:rsidRPr="00040E29" w:rsidRDefault="002442D7" w:rsidP="0088214F">
            <w:pPr>
              <w:pStyle w:val="TAL"/>
            </w:pPr>
          </w:p>
        </w:tc>
        <w:tc>
          <w:tcPr>
            <w:tcW w:w="1161" w:type="dxa"/>
            <w:shd w:val="clear" w:color="auto" w:fill="auto"/>
          </w:tcPr>
          <w:p w14:paraId="36757A20" w14:textId="77777777" w:rsidR="002442D7" w:rsidRPr="00040E29" w:rsidRDefault="002442D7" w:rsidP="0088214F">
            <w:pPr>
              <w:pStyle w:val="TAH"/>
            </w:pPr>
          </w:p>
        </w:tc>
      </w:tr>
      <w:tr w:rsidR="002442D7" w:rsidRPr="00040E29" w14:paraId="7F8AD556" w14:textId="77777777" w:rsidTr="0088214F">
        <w:tc>
          <w:tcPr>
            <w:tcW w:w="4518" w:type="dxa"/>
            <w:shd w:val="clear" w:color="auto" w:fill="auto"/>
          </w:tcPr>
          <w:p w14:paraId="113AAE94" w14:textId="77777777" w:rsidR="002442D7" w:rsidRPr="00040E29" w:rsidRDefault="002442D7" w:rsidP="0088214F">
            <w:pPr>
              <w:pStyle w:val="TAL"/>
            </w:pPr>
            <w:r w:rsidRPr="00040E29">
              <w:t>Type of integrity protection algorithm</w:t>
            </w:r>
          </w:p>
        </w:tc>
        <w:tc>
          <w:tcPr>
            <w:tcW w:w="2260" w:type="dxa"/>
            <w:shd w:val="clear" w:color="auto" w:fill="auto"/>
          </w:tcPr>
          <w:p w14:paraId="13482B07" w14:textId="77777777" w:rsidR="002442D7" w:rsidRPr="00040E29" w:rsidRDefault="002442D7" w:rsidP="0088214F">
            <w:pPr>
              <w:pStyle w:val="TAL"/>
            </w:pPr>
            <w:r w:rsidRPr="00040E29">
              <w:t>Set according to PIXIT px_NAS_5GC_IntegrityAlgorithm for default integrity protection algorithm</w:t>
            </w:r>
          </w:p>
        </w:tc>
        <w:tc>
          <w:tcPr>
            <w:tcW w:w="1695" w:type="dxa"/>
            <w:shd w:val="clear" w:color="auto" w:fill="auto"/>
          </w:tcPr>
          <w:p w14:paraId="52A7550D" w14:textId="77777777" w:rsidR="002442D7" w:rsidRPr="00040E29" w:rsidRDefault="002442D7" w:rsidP="0088214F">
            <w:pPr>
              <w:pStyle w:val="TAL"/>
            </w:pPr>
            <w:r w:rsidRPr="00040E29">
              <w:t>This value should not be equal to the null integrity algorithm.</w:t>
            </w:r>
          </w:p>
        </w:tc>
        <w:tc>
          <w:tcPr>
            <w:tcW w:w="1161" w:type="dxa"/>
            <w:shd w:val="clear" w:color="auto" w:fill="auto"/>
          </w:tcPr>
          <w:p w14:paraId="7876C5AF" w14:textId="77777777" w:rsidR="002442D7" w:rsidRPr="00040E29" w:rsidRDefault="002442D7" w:rsidP="0088214F">
            <w:pPr>
              <w:pStyle w:val="TAH"/>
            </w:pPr>
          </w:p>
        </w:tc>
      </w:tr>
      <w:tr w:rsidR="002442D7" w:rsidRPr="00040E29" w14:paraId="1BA4FD40" w14:textId="77777777" w:rsidTr="0088214F">
        <w:tc>
          <w:tcPr>
            <w:tcW w:w="4518" w:type="dxa"/>
            <w:shd w:val="clear" w:color="auto" w:fill="auto"/>
          </w:tcPr>
          <w:p w14:paraId="0C2753BC" w14:textId="77777777" w:rsidR="002442D7" w:rsidRPr="00040E29" w:rsidRDefault="002442D7" w:rsidP="0088214F">
            <w:pPr>
              <w:pStyle w:val="TAL"/>
            </w:pPr>
            <w:r w:rsidRPr="00040E29">
              <w:t>KACF</w:t>
            </w:r>
          </w:p>
        </w:tc>
        <w:tc>
          <w:tcPr>
            <w:tcW w:w="2260" w:type="dxa"/>
            <w:shd w:val="clear" w:color="auto" w:fill="auto"/>
          </w:tcPr>
          <w:p w14:paraId="5BC400C7" w14:textId="77777777" w:rsidR="002442D7" w:rsidRPr="00040E29" w:rsidRDefault="002442D7" w:rsidP="0088214F">
            <w:pPr>
              <w:pStyle w:val="TAL"/>
            </w:pPr>
            <w:r w:rsidRPr="00040E29">
              <w:t>‘1’B</w:t>
            </w:r>
          </w:p>
        </w:tc>
        <w:tc>
          <w:tcPr>
            <w:tcW w:w="1695" w:type="dxa"/>
            <w:shd w:val="clear" w:color="auto" w:fill="auto"/>
          </w:tcPr>
          <w:p w14:paraId="095EB5F4" w14:textId="77777777" w:rsidR="002442D7" w:rsidRPr="00040E29" w:rsidRDefault="002442D7" w:rsidP="0088214F">
            <w:pPr>
              <w:pStyle w:val="TAL"/>
            </w:pPr>
            <w:r w:rsidRPr="00040E29">
              <w:t>a new K</w:t>
            </w:r>
            <w:r w:rsidRPr="00040E29">
              <w:rPr>
                <w:vertAlign w:val="subscript"/>
              </w:rPr>
              <w:t>AMF</w:t>
            </w:r>
            <w:r w:rsidRPr="00040E29">
              <w:t xml:space="preserve"> has been calculated by the network</w:t>
            </w:r>
          </w:p>
        </w:tc>
        <w:tc>
          <w:tcPr>
            <w:tcW w:w="1161" w:type="dxa"/>
            <w:shd w:val="clear" w:color="auto" w:fill="auto"/>
          </w:tcPr>
          <w:p w14:paraId="1176F516" w14:textId="77777777" w:rsidR="002442D7" w:rsidRPr="00040E29" w:rsidRDefault="002442D7" w:rsidP="0088214F">
            <w:pPr>
              <w:pStyle w:val="TAH"/>
            </w:pPr>
          </w:p>
        </w:tc>
      </w:tr>
      <w:tr w:rsidR="002442D7" w:rsidRPr="00040E29" w14:paraId="41D8471F" w14:textId="77777777" w:rsidTr="0088214F">
        <w:tc>
          <w:tcPr>
            <w:tcW w:w="4518" w:type="dxa"/>
            <w:shd w:val="clear" w:color="auto" w:fill="auto"/>
          </w:tcPr>
          <w:p w14:paraId="239432D4" w14:textId="77777777" w:rsidR="002442D7" w:rsidRPr="00040E29" w:rsidRDefault="002442D7" w:rsidP="0088214F">
            <w:pPr>
              <w:pStyle w:val="TAL"/>
            </w:pPr>
            <w:r w:rsidRPr="00040E29">
              <w:t>TSC</w:t>
            </w:r>
          </w:p>
        </w:tc>
        <w:tc>
          <w:tcPr>
            <w:tcW w:w="2260" w:type="dxa"/>
            <w:shd w:val="clear" w:color="auto" w:fill="auto"/>
          </w:tcPr>
          <w:p w14:paraId="076EB9CC" w14:textId="77777777" w:rsidR="002442D7" w:rsidRPr="00040E29" w:rsidRDefault="002442D7" w:rsidP="0088214F">
            <w:pPr>
              <w:pStyle w:val="TAL"/>
            </w:pPr>
            <w:r w:rsidRPr="00040E29">
              <w:t>'0'B</w:t>
            </w:r>
          </w:p>
        </w:tc>
        <w:tc>
          <w:tcPr>
            <w:tcW w:w="1695" w:type="dxa"/>
            <w:shd w:val="clear" w:color="auto" w:fill="auto"/>
          </w:tcPr>
          <w:p w14:paraId="3DDA853A" w14:textId="77777777" w:rsidR="002442D7" w:rsidRPr="00040E29" w:rsidRDefault="002442D7" w:rsidP="0088214F">
            <w:pPr>
              <w:pStyle w:val="TAL"/>
            </w:pPr>
            <w:r w:rsidRPr="00040E29">
              <w:t>native security context (for KSI</w:t>
            </w:r>
            <w:r w:rsidRPr="00040E29">
              <w:rPr>
                <w:vertAlign w:val="subscript"/>
              </w:rPr>
              <w:t>AMF</w:t>
            </w:r>
            <w:r w:rsidRPr="00040E29">
              <w:t>)</w:t>
            </w:r>
          </w:p>
        </w:tc>
        <w:tc>
          <w:tcPr>
            <w:tcW w:w="1161" w:type="dxa"/>
            <w:shd w:val="clear" w:color="auto" w:fill="auto"/>
          </w:tcPr>
          <w:p w14:paraId="0335CBCE" w14:textId="77777777" w:rsidR="002442D7" w:rsidRPr="00040E29" w:rsidRDefault="002442D7" w:rsidP="0088214F">
            <w:pPr>
              <w:pStyle w:val="TAH"/>
            </w:pPr>
          </w:p>
        </w:tc>
      </w:tr>
      <w:tr w:rsidR="002442D7" w:rsidRPr="00040E29" w14:paraId="40E69F0A" w14:textId="77777777" w:rsidTr="0088214F">
        <w:tc>
          <w:tcPr>
            <w:tcW w:w="4518" w:type="dxa"/>
            <w:shd w:val="clear" w:color="auto" w:fill="auto"/>
          </w:tcPr>
          <w:p w14:paraId="212D4D54" w14:textId="77777777" w:rsidR="002442D7" w:rsidRPr="00040E29" w:rsidRDefault="002442D7" w:rsidP="0088214F">
            <w:pPr>
              <w:pStyle w:val="TAL"/>
            </w:pPr>
            <w:r w:rsidRPr="00040E29">
              <w:t>Key set identifier in 5G</w:t>
            </w:r>
          </w:p>
        </w:tc>
        <w:tc>
          <w:tcPr>
            <w:tcW w:w="2260" w:type="dxa"/>
            <w:shd w:val="clear" w:color="auto" w:fill="auto"/>
          </w:tcPr>
          <w:p w14:paraId="61FC4A8F" w14:textId="77777777" w:rsidR="002442D7" w:rsidRPr="00040E29" w:rsidRDefault="002442D7" w:rsidP="0088214F">
            <w:pPr>
              <w:pStyle w:val="TAL"/>
            </w:pPr>
            <w:r w:rsidRPr="00040E29">
              <w:t>KSI</w:t>
            </w:r>
            <w:r w:rsidRPr="00040E29">
              <w:rPr>
                <w:vertAlign w:val="subscript"/>
              </w:rPr>
              <w:t xml:space="preserve">AMF </w:t>
            </w:r>
            <w:r w:rsidRPr="00040E29">
              <w:t>that was created when the UE last registered to 5GCN</w:t>
            </w:r>
          </w:p>
        </w:tc>
        <w:tc>
          <w:tcPr>
            <w:tcW w:w="1695" w:type="dxa"/>
            <w:shd w:val="clear" w:color="auto" w:fill="auto"/>
          </w:tcPr>
          <w:p w14:paraId="26C52EE3" w14:textId="77777777" w:rsidR="002442D7" w:rsidRPr="00040E29" w:rsidRDefault="002442D7" w:rsidP="0088214F">
            <w:pPr>
              <w:pStyle w:val="TAL"/>
            </w:pPr>
          </w:p>
        </w:tc>
        <w:tc>
          <w:tcPr>
            <w:tcW w:w="1161" w:type="dxa"/>
            <w:shd w:val="clear" w:color="auto" w:fill="auto"/>
          </w:tcPr>
          <w:p w14:paraId="75A47342" w14:textId="77777777" w:rsidR="002442D7" w:rsidRPr="00040E29" w:rsidRDefault="002442D7" w:rsidP="0088214F">
            <w:pPr>
              <w:pStyle w:val="TAH"/>
            </w:pPr>
          </w:p>
        </w:tc>
      </w:tr>
      <w:tr w:rsidR="002442D7" w:rsidRPr="00040E29" w14:paraId="15CF96FD" w14:textId="77777777" w:rsidTr="0088214F">
        <w:tc>
          <w:tcPr>
            <w:tcW w:w="4518" w:type="dxa"/>
            <w:shd w:val="clear" w:color="auto" w:fill="auto"/>
          </w:tcPr>
          <w:p w14:paraId="6A702A68" w14:textId="77777777" w:rsidR="002442D7" w:rsidRPr="00040E29" w:rsidRDefault="002442D7" w:rsidP="0088214F">
            <w:pPr>
              <w:pStyle w:val="TAL"/>
            </w:pPr>
            <w:r w:rsidRPr="00040E29">
              <w:t>Sequence number</w:t>
            </w:r>
          </w:p>
        </w:tc>
        <w:tc>
          <w:tcPr>
            <w:tcW w:w="2260" w:type="dxa"/>
            <w:shd w:val="clear" w:color="auto" w:fill="auto"/>
          </w:tcPr>
          <w:p w14:paraId="6C17C792" w14:textId="77777777" w:rsidR="002442D7" w:rsidRPr="00040E29" w:rsidRDefault="002442D7" w:rsidP="0088214F">
            <w:pPr>
              <w:pStyle w:val="TAL"/>
            </w:pPr>
            <w:r w:rsidRPr="00040E29">
              <w:t>The internal counter of the SS</w:t>
            </w:r>
          </w:p>
        </w:tc>
        <w:tc>
          <w:tcPr>
            <w:tcW w:w="1695" w:type="dxa"/>
            <w:shd w:val="clear" w:color="auto" w:fill="auto"/>
          </w:tcPr>
          <w:p w14:paraId="67502C8A" w14:textId="77777777" w:rsidR="002442D7" w:rsidRPr="00040E29" w:rsidRDefault="002442D7" w:rsidP="0088214F">
            <w:pPr>
              <w:pStyle w:val="TAL"/>
            </w:pPr>
            <w:r w:rsidRPr="00040E29">
              <w:t xml:space="preserve">eight least significant bits of the downlink NAS COUNT </w:t>
            </w:r>
          </w:p>
        </w:tc>
        <w:tc>
          <w:tcPr>
            <w:tcW w:w="1161" w:type="dxa"/>
            <w:shd w:val="clear" w:color="auto" w:fill="auto"/>
          </w:tcPr>
          <w:p w14:paraId="09C997C2" w14:textId="77777777" w:rsidR="002442D7" w:rsidRPr="00040E29" w:rsidRDefault="002442D7" w:rsidP="0088214F">
            <w:pPr>
              <w:pStyle w:val="TAH"/>
            </w:pPr>
          </w:p>
        </w:tc>
      </w:tr>
    </w:tbl>
    <w:p w14:paraId="57E03383" w14:textId="77777777" w:rsidR="002442D7" w:rsidRPr="00040E29" w:rsidRDefault="002442D7" w:rsidP="002442D7"/>
    <w:p w14:paraId="4F250CFE" w14:textId="77777777" w:rsidR="002442D7" w:rsidRPr="00040E29" w:rsidRDefault="002442D7" w:rsidP="002442D7">
      <w:pPr>
        <w:pStyle w:val="TH"/>
      </w:pPr>
      <w:r w:rsidRPr="00040E29">
        <w:t xml:space="preserve">Table 12.2.1.5.3.3-10: CLOSE UE TEST LOOP (step 3 and step 15, Table </w:t>
      </w:r>
      <w:r w:rsidRPr="00040E29">
        <w:rPr>
          <w:lang w:eastAsia="zh-CN"/>
        </w:rPr>
        <w:t>12.2.1.5.3.</w:t>
      </w:r>
      <w:r w:rsidRPr="00040E29">
        <w:t>2-2)</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3"/>
      </w:tblGrid>
      <w:tr w:rsidR="002442D7" w:rsidRPr="00040E29" w14:paraId="7F88FDD2" w14:textId="77777777" w:rsidTr="0088214F">
        <w:tc>
          <w:tcPr>
            <w:tcW w:w="9643" w:type="dxa"/>
          </w:tcPr>
          <w:p w14:paraId="5B705565" w14:textId="77777777" w:rsidR="002442D7" w:rsidRPr="00040E29" w:rsidRDefault="002442D7" w:rsidP="0088214F">
            <w:pPr>
              <w:pStyle w:val="TAL"/>
            </w:pPr>
            <w:r w:rsidRPr="00040E29">
              <w:t>Derivation Path: TS 38.508-1 [4] Table 4.9.22.3-2</w:t>
            </w:r>
          </w:p>
        </w:tc>
      </w:tr>
    </w:tbl>
    <w:p w14:paraId="457E6457" w14:textId="77777777" w:rsidR="002442D7" w:rsidRPr="00040E29" w:rsidRDefault="002442D7" w:rsidP="002442D7">
      <w:pPr>
        <w:rPr>
          <w:lang w:eastAsia="zh-CN"/>
        </w:rPr>
      </w:pPr>
    </w:p>
    <w:p w14:paraId="1CDC2B9C" w14:textId="77777777" w:rsidR="002442D7" w:rsidRPr="00040E29" w:rsidRDefault="002442D7" w:rsidP="002442D7">
      <w:pPr>
        <w:pStyle w:val="TH"/>
      </w:pPr>
      <w:bookmarkStart w:id="222" w:name="OLE_LINK87"/>
      <w:r w:rsidRPr="00040E29">
        <w:t>Table 12.2.1.5.3.3-1</w:t>
      </w:r>
      <w:bookmarkEnd w:id="222"/>
      <w:r w:rsidRPr="00040E29">
        <w:t xml:space="preserve">1: </w:t>
      </w:r>
      <w:proofErr w:type="spellStart"/>
      <w:r w:rsidRPr="00040E29">
        <w:rPr>
          <w:i/>
        </w:rPr>
        <w:t>RRCReestablishmentRequest</w:t>
      </w:r>
      <w:proofErr w:type="spellEnd"/>
      <w:r w:rsidRPr="00040E29">
        <w:t xml:space="preserve"> (step </w:t>
      </w:r>
      <w:r w:rsidRPr="00040E29">
        <w:rPr>
          <w:lang w:eastAsia="zh-CN"/>
        </w:rPr>
        <w:t>3</w:t>
      </w:r>
      <w:r w:rsidRPr="00040E29">
        <w:t>, Table 12.2.1.5.3.2-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442D7" w:rsidRPr="00040E29" w14:paraId="1C43E4A9" w14:textId="77777777" w:rsidTr="0088214F">
        <w:trPr>
          <w:cantSplit/>
        </w:trPr>
        <w:tc>
          <w:tcPr>
            <w:tcW w:w="9635" w:type="dxa"/>
            <w:gridSpan w:val="4"/>
          </w:tcPr>
          <w:p w14:paraId="4581B685" w14:textId="77777777" w:rsidR="002442D7" w:rsidRPr="00040E29" w:rsidRDefault="002442D7" w:rsidP="0088214F">
            <w:pPr>
              <w:pStyle w:val="TAL"/>
            </w:pPr>
            <w:r w:rsidRPr="00040E29">
              <w:t>Derivation Path:</w:t>
            </w:r>
            <w:bookmarkStart w:id="223" w:name="OLE_LINK89"/>
            <w:r w:rsidRPr="00040E29">
              <w:t xml:space="preserve"> TS 38.508-1 [4] Table</w:t>
            </w:r>
            <w:bookmarkEnd w:id="223"/>
            <w:r w:rsidRPr="00040E29">
              <w:t xml:space="preserve"> 4.</w:t>
            </w:r>
            <w:r w:rsidRPr="00040E29">
              <w:rPr>
                <w:lang w:eastAsia="zh-CN"/>
              </w:rPr>
              <w:t>6.1-12</w:t>
            </w:r>
          </w:p>
        </w:tc>
      </w:tr>
      <w:tr w:rsidR="002442D7" w:rsidRPr="00040E29" w14:paraId="42B697CC" w14:textId="77777777" w:rsidTr="0088214F">
        <w:tc>
          <w:tcPr>
            <w:tcW w:w="4535" w:type="dxa"/>
          </w:tcPr>
          <w:p w14:paraId="73A7E0C9" w14:textId="77777777" w:rsidR="002442D7" w:rsidRPr="00040E29" w:rsidRDefault="002442D7" w:rsidP="0088214F">
            <w:pPr>
              <w:pStyle w:val="TAH"/>
            </w:pPr>
            <w:r w:rsidRPr="00040E29">
              <w:t>Information Element</w:t>
            </w:r>
          </w:p>
        </w:tc>
        <w:tc>
          <w:tcPr>
            <w:tcW w:w="2267" w:type="dxa"/>
          </w:tcPr>
          <w:p w14:paraId="0A678478" w14:textId="77777777" w:rsidR="002442D7" w:rsidRPr="00040E29" w:rsidRDefault="002442D7" w:rsidP="0088214F">
            <w:pPr>
              <w:pStyle w:val="TAH"/>
            </w:pPr>
            <w:r w:rsidRPr="00040E29">
              <w:t>Value/remark</w:t>
            </w:r>
          </w:p>
        </w:tc>
        <w:tc>
          <w:tcPr>
            <w:tcW w:w="1700" w:type="dxa"/>
          </w:tcPr>
          <w:p w14:paraId="4051B667" w14:textId="77777777" w:rsidR="002442D7" w:rsidRPr="00040E29" w:rsidRDefault="002442D7" w:rsidP="0088214F">
            <w:pPr>
              <w:pStyle w:val="TAH"/>
            </w:pPr>
            <w:r w:rsidRPr="00040E29">
              <w:t>Comment</w:t>
            </w:r>
          </w:p>
        </w:tc>
        <w:tc>
          <w:tcPr>
            <w:tcW w:w="1133" w:type="dxa"/>
          </w:tcPr>
          <w:p w14:paraId="19CF59D9" w14:textId="77777777" w:rsidR="002442D7" w:rsidRPr="00040E29" w:rsidRDefault="002442D7" w:rsidP="0088214F">
            <w:pPr>
              <w:pStyle w:val="TAH"/>
            </w:pPr>
            <w:r w:rsidRPr="00040E29">
              <w:t>Condition</w:t>
            </w:r>
          </w:p>
        </w:tc>
      </w:tr>
      <w:tr w:rsidR="002442D7" w:rsidRPr="00040E29" w14:paraId="5107CBEF" w14:textId="77777777" w:rsidTr="0088214F">
        <w:tc>
          <w:tcPr>
            <w:tcW w:w="4535" w:type="dxa"/>
          </w:tcPr>
          <w:p w14:paraId="71EA4F43" w14:textId="77777777" w:rsidR="002442D7" w:rsidRPr="00040E29" w:rsidRDefault="002442D7" w:rsidP="0088214F">
            <w:pPr>
              <w:pStyle w:val="TAL"/>
            </w:pPr>
            <w:proofErr w:type="spellStart"/>
            <w:r w:rsidRPr="00040E29">
              <w:t>RRCReestablishmentRequest</w:t>
            </w:r>
            <w:proofErr w:type="spellEnd"/>
            <w:r w:rsidRPr="00040E29">
              <w:t xml:space="preserve"> ::= SEQUENCE {</w:t>
            </w:r>
          </w:p>
        </w:tc>
        <w:tc>
          <w:tcPr>
            <w:tcW w:w="2267" w:type="dxa"/>
          </w:tcPr>
          <w:p w14:paraId="44EFBB98" w14:textId="77777777" w:rsidR="002442D7" w:rsidRPr="00040E29" w:rsidRDefault="002442D7" w:rsidP="0088214F">
            <w:pPr>
              <w:pStyle w:val="TAL"/>
            </w:pPr>
          </w:p>
        </w:tc>
        <w:tc>
          <w:tcPr>
            <w:tcW w:w="1700" w:type="dxa"/>
          </w:tcPr>
          <w:p w14:paraId="3BFC929B" w14:textId="77777777" w:rsidR="002442D7" w:rsidRPr="00040E29" w:rsidRDefault="002442D7" w:rsidP="0088214F">
            <w:pPr>
              <w:pStyle w:val="TAL"/>
            </w:pPr>
          </w:p>
        </w:tc>
        <w:tc>
          <w:tcPr>
            <w:tcW w:w="1133" w:type="dxa"/>
          </w:tcPr>
          <w:p w14:paraId="63911CB9" w14:textId="77777777" w:rsidR="002442D7" w:rsidRPr="00040E29" w:rsidRDefault="002442D7" w:rsidP="0088214F">
            <w:pPr>
              <w:pStyle w:val="TAL"/>
            </w:pPr>
          </w:p>
        </w:tc>
      </w:tr>
      <w:tr w:rsidR="002442D7" w:rsidRPr="00040E29" w14:paraId="1CB19706" w14:textId="77777777" w:rsidTr="0088214F">
        <w:tc>
          <w:tcPr>
            <w:tcW w:w="4535" w:type="dxa"/>
          </w:tcPr>
          <w:p w14:paraId="33276ACA" w14:textId="77777777" w:rsidR="002442D7" w:rsidRPr="00040E29" w:rsidRDefault="002442D7" w:rsidP="0088214F">
            <w:pPr>
              <w:pStyle w:val="TAL"/>
            </w:pPr>
            <w:r w:rsidRPr="00040E29">
              <w:t xml:space="preserve">  </w:t>
            </w:r>
            <w:proofErr w:type="spellStart"/>
            <w:r w:rsidRPr="00040E29">
              <w:t>ue</w:t>
            </w:r>
            <w:proofErr w:type="spellEnd"/>
            <w:r w:rsidRPr="00040E29">
              <w:t>-Identity SEQUENCE {</w:t>
            </w:r>
          </w:p>
        </w:tc>
        <w:tc>
          <w:tcPr>
            <w:tcW w:w="2267" w:type="dxa"/>
          </w:tcPr>
          <w:p w14:paraId="0A388E7E" w14:textId="77777777" w:rsidR="002442D7" w:rsidRPr="00040E29" w:rsidRDefault="002442D7" w:rsidP="0088214F">
            <w:pPr>
              <w:pStyle w:val="TAL"/>
            </w:pPr>
          </w:p>
        </w:tc>
        <w:tc>
          <w:tcPr>
            <w:tcW w:w="1700" w:type="dxa"/>
          </w:tcPr>
          <w:p w14:paraId="36BF39B6" w14:textId="77777777" w:rsidR="002442D7" w:rsidRPr="00040E29" w:rsidRDefault="002442D7" w:rsidP="0088214F">
            <w:pPr>
              <w:pStyle w:val="TAL"/>
            </w:pPr>
          </w:p>
        </w:tc>
        <w:tc>
          <w:tcPr>
            <w:tcW w:w="1133" w:type="dxa"/>
          </w:tcPr>
          <w:p w14:paraId="6115CEF6" w14:textId="77777777" w:rsidR="002442D7" w:rsidRPr="00040E29" w:rsidRDefault="002442D7" w:rsidP="0088214F">
            <w:pPr>
              <w:pStyle w:val="TAL"/>
            </w:pPr>
          </w:p>
        </w:tc>
      </w:tr>
      <w:tr w:rsidR="002442D7" w:rsidRPr="00040E29" w14:paraId="4CC8D7D0" w14:textId="77777777" w:rsidTr="0088214F">
        <w:tc>
          <w:tcPr>
            <w:tcW w:w="4535" w:type="dxa"/>
          </w:tcPr>
          <w:p w14:paraId="63FB8AFB" w14:textId="77777777" w:rsidR="002442D7" w:rsidRPr="00040E29" w:rsidRDefault="002442D7" w:rsidP="0088214F">
            <w:pPr>
              <w:pStyle w:val="TAL"/>
            </w:pPr>
            <w:r w:rsidRPr="00040E29">
              <w:t xml:space="preserve">    c-RNTI</w:t>
            </w:r>
          </w:p>
        </w:tc>
        <w:tc>
          <w:tcPr>
            <w:tcW w:w="2267" w:type="dxa"/>
          </w:tcPr>
          <w:p w14:paraId="440FBC2A" w14:textId="77777777" w:rsidR="002442D7" w:rsidRPr="00040E29" w:rsidRDefault="002442D7" w:rsidP="0088214F">
            <w:pPr>
              <w:pStyle w:val="TAL"/>
            </w:pPr>
            <w:r w:rsidRPr="00040E29">
              <w:t>the value of the C-RNTI of the UE</w:t>
            </w:r>
          </w:p>
        </w:tc>
        <w:tc>
          <w:tcPr>
            <w:tcW w:w="1700" w:type="dxa"/>
          </w:tcPr>
          <w:p w14:paraId="2AB27033" w14:textId="77777777" w:rsidR="002442D7" w:rsidRPr="00040E29" w:rsidRDefault="002442D7" w:rsidP="0088214F">
            <w:pPr>
              <w:pStyle w:val="TAL"/>
            </w:pPr>
          </w:p>
        </w:tc>
        <w:tc>
          <w:tcPr>
            <w:tcW w:w="1133" w:type="dxa"/>
          </w:tcPr>
          <w:p w14:paraId="1A871F4F" w14:textId="77777777" w:rsidR="002442D7" w:rsidRPr="00040E29" w:rsidRDefault="002442D7" w:rsidP="0088214F">
            <w:pPr>
              <w:pStyle w:val="TAL"/>
            </w:pPr>
          </w:p>
        </w:tc>
      </w:tr>
      <w:tr w:rsidR="002442D7" w:rsidRPr="00040E29" w14:paraId="7443D01E" w14:textId="77777777" w:rsidTr="0088214F">
        <w:tc>
          <w:tcPr>
            <w:tcW w:w="4535" w:type="dxa"/>
          </w:tcPr>
          <w:p w14:paraId="500C36A8" w14:textId="77777777" w:rsidR="002442D7" w:rsidRPr="00040E29" w:rsidRDefault="002442D7" w:rsidP="0088214F">
            <w:pPr>
              <w:pStyle w:val="TAL"/>
            </w:pPr>
            <w:r w:rsidRPr="00040E29">
              <w:t xml:space="preserve">    </w:t>
            </w:r>
            <w:proofErr w:type="spellStart"/>
            <w:r w:rsidRPr="00040E29">
              <w:t>physCellId</w:t>
            </w:r>
            <w:proofErr w:type="spellEnd"/>
          </w:p>
        </w:tc>
        <w:tc>
          <w:tcPr>
            <w:tcW w:w="2267" w:type="dxa"/>
          </w:tcPr>
          <w:p w14:paraId="7F999AAD" w14:textId="77777777" w:rsidR="002442D7" w:rsidRPr="00040E29" w:rsidRDefault="002442D7" w:rsidP="0088214F">
            <w:pPr>
              <w:pStyle w:val="TAL"/>
              <w:rPr>
                <w:lang w:eastAsia="zh-CN"/>
              </w:rPr>
            </w:pPr>
            <w:proofErr w:type="spellStart"/>
            <w:r w:rsidRPr="00040E29">
              <w:t>PhysicalCellIdentity</w:t>
            </w:r>
            <w:proofErr w:type="spellEnd"/>
            <w:r w:rsidRPr="00040E29">
              <w:t xml:space="preserve"> of NR Cell 2</w:t>
            </w:r>
          </w:p>
        </w:tc>
        <w:tc>
          <w:tcPr>
            <w:tcW w:w="1700" w:type="dxa"/>
          </w:tcPr>
          <w:p w14:paraId="42CFE246" w14:textId="77777777" w:rsidR="002442D7" w:rsidRPr="00040E29" w:rsidRDefault="002442D7" w:rsidP="0088214F">
            <w:pPr>
              <w:pStyle w:val="TAL"/>
            </w:pPr>
          </w:p>
        </w:tc>
        <w:tc>
          <w:tcPr>
            <w:tcW w:w="1133" w:type="dxa"/>
          </w:tcPr>
          <w:p w14:paraId="3C2861FC" w14:textId="77777777" w:rsidR="002442D7" w:rsidRPr="00040E29" w:rsidRDefault="002442D7" w:rsidP="0088214F">
            <w:pPr>
              <w:pStyle w:val="TAL"/>
            </w:pPr>
          </w:p>
        </w:tc>
      </w:tr>
      <w:tr w:rsidR="002442D7" w:rsidRPr="00040E29" w14:paraId="2B6A58C1" w14:textId="77777777" w:rsidTr="0088214F">
        <w:tc>
          <w:tcPr>
            <w:tcW w:w="4535" w:type="dxa"/>
          </w:tcPr>
          <w:p w14:paraId="68940B5A" w14:textId="77777777" w:rsidR="002442D7" w:rsidRPr="00040E29" w:rsidRDefault="002442D7" w:rsidP="0088214F">
            <w:pPr>
              <w:pStyle w:val="TAL"/>
            </w:pPr>
            <w:r w:rsidRPr="00040E29">
              <w:t xml:space="preserve">    </w:t>
            </w:r>
            <w:proofErr w:type="spellStart"/>
            <w:r w:rsidRPr="00040E29">
              <w:t>shortMAC</w:t>
            </w:r>
            <w:proofErr w:type="spellEnd"/>
            <w:r w:rsidRPr="00040E29">
              <w:t>-I</w:t>
            </w:r>
          </w:p>
        </w:tc>
        <w:tc>
          <w:tcPr>
            <w:tcW w:w="2267" w:type="dxa"/>
          </w:tcPr>
          <w:p w14:paraId="128470A9" w14:textId="77777777" w:rsidR="002442D7" w:rsidRPr="00040E29" w:rsidRDefault="002442D7" w:rsidP="0088214F">
            <w:pPr>
              <w:pStyle w:val="TAL"/>
            </w:pPr>
            <w:r w:rsidRPr="00040E29">
              <w:t>The same value as the 16 least significant bits of the XMAC-I value calculated by SS-NW</w:t>
            </w:r>
          </w:p>
        </w:tc>
        <w:tc>
          <w:tcPr>
            <w:tcW w:w="1700" w:type="dxa"/>
          </w:tcPr>
          <w:p w14:paraId="7DE2CB9F" w14:textId="77777777" w:rsidR="002442D7" w:rsidRPr="00040E29" w:rsidRDefault="002442D7" w:rsidP="0088214F">
            <w:pPr>
              <w:pStyle w:val="TAL"/>
            </w:pPr>
          </w:p>
        </w:tc>
        <w:tc>
          <w:tcPr>
            <w:tcW w:w="1133" w:type="dxa"/>
          </w:tcPr>
          <w:p w14:paraId="00AA96DD" w14:textId="77777777" w:rsidR="002442D7" w:rsidRPr="00040E29" w:rsidRDefault="002442D7" w:rsidP="0088214F">
            <w:pPr>
              <w:pStyle w:val="TAL"/>
            </w:pPr>
          </w:p>
        </w:tc>
      </w:tr>
      <w:tr w:rsidR="002442D7" w:rsidRPr="00040E29" w14:paraId="0517E45E" w14:textId="77777777" w:rsidTr="0088214F">
        <w:tc>
          <w:tcPr>
            <w:tcW w:w="4535" w:type="dxa"/>
          </w:tcPr>
          <w:p w14:paraId="29DBADFF" w14:textId="77777777" w:rsidR="002442D7" w:rsidRPr="00040E29" w:rsidRDefault="002442D7" w:rsidP="0088214F">
            <w:pPr>
              <w:pStyle w:val="TAL"/>
            </w:pPr>
            <w:r w:rsidRPr="00040E29">
              <w:t xml:space="preserve">  }</w:t>
            </w:r>
          </w:p>
        </w:tc>
        <w:tc>
          <w:tcPr>
            <w:tcW w:w="2267" w:type="dxa"/>
          </w:tcPr>
          <w:p w14:paraId="6BAED25C" w14:textId="77777777" w:rsidR="002442D7" w:rsidRPr="00040E29" w:rsidRDefault="002442D7" w:rsidP="0088214F">
            <w:pPr>
              <w:pStyle w:val="TAL"/>
            </w:pPr>
          </w:p>
        </w:tc>
        <w:tc>
          <w:tcPr>
            <w:tcW w:w="1700" w:type="dxa"/>
          </w:tcPr>
          <w:p w14:paraId="2CC8F6E4" w14:textId="77777777" w:rsidR="002442D7" w:rsidRPr="00040E29" w:rsidRDefault="002442D7" w:rsidP="0088214F">
            <w:pPr>
              <w:pStyle w:val="TAL"/>
            </w:pPr>
          </w:p>
        </w:tc>
        <w:tc>
          <w:tcPr>
            <w:tcW w:w="1133" w:type="dxa"/>
          </w:tcPr>
          <w:p w14:paraId="34B4546F" w14:textId="77777777" w:rsidR="002442D7" w:rsidRPr="00040E29" w:rsidRDefault="002442D7" w:rsidP="0088214F">
            <w:pPr>
              <w:pStyle w:val="TAL"/>
            </w:pPr>
          </w:p>
        </w:tc>
      </w:tr>
      <w:tr w:rsidR="002442D7" w:rsidRPr="00040E29" w14:paraId="10C539C1" w14:textId="77777777" w:rsidTr="0088214F">
        <w:tc>
          <w:tcPr>
            <w:tcW w:w="4535" w:type="dxa"/>
          </w:tcPr>
          <w:p w14:paraId="00A0ACEA" w14:textId="77777777" w:rsidR="002442D7" w:rsidRPr="00040E29" w:rsidRDefault="002442D7" w:rsidP="0088214F">
            <w:pPr>
              <w:pStyle w:val="TAL"/>
            </w:pPr>
            <w:r w:rsidRPr="00040E29">
              <w:t xml:space="preserve">  </w:t>
            </w:r>
            <w:proofErr w:type="spellStart"/>
            <w:r w:rsidRPr="00040E29">
              <w:t>reestablishmentCause</w:t>
            </w:r>
            <w:proofErr w:type="spellEnd"/>
          </w:p>
        </w:tc>
        <w:tc>
          <w:tcPr>
            <w:tcW w:w="2267" w:type="dxa"/>
          </w:tcPr>
          <w:p w14:paraId="2F163A6A" w14:textId="77777777" w:rsidR="002442D7" w:rsidRPr="00040E29" w:rsidRDefault="002442D7" w:rsidP="0088214F">
            <w:pPr>
              <w:pStyle w:val="TAL"/>
            </w:pPr>
            <w:proofErr w:type="spellStart"/>
            <w:r w:rsidRPr="00040E29">
              <w:t>otherFailure</w:t>
            </w:r>
            <w:proofErr w:type="spellEnd"/>
          </w:p>
        </w:tc>
        <w:tc>
          <w:tcPr>
            <w:tcW w:w="1700" w:type="dxa"/>
          </w:tcPr>
          <w:p w14:paraId="02CBD133" w14:textId="77777777" w:rsidR="002442D7" w:rsidRPr="00040E29" w:rsidRDefault="002442D7" w:rsidP="0088214F">
            <w:pPr>
              <w:pStyle w:val="TAL"/>
            </w:pPr>
          </w:p>
        </w:tc>
        <w:tc>
          <w:tcPr>
            <w:tcW w:w="1133" w:type="dxa"/>
          </w:tcPr>
          <w:p w14:paraId="60254497" w14:textId="77777777" w:rsidR="002442D7" w:rsidRPr="00040E29" w:rsidRDefault="002442D7" w:rsidP="0088214F">
            <w:pPr>
              <w:pStyle w:val="TAL"/>
            </w:pPr>
          </w:p>
        </w:tc>
      </w:tr>
      <w:tr w:rsidR="002442D7" w:rsidRPr="00040E29" w14:paraId="35F598DA" w14:textId="77777777" w:rsidTr="0088214F">
        <w:tc>
          <w:tcPr>
            <w:tcW w:w="4535" w:type="dxa"/>
          </w:tcPr>
          <w:p w14:paraId="79454839" w14:textId="77777777" w:rsidR="002442D7" w:rsidRPr="00040E29" w:rsidRDefault="002442D7" w:rsidP="0088214F">
            <w:pPr>
              <w:pStyle w:val="TAL"/>
            </w:pPr>
            <w:r w:rsidRPr="00040E29">
              <w:t>}</w:t>
            </w:r>
          </w:p>
        </w:tc>
        <w:tc>
          <w:tcPr>
            <w:tcW w:w="2267" w:type="dxa"/>
          </w:tcPr>
          <w:p w14:paraId="71F0ABDD" w14:textId="77777777" w:rsidR="002442D7" w:rsidRPr="00040E29" w:rsidRDefault="002442D7" w:rsidP="0088214F">
            <w:pPr>
              <w:pStyle w:val="TAL"/>
            </w:pPr>
          </w:p>
        </w:tc>
        <w:tc>
          <w:tcPr>
            <w:tcW w:w="1700" w:type="dxa"/>
          </w:tcPr>
          <w:p w14:paraId="38FE328C" w14:textId="77777777" w:rsidR="002442D7" w:rsidRPr="00040E29" w:rsidRDefault="002442D7" w:rsidP="0088214F">
            <w:pPr>
              <w:pStyle w:val="TAL"/>
            </w:pPr>
          </w:p>
        </w:tc>
        <w:tc>
          <w:tcPr>
            <w:tcW w:w="1133" w:type="dxa"/>
          </w:tcPr>
          <w:p w14:paraId="0AE6090B" w14:textId="77777777" w:rsidR="002442D7" w:rsidRPr="00040E29" w:rsidRDefault="002442D7" w:rsidP="0088214F">
            <w:pPr>
              <w:pStyle w:val="TAL"/>
            </w:pPr>
          </w:p>
        </w:tc>
      </w:tr>
    </w:tbl>
    <w:p w14:paraId="7D237FE9" w14:textId="54534914" w:rsidR="002F4B12" w:rsidRPr="00040E29" w:rsidRDefault="002F4B12" w:rsidP="00C826D8"/>
    <w:p w14:paraId="2783E223" w14:textId="4D2DD5B2" w:rsidR="002F4B12" w:rsidRPr="00040E29" w:rsidRDefault="002F4B12" w:rsidP="002F4B12">
      <w:pPr>
        <w:pStyle w:val="Heading4"/>
        <w:rPr>
          <w:lang w:eastAsia="zh-CN"/>
        </w:rPr>
      </w:pPr>
      <w:r w:rsidRPr="00040E29">
        <w:rPr>
          <w:lang w:eastAsia="zh-CN"/>
        </w:rPr>
        <w:lastRenderedPageBreak/>
        <w:t>12.2.1.6</w:t>
      </w:r>
      <w:r w:rsidRPr="00040E29">
        <w:tab/>
        <w:t xml:space="preserve">Inter-carrier concurrent operation / </w:t>
      </w:r>
      <w:proofErr w:type="spellStart"/>
      <w:r w:rsidRPr="00040E29">
        <w:t>Sidelink</w:t>
      </w:r>
      <w:proofErr w:type="spellEnd"/>
      <w:r w:rsidRPr="00040E29">
        <w:t xml:space="preserve"> communication / RRC_CONNECTED / Reception</w:t>
      </w:r>
    </w:p>
    <w:p w14:paraId="09871051" w14:textId="77777777" w:rsidR="002F4B12" w:rsidRPr="00040E29" w:rsidRDefault="002F4B12" w:rsidP="002F4B12">
      <w:pPr>
        <w:pStyle w:val="H6"/>
      </w:pPr>
      <w:r w:rsidRPr="00040E29">
        <w:rPr>
          <w:lang w:eastAsia="zh-CN"/>
        </w:rPr>
        <w:t>12.2.1.6</w:t>
      </w:r>
      <w:r w:rsidRPr="00040E29">
        <w:t>.1</w:t>
      </w:r>
      <w:r w:rsidRPr="00040E29">
        <w:tab/>
        <w:t>Test Purpose (TP)</w:t>
      </w:r>
    </w:p>
    <w:p w14:paraId="1D899E5D" w14:textId="1A15ADBC" w:rsidR="002F4B12" w:rsidRPr="00040E29" w:rsidRDefault="002F4B12" w:rsidP="002F4B12">
      <w:pPr>
        <w:pStyle w:val="H6"/>
      </w:pPr>
      <w:r w:rsidRPr="00040E29">
        <w:t>(1)</w:t>
      </w:r>
    </w:p>
    <w:p w14:paraId="438D0C55" w14:textId="77777777" w:rsidR="002F4B12" w:rsidRPr="00040E29" w:rsidRDefault="002F4B12" w:rsidP="002F4B12">
      <w:pPr>
        <w:pStyle w:val="PL"/>
        <w:rPr>
          <w:noProof w:val="0"/>
        </w:rPr>
      </w:pPr>
      <w:r w:rsidRPr="00040E29">
        <w:rPr>
          <w:b/>
          <w:noProof w:val="0"/>
        </w:rPr>
        <w:t>with</w:t>
      </w:r>
      <w:r w:rsidRPr="00040E29">
        <w:rPr>
          <w:noProof w:val="0"/>
        </w:rPr>
        <w:t xml:space="preserve"> {  UE </w:t>
      </w:r>
      <w:r w:rsidRPr="00040E29">
        <w:rPr>
          <w:noProof w:val="0"/>
          <w:lang w:eastAsia="zh-CN"/>
        </w:rPr>
        <w:t>being</w:t>
      </w:r>
      <w:r w:rsidRPr="00040E29">
        <w:rPr>
          <w:noProof w:val="0"/>
        </w:rPr>
        <w:t xml:space="preserve"> in RRC_CONNECTED state and its serving cell not broadcasting SIB12 }</w:t>
      </w:r>
    </w:p>
    <w:p w14:paraId="151EFBB6" w14:textId="77777777" w:rsidR="002F4B12" w:rsidRPr="00040E29" w:rsidRDefault="002F4B12" w:rsidP="002F4B12">
      <w:pPr>
        <w:pStyle w:val="PL"/>
        <w:rPr>
          <w:noProof w:val="0"/>
        </w:rPr>
      </w:pPr>
      <w:r w:rsidRPr="00040E29">
        <w:rPr>
          <w:b/>
          <w:noProof w:val="0"/>
        </w:rPr>
        <w:t>ensure that</w:t>
      </w:r>
      <w:r w:rsidRPr="00040E29">
        <w:rPr>
          <w:noProof w:val="0"/>
        </w:rPr>
        <w:t xml:space="preserve"> {</w:t>
      </w:r>
    </w:p>
    <w:p w14:paraId="60AB3EFF" w14:textId="77777777" w:rsidR="002F4B12" w:rsidRPr="00040E29" w:rsidRDefault="002F4B12" w:rsidP="002F4B12">
      <w:pPr>
        <w:pStyle w:val="PL"/>
        <w:rPr>
          <w:noProof w:val="0"/>
        </w:rPr>
      </w:pPr>
      <w:r w:rsidRPr="00040E29">
        <w:rPr>
          <w:noProof w:val="0"/>
        </w:rPr>
        <w:t xml:space="preserve">  </w:t>
      </w:r>
      <w:r w:rsidRPr="00040E29">
        <w:rPr>
          <w:b/>
          <w:noProof w:val="0"/>
        </w:rPr>
        <w:t>when</w:t>
      </w:r>
      <w:r w:rsidRPr="00040E29">
        <w:rPr>
          <w:noProof w:val="0"/>
        </w:rPr>
        <w:t xml:space="preserve"> { UE is configured by upper layer to perform NR </w:t>
      </w:r>
      <w:proofErr w:type="spellStart"/>
      <w:r w:rsidRPr="00040E29">
        <w:rPr>
          <w:noProof w:val="0"/>
        </w:rPr>
        <w:t>sidelink</w:t>
      </w:r>
      <w:proofErr w:type="spellEnd"/>
      <w:r w:rsidRPr="00040E29">
        <w:rPr>
          <w:noProof w:val="0"/>
        </w:rPr>
        <w:t xml:space="preserve"> reception}</w:t>
      </w:r>
    </w:p>
    <w:p w14:paraId="249C9A39" w14:textId="77777777" w:rsidR="002F4B12" w:rsidRPr="00040E29" w:rsidRDefault="002F4B12" w:rsidP="002F4B12">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w:t>
      </w:r>
      <w:proofErr w:type="gramStart"/>
      <w:r w:rsidRPr="00040E29">
        <w:rPr>
          <w:rFonts w:cs="Courier New"/>
          <w:noProof w:val="0"/>
          <w:szCs w:val="16"/>
        </w:rPr>
        <w:t>is able to</w:t>
      </w:r>
      <w:proofErr w:type="gramEnd"/>
      <w:r w:rsidRPr="00040E29">
        <w:rPr>
          <w:rFonts w:cs="Courier New"/>
          <w:noProof w:val="0"/>
          <w:szCs w:val="16"/>
        </w:rPr>
        <w:t xml:space="preserve"> monitor NR </w:t>
      </w:r>
      <w:proofErr w:type="spellStart"/>
      <w:r w:rsidRPr="00040E29">
        <w:rPr>
          <w:rFonts w:cs="Courier New"/>
          <w:noProof w:val="0"/>
          <w:szCs w:val="16"/>
        </w:rPr>
        <w:t>sidelink</w:t>
      </w:r>
      <w:proofErr w:type="spellEnd"/>
      <w:r w:rsidRPr="00040E29">
        <w:rPr>
          <w:rFonts w:cs="Courier New"/>
          <w:noProof w:val="0"/>
          <w:szCs w:val="16"/>
        </w:rPr>
        <w:t xml:space="preserve"> reception using </w:t>
      </w:r>
      <w:proofErr w:type="spellStart"/>
      <w:r w:rsidRPr="00040E29">
        <w:rPr>
          <w:rFonts w:cs="Courier New"/>
          <w:noProof w:val="0"/>
          <w:szCs w:val="16"/>
        </w:rPr>
        <w:t>sl-RxPool</w:t>
      </w:r>
      <w:proofErr w:type="spellEnd"/>
      <w:r w:rsidRPr="00040E29">
        <w:rPr>
          <w:rFonts w:cs="Courier New"/>
          <w:noProof w:val="0"/>
          <w:szCs w:val="16"/>
        </w:rPr>
        <w:t xml:space="preserve"> included in pre-configuration</w:t>
      </w:r>
      <w:r w:rsidRPr="00040E29">
        <w:rPr>
          <w:noProof w:val="0"/>
        </w:rPr>
        <w:t>}</w:t>
      </w:r>
    </w:p>
    <w:p w14:paraId="26D55187" w14:textId="77777777" w:rsidR="002F4B12" w:rsidRPr="00040E29" w:rsidRDefault="002F4B12" w:rsidP="002F4B12">
      <w:pPr>
        <w:pStyle w:val="PL"/>
        <w:rPr>
          <w:noProof w:val="0"/>
          <w:lang w:eastAsia="zh-CN"/>
        </w:rPr>
      </w:pPr>
      <w:r w:rsidRPr="00040E29">
        <w:rPr>
          <w:noProof w:val="0"/>
        </w:rPr>
        <w:t xml:space="preserve">            }</w:t>
      </w:r>
    </w:p>
    <w:p w14:paraId="60A57332" w14:textId="77777777" w:rsidR="002F4B12" w:rsidRPr="00040E29" w:rsidRDefault="002F4B12" w:rsidP="002F4B12">
      <w:pPr>
        <w:pStyle w:val="PL"/>
        <w:rPr>
          <w:noProof w:val="0"/>
          <w:lang w:eastAsia="zh-CN"/>
        </w:rPr>
      </w:pPr>
    </w:p>
    <w:p w14:paraId="4641261F" w14:textId="77777777" w:rsidR="002F4B12" w:rsidRPr="00040E29" w:rsidRDefault="002F4B12" w:rsidP="002F4B12">
      <w:pPr>
        <w:pStyle w:val="H6"/>
      </w:pPr>
      <w:r w:rsidRPr="00040E29">
        <w:t>(</w:t>
      </w:r>
      <w:r w:rsidRPr="00040E29">
        <w:rPr>
          <w:lang w:eastAsia="zh-CN"/>
        </w:rPr>
        <w:t>2</w:t>
      </w:r>
      <w:r w:rsidRPr="00040E29">
        <w:t>)</w:t>
      </w:r>
    </w:p>
    <w:p w14:paraId="4C604EC0" w14:textId="77777777" w:rsidR="002F4B12" w:rsidRPr="00040E29" w:rsidRDefault="002F4B12" w:rsidP="002F4B12">
      <w:pPr>
        <w:pStyle w:val="PL"/>
        <w:rPr>
          <w:noProof w:val="0"/>
        </w:rPr>
      </w:pPr>
      <w:r w:rsidRPr="00040E29">
        <w:rPr>
          <w:b/>
          <w:noProof w:val="0"/>
        </w:rPr>
        <w:t>with</w:t>
      </w:r>
      <w:r w:rsidRPr="00040E29">
        <w:rPr>
          <w:noProof w:val="0"/>
        </w:rPr>
        <w:t xml:space="preserve"> {  UE </w:t>
      </w:r>
      <w:r w:rsidRPr="00040E29">
        <w:rPr>
          <w:noProof w:val="0"/>
          <w:lang w:eastAsia="zh-CN"/>
        </w:rPr>
        <w:t>being</w:t>
      </w:r>
      <w:r w:rsidRPr="00040E29">
        <w:rPr>
          <w:noProof w:val="0"/>
        </w:rPr>
        <w:t xml:space="preserve"> in RRC_CONNECTED state and its serving cell broadcast</w:t>
      </w:r>
      <w:r w:rsidRPr="00040E29">
        <w:rPr>
          <w:noProof w:val="0"/>
          <w:lang w:eastAsia="zh-CN"/>
        </w:rPr>
        <w:t>ing</w:t>
      </w:r>
      <w:r w:rsidRPr="00040E29">
        <w:rPr>
          <w:noProof w:val="0"/>
        </w:rPr>
        <w:t xml:space="preserve"> SIB12 }</w:t>
      </w:r>
    </w:p>
    <w:p w14:paraId="25B9ED46" w14:textId="77777777" w:rsidR="002F4B12" w:rsidRPr="00040E29" w:rsidRDefault="002F4B12" w:rsidP="002F4B12">
      <w:pPr>
        <w:pStyle w:val="PL"/>
        <w:rPr>
          <w:noProof w:val="0"/>
        </w:rPr>
      </w:pPr>
      <w:r w:rsidRPr="00040E29">
        <w:rPr>
          <w:b/>
          <w:noProof w:val="0"/>
        </w:rPr>
        <w:t>ensure that</w:t>
      </w:r>
      <w:r w:rsidRPr="00040E29">
        <w:rPr>
          <w:noProof w:val="0"/>
        </w:rPr>
        <w:t xml:space="preserve"> {</w:t>
      </w:r>
    </w:p>
    <w:p w14:paraId="68D061E1" w14:textId="77777777" w:rsidR="002F4B12" w:rsidRPr="00040E29" w:rsidRDefault="002F4B12" w:rsidP="002F4B12">
      <w:pPr>
        <w:pStyle w:val="PL"/>
        <w:rPr>
          <w:noProof w:val="0"/>
        </w:rPr>
      </w:pPr>
      <w:r w:rsidRPr="00040E29">
        <w:rPr>
          <w:noProof w:val="0"/>
        </w:rPr>
        <w:t xml:space="preserve">  </w:t>
      </w:r>
      <w:r w:rsidRPr="00040E29">
        <w:rPr>
          <w:b/>
          <w:noProof w:val="0"/>
        </w:rPr>
        <w:t>when</w:t>
      </w:r>
      <w:r w:rsidRPr="00040E29">
        <w:rPr>
          <w:noProof w:val="0"/>
        </w:rPr>
        <w:t xml:space="preserve"> { UE is configured by upper layer to perform NR </w:t>
      </w:r>
      <w:proofErr w:type="spellStart"/>
      <w:r w:rsidRPr="00040E29">
        <w:rPr>
          <w:noProof w:val="0"/>
        </w:rPr>
        <w:t>sidelink</w:t>
      </w:r>
      <w:proofErr w:type="spellEnd"/>
      <w:r w:rsidRPr="00040E29">
        <w:rPr>
          <w:noProof w:val="0"/>
        </w:rPr>
        <w:t xml:space="preserve"> reception}</w:t>
      </w:r>
    </w:p>
    <w:p w14:paraId="1D47F192" w14:textId="77777777" w:rsidR="002F4B12" w:rsidRPr="00040E29" w:rsidRDefault="002F4B12" w:rsidP="002F4B12">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w:t>
      </w:r>
      <w:proofErr w:type="gramStart"/>
      <w:r w:rsidRPr="00040E29">
        <w:rPr>
          <w:rFonts w:cs="Courier New"/>
          <w:noProof w:val="0"/>
          <w:szCs w:val="16"/>
        </w:rPr>
        <w:t>is able to</w:t>
      </w:r>
      <w:proofErr w:type="gramEnd"/>
      <w:r w:rsidRPr="00040E29">
        <w:rPr>
          <w:rFonts w:cs="Courier New"/>
          <w:noProof w:val="0"/>
          <w:szCs w:val="16"/>
        </w:rPr>
        <w:t xml:space="preserve"> monitor NR </w:t>
      </w:r>
      <w:proofErr w:type="spellStart"/>
      <w:r w:rsidRPr="00040E29">
        <w:rPr>
          <w:rFonts w:cs="Courier New"/>
          <w:noProof w:val="0"/>
          <w:szCs w:val="16"/>
        </w:rPr>
        <w:t>sidelink</w:t>
      </w:r>
      <w:proofErr w:type="spellEnd"/>
      <w:r w:rsidRPr="00040E29">
        <w:rPr>
          <w:rFonts w:cs="Courier New"/>
          <w:noProof w:val="0"/>
          <w:szCs w:val="16"/>
        </w:rPr>
        <w:t xml:space="preserve"> reception using </w:t>
      </w:r>
      <w:proofErr w:type="spellStart"/>
      <w:r w:rsidRPr="00040E29">
        <w:rPr>
          <w:rFonts w:cs="Courier New"/>
          <w:noProof w:val="0"/>
          <w:szCs w:val="16"/>
        </w:rPr>
        <w:t>sl-RxPool</w:t>
      </w:r>
      <w:proofErr w:type="spellEnd"/>
      <w:r w:rsidRPr="00040E29">
        <w:rPr>
          <w:rFonts w:cs="Courier New"/>
          <w:noProof w:val="0"/>
          <w:szCs w:val="16"/>
        </w:rPr>
        <w:t xml:space="preserve"> included in SIB12</w:t>
      </w:r>
      <w:r w:rsidRPr="00040E29">
        <w:rPr>
          <w:noProof w:val="0"/>
        </w:rPr>
        <w:t>}</w:t>
      </w:r>
    </w:p>
    <w:p w14:paraId="6C0B390A" w14:textId="77777777" w:rsidR="002F4B12" w:rsidRPr="00040E29" w:rsidRDefault="002F4B12" w:rsidP="002F4B12">
      <w:pPr>
        <w:pStyle w:val="PL"/>
        <w:rPr>
          <w:noProof w:val="0"/>
          <w:lang w:eastAsia="zh-CN"/>
        </w:rPr>
      </w:pPr>
      <w:r w:rsidRPr="00040E29">
        <w:rPr>
          <w:noProof w:val="0"/>
        </w:rPr>
        <w:t xml:space="preserve">            }</w:t>
      </w:r>
    </w:p>
    <w:p w14:paraId="05982E05" w14:textId="77777777" w:rsidR="002F4B12" w:rsidRPr="00040E29" w:rsidRDefault="002F4B12" w:rsidP="002F4B12">
      <w:pPr>
        <w:pStyle w:val="PL"/>
        <w:rPr>
          <w:noProof w:val="0"/>
          <w:lang w:eastAsia="zh-CN"/>
        </w:rPr>
      </w:pPr>
    </w:p>
    <w:p w14:paraId="3A2A332F" w14:textId="77777777" w:rsidR="002F4B12" w:rsidRPr="00040E29" w:rsidRDefault="002F4B12" w:rsidP="002F4B12">
      <w:pPr>
        <w:pStyle w:val="H6"/>
      </w:pPr>
      <w:r w:rsidRPr="00040E29">
        <w:t>(</w:t>
      </w:r>
      <w:r w:rsidRPr="00040E29">
        <w:rPr>
          <w:lang w:eastAsia="zh-CN"/>
        </w:rPr>
        <w:t>3</w:t>
      </w:r>
      <w:r w:rsidRPr="00040E29">
        <w:t>)</w:t>
      </w:r>
    </w:p>
    <w:p w14:paraId="13801633" w14:textId="77777777" w:rsidR="00BC4CEB" w:rsidRPr="00040E29" w:rsidRDefault="00BC4CEB" w:rsidP="002F4B12">
      <w:pPr>
        <w:pStyle w:val="PL"/>
        <w:rPr>
          <w:b/>
          <w:noProof w:val="0"/>
        </w:rPr>
      </w:pPr>
      <w:r w:rsidRPr="00040E29">
        <w:rPr>
          <w:b/>
          <w:noProof w:val="0"/>
        </w:rPr>
        <w:t>Void</w:t>
      </w:r>
    </w:p>
    <w:p w14:paraId="4D746529" w14:textId="77777777" w:rsidR="002F4B12" w:rsidRPr="00040E29" w:rsidRDefault="002F4B12" w:rsidP="002F4B12">
      <w:pPr>
        <w:pStyle w:val="PL"/>
        <w:rPr>
          <w:noProof w:val="0"/>
          <w:lang w:eastAsia="zh-CN"/>
        </w:rPr>
      </w:pPr>
    </w:p>
    <w:p w14:paraId="0559B6C8" w14:textId="77777777" w:rsidR="002F4B12" w:rsidRPr="00040E29" w:rsidRDefault="002F4B12" w:rsidP="002F4B12">
      <w:pPr>
        <w:pStyle w:val="H6"/>
      </w:pPr>
      <w:r w:rsidRPr="00040E29">
        <w:t>(</w:t>
      </w:r>
      <w:r w:rsidRPr="00040E29">
        <w:rPr>
          <w:lang w:eastAsia="zh-CN"/>
        </w:rPr>
        <w:t>4</w:t>
      </w:r>
      <w:r w:rsidRPr="00040E29">
        <w:t>)</w:t>
      </w:r>
    </w:p>
    <w:p w14:paraId="5DC5C4D0" w14:textId="77777777" w:rsidR="002F4B12" w:rsidRPr="00040E29" w:rsidRDefault="002F4B12" w:rsidP="002F4B12">
      <w:pPr>
        <w:pStyle w:val="PL"/>
        <w:rPr>
          <w:noProof w:val="0"/>
        </w:rPr>
      </w:pPr>
      <w:r w:rsidRPr="00040E29">
        <w:rPr>
          <w:b/>
          <w:noProof w:val="0"/>
        </w:rPr>
        <w:t>with</w:t>
      </w:r>
      <w:r w:rsidRPr="00040E29">
        <w:rPr>
          <w:noProof w:val="0"/>
        </w:rPr>
        <w:t xml:space="preserve"> {  UE </w:t>
      </w:r>
      <w:r w:rsidRPr="00040E29">
        <w:rPr>
          <w:noProof w:val="0"/>
          <w:lang w:eastAsia="zh-CN"/>
        </w:rPr>
        <w:t>being</w:t>
      </w:r>
      <w:r w:rsidRPr="00040E29">
        <w:rPr>
          <w:noProof w:val="0"/>
        </w:rPr>
        <w:t xml:space="preserve"> in RRC_CONNECTED state and </w:t>
      </w:r>
      <w:r w:rsidRPr="00040E29">
        <w:rPr>
          <w:noProof w:val="0"/>
          <w:lang w:eastAsia="zh-CN"/>
        </w:rPr>
        <w:t>being</w:t>
      </w:r>
      <w:r w:rsidRPr="00040E29">
        <w:rPr>
          <w:noProof w:val="0"/>
        </w:rPr>
        <w:t xml:space="preserve"> configured by upper layer to perform NR </w:t>
      </w:r>
      <w:proofErr w:type="spellStart"/>
      <w:r w:rsidRPr="00040E29">
        <w:rPr>
          <w:noProof w:val="0"/>
        </w:rPr>
        <w:t>sidelink</w:t>
      </w:r>
      <w:proofErr w:type="spellEnd"/>
      <w:r w:rsidRPr="00040E29">
        <w:rPr>
          <w:noProof w:val="0"/>
        </w:rPr>
        <w:t xml:space="preserve"> reception }</w:t>
      </w:r>
    </w:p>
    <w:p w14:paraId="071C3536" w14:textId="77777777" w:rsidR="002F4B12" w:rsidRPr="00040E29" w:rsidRDefault="002F4B12" w:rsidP="002F4B12">
      <w:pPr>
        <w:pStyle w:val="PL"/>
        <w:rPr>
          <w:noProof w:val="0"/>
        </w:rPr>
      </w:pPr>
      <w:r w:rsidRPr="00040E29">
        <w:rPr>
          <w:b/>
          <w:noProof w:val="0"/>
        </w:rPr>
        <w:t>ensure that</w:t>
      </w:r>
      <w:r w:rsidRPr="00040E29">
        <w:rPr>
          <w:noProof w:val="0"/>
        </w:rPr>
        <w:t xml:space="preserve"> {</w:t>
      </w:r>
    </w:p>
    <w:p w14:paraId="6031FD55" w14:textId="77777777" w:rsidR="002F4B12" w:rsidRPr="00040E29" w:rsidRDefault="002F4B12" w:rsidP="002F4B12">
      <w:pPr>
        <w:pStyle w:val="PL"/>
        <w:rPr>
          <w:noProof w:val="0"/>
        </w:rPr>
      </w:pPr>
      <w:r w:rsidRPr="00040E29">
        <w:rPr>
          <w:noProof w:val="0"/>
        </w:rPr>
        <w:t xml:space="preserve">  </w:t>
      </w:r>
      <w:r w:rsidRPr="00040E29">
        <w:rPr>
          <w:b/>
          <w:noProof w:val="0"/>
        </w:rPr>
        <w:t>when</w:t>
      </w:r>
      <w:r w:rsidRPr="00040E29">
        <w:rPr>
          <w:noProof w:val="0"/>
        </w:rPr>
        <w:t xml:space="preserve"> { UE receives a RRCReconfiguration includ</w:t>
      </w:r>
      <w:r w:rsidRPr="00040E29">
        <w:rPr>
          <w:noProof w:val="0"/>
          <w:lang w:eastAsia="zh-CN"/>
        </w:rPr>
        <w:t>ing</w:t>
      </w:r>
      <w:r w:rsidRPr="00040E29">
        <w:rPr>
          <w:noProof w:val="0"/>
        </w:rPr>
        <w:t xml:space="preserve"> </w:t>
      </w:r>
      <w:proofErr w:type="spellStart"/>
      <w:r w:rsidRPr="00040E29">
        <w:rPr>
          <w:noProof w:val="0"/>
        </w:rPr>
        <w:t>reconfigurationWithSync</w:t>
      </w:r>
      <w:proofErr w:type="spellEnd"/>
      <w:r w:rsidRPr="00040E29">
        <w:rPr>
          <w:noProof w:val="0"/>
        </w:rPr>
        <w:t xml:space="preserve"> and </w:t>
      </w:r>
      <w:proofErr w:type="spellStart"/>
      <w:r w:rsidRPr="00040E29">
        <w:rPr>
          <w:noProof w:val="0"/>
        </w:rPr>
        <w:t>sl-RxPool</w:t>
      </w:r>
      <w:proofErr w:type="spellEnd"/>
      <w:r w:rsidRPr="00040E29">
        <w:rPr>
          <w:noProof w:val="0"/>
        </w:rPr>
        <w:t>}</w:t>
      </w:r>
    </w:p>
    <w:p w14:paraId="78D07FDD" w14:textId="61AAFFB7" w:rsidR="002F4B12" w:rsidRPr="00040E29" w:rsidRDefault="002F4B12" w:rsidP="002F4B12">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w:t>
      </w:r>
      <w:proofErr w:type="gramStart"/>
      <w:r w:rsidRPr="00040E29">
        <w:rPr>
          <w:rFonts w:cs="Courier New"/>
          <w:noProof w:val="0"/>
          <w:szCs w:val="16"/>
        </w:rPr>
        <w:t>is able to</w:t>
      </w:r>
      <w:proofErr w:type="gramEnd"/>
      <w:r w:rsidRPr="00040E29">
        <w:rPr>
          <w:rFonts w:cs="Courier New"/>
          <w:noProof w:val="0"/>
          <w:szCs w:val="16"/>
        </w:rPr>
        <w:t xml:space="preserve"> monitor NR </w:t>
      </w:r>
      <w:proofErr w:type="spellStart"/>
      <w:r w:rsidRPr="00040E29">
        <w:rPr>
          <w:rFonts w:cs="Courier New"/>
          <w:noProof w:val="0"/>
          <w:szCs w:val="16"/>
        </w:rPr>
        <w:t>sidelink</w:t>
      </w:r>
      <w:proofErr w:type="spellEnd"/>
      <w:r w:rsidRPr="00040E29">
        <w:rPr>
          <w:rFonts w:cs="Courier New"/>
          <w:noProof w:val="0"/>
          <w:szCs w:val="16"/>
        </w:rPr>
        <w:t xml:space="preserve"> reception using </w:t>
      </w:r>
      <w:proofErr w:type="spellStart"/>
      <w:r w:rsidRPr="00040E29">
        <w:rPr>
          <w:rFonts w:cs="Courier New"/>
          <w:noProof w:val="0"/>
          <w:szCs w:val="16"/>
        </w:rPr>
        <w:t>sl-RxPool</w:t>
      </w:r>
      <w:proofErr w:type="spellEnd"/>
      <w:r w:rsidRPr="00040E29">
        <w:rPr>
          <w:rFonts w:cs="Courier New"/>
          <w:noProof w:val="0"/>
          <w:szCs w:val="16"/>
        </w:rPr>
        <w:t xml:space="preserve"> included in the </w:t>
      </w:r>
      <w:r w:rsidR="00874190" w:rsidRPr="00040E29">
        <w:rPr>
          <w:rFonts w:cs="Courier New"/>
          <w:noProof w:val="0"/>
          <w:szCs w:val="16"/>
        </w:rPr>
        <w:t>received</w:t>
      </w:r>
      <w:r w:rsidRPr="00040E29">
        <w:rPr>
          <w:rFonts w:cs="Courier New"/>
          <w:noProof w:val="0"/>
          <w:szCs w:val="16"/>
        </w:rPr>
        <w:t xml:space="preserve"> RRCReconfiguration message </w:t>
      </w:r>
      <w:r w:rsidR="00BC4CEB" w:rsidRPr="00040E29">
        <w:rPr>
          <w:rFonts w:cs="Courier New"/>
          <w:noProof w:val="0"/>
          <w:szCs w:val="16"/>
        </w:rPr>
        <w:t xml:space="preserve">after </w:t>
      </w:r>
      <w:r w:rsidRPr="00040E29">
        <w:rPr>
          <w:rFonts w:cs="Courier New"/>
          <w:noProof w:val="0"/>
          <w:szCs w:val="16"/>
        </w:rPr>
        <w:t>handover procedure</w:t>
      </w:r>
      <w:r w:rsidRPr="00040E29">
        <w:rPr>
          <w:noProof w:val="0"/>
        </w:rPr>
        <w:t>}</w:t>
      </w:r>
    </w:p>
    <w:p w14:paraId="71C64741" w14:textId="77777777" w:rsidR="002F4B12" w:rsidRPr="00040E29" w:rsidRDefault="002F4B12" w:rsidP="002F4B12">
      <w:pPr>
        <w:pStyle w:val="PL"/>
        <w:rPr>
          <w:noProof w:val="0"/>
          <w:lang w:eastAsia="zh-CN"/>
        </w:rPr>
      </w:pPr>
      <w:r w:rsidRPr="00040E29">
        <w:rPr>
          <w:noProof w:val="0"/>
        </w:rPr>
        <w:t xml:space="preserve">            }</w:t>
      </w:r>
    </w:p>
    <w:p w14:paraId="5EA8801F" w14:textId="77777777" w:rsidR="002F4B12" w:rsidRPr="00040E29" w:rsidRDefault="002F4B12" w:rsidP="002F4B12">
      <w:pPr>
        <w:pStyle w:val="PL"/>
        <w:rPr>
          <w:noProof w:val="0"/>
          <w:lang w:eastAsia="zh-CN"/>
        </w:rPr>
      </w:pPr>
    </w:p>
    <w:p w14:paraId="01481AAE" w14:textId="77777777" w:rsidR="002F4B12" w:rsidRPr="00040E29" w:rsidRDefault="002F4B12" w:rsidP="002F4B12">
      <w:pPr>
        <w:pStyle w:val="H6"/>
      </w:pPr>
      <w:r w:rsidRPr="00040E29">
        <w:rPr>
          <w:lang w:eastAsia="zh-CN"/>
        </w:rPr>
        <w:t>12.2.1.6</w:t>
      </w:r>
      <w:r w:rsidRPr="00040E29">
        <w:t>.</w:t>
      </w:r>
      <w:r w:rsidRPr="00040E29">
        <w:rPr>
          <w:lang w:eastAsia="zh-CN"/>
        </w:rPr>
        <w:t>2</w:t>
      </w:r>
      <w:r w:rsidRPr="00040E29">
        <w:tab/>
        <w:t>Conformance requirements</w:t>
      </w:r>
    </w:p>
    <w:p w14:paraId="46342A86" w14:textId="7820FA66" w:rsidR="002F4B12" w:rsidRPr="00040E29" w:rsidRDefault="002F4B12" w:rsidP="009D4432">
      <w:pPr>
        <w:rPr>
          <w:lang w:eastAsia="zh-CN"/>
        </w:rPr>
      </w:pPr>
      <w:r w:rsidRPr="00040E29">
        <w:t xml:space="preserve">References: The conformance requirements covered in the present TC are specified in: TS </w:t>
      </w:r>
      <w:r w:rsidRPr="00040E29">
        <w:rPr>
          <w:lang w:eastAsia="zh-CN"/>
        </w:rPr>
        <w:t>38</w:t>
      </w:r>
      <w:r w:rsidRPr="00040E29">
        <w:t>.</w:t>
      </w:r>
      <w:r w:rsidRPr="00040E29">
        <w:rPr>
          <w:lang w:eastAsia="zh-CN"/>
        </w:rPr>
        <w:t>331</w:t>
      </w:r>
      <w:r w:rsidRPr="00040E29">
        <w:t xml:space="preserve">, </w:t>
      </w:r>
      <w:r w:rsidR="00BC4CEB" w:rsidRPr="00040E29">
        <w:t xml:space="preserve">clause 5.2.2.4.13, clause 5.3.5.14, </w:t>
      </w:r>
      <w:r w:rsidRPr="00040E29">
        <w:t xml:space="preserve">clause </w:t>
      </w:r>
      <w:r w:rsidRPr="00040E29">
        <w:rPr>
          <w:lang w:eastAsia="zh-CN"/>
        </w:rPr>
        <w:t>5</w:t>
      </w:r>
      <w:r w:rsidRPr="00040E29">
        <w:t>.8</w:t>
      </w:r>
      <w:r w:rsidRPr="00040E29">
        <w:rPr>
          <w:lang w:eastAsia="zh-CN"/>
        </w:rPr>
        <w:t xml:space="preserve">.1, </w:t>
      </w:r>
      <w:r w:rsidRPr="00040E29">
        <w:t xml:space="preserve">clause </w:t>
      </w:r>
      <w:r w:rsidRPr="00040E29">
        <w:rPr>
          <w:lang w:eastAsia="zh-CN"/>
        </w:rPr>
        <w:t>5</w:t>
      </w:r>
      <w:r w:rsidRPr="00040E29">
        <w:t>.8</w:t>
      </w:r>
      <w:r w:rsidRPr="00040E29">
        <w:rPr>
          <w:lang w:eastAsia="zh-CN"/>
        </w:rPr>
        <w:t xml:space="preserve">.7. </w:t>
      </w:r>
      <w:r w:rsidRPr="00040E29">
        <w:t>Unless otherwise stated these are Rel-16 requirements.</w:t>
      </w:r>
    </w:p>
    <w:p w14:paraId="44DDD63F" w14:textId="77777777" w:rsidR="00BC4CEB" w:rsidRPr="00040E29" w:rsidRDefault="00BC4CEB" w:rsidP="00BC4CEB">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2.2.4.13</w:t>
      </w:r>
      <w:r w:rsidRPr="00040E29">
        <w:t>]</w:t>
      </w:r>
    </w:p>
    <w:p w14:paraId="0D711684" w14:textId="77777777" w:rsidR="00BC4CEB" w:rsidRPr="00040E29" w:rsidRDefault="00BC4CEB" w:rsidP="00BC4CEB">
      <w:pPr>
        <w:rPr>
          <w:lang w:eastAsia="ja-JP"/>
        </w:rPr>
      </w:pPr>
      <w:r w:rsidRPr="00040E29">
        <w:rPr>
          <w:lang w:eastAsia="ja-JP"/>
        </w:rPr>
        <w:t xml:space="preserve">Upon receiving </w:t>
      </w:r>
      <w:r w:rsidRPr="00040E29">
        <w:rPr>
          <w:i/>
          <w:lang w:eastAsia="ja-JP"/>
        </w:rPr>
        <w:t>SIB12</w:t>
      </w:r>
      <w:r w:rsidRPr="00040E29">
        <w:rPr>
          <w:lang w:eastAsia="ja-JP"/>
        </w:rPr>
        <w:t>, the UE shall:</w:t>
      </w:r>
    </w:p>
    <w:p w14:paraId="46798172" w14:textId="77777777" w:rsidR="00BC4CEB" w:rsidRPr="00040E29" w:rsidRDefault="00BC4CEB" w:rsidP="00BC4CEB">
      <w:pPr>
        <w:ind w:left="568" w:hanging="284"/>
        <w:rPr>
          <w:lang w:eastAsia="ja-JP"/>
        </w:rPr>
      </w:pPr>
      <w:r w:rsidRPr="00040E29">
        <w:rPr>
          <w:lang w:eastAsia="ja-JP"/>
        </w:rPr>
        <w:t>1&gt;</w:t>
      </w:r>
      <w:r w:rsidRPr="00040E29">
        <w:rPr>
          <w:lang w:eastAsia="ja-JP"/>
        </w:rPr>
        <w:tab/>
        <w:t xml:space="preserve">if the UE has stored at least one segment of </w:t>
      </w:r>
      <w:r w:rsidRPr="00040E29">
        <w:rPr>
          <w:i/>
          <w:iCs/>
          <w:lang w:eastAsia="ja-JP"/>
        </w:rPr>
        <w:t>SIB12</w:t>
      </w:r>
      <w:r w:rsidRPr="00040E29">
        <w:rPr>
          <w:lang w:eastAsia="ja-JP"/>
        </w:rPr>
        <w:t xml:space="preserve"> and the value tag of </w:t>
      </w:r>
      <w:r w:rsidRPr="00040E29">
        <w:rPr>
          <w:i/>
          <w:iCs/>
          <w:lang w:eastAsia="ja-JP"/>
        </w:rPr>
        <w:t>SIB12</w:t>
      </w:r>
      <w:r w:rsidRPr="00040E29">
        <w:rPr>
          <w:lang w:eastAsia="ja-JP"/>
        </w:rPr>
        <w:t xml:space="preserve"> has changed since a previous segment was stored:</w:t>
      </w:r>
    </w:p>
    <w:p w14:paraId="3E67D4CC" w14:textId="77777777" w:rsidR="00BC4CEB" w:rsidRPr="00040E29" w:rsidRDefault="00BC4CEB" w:rsidP="00BC4CEB">
      <w:pPr>
        <w:ind w:left="851" w:hanging="284"/>
        <w:rPr>
          <w:lang w:eastAsia="ja-JP"/>
        </w:rPr>
      </w:pPr>
      <w:r w:rsidRPr="00040E29">
        <w:rPr>
          <w:lang w:eastAsia="ja-JP"/>
        </w:rPr>
        <w:t>2&gt;</w:t>
      </w:r>
      <w:r w:rsidRPr="00040E29">
        <w:rPr>
          <w:lang w:eastAsia="ja-JP"/>
        </w:rPr>
        <w:tab/>
        <w:t>discard all stored segments;</w:t>
      </w:r>
    </w:p>
    <w:p w14:paraId="305B5C8B" w14:textId="77777777" w:rsidR="00BC4CEB" w:rsidRPr="00040E29" w:rsidRDefault="00BC4CEB" w:rsidP="00BC4CEB">
      <w:pPr>
        <w:ind w:left="568" w:hanging="284"/>
        <w:rPr>
          <w:lang w:eastAsia="ja-JP"/>
        </w:rPr>
      </w:pPr>
      <w:r w:rsidRPr="00040E29">
        <w:rPr>
          <w:lang w:eastAsia="ja-JP"/>
        </w:rPr>
        <w:t>1&gt;</w:t>
      </w:r>
      <w:r w:rsidRPr="00040E29">
        <w:rPr>
          <w:lang w:eastAsia="ja-JP"/>
        </w:rPr>
        <w:tab/>
        <w:t>store the segment;</w:t>
      </w:r>
    </w:p>
    <w:p w14:paraId="3BFA1072" w14:textId="77777777" w:rsidR="00BC4CEB" w:rsidRPr="00040E29" w:rsidRDefault="00BC4CEB" w:rsidP="00BC4CEB">
      <w:pPr>
        <w:ind w:left="568" w:hanging="284"/>
        <w:rPr>
          <w:lang w:eastAsia="ja-JP"/>
        </w:rPr>
      </w:pPr>
      <w:r w:rsidRPr="00040E29">
        <w:rPr>
          <w:lang w:eastAsia="ja-JP"/>
        </w:rPr>
        <w:t>1&gt;</w:t>
      </w:r>
      <w:r w:rsidRPr="00040E29">
        <w:rPr>
          <w:lang w:eastAsia="ja-JP"/>
        </w:rPr>
        <w:tab/>
        <w:t>if all segments have been received:</w:t>
      </w:r>
    </w:p>
    <w:p w14:paraId="0355B7FD" w14:textId="77777777" w:rsidR="00BC4CEB" w:rsidRPr="00040E29" w:rsidRDefault="00BC4CEB" w:rsidP="00BC4CEB">
      <w:pPr>
        <w:ind w:left="851" w:hanging="284"/>
        <w:rPr>
          <w:lang w:eastAsia="ja-JP"/>
        </w:rPr>
      </w:pPr>
      <w:r w:rsidRPr="00040E29">
        <w:rPr>
          <w:lang w:eastAsia="ja-JP"/>
        </w:rPr>
        <w:t>2&gt;</w:t>
      </w:r>
      <w:r w:rsidRPr="00040E29">
        <w:rPr>
          <w:lang w:eastAsia="ja-JP"/>
        </w:rPr>
        <w:tab/>
        <w:t xml:space="preserve">assemble </w:t>
      </w:r>
      <w:r w:rsidRPr="00040E29">
        <w:rPr>
          <w:i/>
          <w:iCs/>
          <w:lang w:eastAsia="ja-JP"/>
        </w:rPr>
        <w:t>SIB12-IEs</w:t>
      </w:r>
      <w:r w:rsidRPr="00040E29">
        <w:rPr>
          <w:lang w:eastAsia="ja-JP"/>
        </w:rPr>
        <w:t xml:space="preserve"> from the received segments;</w:t>
      </w:r>
    </w:p>
    <w:p w14:paraId="0A801ED5" w14:textId="77777777" w:rsidR="00BC4CEB" w:rsidRPr="00040E29" w:rsidRDefault="00BC4CEB" w:rsidP="00BC4CEB">
      <w:pPr>
        <w:ind w:left="851" w:hanging="284"/>
        <w:rPr>
          <w:lang w:eastAsia="ja-JP"/>
        </w:rPr>
      </w:pPr>
      <w:r w:rsidRPr="00040E29">
        <w:rPr>
          <w:lang w:eastAsia="ja-JP"/>
        </w:rPr>
        <w:t>2&gt;</w:t>
      </w:r>
      <w:r w:rsidRPr="00040E29">
        <w:rPr>
          <w:lang w:eastAsia="ja-JP"/>
        </w:rPr>
        <w:tab/>
        <w:t xml:space="preserve">if </w:t>
      </w:r>
      <w:proofErr w:type="spellStart"/>
      <w:r w:rsidRPr="00040E29">
        <w:rPr>
          <w:i/>
          <w:lang w:eastAsia="ja-JP"/>
        </w:rPr>
        <w:t>sl-FreqInfoList</w:t>
      </w:r>
      <w:proofErr w:type="spellEnd"/>
      <w:r w:rsidRPr="00040E29">
        <w:rPr>
          <w:i/>
          <w:lang w:eastAsia="ja-JP"/>
        </w:rPr>
        <w:t xml:space="preserve"> </w:t>
      </w:r>
      <w:r w:rsidRPr="00040E29">
        <w:rPr>
          <w:lang w:eastAsia="ja-JP"/>
        </w:rPr>
        <w:t xml:space="preserve">is included in </w:t>
      </w:r>
      <w:proofErr w:type="spellStart"/>
      <w:r w:rsidRPr="00040E29">
        <w:rPr>
          <w:i/>
          <w:lang w:eastAsia="ja-JP"/>
        </w:rPr>
        <w:t>sl-ConfigCommonNR</w:t>
      </w:r>
      <w:proofErr w:type="spellEnd"/>
      <w:r w:rsidRPr="00040E29">
        <w:rPr>
          <w:lang w:eastAsia="ja-JP"/>
        </w:rPr>
        <w:t>:</w:t>
      </w:r>
    </w:p>
    <w:p w14:paraId="702B9483"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if configured to receive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w:t>
      </w:r>
    </w:p>
    <w:p w14:paraId="52ED5C33" w14:textId="77777777" w:rsidR="00BC4CEB" w:rsidRPr="00040E29" w:rsidRDefault="00BC4CEB" w:rsidP="00BC4CEB">
      <w:pPr>
        <w:ind w:left="1418" w:hanging="284"/>
        <w:rPr>
          <w:lang w:eastAsia="ja-JP"/>
        </w:rPr>
      </w:pPr>
      <w:r w:rsidRPr="00040E29">
        <w:rPr>
          <w:lang w:eastAsia="ja-JP"/>
        </w:rPr>
        <w:t>4&gt;</w:t>
      </w:r>
      <w:r w:rsidRPr="00040E29">
        <w:rPr>
          <w:lang w:eastAsia="ja-JP"/>
        </w:rPr>
        <w:tab/>
        <w:t xml:space="preserve">use the resource pool(s) indicated by </w:t>
      </w:r>
      <w:proofErr w:type="spellStart"/>
      <w:r w:rsidRPr="00040E29">
        <w:rPr>
          <w:i/>
          <w:lang w:eastAsia="ja-JP"/>
        </w:rPr>
        <w:t>sl-RxPool</w:t>
      </w:r>
      <w:proofErr w:type="spellEnd"/>
      <w:r w:rsidRPr="00040E29">
        <w:rPr>
          <w:lang w:eastAsia="ja-JP"/>
        </w:rPr>
        <w:t xml:space="preserve"> for</w:t>
      </w:r>
      <w:r w:rsidRPr="00040E29">
        <w:rPr>
          <w:lang w:eastAsia="zh-CN"/>
        </w:rPr>
        <w:t xml:space="preserve"> NR</w:t>
      </w:r>
      <w:r w:rsidRPr="00040E29">
        <w:rPr>
          <w:lang w:eastAsia="ja-JP"/>
        </w:rPr>
        <w:t xml:space="preserve"> </w:t>
      </w:r>
      <w:proofErr w:type="spellStart"/>
      <w:r w:rsidRPr="00040E29">
        <w:rPr>
          <w:lang w:eastAsia="ja-JP"/>
        </w:rPr>
        <w:t>sidelink</w:t>
      </w:r>
      <w:proofErr w:type="spellEnd"/>
      <w:r w:rsidRPr="00040E29">
        <w:rPr>
          <w:lang w:eastAsia="ja-JP"/>
        </w:rPr>
        <w:t xml:space="preserve"> communication reception, as specified in 5.8.7;</w:t>
      </w:r>
    </w:p>
    <w:p w14:paraId="76F6FF0B"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if configured to transmit </w:t>
      </w:r>
      <w:r w:rsidRPr="00040E29">
        <w:rPr>
          <w:lang w:eastAsia="zh-CN"/>
        </w:rPr>
        <w:t xml:space="preserve">NR </w:t>
      </w:r>
      <w:proofErr w:type="spellStart"/>
      <w:r w:rsidRPr="00040E29">
        <w:rPr>
          <w:lang w:eastAsia="zh-CN"/>
        </w:rPr>
        <w:t>s</w:t>
      </w:r>
      <w:r w:rsidRPr="00040E29">
        <w:rPr>
          <w:lang w:eastAsia="ja-JP"/>
        </w:rPr>
        <w:t>idelink</w:t>
      </w:r>
      <w:proofErr w:type="spellEnd"/>
      <w:r w:rsidRPr="00040E29">
        <w:rPr>
          <w:lang w:eastAsia="ja-JP"/>
        </w:rPr>
        <w:t xml:space="preserve"> communication:</w:t>
      </w:r>
    </w:p>
    <w:p w14:paraId="7CA3461F" w14:textId="77777777" w:rsidR="00BC4CEB" w:rsidRPr="00040E29" w:rsidRDefault="00BC4CEB" w:rsidP="00BC4CEB">
      <w:pPr>
        <w:ind w:left="1418" w:hanging="284"/>
        <w:rPr>
          <w:lang w:eastAsia="ja-JP"/>
        </w:rPr>
      </w:pPr>
      <w:r w:rsidRPr="00040E29">
        <w:rPr>
          <w:lang w:eastAsia="ja-JP"/>
        </w:rPr>
        <w:t>4&gt;</w:t>
      </w:r>
      <w:r w:rsidRPr="00040E29">
        <w:rPr>
          <w:lang w:eastAsia="ja-JP"/>
        </w:rPr>
        <w:tab/>
        <w:t xml:space="preserve">use the resource pool(s) indicated by </w:t>
      </w:r>
      <w:proofErr w:type="spellStart"/>
      <w:r w:rsidRPr="00040E29">
        <w:rPr>
          <w:i/>
          <w:lang w:eastAsia="ja-JP"/>
        </w:rPr>
        <w:t>sl-TxPoolSelectedNormal</w:t>
      </w:r>
      <w:proofErr w:type="spellEnd"/>
      <w:r w:rsidRPr="00040E29">
        <w:rPr>
          <w:lang w:eastAsia="ja-JP"/>
        </w:rPr>
        <w:t xml:space="preserve">, or </w:t>
      </w:r>
      <w:proofErr w:type="spellStart"/>
      <w:r w:rsidRPr="00040E29">
        <w:rPr>
          <w:i/>
          <w:lang w:eastAsia="ja-JP"/>
        </w:rPr>
        <w:t>sl-TxPoolExceptional</w:t>
      </w:r>
      <w:proofErr w:type="spellEnd"/>
      <w:r w:rsidRPr="00040E29">
        <w:rPr>
          <w:lang w:eastAsia="ja-JP"/>
        </w:rPr>
        <w:t xml:space="preserve"> for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 transmission, as specified in 5.8.8;</w:t>
      </w:r>
    </w:p>
    <w:p w14:paraId="1EC620A7" w14:textId="77777777" w:rsidR="00BC4CEB" w:rsidRPr="00040E29" w:rsidRDefault="00BC4CEB" w:rsidP="00BC4CEB">
      <w:pPr>
        <w:ind w:left="1418" w:hanging="284"/>
        <w:rPr>
          <w:lang w:eastAsia="ja-JP"/>
        </w:rPr>
      </w:pPr>
      <w:r w:rsidRPr="00040E29">
        <w:rPr>
          <w:lang w:eastAsia="ja-JP"/>
        </w:rPr>
        <w:lastRenderedPageBreak/>
        <w:t>4&gt;</w:t>
      </w:r>
      <w:r w:rsidRPr="00040E29">
        <w:rPr>
          <w:lang w:eastAsia="ja-JP"/>
        </w:rPr>
        <w:tab/>
      </w:r>
      <w:r w:rsidRPr="00040E29">
        <w:rPr>
          <w:lang w:eastAsia="zh-CN"/>
        </w:rPr>
        <w:t>perform CBR measurement on</w:t>
      </w:r>
      <w:r w:rsidRPr="00040E29">
        <w:rPr>
          <w:lang w:eastAsia="ja-JP"/>
        </w:rPr>
        <w:t xml:space="preserve"> the </w:t>
      </w:r>
      <w:r w:rsidRPr="00040E29">
        <w:rPr>
          <w:lang w:eastAsia="zh-CN"/>
        </w:rPr>
        <w:t xml:space="preserve">transmission </w:t>
      </w:r>
      <w:r w:rsidRPr="00040E29">
        <w:rPr>
          <w:lang w:eastAsia="ja-JP"/>
        </w:rPr>
        <w:t>resource pool</w:t>
      </w:r>
      <w:r w:rsidRPr="00040E29">
        <w:rPr>
          <w:lang w:eastAsia="zh-CN"/>
        </w:rPr>
        <w:t>(s)</w:t>
      </w:r>
      <w:r w:rsidRPr="00040E29">
        <w:rPr>
          <w:lang w:eastAsia="ja-JP"/>
        </w:rPr>
        <w:t xml:space="preserve"> indicated by </w:t>
      </w:r>
      <w:proofErr w:type="spellStart"/>
      <w:r w:rsidRPr="00040E29">
        <w:rPr>
          <w:i/>
          <w:lang w:eastAsia="ja-JP"/>
        </w:rPr>
        <w:t>sl-TxPoolSelectedNormal</w:t>
      </w:r>
      <w:proofErr w:type="spellEnd"/>
      <w:r w:rsidRPr="00040E29">
        <w:rPr>
          <w:lang w:eastAsia="zh-CN"/>
        </w:rPr>
        <w:t xml:space="preserve"> </w:t>
      </w:r>
      <w:r w:rsidRPr="00040E29">
        <w:rPr>
          <w:lang w:eastAsia="ja-JP"/>
        </w:rPr>
        <w:t xml:space="preserve">or </w:t>
      </w:r>
      <w:proofErr w:type="spellStart"/>
      <w:r w:rsidRPr="00040E29">
        <w:rPr>
          <w:i/>
          <w:lang w:eastAsia="ja-JP"/>
        </w:rPr>
        <w:t>sl-TxPoolExceptional</w:t>
      </w:r>
      <w:proofErr w:type="spellEnd"/>
      <w:r w:rsidRPr="00040E29">
        <w:rPr>
          <w:lang w:eastAsia="ja-JP"/>
        </w:rPr>
        <w:t xml:space="preserve"> for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 transmission, as specified in 5.</w:t>
      </w:r>
      <w:r w:rsidRPr="00040E29">
        <w:rPr>
          <w:lang w:eastAsia="zh-CN"/>
        </w:rPr>
        <w:t>5</w:t>
      </w:r>
      <w:r w:rsidRPr="00040E29">
        <w:rPr>
          <w:lang w:eastAsia="ja-JP"/>
        </w:rPr>
        <w:t>.</w:t>
      </w:r>
      <w:r w:rsidRPr="00040E29">
        <w:rPr>
          <w:lang w:eastAsia="zh-CN"/>
        </w:rPr>
        <w:t>3.1</w:t>
      </w:r>
      <w:r w:rsidRPr="00040E29">
        <w:rPr>
          <w:lang w:eastAsia="ja-JP"/>
        </w:rPr>
        <w:t>;</w:t>
      </w:r>
    </w:p>
    <w:p w14:paraId="31DF7738" w14:textId="77777777" w:rsidR="00BC4CEB" w:rsidRPr="00040E29" w:rsidRDefault="00BC4CEB" w:rsidP="00BC4CEB">
      <w:pPr>
        <w:ind w:left="1418" w:hanging="284"/>
        <w:rPr>
          <w:lang w:eastAsia="ja-JP"/>
        </w:rPr>
      </w:pPr>
      <w:r w:rsidRPr="00040E29">
        <w:rPr>
          <w:lang w:eastAsia="ja-JP"/>
        </w:rPr>
        <w:t>4&gt;</w:t>
      </w:r>
      <w:r w:rsidRPr="00040E29">
        <w:rPr>
          <w:lang w:eastAsia="ja-JP"/>
        </w:rPr>
        <w:tab/>
        <w:t xml:space="preserve">use the synchronization configuration parameters for NR </w:t>
      </w:r>
      <w:proofErr w:type="spellStart"/>
      <w:r w:rsidRPr="00040E29">
        <w:rPr>
          <w:lang w:eastAsia="ja-JP"/>
        </w:rPr>
        <w:t>sidelink</w:t>
      </w:r>
      <w:proofErr w:type="spellEnd"/>
      <w:r w:rsidRPr="00040E29">
        <w:rPr>
          <w:lang w:eastAsia="ja-JP"/>
        </w:rPr>
        <w:t xml:space="preserve"> communication on frequencies included in </w:t>
      </w:r>
      <w:proofErr w:type="spellStart"/>
      <w:r w:rsidRPr="00040E29">
        <w:rPr>
          <w:i/>
          <w:iCs/>
          <w:lang w:eastAsia="ja-JP"/>
        </w:rPr>
        <w:t>sl-FreqInfoList</w:t>
      </w:r>
      <w:proofErr w:type="spellEnd"/>
      <w:r w:rsidRPr="00040E29">
        <w:rPr>
          <w:lang w:eastAsia="ja-JP"/>
        </w:rPr>
        <w:t>, as specified in 5.8.5;</w:t>
      </w:r>
    </w:p>
    <w:p w14:paraId="64ED5CEF" w14:textId="77777777" w:rsidR="00BC4CEB" w:rsidRPr="00040E29" w:rsidRDefault="00BC4CEB" w:rsidP="00BC4CEB">
      <w:pPr>
        <w:ind w:left="1135" w:hanging="284"/>
        <w:rPr>
          <w:rFonts w:eastAsia="SimSun"/>
        </w:rPr>
      </w:pPr>
      <w:r w:rsidRPr="00040E29">
        <w:rPr>
          <w:rFonts w:eastAsia="SimSun"/>
        </w:rPr>
        <w:t>3&gt;</w:t>
      </w:r>
      <w:r w:rsidRPr="00040E29">
        <w:rPr>
          <w:rFonts w:eastAsia="SimSun"/>
        </w:rPr>
        <w:tab/>
        <w:t xml:space="preserve">if configured to receive NR </w:t>
      </w:r>
      <w:proofErr w:type="spellStart"/>
      <w:r w:rsidRPr="00040E29">
        <w:rPr>
          <w:rFonts w:eastAsia="SimSun"/>
        </w:rPr>
        <w:t>sidelink</w:t>
      </w:r>
      <w:proofErr w:type="spellEnd"/>
      <w:r w:rsidRPr="00040E29">
        <w:rPr>
          <w:rFonts w:eastAsia="SimSun"/>
        </w:rPr>
        <w:t xml:space="preserve"> discovery:</w:t>
      </w:r>
    </w:p>
    <w:p w14:paraId="01132282" w14:textId="77777777" w:rsidR="00BC4CEB" w:rsidRPr="00040E29" w:rsidRDefault="00BC4CEB" w:rsidP="00BC4CEB">
      <w:pPr>
        <w:ind w:left="1418" w:hanging="284"/>
        <w:rPr>
          <w:rFonts w:eastAsia="SimSun"/>
        </w:rPr>
      </w:pPr>
      <w:r w:rsidRPr="00040E29">
        <w:rPr>
          <w:rFonts w:eastAsia="SimSun"/>
        </w:rPr>
        <w:t>4&gt;</w:t>
      </w:r>
      <w:r w:rsidRPr="00040E29">
        <w:rPr>
          <w:rFonts w:eastAsia="SimSun"/>
        </w:rPr>
        <w:tab/>
        <w:t xml:space="preserve">use the resource pool(s) indicated by </w:t>
      </w:r>
      <w:proofErr w:type="spellStart"/>
      <w:r w:rsidRPr="00040E29">
        <w:rPr>
          <w:rFonts w:eastAsia="SimSun"/>
          <w:i/>
        </w:rPr>
        <w:t>sl-DiscRxPool</w:t>
      </w:r>
      <w:proofErr w:type="spellEnd"/>
      <w:r w:rsidRPr="00040E29">
        <w:rPr>
          <w:rFonts w:eastAsia="SimSun"/>
        </w:rPr>
        <w:t xml:space="preserve"> or </w:t>
      </w:r>
      <w:proofErr w:type="spellStart"/>
      <w:r w:rsidRPr="00040E29">
        <w:rPr>
          <w:rFonts w:eastAsia="SimSun"/>
          <w:i/>
        </w:rPr>
        <w:t>sl-RxPool</w:t>
      </w:r>
      <w:proofErr w:type="spellEnd"/>
      <w:r w:rsidRPr="00040E29">
        <w:rPr>
          <w:rFonts w:eastAsia="SimSun"/>
        </w:rPr>
        <w:t xml:space="preserve"> for NR </w:t>
      </w:r>
      <w:proofErr w:type="spellStart"/>
      <w:r w:rsidRPr="00040E29">
        <w:rPr>
          <w:rFonts w:eastAsia="SimSun"/>
        </w:rPr>
        <w:t>sidelink</w:t>
      </w:r>
      <w:proofErr w:type="spellEnd"/>
      <w:r w:rsidRPr="00040E29">
        <w:rPr>
          <w:rFonts w:eastAsia="SimSun"/>
        </w:rPr>
        <w:t xml:space="preserve"> discovery reception, as specified in 5.8.13.2;</w:t>
      </w:r>
    </w:p>
    <w:p w14:paraId="561F74FF" w14:textId="77777777" w:rsidR="00BC4CEB" w:rsidRPr="00040E29" w:rsidRDefault="00BC4CEB" w:rsidP="00BC4CEB">
      <w:pPr>
        <w:ind w:left="1135" w:hanging="284"/>
        <w:rPr>
          <w:rFonts w:eastAsia="SimSun"/>
        </w:rPr>
      </w:pPr>
      <w:r w:rsidRPr="00040E29">
        <w:rPr>
          <w:rFonts w:eastAsia="SimSun"/>
        </w:rPr>
        <w:t>3&gt;</w:t>
      </w:r>
      <w:r w:rsidRPr="00040E29">
        <w:rPr>
          <w:rFonts w:eastAsia="SimSun"/>
        </w:rPr>
        <w:tab/>
        <w:t xml:space="preserve">if configured to transmit NR </w:t>
      </w:r>
      <w:proofErr w:type="spellStart"/>
      <w:r w:rsidRPr="00040E29">
        <w:rPr>
          <w:rFonts w:eastAsia="SimSun"/>
        </w:rPr>
        <w:t>sidelink</w:t>
      </w:r>
      <w:proofErr w:type="spellEnd"/>
      <w:r w:rsidRPr="00040E29">
        <w:rPr>
          <w:rFonts w:eastAsia="SimSun"/>
        </w:rPr>
        <w:t xml:space="preserve"> discovery:</w:t>
      </w:r>
    </w:p>
    <w:p w14:paraId="0FD83514" w14:textId="77777777" w:rsidR="00BC4CEB" w:rsidRPr="00040E29" w:rsidRDefault="00BC4CEB" w:rsidP="00BC4CEB">
      <w:pPr>
        <w:ind w:left="1418" w:hanging="284"/>
        <w:rPr>
          <w:rFonts w:eastAsia="SimSun"/>
        </w:rPr>
      </w:pPr>
      <w:r w:rsidRPr="00040E29">
        <w:rPr>
          <w:rFonts w:eastAsia="SimSun"/>
        </w:rPr>
        <w:t>4&gt;</w:t>
      </w:r>
      <w:r w:rsidRPr="00040E29">
        <w:rPr>
          <w:rFonts w:eastAsia="SimSun"/>
        </w:rPr>
        <w:tab/>
        <w:t xml:space="preserve">use the resource pool(s) indicated by </w:t>
      </w:r>
      <w:proofErr w:type="spellStart"/>
      <w:r w:rsidRPr="00040E29">
        <w:rPr>
          <w:rFonts w:eastAsia="SimSun"/>
          <w:i/>
        </w:rPr>
        <w:t>sl-DiscTxPoolSelected</w:t>
      </w:r>
      <w:proofErr w:type="spellEnd"/>
      <w:r w:rsidRPr="00040E29">
        <w:rPr>
          <w:rFonts w:eastAsia="SimSun"/>
        </w:rPr>
        <w:t xml:space="preserve">, </w:t>
      </w:r>
      <w:proofErr w:type="spellStart"/>
      <w:r w:rsidRPr="00040E29">
        <w:rPr>
          <w:rFonts w:eastAsia="SimSun"/>
          <w:i/>
        </w:rPr>
        <w:t>sl-TxPoolExceptional</w:t>
      </w:r>
      <w:proofErr w:type="spellEnd"/>
      <w:r w:rsidRPr="00040E29">
        <w:rPr>
          <w:rFonts w:eastAsia="SimSun"/>
        </w:rPr>
        <w:t xml:space="preserve"> or </w:t>
      </w:r>
      <w:proofErr w:type="spellStart"/>
      <w:r w:rsidRPr="00040E29">
        <w:rPr>
          <w:rFonts w:eastAsia="SimSun"/>
          <w:i/>
        </w:rPr>
        <w:t>sl-TxPool</w:t>
      </w:r>
      <w:r w:rsidRPr="00040E29">
        <w:rPr>
          <w:rFonts w:eastAsia="SimSun"/>
          <w:i/>
          <w:iCs/>
        </w:rPr>
        <w:t>SelectedNormal</w:t>
      </w:r>
      <w:proofErr w:type="spellEnd"/>
      <w:r w:rsidRPr="00040E29">
        <w:rPr>
          <w:rFonts w:eastAsia="SimSun"/>
        </w:rPr>
        <w:t xml:space="preserve"> for NR </w:t>
      </w:r>
      <w:proofErr w:type="spellStart"/>
      <w:r w:rsidRPr="00040E29">
        <w:rPr>
          <w:rFonts w:eastAsia="SimSun"/>
        </w:rPr>
        <w:t>sidelink</w:t>
      </w:r>
      <w:proofErr w:type="spellEnd"/>
      <w:r w:rsidRPr="00040E29">
        <w:rPr>
          <w:rFonts w:eastAsia="SimSun"/>
        </w:rPr>
        <w:t xml:space="preserve"> discovery transmission, as specified in 5.8.13.3;</w:t>
      </w:r>
    </w:p>
    <w:p w14:paraId="7479086B" w14:textId="77777777" w:rsidR="00BC4CEB" w:rsidRPr="00040E29" w:rsidRDefault="00BC4CEB" w:rsidP="00BC4CEB">
      <w:pPr>
        <w:ind w:left="1418" w:hanging="284"/>
        <w:rPr>
          <w:rFonts w:eastAsia="SimSun"/>
        </w:rPr>
      </w:pPr>
      <w:r w:rsidRPr="00040E29">
        <w:rPr>
          <w:rFonts w:eastAsia="SimSun"/>
        </w:rPr>
        <w:t>4&gt;</w:t>
      </w:r>
      <w:r w:rsidRPr="00040E29">
        <w:rPr>
          <w:rFonts w:eastAsia="SimSun"/>
        </w:rPr>
        <w:tab/>
      </w:r>
      <w:r w:rsidRPr="00040E29">
        <w:rPr>
          <w:rFonts w:eastAsia="SimSun"/>
          <w:lang w:eastAsia="zh-CN"/>
        </w:rPr>
        <w:t>perform CBR measurement on</w:t>
      </w:r>
      <w:r w:rsidRPr="00040E29">
        <w:rPr>
          <w:rFonts w:eastAsia="SimSun"/>
        </w:rPr>
        <w:t xml:space="preserve"> the </w:t>
      </w:r>
      <w:r w:rsidRPr="00040E29">
        <w:rPr>
          <w:rFonts w:eastAsia="SimSun"/>
          <w:lang w:eastAsia="zh-CN"/>
        </w:rPr>
        <w:t xml:space="preserve">transmission </w:t>
      </w:r>
      <w:r w:rsidRPr="00040E29">
        <w:rPr>
          <w:rFonts w:eastAsia="SimSun"/>
        </w:rPr>
        <w:t>resource pool</w:t>
      </w:r>
      <w:r w:rsidRPr="00040E29">
        <w:rPr>
          <w:rFonts w:eastAsia="SimSun"/>
          <w:lang w:eastAsia="zh-CN"/>
        </w:rPr>
        <w:t>(s)</w:t>
      </w:r>
      <w:r w:rsidRPr="00040E29">
        <w:rPr>
          <w:rFonts w:eastAsia="SimSun"/>
        </w:rPr>
        <w:t xml:space="preserve"> indicated by </w:t>
      </w:r>
      <w:proofErr w:type="spellStart"/>
      <w:r w:rsidRPr="00040E29">
        <w:rPr>
          <w:rFonts w:eastAsia="SimSun"/>
          <w:i/>
        </w:rPr>
        <w:t>sl-TxPoolSelectedNormal</w:t>
      </w:r>
      <w:proofErr w:type="spellEnd"/>
      <w:r w:rsidRPr="00040E29">
        <w:rPr>
          <w:rFonts w:eastAsia="SimSun"/>
        </w:rPr>
        <w:t xml:space="preserve">, </w:t>
      </w:r>
      <w:proofErr w:type="spellStart"/>
      <w:r w:rsidRPr="00040E29">
        <w:rPr>
          <w:rFonts w:eastAsia="SimSun"/>
          <w:i/>
        </w:rPr>
        <w:t>sl-DiscTxPoolSelected</w:t>
      </w:r>
      <w:proofErr w:type="spellEnd"/>
      <w:r w:rsidRPr="00040E29">
        <w:rPr>
          <w:rFonts w:eastAsia="SimSun"/>
          <w:lang w:eastAsia="zh-CN"/>
        </w:rPr>
        <w:t xml:space="preserve"> or</w:t>
      </w:r>
      <w:r w:rsidRPr="00040E29">
        <w:rPr>
          <w:rFonts w:eastAsia="SimSun"/>
        </w:rPr>
        <w:t xml:space="preserve"> </w:t>
      </w:r>
      <w:proofErr w:type="spellStart"/>
      <w:r w:rsidRPr="00040E29">
        <w:rPr>
          <w:rFonts w:eastAsia="SimSun"/>
          <w:i/>
        </w:rPr>
        <w:t>sl-TxPoolExceptional</w:t>
      </w:r>
      <w:proofErr w:type="spellEnd"/>
      <w:r w:rsidRPr="00040E29">
        <w:rPr>
          <w:rFonts w:eastAsia="SimSun"/>
        </w:rPr>
        <w:t xml:space="preserve"> for </w:t>
      </w:r>
      <w:r w:rsidRPr="00040E29">
        <w:rPr>
          <w:rFonts w:eastAsia="SimSun"/>
          <w:lang w:eastAsia="zh-CN"/>
        </w:rPr>
        <w:t xml:space="preserve">NR </w:t>
      </w:r>
      <w:proofErr w:type="spellStart"/>
      <w:r w:rsidRPr="00040E29">
        <w:rPr>
          <w:rFonts w:eastAsia="SimSun"/>
        </w:rPr>
        <w:t>sidelink</w:t>
      </w:r>
      <w:proofErr w:type="spellEnd"/>
      <w:r w:rsidRPr="00040E29">
        <w:rPr>
          <w:rFonts w:eastAsia="SimSun"/>
        </w:rPr>
        <w:t xml:space="preserve"> discovery transmission, as specified in 5.</w:t>
      </w:r>
      <w:r w:rsidRPr="00040E29">
        <w:rPr>
          <w:rFonts w:eastAsia="SimSun"/>
          <w:lang w:eastAsia="zh-CN"/>
        </w:rPr>
        <w:t>5</w:t>
      </w:r>
      <w:r w:rsidRPr="00040E29">
        <w:rPr>
          <w:rFonts w:eastAsia="SimSun"/>
        </w:rPr>
        <w:t>.</w:t>
      </w:r>
      <w:r w:rsidRPr="00040E29">
        <w:rPr>
          <w:rFonts w:eastAsia="SimSun"/>
          <w:lang w:eastAsia="zh-CN"/>
        </w:rPr>
        <w:t>3.1</w:t>
      </w:r>
      <w:r w:rsidRPr="00040E29">
        <w:rPr>
          <w:rFonts w:eastAsia="SimSun"/>
        </w:rPr>
        <w:t>;</w:t>
      </w:r>
    </w:p>
    <w:p w14:paraId="6244EE00" w14:textId="77777777" w:rsidR="00BC4CEB" w:rsidRPr="00040E29" w:rsidRDefault="00BC4CEB" w:rsidP="00BC4CEB">
      <w:pPr>
        <w:ind w:left="1418" w:hanging="284"/>
        <w:rPr>
          <w:rFonts w:eastAsia="SimSun"/>
        </w:rPr>
      </w:pPr>
      <w:r w:rsidRPr="00040E29">
        <w:rPr>
          <w:rFonts w:eastAsia="SimSun"/>
        </w:rPr>
        <w:t>4&gt;</w:t>
      </w:r>
      <w:r w:rsidRPr="00040E29">
        <w:rPr>
          <w:rFonts w:eastAsia="SimSun"/>
        </w:rPr>
        <w:tab/>
        <w:t xml:space="preserve">use the synchronization configuration parameters for NR </w:t>
      </w:r>
      <w:proofErr w:type="spellStart"/>
      <w:r w:rsidRPr="00040E29">
        <w:rPr>
          <w:rFonts w:eastAsia="SimSun"/>
        </w:rPr>
        <w:t>sidelink</w:t>
      </w:r>
      <w:proofErr w:type="spellEnd"/>
      <w:r w:rsidRPr="00040E29">
        <w:rPr>
          <w:rFonts w:eastAsia="SimSun"/>
        </w:rPr>
        <w:t xml:space="preserve"> discovery on frequencies included in </w:t>
      </w:r>
      <w:proofErr w:type="spellStart"/>
      <w:r w:rsidRPr="00040E29">
        <w:rPr>
          <w:rFonts w:eastAsia="SimSun"/>
          <w:i/>
          <w:iCs/>
        </w:rPr>
        <w:t>sl-FreqInfoList</w:t>
      </w:r>
      <w:proofErr w:type="spellEnd"/>
      <w:r w:rsidRPr="00040E29">
        <w:rPr>
          <w:rFonts w:eastAsia="SimSun"/>
        </w:rPr>
        <w:t>, as specified in 5.8.5;</w:t>
      </w:r>
    </w:p>
    <w:p w14:paraId="096B5D08" w14:textId="77777777" w:rsidR="00BC4CEB" w:rsidRPr="00040E29" w:rsidRDefault="00BC4CEB" w:rsidP="00BC4CEB">
      <w:pPr>
        <w:ind w:left="851" w:hanging="284"/>
        <w:rPr>
          <w:lang w:eastAsia="ja-JP"/>
        </w:rPr>
      </w:pPr>
      <w:r w:rsidRPr="00040E29">
        <w:rPr>
          <w:lang w:eastAsia="ja-JP"/>
        </w:rPr>
        <w:t>2&gt;</w:t>
      </w:r>
      <w:r w:rsidRPr="00040E29">
        <w:rPr>
          <w:lang w:eastAsia="ja-JP"/>
        </w:rPr>
        <w:tab/>
        <w:t xml:space="preserve">if </w:t>
      </w:r>
      <w:proofErr w:type="spellStart"/>
      <w:r w:rsidRPr="00040E29">
        <w:rPr>
          <w:i/>
          <w:iCs/>
          <w:lang w:eastAsia="ja-JP"/>
        </w:rPr>
        <w:t>sl-RadioBearerConfigList</w:t>
      </w:r>
      <w:proofErr w:type="spellEnd"/>
      <w:r w:rsidRPr="00040E29">
        <w:rPr>
          <w:lang w:eastAsia="ja-JP"/>
        </w:rPr>
        <w:t xml:space="preserve"> or </w:t>
      </w:r>
      <w:proofErr w:type="spellStart"/>
      <w:r w:rsidRPr="00040E29">
        <w:rPr>
          <w:i/>
          <w:iCs/>
          <w:lang w:eastAsia="ja-JP"/>
        </w:rPr>
        <w:t>sl</w:t>
      </w:r>
      <w:proofErr w:type="spellEnd"/>
      <w:r w:rsidRPr="00040E29">
        <w:rPr>
          <w:i/>
          <w:iCs/>
          <w:lang w:eastAsia="ja-JP"/>
        </w:rPr>
        <w:t>-RLC-</w:t>
      </w:r>
      <w:proofErr w:type="spellStart"/>
      <w:r w:rsidRPr="00040E29">
        <w:rPr>
          <w:i/>
          <w:iCs/>
          <w:lang w:eastAsia="ja-JP"/>
        </w:rPr>
        <w:t>BearerConfigList</w:t>
      </w:r>
      <w:proofErr w:type="spellEnd"/>
      <w:r w:rsidRPr="00040E29">
        <w:rPr>
          <w:lang w:eastAsia="ja-JP"/>
        </w:rPr>
        <w:t xml:space="preserve"> is included in </w:t>
      </w:r>
      <w:proofErr w:type="spellStart"/>
      <w:r w:rsidRPr="00040E29">
        <w:rPr>
          <w:i/>
          <w:iCs/>
          <w:lang w:eastAsia="ja-JP"/>
        </w:rPr>
        <w:t>sl-ConfigCommonNR</w:t>
      </w:r>
      <w:proofErr w:type="spellEnd"/>
      <w:r w:rsidRPr="00040E29">
        <w:rPr>
          <w:lang w:eastAsia="ja-JP"/>
        </w:rPr>
        <w:t>:</w:t>
      </w:r>
    </w:p>
    <w:p w14:paraId="76DCA603"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perform </w:t>
      </w:r>
      <w:proofErr w:type="spellStart"/>
      <w:r w:rsidRPr="00040E29">
        <w:rPr>
          <w:rFonts w:eastAsia="MS Mincho"/>
          <w:lang w:eastAsia="ja-JP"/>
        </w:rPr>
        <w:t>sidelink</w:t>
      </w:r>
      <w:proofErr w:type="spellEnd"/>
      <w:r w:rsidRPr="00040E29">
        <w:rPr>
          <w:rFonts w:eastAsia="MS Mincho"/>
          <w:lang w:eastAsia="ja-JP"/>
        </w:rPr>
        <w:t xml:space="preserve"> D</w:t>
      </w:r>
      <w:r w:rsidRPr="00040E29">
        <w:rPr>
          <w:lang w:eastAsia="ja-JP"/>
        </w:rPr>
        <w:t>RB addition/modification/release as specified in 5.8.9.1a.1/5.8.9.1a.2</w:t>
      </w:r>
      <w:r w:rsidRPr="00040E29">
        <w:rPr>
          <w:rFonts w:eastAsia="MS Mincho"/>
          <w:lang w:eastAsia="ja-JP"/>
        </w:rPr>
        <w:t>;</w:t>
      </w:r>
    </w:p>
    <w:p w14:paraId="09D9C471" w14:textId="77777777" w:rsidR="00BC4CEB" w:rsidRPr="00040E29" w:rsidRDefault="00BC4CEB" w:rsidP="00BC4CEB">
      <w:pPr>
        <w:ind w:left="851" w:hanging="284"/>
        <w:rPr>
          <w:lang w:eastAsia="ja-JP"/>
        </w:rPr>
      </w:pPr>
      <w:r w:rsidRPr="00040E29">
        <w:rPr>
          <w:lang w:eastAsia="ja-JP"/>
        </w:rPr>
        <w:t xml:space="preserve">2&gt; if </w:t>
      </w:r>
      <w:proofErr w:type="spellStart"/>
      <w:r w:rsidRPr="00040E29">
        <w:rPr>
          <w:i/>
          <w:iCs/>
          <w:lang w:eastAsia="ja-JP"/>
        </w:rPr>
        <w:t>sl-MeasConfigCommon</w:t>
      </w:r>
      <w:proofErr w:type="spellEnd"/>
      <w:r w:rsidRPr="00040E29">
        <w:rPr>
          <w:rFonts w:cs="Courier New"/>
          <w:lang w:eastAsia="ja-JP"/>
        </w:rPr>
        <w:t xml:space="preserve"> </w:t>
      </w:r>
      <w:r w:rsidRPr="00040E29">
        <w:rPr>
          <w:lang w:eastAsia="ja-JP"/>
        </w:rPr>
        <w:t xml:space="preserve">is included in </w:t>
      </w:r>
      <w:proofErr w:type="spellStart"/>
      <w:r w:rsidRPr="00040E29">
        <w:rPr>
          <w:i/>
          <w:iCs/>
          <w:lang w:eastAsia="ja-JP"/>
        </w:rPr>
        <w:t>sl-ConfigCommonNR</w:t>
      </w:r>
      <w:proofErr w:type="spellEnd"/>
      <w:r w:rsidRPr="00040E29">
        <w:rPr>
          <w:lang w:eastAsia="ja-JP"/>
        </w:rPr>
        <w:t>:</w:t>
      </w:r>
    </w:p>
    <w:p w14:paraId="0251E691" w14:textId="77777777" w:rsidR="00BC4CEB" w:rsidRPr="00040E29" w:rsidRDefault="00BC4CEB" w:rsidP="00BC4CEB">
      <w:pPr>
        <w:ind w:left="1135" w:hanging="284"/>
        <w:rPr>
          <w:lang w:eastAsia="ja-JP"/>
        </w:rPr>
      </w:pPr>
      <w:r w:rsidRPr="00040E29">
        <w:rPr>
          <w:lang w:eastAsia="ja-JP"/>
        </w:rPr>
        <w:t xml:space="preserve">3&gt; store the NR </w:t>
      </w:r>
      <w:proofErr w:type="spellStart"/>
      <w:r w:rsidRPr="00040E29">
        <w:rPr>
          <w:lang w:eastAsia="ja-JP"/>
        </w:rPr>
        <w:t>sidelink</w:t>
      </w:r>
      <w:proofErr w:type="spellEnd"/>
      <w:r w:rsidRPr="00040E29">
        <w:rPr>
          <w:lang w:eastAsia="ja-JP"/>
        </w:rPr>
        <w:t xml:space="preserve"> measurement configuration.</w:t>
      </w:r>
    </w:p>
    <w:p w14:paraId="1B06EF0B" w14:textId="77777777" w:rsidR="00BC4CEB" w:rsidRPr="00040E29" w:rsidRDefault="00BC4CEB" w:rsidP="00BC4CEB">
      <w:pPr>
        <w:ind w:left="851" w:hanging="284"/>
        <w:rPr>
          <w:lang w:eastAsia="ja-JP"/>
        </w:rPr>
      </w:pPr>
      <w:r w:rsidRPr="00040E29">
        <w:rPr>
          <w:lang w:eastAsia="ja-JP"/>
        </w:rPr>
        <w:t>2&gt;</w:t>
      </w:r>
      <w:r w:rsidRPr="00040E29">
        <w:rPr>
          <w:lang w:eastAsia="ja-JP"/>
        </w:rPr>
        <w:tab/>
        <w:t xml:space="preserve">if </w:t>
      </w:r>
      <w:proofErr w:type="spellStart"/>
      <w:r w:rsidRPr="00040E29">
        <w:rPr>
          <w:i/>
          <w:lang w:eastAsia="ja-JP"/>
        </w:rPr>
        <w:t>sl</w:t>
      </w:r>
      <w:proofErr w:type="spellEnd"/>
      <w:r w:rsidRPr="00040E29">
        <w:rPr>
          <w:i/>
          <w:lang w:eastAsia="ja-JP"/>
        </w:rPr>
        <w:t>-DRX-</w:t>
      </w:r>
      <w:proofErr w:type="spellStart"/>
      <w:r w:rsidRPr="00040E29">
        <w:rPr>
          <w:i/>
          <w:lang w:eastAsia="ja-JP"/>
        </w:rPr>
        <w:t>ConfigCommonGC</w:t>
      </w:r>
      <w:proofErr w:type="spellEnd"/>
      <w:r w:rsidRPr="00040E29">
        <w:rPr>
          <w:i/>
          <w:lang w:eastAsia="ja-JP"/>
        </w:rPr>
        <w:t>-BC</w:t>
      </w:r>
      <w:r w:rsidRPr="00040E29">
        <w:rPr>
          <w:rFonts w:cs="Courier New"/>
          <w:lang w:eastAsia="ja-JP"/>
        </w:rPr>
        <w:t xml:space="preserve"> </w:t>
      </w:r>
      <w:r w:rsidRPr="00040E29">
        <w:rPr>
          <w:lang w:eastAsia="ja-JP"/>
        </w:rPr>
        <w:t xml:space="preserve">is included in </w:t>
      </w:r>
      <w:r w:rsidRPr="00040E29">
        <w:rPr>
          <w:i/>
          <w:lang w:eastAsia="ja-JP"/>
        </w:rPr>
        <w:t>SIB12-IEs</w:t>
      </w:r>
      <w:r w:rsidRPr="00040E29">
        <w:rPr>
          <w:lang w:eastAsia="ja-JP"/>
        </w:rPr>
        <w:t>:</w:t>
      </w:r>
    </w:p>
    <w:p w14:paraId="740D2C79"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store the NR </w:t>
      </w:r>
      <w:proofErr w:type="spellStart"/>
      <w:r w:rsidRPr="00040E29">
        <w:rPr>
          <w:lang w:eastAsia="ja-JP"/>
        </w:rPr>
        <w:t>sidelink</w:t>
      </w:r>
      <w:proofErr w:type="spellEnd"/>
      <w:r w:rsidRPr="00040E29">
        <w:rPr>
          <w:lang w:eastAsia="ja-JP"/>
        </w:rPr>
        <w:t xml:space="preserve"> DRX configuration and configure lower layers to perform </w:t>
      </w:r>
      <w:proofErr w:type="spellStart"/>
      <w:r w:rsidRPr="00040E29">
        <w:rPr>
          <w:lang w:eastAsia="ja-JP"/>
        </w:rPr>
        <w:t>sidelink</w:t>
      </w:r>
      <w:proofErr w:type="spellEnd"/>
      <w:r w:rsidRPr="00040E29">
        <w:rPr>
          <w:lang w:eastAsia="ja-JP"/>
        </w:rPr>
        <w:t xml:space="preserve"> DRX operation for groupcast and broadcast as specified in TS 38.321 [3].</w:t>
      </w:r>
    </w:p>
    <w:p w14:paraId="387006A2" w14:textId="77777777" w:rsidR="00BC4CEB" w:rsidRPr="00040E29" w:rsidRDefault="00BC4CEB" w:rsidP="00BC4CEB">
      <w:pPr>
        <w:ind w:left="568" w:hanging="284"/>
        <w:rPr>
          <w:lang w:eastAsia="ja-JP"/>
        </w:rPr>
      </w:pPr>
      <w:r w:rsidRPr="00040E29">
        <w:rPr>
          <w:lang w:eastAsia="ja-JP"/>
        </w:rPr>
        <w:t>1&gt;</w:t>
      </w:r>
      <w:r w:rsidRPr="00040E29">
        <w:rPr>
          <w:lang w:eastAsia="ja-JP"/>
        </w:rPr>
        <w:tab/>
        <w:t>if the UE is acting as L2 U2N Remote UE:</w:t>
      </w:r>
    </w:p>
    <w:p w14:paraId="3CBB4540" w14:textId="77777777" w:rsidR="00BC4CEB" w:rsidRPr="00040E29" w:rsidRDefault="00BC4CEB" w:rsidP="00BC4CEB">
      <w:pPr>
        <w:ind w:left="851" w:hanging="284"/>
        <w:rPr>
          <w:lang w:eastAsia="ja-JP"/>
        </w:rPr>
      </w:pPr>
      <w:r w:rsidRPr="00040E29">
        <w:rPr>
          <w:lang w:eastAsia="ja-JP"/>
        </w:rPr>
        <w:t>2&gt;</w:t>
      </w:r>
      <w:r w:rsidRPr="00040E29">
        <w:rPr>
          <w:lang w:eastAsia="ja-JP"/>
        </w:rPr>
        <w:tab/>
        <w:t xml:space="preserve">if the </w:t>
      </w:r>
      <w:proofErr w:type="spellStart"/>
      <w:r w:rsidRPr="00040E29">
        <w:rPr>
          <w:i/>
          <w:iCs/>
          <w:lang w:eastAsia="ja-JP"/>
        </w:rPr>
        <w:t>ue-TimersAndConstantsRemoteUE</w:t>
      </w:r>
      <w:proofErr w:type="spellEnd"/>
      <w:r w:rsidRPr="00040E29">
        <w:rPr>
          <w:lang w:eastAsia="ja-JP"/>
        </w:rPr>
        <w:t xml:space="preserve"> is included in </w:t>
      </w:r>
      <w:r w:rsidRPr="00040E29">
        <w:rPr>
          <w:i/>
          <w:lang w:eastAsia="ja-JP"/>
        </w:rPr>
        <w:t>SIB12</w:t>
      </w:r>
      <w:r w:rsidRPr="00040E29">
        <w:rPr>
          <w:lang w:eastAsia="ja-JP"/>
        </w:rPr>
        <w:t>:</w:t>
      </w:r>
    </w:p>
    <w:p w14:paraId="775C7E44"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use values for timers T300, T301 and T319 as included in the </w:t>
      </w:r>
      <w:proofErr w:type="spellStart"/>
      <w:r w:rsidRPr="00040E29">
        <w:rPr>
          <w:i/>
          <w:iCs/>
          <w:lang w:eastAsia="ja-JP"/>
        </w:rPr>
        <w:t>ue-TimersAndConstantsRemoteUE</w:t>
      </w:r>
      <w:proofErr w:type="spellEnd"/>
      <w:r w:rsidRPr="00040E29">
        <w:rPr>
          <w:lang w:eastAsia="ja-JP"/>
        </w:rPr>
        <w:t xml:space="preserve"> received in </w:t>
      </w:r>
      <w:r w:rsidRPr="00040E29">
        <w:rPr>
          <w:i/>
          <w:iCs/>
          <w:lang w:eastAsia="ja-JP"/>
        </w:rPr>
        <w:t>SIB12</w:t>
      </w:r>
      <w:r w:rsidRPr="00040E29">
        <w:rPr>
          <w:lang w:eastAsia="ja-JP"/>
        </w:rPr>
        <w:t>;</w:t>
      </w:r>
    </w:p>
    <w:p w14:paraId="3264E4A0" w14:textId="77777777" w:rsidR="00BC4CEB" w:rsidRPr="00040E29" w:rsidRDefault="00BC4CEB" w:rsidP="00BC4CEB">
      <w:pPr>
        <w:ind w:left="851" w:hanging="284"/>
        <w:rPr>
          <w:lang w:eastAsia="ja-JP"/>
        </w:rPr>
      </w:pPr>
      <w:r w:rsidRPr="00040E29">
        <w:rPr>
          <w:lang w:eastAsia="ja-JP"/>
        </w:rPr>
        <w:t>2&gt;</w:t>
      </w:r>
      <w:r w:rsidRPr="00040E29">
        <w:rPr>
          <w:lang w:eastAsia="ja-JP"/>
        </w:rPr>
        <w:tab/>
        <w:t>else:</w:t>
      </w:r>
    </w:p>
    <w:p w14:paraId="63A39395" w14:textId="77777777" w:rsidR="00BC4CEB" w:rsidRPr="00040E29" w:rsidRDefault="00BC4CEB" w:rsidP="00BC4CEB">
      <w:pPr>
        <w:ind w:left="1135" w:hanging="284"/>
        <w:rPr>
          <w:rFonts w:eastAsia="SimSun"/>
          <w:lang w:eastAsia="ja-JP"/>
        </w:rPr>
      </w:pPr>
      <w:r w:rsidRPr="00040E29">
        <w:rPr>
          <w:lang w:eastAsia="ja-JP"/>
        </w:rPr>
        <w:t>3&gt;</w:t>
      </w:r>
      <w:r w:rsidRPr="00040E29">
        <w:rPr>
          <w:lang w:eastAsia="ja-JP"/>
        </w:rPr>
        <w:tab/>
        <w:t xml:space="preserve">use values for timers T300, T301 and T319 as included in the </w:t>
      </w:r>
      <w:proofErr w:type="spellStart"/>
      <w:r w:rsidRPr="00040E29">
        <w:rPr>
          <w:i/>
          <w:iCs/>
          <w:lang w:eastAsia="ja-JP"/>
        </w:rPr>
        <w:t>ue-TimersAndConstants</w:t>
      </w:r>
      <w:proofErr w:type="spellEnd"/>
      <w:r w:rsidRPr="00040E29">
        <w:rPr>
          <w:lang w:eastAsia="ja-JP"/>
        </w:rPr>
        <w:t xml:space="preserve"> received in </w:t>
      </w:r>
      <w:r w:rsidRPr="00040E29">
        <w:rPr>
          <w:i/>
          <w:lang w:eastAsia="ja-JP"/>
        </w:rPr>
        <w:t>SIB1</w:t>
      </w:r>
      <w:r w:rsidRPr="00040E29">
        <w:rPr>
          <w:lang w:eastAsia="ja-JP"/>
        </w:rPr>
        <w:t>;</w:t>
      </w:r>
    </w:p>
    <w:p w14:paraId="1561A395" w14:textId="77777777" w:rsidR="00BC4CEB" w:rsidRPr="00040E29" w:rsidRDefault="00BC4CEB" w:rsidP="00BC4CEB">
      <w:pPr>
        <w:rPr>
          <w:rFonts w:eastAsia="SimSun"/>
          <w:lang w:eastAsia="zh-CN"/>
        </w:rPr>
      </w:pPr>
      <w:r w:rsidRPr="00040E29">
        <w:rPr>
          <w:rFonts w:eastAsia="SimSun"/>
          <w:lang w:eastAsia="ja-JP"/>
        </w:rPr>
        <w:t xml:space="preserve">The UE should discard any stored segments for </w:t>
      </w:r>
      <w:r w:rsidRPr="00040E29">
        <w:rPr>
          <w:rFonts w:eastAsia="SimSun"/>
          <w:i/>
          <w:iCs/>
          <w:lang w:eastAsia="ja-JP"/>
        </w:rPr>
        <w:t>SIB12</w:t>
      </w:r>
      <w:r w:rsidRPr="00040E29">
        <w:rPr>
          <w:rFonts w:eastAsia="SimSun"/>
          <w:lang w:eastAsia="ja-JP"/>
        </w:rPr>
        <w:t xml:space="preserve"> if the complete </w:t>
      </w:r>
      <w:r w:rsidRPr="00040E29">
        <w:rPr>
          <w:rFonts w:eastAsia="SimSun"/>
          <w:i/>
          <w:iCs/>
          <w:lang w:eastAsia="ja-JP"/>
        </w:rPr>
        <w:t>SIB12</w:t>
      </w:r>
      <w:r w:rsidRPr="00040E29">
        <w:rPr>
          <w:rFonts w:eastAsia="SimSun"/>
          <w:lang w:eastAsia="ja-JP"/>
        </w:rPr>
        <w:t xml:space="preserve"> has not been assembled within a period of 3 hours.</w:t>
      </w:r>
      <w:r w:rsidRPr="00040E29">
        <w:rPr>
          <w:lang w:eastAsia="ja-JP"/>
        </w:rPr>
        <w:t xml:space="preserve"> </w:t>
      </w:r>
      <w:r w:rsidRPr="00040E29">
        <w:rPr>
          <w:rFonts w:eastAsia="SimSun"/>
          <w:lang w:eastAsia="ja-JP"/>
        </w:rPr>
        <w:t xml:space="preserve">The UE shall discard any stored segments for </w:t>
      </w:r>
      <w:r w:rsidRPr="00040E29">
        <w:rPr>
          <w:rFonts w:eastAsia="SimSun"/>
          <w:i/>
          <w:lang w:eastAsia="ja-JP"/>
        </w:rPr>
        <w:t>SIB12</w:t>
      </w:r>
      <w:r w:rsidRPr="00040E29">
        <w:rPr>
          <w:rFonts w:eastAsia="SimSun"/>
          <w:lang w:eastAsia="ja-JP"/>
        </w:rPr>
        <w:t xml:space="preserve"> upon cell (re-)selection.</w:t>
      </w:r>
    </w:p>
    <w:p w14:paraId="5DCD468C" w14:textId="77777777" w:rsidR="00BC4CEB" w:rsidRPr="00040E29" w:rsidRDefault="00BC4CEB" w:rsidP="00BC4CEB">
      <w:pPr>
        <w:rPr>
          <w:lang w:eastAsia="zh-CN"/>
        </w:rPr>
      </w:pPr>
      <w:r w:rsidRPr="00040E29">
        <w:t xml:space="preserve"> [TS </w:t>
      </w:r>
      <w:r w:rsidRPr="00040E29">
        <w:rPr>
          <w:lang w:eastAsia="zh-CN"/>
        </w:rPr>
        <w:t>38</w:t>
      </w:r>
      <w:r w:rsidRPr="00040E29">
        <w:t>.</w:t>
      </w:r>
      <w:r w:rsidRPr="00040E29">
        <w:rPr>
          <w:lang w:eastAsia="zh-CN"/>
        </w:rPr>
        <w:t>331</w:t>
      </w:r>
      <w:r w:rsidRPr="00040E29">
        <w:t xml:space="preserve">, clause </w:t>
      </w:r>
      <w:r w:rsidRPr="00040E29">
        <w:rPr>
          <w:lang w:eastAsia="zh-CN"/>
        </w:rPr>
        <w:t>5.3.5.14</w:t>
      </w:r>
      <w:r w:rsidRPr="00040E29">
        <w:t>]</w:t>
      </w:r>
    </w:p>
    <w:p w14:paraId="27184446" w14:textId="77777777" w:rsidR="00BC4CEB" w:rsidRPr="00040E29" w:rsidRDefault="00BC4CEB" w:rsidP="00BC4CEB">
      <w:pPr>
        <w:rPr>
          <w:lang w:eastAsia="ja-JP"/>
        </w:rPr>
      </w:pPr>
      <w:r w:rsidRPr="00040E29">
        <w:rPr>
          <w:lang w:eastAsia="ja-JP"/>
        </w:rPr>
        <w:t>Upon initiating the procedure, the UE shall:</w:t>
      </w:r>
    </w:p>
    <w:p w14:paraId="68FFFBFB"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FreqInfoToReleaseList</w:t>
      </w:r>
      <w:proofErr w:type="spellEnd"/>
      <w:r w:rsidRPr="00040E29">
        <w:rPr>
          <w:lang w:eastAsia="zh-CN"/>
        </w:rPr>
        <w:t xml:space="preserve"> is included in </w:t>
      </w:r>
      <w:proofErr w:type="spellStart"/>
      <w:r w:rsidRPr="00040E29">
        <w:rPr>
          <w:i/>
          <w:iCs/>
          <w:lang w:eastAsia="zh-CN"/>
        </w:rPr>
        <w:t>sl-ConfigDedicatedNR</w:t>
      </w:r>
      <w:proofErr w:type="spellEnd"/>
      <w:r w:rsidRPr="00040E29">
        <w:rPr>
          <w:lang w:eastAsia="zh-CN"/>
        </w:rPr>
        <w:t xml:space="preserve"> within </w:t>
      </w:r>
      <w:r w:rsidRPr="00040E29">
        <w:rPr>
          <w:i/>
          <w:iCs/>
          <w:lang w:eastAsia="zh-CN"/>
        </w:rPr>
        <w:t>RRCReconfiguration</w:t>
      </w:r>
      <w:r w:rsidRPr="00040E29">
        <w:rPr>
          <w:lang w:eastAsia="zh-CN"/>
        </w:rPr>
        <w:t>:</w:t>
      </w:r>
    </w:p>
    <w:p w14:paraId="3F72C21F"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entry included in the received </w:t>
      </w:r>
      <w:proofErr w:type="spellStart"/>
      <w:r w:rsidRPr="00040E29">
        <w:rPr>
          <w:i/>
          <w:iCs/>
          <w:lang w:eastAsia="zh-CN"/>
        </w:rPr>
        <w:t>sl-FreqInfoToReleaseList</w:t>
      </w:r>
      <w:proofErr w:type="spellEnd"/>
      <w:r w:rsidRPr="00040E29">
        <w:rPr>
          <w:lang w:eastAsia="zh-CN"/>
        </w:rPr>
        <w:t xml:space="preserve"> that is part of the current UE configuration:</w:t>
      </w:r>
    </w:p>
    <w:p w14:paraId="308DF55B" w14:textId="77777777" w:rsidR="00BC4CEB" w:rsidRPr="00040E29" w:rsidRDefault="00BC4CEB" w:rsidP="00BC4CEB">
      <w:pPr>
        <w:ind w:left="1135" w:hanging="284"/>
        <w:rPr>
          <w:lang w:eastAsia="zh-CN"/>
        </w:rPr>
      </w:pPr>
      <w:r w:rsidRPr="00040E29">
        <w:rPr>
          <w:lang w:eastAsia="zh-CN"/>
        </w:rPr>
        <w:t>3&gt;</w:t>
      </w:r>
      <w:r w:rsidRPr="00040E29">
        <w:rPr>
          <w:lang w:eastAsia="zh-CN"/>
        </w:rPr>
        <w:tab/>
        <w:t xml:space="preserve">release the related configurations from the stored NR </w:t>
      </w:r>
      <w:proofErr w:type="spellStart"/>
      <w:r w:rsidRPr="00040E29">
        <w:rPr>
          <w:lang w:eastAsia="zh-CN"/>
        </w:rPr>
        <w:t>sidelink</w:t>
      </w:r>
      <w:proofErr w:type="spellEnd"/>
      <w:r w:rsidRPr="00040E29">
        <w:rPr>
          <w:lang w:eastAsia="zh-CN"/>
        </w:rPr>
        <w:t xml:space="preserve"> communication/discovery configurations;</w:t>
      </w:r>
    </w:p>
    <w:p w14:paraId="510A7295" w14:textId="77777777" w:rsidR="00BC4CEB" w:rsidRPr="00040E29" w:rsidRDefault="00BC4CEB" w:rsidP="00BC4CEB">
      <w:pPr>
        <w:ind w:left="568" w:hanging="284"/>
        <w:rPr>
          <w:lang w:eastAsia="ja-JP"/>
        </w:rPr>
      </w:pPr>
      <w:r w:rsidRPr="00040E29">
        <w:rPr>
          <w:lang w:eastAsia="zh-CN"/>
        </w:rPr>
        <w:t>1</w:t>
      </w:r>
      <w:r w:rsidRPr="00040E29">
        <w:rPr>
          <w:lang w:eastAsia="ja-JP"/>
        </w:rPr>
        <w:t>&gt;</w:t>
      </w:r>
      <w:r w:rsidRPr="00040E29">
        <w:rPr>
          <w:lang w:eastAsia="ja-JP"/>
        </w:rPr>
        <w:tab/>
        <w:t xml:space="preserve">if </w:t>
      </w:r>
      <w:proofErr w:type="spellStart"/>
      <w:r w:rsidRPr="00040E29">
        <w:rPr>
          <w:i/>
          <w:iCs/>
          <w:lang w:eastAsia="ja-JP"/>
        </w:rPr>
        <w:t>sl-FreqInfoToAddModList</w:t>
      </w:r>
      <w:proofErr w:type="spellEnd"/>
      <w:r w:rsidRPr="00040E29">
        <w:rPr>
          <w:rFonts w:cs="Courier New"/>
          <w:lang w:eastAsia="ja-JP"/>
        </w:rPr>
        <w:t xml:space="preserve"> </w:t>
      </w:r>
      <w:r w:rsidRPr="00040E29">
        <w:rPr>
          <w:lang w:eastAsia="ja-JP"/>
        </w:rPr>
        <w:t>is included</w:t>
      </w:r>
      <w:r w:rsidRPr="00040E29">
        <w:rPr>
          <w:lang w:eastAsia="zh-CN"/>
        </w:rPr>
        <w:t xml:space="preserve"> in </w:t>
      </w:r>
      <w:proofErr w:type="spellStart"/>
      <w:r w:rsidRPr="00040E29">
        <w:rPr>
          <w:i/>
          <w:iCs/>
          <w:lang w:eastAsia="ja-JP"/>
        </w:rPr>
        <w:t>sl-ConfigDedicatedNR</w:t>
      </w:r>
      <w:proofErr w:type="spellEnd"/>
      <w:r w:rsidRPr="00040E29">
        <w:rPr>
          <w:lang w:eastAsia="ja-JP"/>
        </w:rPr>
        <w:t xml:space="preserve"> within </w:t>
      </w:r>
      <w:r w:rsidRPr="00040E29">
        <w:rPr>
          <w:i/>
          <w:iCs/>
          <w:lang w:eastAsia="ja-JP"/>
        </w:rPr>
        <w:t>RRCReconfiguration</w:t>
      </w:r>
      <w:r w:rsidRPr="00040E29">
        <w:rPr>
          <w:lang w:eastAsia="ja-JP"/>
        </w:rPr>
        <w:t>:</w:t>
      </w:r>
    </w:p>
    <w:p w14:paraId="18DAA5C2" w14:textId="77777777" w:rsidR="00BC4CEB" w:rsidRPr="00040E29" w:rsidRDefault="00BC4CEB" w:rsidP="00BC4CEB">
      <w:pPr>
        <w:ind w:left="851" w:hanging="284"/>
        <w:rPr>
          <w:lang w:eastAsia="ja-JP"/>
        </w:rPr>
      </w:pPr>
      <w:r w:rsidRPr="00040E29">
        <w:rPr>
          <w:lang w:eastAsia="zh-CN"/>
        </w:rPr>
        <w:t>2</w:t>
      </w:r>
      <w:r w:rsidRPr="00040E29">
        <w:rPr>
          <w:lang w:eastAsia="ja-JP"/>
        </w:rPr>
        <w:t>&gt;</w:t>
      </w:r>
      <w:r w:rsidRPr="00040E29">
        <w:rPr>
          <w:lang w:eastAsia="ja-JP"/>
        </w:rPr>
        <w:tab/>
        <w:t xml:space="preserve">if configured to receive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w:t>
      </w:r>
    </w:p>
    <w:p w14:paraId="1715BEF9" w14:textId="77777777" w:rsidR="00BC4CEB" w:rsidRPr="00040E29" w:rsidRDefault="00BC4CEB" w:rsidP="00BC4CEB">
      <w:pPr>
        <w:ind w:left="1135" w:hanging="284"/>
        <w:rPr>
          <w:lang w:eastAsia="ja-JP"/>
        </w:rPr>
      </w:pPr>
      <w:r w:rsidRPr="00040E29">
        <w:rPr>
          <w:lang w:eastAsia="zh-CN"/>
        </w:rPr>
        <w:t>3</w:t>
      </w:r>
      <w:r w:rsidRPr="00040E29">
        <w:rPr>
          <w:lang w:eastAsia="ja-JP"/>
        </w:rPr>
        <w:t>&gt;</w:t>
      </w:r>
      <w:r w:rsidRPr="00040E29">
        <w:rPr>
          <w:lang w:eastAsia="ja-JP"/>
        </w:rPr>
        <w:tab/>
        <w:t xml:space="preserve">use the resource pool(s) indicated by </w:t>
      </w:r>
      <w:proofErr w:type="spellStart"/>
      <w:r w:rsidRPr="00040E29">
        <w:rPr>
          <w:i/>
          <w:lang w:eastAsia="ja-JP"/>
        </w:rPr>
        <w:t>sl-RxPool</w:t>
      </w:r>
      <w:proofErr w:type="spellEnd"/>
      <w:r w:rsidRPr="00040E29">
        <w:rPr>
          <w:lang w:eastAsia="ja-JP"/>
        </w:rPr>
        <w:t xml:space="preserve"> for</w:t>
      </w:r>
      <w:r w:rsidRPr="00040E29">
        <w:rPr>
          <w:lang w:eastAsia="zh-CN"/>
        </w:rPr>
        <w:t xml:space="preserve"> NR</w:t>
      </w:r>
      <w:r w:rsidRPr="00040E29">
        <w:rPr>
          <w:lang w:eastAsia="ja-JP"/>
        </w:rPr>
        <w:t xml:space="preserve"> </w:t>
      </w:r>
      <w:proofErr w:type="spellStart"/>
      <w:r w:rsidRPr="00040E29">
        <w:rPr>
          <w:lang w:eastAsia="ja-JP"/>
        </w:rPr>
        <w:t>sidelink</w:t>
      </w:r>
      <w:proofErr w:type="spellEnd"/>
      <w:r w:rsidRPr="00040E29">
        <w:rPr>
          <w:lang w:eastAsia="ja-JP"/>
        </w:rPr>
        <w:t xml:space="preserve"> communication reception, as specified in 5.8.7;</w:t>
      </w:r>
    </w:p>
    <w:p w14:paraId="384C127A" w14:textId="77777777" w:rsidR="00BC4CEB" w:rsidRPr="00040E29" w:rsidRDefault="00BC4CEB" w:rsidP="00BC4CEB">
      <w:pPr>
        <w:ind w:left="851" w:hanging="284"/>
        <w:rPr>
          <w:lang w:eastAsia="ja-JP"/>
        </w:rPr>
      </w:pPr>
      <w:r w:rsidRPr="00040E29">
        <w:rPr>
          <w:lang w:eastAsia="zh-CN"/>
        </w:rPr>
        <w:lastRenderedPageBreak/>
        <w:t>2</w:t>
      </w:r>
      <w:r w:rsidRPr="00040E29">
        <w:rPr>
          <w:lang w:eastAsia="ja-JP"/>
        </w:rPr>
        <w:t>&gt;</w:t>
      </w:r>
      <w:r w:rsidRPr="00040E29">
        <w:rPr>
          <w:lang w:eastAsia="ja-JP"/>
        </w:rPr>
        <w:tab/>
        <w:t xml:space="preserve">if configured to transmit </w:t>
      </w:r>
      <w:r w:rsidRPr="00040E29">
        <w:rPr>
          <w:lang w:eastAsia="zh-CN"/>
        </w:rPr>
        <w:t xml:space="preserve">NR </w:t>
      </w:r>
      <w:proofErr w:type="spellStart"/>
      <w:r w:rsidRPr="00040E29">
        <w:rPr>
          <w:lang w:eastAsia="zh-CN"/>
        </w:rPr>
        <w:t>s</w:t>
      </w:r>
      <w:r w:rsidRPr="00040E29">
        <w:rPr>
          <w:lang w:eastAsia="ja-JP"/>
        </w:rPr>
        <w:t>idelink</w:t>
      </w:r>
      <w:proofErr w:type="spellEnd"/>
      <w:r w:rsidRPr="00040E29">
        <w:rPr>
          <w:lang w:eastAsia="ja-JP"/>
        </w:rPr>
        <w:t xml:space="preserve"> communication:</w:t>
      </w:r>
    </w:p>
    <w:p w14:paraId="596D98C0" w14:textId="77777777" w:rsidR="00BC4CEB" w:rsidRPr="00040E29" w:rsidRDefault="00BC4CEB" w:rsidP="00BC4CEB">
      <w:pPr>
        <w:ind w:left="1135" w:hanging="284"/>
        <w:rPr>
          <w:lang w:eastAsia="ja-JP"/>
        </w:rPr>
      </w:pPr>
      <w:r w:rsidRPr="00040E29">
        <w:rPr>
          <w:lang w:eastAsia="zh-CN"/>
        </w:rPr>
        <w:t>3</w:t>
      </w:r>
      <w:r w:rsidRPr="00040E29">
        <w:rPr>
          <w:lang w:eastAsia="ja-JP"/>
        </w:rPr>
        <w:t>&gt;</w:t>
      </w:r>
      <w:r w:rsidRPr="00040E29">
        <w:rPr>
          <w:lang w:eastAsia="ja-JP"/>
        </w:rPr>
        <w:tab/>
        <w:t>use the resource pool</w:t>
      </w:r>
      <w:r w:rsidRPr="00040E29">
        <w:rPr>
          <w:lang w:eastAsia="zh-CN"/>
        </w:rPr>
        <w:t>(s)</w:t>
      </w:r>
      <w:r w:rsidRPr="00040E29">
        <w:rPr>
          <w:lang w:eastAsia="ja-JP"/>
        </w:rPr>
        <w:t xml:space="preserve"> indicated by </w:t>
      </w:r>
      <w:proofErr w:type="spellStart"/>
      <w:r w:rsidRPr="00040E29">
        <w:rPr>
          <w:i/>
          <w:lang w:eastAsia="ja-JP"/>
        </w:rPr>
        <w:t>sl-TxPoolSelectedNormal</w:t>
      </w:r>
      <w:proofErr w:type="spellEnd"/>
      <w:r w:rsidRPr="00040E29">
        <w:rPr>
          <w:lang w:eastAsia="ja-JP"/>
        </w:rPr>
        <w:t xml:space="preserve">, </w:t>
      </w:r>
      <w:proofErr w:type="spellStart"/>
      <w:r w:rsidRPr="00040E29">
        <w:rPr>
          <w:i/>
          <w:lang w:eastAsia="ja-JP"/>
        </w:rPr>
        <w:t>sl-TxPoolScheduling</w:t>
      </w:r>
      <w:proofErr w:type="spellEnd"/>
      <w:r w:rsidRPr="00040E29">
        <w:rPr>
          <w:lang w:eastAsia="ja-JP"/>
        </w:rPr>
        <w:t xml:space="preserve"> or </w:t>
      </w:r>
      <w:proofErr w:type="spellStart"/>
      <w:r w:rsidRPr="00040E29">
        <w:rPr>
          <w:i/>
          <w:lang w:eastAsia="ja-JP"/>
        </w:rPr>
        <w:t>sl-TxPoolExceptional</w:t>
      </w:r>
      <w:proofErr w:type="spellEnd"/>
      <w:r w:rsidRPr="00040E29">
        <w:rPr>
          <w:lang w:eastAsia="ja-JP"/>
        </w:rPr>
        <w:t xml:space="preserve"> for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 transmission, as specified in 5.8.8;</w:t>
      </w:r>
    </w:p>
    <w:p w14:paraId="5C89F40F" w14:textId="77777777" w:rsidR="00BC4CEB" w:rsidRPr="00040E29" w:rsidRDefault="00BC4CEB" w:rsidP="00BC4CEB">
      <w:pPr>
        <w:ind w:left="851" w:hanging="284"/>
        <w:rPr>
          <w:rFonts w:eastAsia="SimSun"/>
        </w:rPr>
      </w:pPr>
      <w:r w:rsidRPr="00040E29">
        <w:rPr>
          <w:rFonts w:eastAsia="SimSun"/>
          <w:lang w:eastAsia="zh-CN"/>
        </w:rPr>
        <w:t>2</w:t>
      </w:r>
      <w:r w:rsidRPr="00040E29">
        <w:rPr>
          <w:rFonts w:eastAsia="SimSun"/>
        </w:rPr>
        <w:t>&gt;</w:t>
      </w:r>
      <w:r w:rsidRPr="00040E29">
        <w:rPr>
          <w:rFonts w:eastAsia="SimSun"/>
        </w:rPr>
        <w:tab/>
        <w:t xml:space="preserve">if configured to receive </w:t>
      </w:r>
      <w:r w:rsidRPr="00040E29">
        <w:rPr>
          <w:rFonts w:eastAsia="SimSun"/>
          <w:lang w:eastAsia="zh-CN"/>
        </w:rPr>
        <w:t xml:space="preserve">NR </w:t>
      </w:r>
      <w:proofErr w:type="spellStart"/>
      <w:r w:rsidRPr="00040E29">
        <w:rPr>
          <w:rFonts w:eastAsia="SimSun"/>
        </w:rPr>
        <w:t>sidelink</w:t>
      </w:r>
      <w:proofErr w:type="spellEnd"/>
      <w:r w:rsidRPr="00040E29">
        <w:rPr>
          <w:rFonts w:eastAsia="SimSun"/>
        </w:rPr>
        <w:t xml:space="preserve"> discovery:</w:t>
      </w:r>
    </w:p>
    <w:p w14:paraId="3364DC62" w14:textId="77777777" w:rsidR="00BC4CEB" w:rsidRPr="00040E29" w:rsidRDefault="00BC4CEB" w:rsidP="00BC4CEB">
      <w:pPr>
        <w:ind w:left="1135" w:hanging="284"/>
        <w:rPr>
          <w:rFonts w:eastAsia="SimSun"/>
        </w:rPr>
      </w:pPr>
      <w:r w:rsidRPr="00040E29">
        <w:rPr>
          <w:rFonts w:eastAsia="SimSun"/>
          <w:lang w:eastAsia="zh-CN"/>
        </w:rPr>
        <w:t>3</w:t>
      </w:r>
      <w:r w:rsidRPr="00040E29">
        <w:rPr>
          <w:rFonts w:eastAsia="SimSun"/>
        </w:rPr>
        <w:t>&gt;</w:t>
      </w:r>
      <w:r w:rsidRPr="00040E29">
        <w:rPr>
          <w:rFonts w:eastAsia="SimSun"/>
        </w:rPr>
        <w:tab/>
        <w:t xml:space="preserve">use the resource pool(s) indicated by </w:t>
      </w:r>
      <w:proofErr w:type="spellStart"/>
      <w:r w:rsidRPr="00040E29">
        <w:rPr>
          <w:rFonts w:eastAsia="SimSun"/>
          <w:i/>
        </w:rPr>
        <w:t>sl-DiscRxPool</w:t>
      </w:r>
      <w:proofErr w:type="spellEnd"/>
      <w:r w:rsidRPr="00040E29">
        <w:rPr>
          <w:rFonts w:eastAsia="SimSun"/>
        </w:rPr>
        <w:t xml:space="preserve"> or </w:t>
      </w:r>
      <w:proofErr w:type="spellStart"/>
      <w:r w:rsidRPr="00040E29">
        <w:rPr>
          <w:rFonts w:eastAsia="SimSun"/>
          <w:i/>
        </w:rPr>
        <w:t>sl-RxPool</w:t>
      </w:r>
      <w:proofErr w:type="spellEnd"/>
      <w:r w:rsidRPr="00040E29">
        <w:rPr>
          <w:rFonts w:eastAsia="SimSun"/>
        </w:rPr>
        <w:t xml:space="preserve"> for</w:t>
      </w:r>
      <w:r w:rsidRPr="00040E29">
        <w:rPr>
          <w:rFonts w:eastAsia="SimSun"/>
          <w:lang w:eastAsia="zh-CN"/>
        </w:rPr>
        <w:t xml:space="preserve"> NR</w:t>
      </w:r>
      <w:r w:rsidRPr="00040E29">
        <w:rPr>
          <w:rFonts w:eastAsia="SimSun"/>
        </w:rPr>
        <w:t xml:space="preserve"> </w:t>
      </w:r>
      <w:proofErr w:type="spellStart"/>
      <w:r w:rsidRPr="00040E29">
        <w:rPr>
          <w:rFonts w:eastAsia="SimSun"/>
        </w:rPr>
        <w:t>sidelink</w:t>
      </w:r>
      <w:proofErr w:type="spellEnd"/>
      <w:r w:rsidRPr="00040E29">
        <w:rPr>
          <w:rFonts w:eastAsia="SimSun"/>
        </w:rPr>
        <w:t xml:space="preserve"> discovery reception, as specified in 5.8.13.2;</w:t>
      </w:r>
    </w:p>
    <w:p w14:paraId="3F677BE3" w14:textId="77777777" w:rsidR="00BC4CEB" w:rsidRPr="00040E29" w:rsidRDefault="00BC4CEB" w:rsidP="00BC4CEB">
      <w:pPr>
        <w:ind w:left="851" w:hanging="284"/>
        <w:rPr>
          <w:rFonts w:eastAsia="SimSun"/>
        </w:rPr>
      </w:pPr>
      <w:r w:rsidRPr="00040E29">
        <w:rPr>
          <w:rFonts w:eastAsia="SimSun"/>
          <w:lang w:eastAsia="zh-CN"/>
        </w:rPr>
        <w:t>2</w:t>
      </w:r>
      <w:r w:rsidRPr="00040E29">
        <w:rPr>
          <w:rFonts w:eastAsia="SimSun"/>
        </w:rPr>
        <w:t>&gt;</w:t>
      </w:r>
      <w:r w:rsidRPr="00040E29">
        <w:rPr>
          <w:rFonts w:eastAsia="SimSun"/>
        </w:rPr>
        <w:tab/>
        <w:t xml:space="preserve">if configured to transmit </w:t>
      </w:r>
      <w:r w:rsidRPr="00040E29">
        <w:rPr>
          <w:rFonts w:eastAsia="SimSun"/>
          <w:lang w:eastAsia="zh-CN"/>
        </w:rPr>
        <w:t xml:space="preserve">NR </w:t>
      </w:r>
      <w:proofErr w:type="spellStart"/>
      <w:r w:rsidRPr="00040E29">
        <w:rPr>
          <w:rFonts w:eastAsia="SimSun"/>
          <w:lang w:eastAsia="zh-CN"/>
        </w:rPr>
        <w:t>s</w:t>
      </w:r>
      <w:r w:rsidRPr="00040E29">
        <w:rPr>
          <w:rFonts w:eastAsia="SimSun"/>
        </w:rPr>
        <w:t>idelink</w:t>
      </w:r>
      <w:proofErr w:type="spellEnd"/>
      <w:r w:rsidRPr="00040E29">
        <w:rPr>
          <w:rFonts w:eastAsia="SimSun"/>
        </w:rPr>
        <w:t xml:space="preserve"> discovery:</w:t>
      </w:r>
    </w:p>
    <w:p w14:paraId="0008769B" w14:textId="77777777" w:rsidR="00BC4CEB" w:rsidRPr="00040E29" w:rsidRDefault="00BC4CEB" w:rsidP="00BC4CEB">
      <w:pPr>
        <w:ind w:left="1135" w:hanging="284"/>
        <w:rPr>
          <w:rFonts w:eastAsia="SimSun"/>
        </w:rPr>
      </w:pPr>
      <w:r w:rsidRPr="00040E29">
        <w:rPr>
          <w:rFonts w:eastAsia="SimSun"/>
          <w:lang w:eastAsia="zh-CN"/>
        </w:rPr>
        <w:t>3</w:t>
      </w:r>
      <w:r w:rsidRPr="00040E29">
        <w:rPr>
          <w:rFonts w:eastAsia="SimSun"/>
        </w:rPr>
        <w:t>&gt;</w:t>
      </w:r>
      <w:r w:rsidRPr="00040E29">
        <w:rPr>
          <w:rFonts w:eastAsia="SimSun"/>
        </w:rPr>
        <w:tab/>
        <w:t>use the resource pool</w:t>
      </w:r>
      <w:r w:rsidRPr="00040E29">
        <w:rPr>
          <w:rFonts w:eastAsia="SimSun"/>
          <w:lang w:eastAsia="zh-CN"/>
        </w:rPr>
        <w:t>(s)</w:t>
      </w:r>
      <w:r w:rsidRPr="00040E29">
        <w:rPr>
          <w:rFonts w:eastAsia="SimSun"/>
        </w:rPr>
        <w:t xml:space="preserve"> indicated by </w:t>
      </w:r>
      <w:proofErr w:type="spellStart"/>
      <w:r w:rsidRPr="00040E29">
        <w:rPr>
          <w:rFonts w:eastAsia="SimSun"/>
          <w:i/>
        </w:rPr>
        <w:t>sl-DiscTxPoolSelected</w:t>
      </w:r>
      <w:proofErr w:type="spellEnd"/>
      <w:r w:rsidRPr="00040E29">
        <w:rPr>
          <w:rFonts w:eastAsia="SimSun"/>
        </w:rPr>
        <w:t xml:space="preserve">, </w:t>
      </w:r>
      <w:proofErr w:type="spellStart"/>
      <w:r w:rsidRPr="00040E29">
        <w:rPr>
          <w:rFonts w:eastAsia="SimSun"/>
          <w:i/>
        </w:rPr>
        <w:t>sl-DiscTxPoolScheduling</w:t>
      </w:r>
      <w:proofErr w:type="spellEnd"/>
      <w:r w:rsidRPr="00040E29">
        <w:rPr>
          <w:rFonts w:eastAsia="SimSun"/>
        </w:rPr>
        <w:t>,</w:t>
      </w:r>
      <w:r w:rsidRPr="00040E29">
        <w:rPr>
          <w:rFonts w:eastAsia="SimSun"/>
          <w:i/>
        </w:rPr>
        <w:t xml:space="preserve"> </w:t>
      </w:r>
      <w:proofErr w:type="spellStart"/>
      <w:r w:rsidRPr="00040E29">
        <w:rPr>
          <w:rFonts w:eastAsia="SimSun"/>
          <w:i/>
        </w:rPr>
        <w:t>sl-TxPoolSelectedNormal</w:t>
      </w:r>
      <w:proofErr w:type="spellEnd"/>
      <w:r w:rsidRPr="00040E29">
        <w:rPr>
          <w:rFonts w:eastAsia="SimSun"/>
        </w:rPr>
        <w:t xml:space="preserve">, </w:t>
      </w:r>
      <w:proofErr w:type="spellStart"/>
      <w:r w:rsidRPr="00040E29">
        <w:rPr>
          <w:rFonts w:eastAsia="SimSun"/>
          <w:i/>
        </w:rPr>
        <w:t>sl-TxPoolScheduling</w:t>
      </w:r>
      <w:proofErr w:type="spellEnd"/>
      <w:r w:rsidRPr="00040E29">
        <w:rPr>
          <w:rFonts w:eastAsia="SimSun"/>
        </w:rPr>
        <w:t xml:space="preserve"> or </w:t>
      </w:r>
      <w:proofErr w:type="spellStart"/>
      <w:r w:rsidRPr="00040E29">
        <w:rPr>
          <w:rFonts w:eastAsia="SimSun"/>
          <w:i/>
        </w:rPr>
        <w:t>sl-TxPoolExceptional</w:t>
      </w:r>
      <w:proofErr w:type="spellEnd"/>
      <w:r w:rsidRPr="00040E29">
        <w:rPr>
          <w:rFonts w:eastAsia="SimSun"/>
        </w:rPr>
        <w:t xml:space="preserve"> for </w:t>
      </w:r>
      <w:r w:rsidRPr="00040E29">
        <w:rPr>
          <w:rFonts w:eastAsia="SimSun"/>
          <w:lang w:eastAsia="zh-CN"/>
        </w:rPr>
        <w:t xml:space="preserve">NR </w:t>
      </w:r>
      <w:proofErr w:type="spellStart"/>
      <w:r w:rsidRPr="00040E29">
        <w:rPr>
          <w:rFonts w:eastAsia="SimSun"/>
        </w:rPr>
        <w:t>sidelink</w:t>
      </w:r>
      <w:proofErr w:type="spellEnd"/>
      <w:r w:rsidRPr="00040E29">
        <w:rPr>
          <w:rFonts w:eastAsia="SimSun"/>
        </w:rPr>
        <w:t xml:space="preserve"> discovery transmission, as specified in 5.8.13.3;</w:t>
      </w:r>
    </w:p>
    <w:p w14:paraId="5FBAC231" w14:textId="77777777" w:rsidR="00BC4CEB" w:rsidRPr="00040E29" w:rsidRDefault="00BC4CEB" w:rsidP="00BC4CEB">
      <w:pPr>
        <w:ind w:left="851" w:hanging="284"/>
        <w:rPr>
          <w:lang w:eastAsia="zh-CN"/>
        </w:rPr>
      </w:pPr>
      <w:r w:rsidRPr="00040E29">
        <w:rPr>
          <w:lang w:eastAsia="zh-CN"/>
        </w:rPr>
        <w:t>2</w:t>
      </w:r>
      <w:r w:rsidRPr="00040E29">
        <w:rPr>
          <w:lang w:eastAsia="ja-JP"/>
        </w:rPr>
        <w:t>&gt;</w:t>
      </w:r>
      <w:r w:rsidRPr="00040E29">
        <w:rPr>
          <w:lang w:eastAsia="ja-JP"/>
        </w:rPr>
        <w:tab/>
      </w:r>
      <w:r w:rsidRPr="00040E29">
        <w:rPr>
          <w:lang w:eastAsia="zh-CN"/>
        </w:rPr>
        <w:t>perform CBR measurement on</w:t>
      </w:r>
      <w:r w:rsidRPr="00040E29">
        <w:rPr>
          <w:lang w:eastAsia="ja-JP"/>
        </w:rPr>
        <w:t xml:space="preserve"> the </w:t>
      </w:r>
      <w:r w:rsidRPr="00040E29">
        <w:rPr>
          <w:lang w:eastAsia="zh-CN"/>
        </w:rPr>
        <w:t xml:space="preserve">transmission </w:t>
      </w:r>
      <w:r w:rsidRPr="00040E29">
        <w:rPr>
          <w:lang w:eastAsia="ja-JP"/>
        </w:rPr>
        <w:t xml:space="preserve">resource pool(s) indicated by </w:t>
      </w:r>
      <w:proofErr w:type="spellStart"/>
      <w:r w:rsidRPr="00040E29">
        <w:rPr>
          <w:i/>
          <w:lang w:eastAsia="ja-JP"/>
        </w:rPr>
        <w:t>sl-TxPoolSelectedNormal</w:t>
      </w:r>
      <w:proofErr w:type="spellEnd"/>
      <w:r w:rsidRPr="00040E29">
        <w:rPr>
          <w:lang w:eastAsia="ja-JP"/>
        </w:rPr>
        <w:t xml:space="preserve">, </w:t>
      </w:r>
      <w:proofErr w:type="spellStart"/>
      <w:r w:rsidRPr="00040E29">
        <w:rPr>
          <w:i/>
          <w:lang w:eastAsia="ja-JP"/>
        </w:rPr>
        <w:t>sl-TxPoolScheduling</w:t>
      </w:r>
      <w:proofErr w:type="spellEnd"/>
      <w:r w:rsidRPr="00040E29">
        <w:rPr>
          <w:lang w:eastAsia="ja-JP"/>
        </w:rPr>
        <w:t xml:space="preserve">, </w:t>
      </w:r>
      <w:proofErr w:type="spellStart"/>
      <w:r w:rsidRPr="00040E29">
        <w:rPr>
          <w:i/>
          <w:lang w:eastAsia="ja-JP"/>
        </w:rPr>
        <w:t>sl-DiscTxPoolSelected</w:t>
      </w:r>
      <w:proofErr w:type="spellEnd"/>
      <w:r w:rsidRPr="00040E29">
        <w:rPr>
          <w:i/>
          <w:lang w:eastAsia="ja-JP"/>
        </w:rPr>
        <w:t xml:space="preserve">, </w:t>
      </w:r>
      <w:proofErr w:type="spellStart"/>
      <w:r w:rsidRPr="00040E29">
        <w:rPr>
          <w:i/>
          <w:lang w:eastAsia="ja-JP"/>
        </w:rPr>
        <w:t>sl-DiscTxPoolScheduling</w:t>
      </w:r>
      <w:proofErr w:type="spellEnd"/>
      <w:r w:rsidRPr="00040E29">
        <w:rPr>
          <w:lang w:eastAsia="ja-JP"/>
        </w:rPr>
        <w:t xml:space="preserve"> or </w:t>
      </w:r>
      <w:proofErr w:type="spellStart"/>
      <w:r w:rsidRPr="00040E29">
        <w:rPr>
          <w:i/>
          <w:lang w:eastAsia="ja-JP"/>
        </w:rPr>
        <w:t>sl-TxPoolExceptional</w:t>
      </w:r>
      <w:proofErr w:type="spellEnd"/>
      <w:r w:rsidRPr="00040E29">
        <w:rPr>
          <w:lang w:eastAsia="ja-JP"/>
        </w:rPr>
        <w:t xml:space="preserve"> for </w:t>
      </w:r>
      <w:r w:rsidRPr="00040E29">
        <w:rPr>
          <w:lang w:eastAsia="zh-CN"/>
        </w:rPr>
        <w:t xml:space="preserve">NR </w:t>
      </w:r>
      <w:proofErr w:type="spellStart"/>
      <w:r w:rsidRPr="00040E29">
        <w:rPr>
          <w:lang w:eastAsia="ja-JP"/>
        </w:rPr>
        <w:t>sidelink</w:t>
      </w:r>
      <w:proofErr w:type="spellEnd"/>
      <w:r w:rsidRPr="00040E29">
        <w:rPr>
          <w:lang w:eastAsia="ja-JP"/>
        </w:rPr>
        <w:t xml:space="preserve"> communication</w:t>
      </w:r>
      <w:r w:rsidRPr="00040E29">
        <w:rPr>
          <w:lang w:eastAsia="zh-CN"/>
        </w:rPr>
        <w:t>/discovery</w:t>
      </w:r>
      <w:r w:rsidRPr="00040E29">
        <w:rPr>
          <w:lang w:eastAsia="ja-JP"/>
        </w:rPr>
        <w:t xml:space="preserve"> transmission, as specified in 5.</w:t>
      </w:r>
      <w:r w:rsidRPr="00040E29">
        <w:rPr>
          <w:lang w:eastAsia="zh-CN"/>
        </w:rPr>
        <w:t>5</w:t>
      </w:r>
      <w:r w:rsidRPr="00040E29">
        <w:rPr>
          <w:lang w:eastAsia="ja-JP"/>
        </w:rPr>
        <w:t>.</w:t>
      </w:r>
      <w:r w:rsidRPr="00040E29">
        <w:rPr>
          <w:lang w:eastAsia="zh-CN"/>
        </w:rPr>
        <w:t>3</w:t>
      </w:r>
      <w:r w:rsidRPr="00040E29">
        <w:rPr>
          <w:lang w:eastAsia="ja-JP"/>
        </w:rPr>
        <w:t>;</w:t>
      </w:r>
    </w:p>
    <w:p w14:paraId="1AB8C040" w14:textId="77777777" w:rsidR="00BC4CEB" w:rsidRPr="00040E29" w:rsidRDefault="00BC4CEB" w:rsidP="00BC4CEB">
      <w:pPr>
        <w:ind w:left="851" w:hanging="284"/>
        <w:rPr>
          <w:lang w:eastAsia="ja-JP"/>
        </w:rPr>
      </w:pPr>
      <w:r w:rsidRPr="00040E29">
        <w:rPr>
          <w:lang w:eastAsia="zh-CN"/>
        </w:rPr>
        <w:t>2</w:t>
      </w:r>
      <w:r w:rsidRPr="00040E29">
        <w:rPr>
          <w:lang w:eastAsia="ja-JP"/>
        </w:rPr>
        <w:t>&gt;</w:t>
      </w:r>
      <w:r w:rsidRPr="00040E29">
        <w:rPr>
          <w:lang w:eastAsia="ja-JP"/>
        </w:rPr>
        <w:tab/>
      </w:r>
      <w:r w:rsidRPr="00040E29">
        <w:rPr>
          <w:lang w:eastAsia="zh-CN"/>
        </w:rPr>
        <w:t xml:space="preserve">use the synchronization configuration parameters for NR </w:t>
      </w:r>
      <w:proofErr w:type="spellStart"/>
      <w:r w:rsidRPr="00040E29">
        <w:rPr>
          <w:lang w:eastAsia="zh-CN"/>
        </w:rPr>
        <w:t>sidelink</w:t>
      </w:r>
      <w:proofErr w:type="spellEnd"/>
      <w:r w:rsidRPr="00040E29">
        <w:rPr>
          <w:lang w:eastAsia="zh-CN"/>
        </w:rPr>
        <w:t xml:space="preserve"> communication/discovery on frequencies included in </w:t>
      </w:r>
      <w:proofErr w:type="spellStart"/>
      <w:r w:rsidRPr="00040E29">
        <w:rPr>
          <w:i/>
          <w:lang w:eastAsia="ja-JP"/>
        </w:rPr>
        <w:t>sl-FreqInfoToAddModList</w:t>
      </w:r>
      <w:proofErr w:type="spellEnd"/>
      <w:r w:rsidRPr="00040E29">
        <w:rPr>
          <w:rFonts w:cs="Courier New"/>
          <w:lang w:eastAsia="zh-CN"/>
        </w:rPr>
        <w:t>, as specified in 5.8.5</w:t>
      </w:r>
      <w:r w:rsidRPr="00040E29">
        <w:rPr>
          <w:lang w:eastAsia="ja-JP"/>
        </w:rPr>
        <w:t>;</w:t>
      </w:r>
    </w:p>
    <w:p w14:paraId="3CB40E53"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RadioBearerToReleaseList</w:t>
      </w:r>
      <w:proofErr w:type="spellEnd"/>
      <w:r w:rsidRPr="00040E29">
        <w:rPr>
          <w:lang w:eastAsia="zh-CN"/>
        </w:rPr>
        <w:t xml:space="preserve"> or</w:t>
      </w:r>
      <w:r w:rsidRPr="00040E29">
        <w:rPr>
          <w:i/>
          <w:iCs/>
          <w:lang w:eastAsia="zh-CN"/>
        </w:rPr>
        <w:t xml:space="preserve"> </w:t>
      </w:r>
      <w:proofErr w:type="spellStart"/>
      <w:r w:rsidRPr="00040E29">
        <w:rPr>
          <w:i/>
          <w:iCs/>
          <w:lang w:eastAsia="zh-CN"/>
        </w:rPr>
        <w:t>sl</w:t>
      </w:r>
      <w:proofErr w:type="spellEnd"/>
      <w:r w:rsidRPr="00040E29">
        <w:rPr>
          <w:i/>
          <w:iCs/>
          <w:lang w:eastAsia="zh-CN"/>
        </w:rPr>
        <w:t>-RLC-</w:t>
      </w:r>
      <w:proofErr w:type="spellStart"/>
      <w:r w:rsidRPr="00040E29">
        <w:rPr>
          <w:i/>
          <w:iCs/>
          <w:lang w:eastAsia="zh-CN"/>
        </w:rPr>
        <w:t>BearerToReleaseList</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zh-CN"/>
        </w:rPr>
        <w:t xml:space="preserve"> within </w:t>
      </w:r>
      <w:r w:rsidRPr="00040E29">
        <w:rPr>
          <w:i/>
          <w:iCs/>
          <w:lang w:eastAsia="zh-CN"/>
        </w:rPr>
        <w:t>RRCReconfiguration</w:t>
      </w:r>
      <w:r w:rsidRPr="00040E29">
        <w:rPr>
          <w:lang w:eastAsia="zh-CN"/>
        </w:rPr>
        <w:t>:</w:t>
      </w:r>
    </w:p>
    <w:p w14:paraId="62964D08"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perform </w:t>
      </w:r>
      <w:proofErr w:type="spellStart"/>
      <w:r w:rsidRPr="00040E29">
        <w:rPr>
          <w:lang w:eastAsia="zh-CN"/>
        </w:rPr>
        <w:t>sidelink</w:t>
      </w:r>
      <w:proofErr w:type="spellEnd"/>
      <w:r w:rsidRPr="00040E29">
        <w:rPr>
          <w:lang w:eastAsia="zh-CN"/>
        </w:rPr>
        <w:t xml:space="preserve"> DRB release as specified in 5.8.9.1a.1;</w:t>
      </w:r>
    </w:p>
    <w:p w14:paraId="3B1625AA"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RadioBearerToAddModList</w:t>
      </w:r>
      <w:proofErr w:type="spellEnd"/>
      <w:r w:rsidRPr="00040E29">
        <w:rPr>
          <w:lang w:eastAsia="zh-CN"/>
        </w:rPr>
        <w:t xml:space="preserve"> or </w:t>
      </w:r>
      <w:proofErr w:type="spellStart"/>
      <w:r w:rsidRPr="00040E29">
        <w:rPr>
          <w:i/>
          <w:lang w:eastAsia="zh-CN"/>
        </w:rPr>
        <w:t>sl</w:t>
      </w:r>
      <w:proofErr w:type="spellEnd"/>
      <w:r w:rsidRPr="00040E29">
        <w:rPr>
          <w:i/>
          <w:lang w:eastAsia="zh-CN"/>
        </w:rPr>
        <w:t>-RLC-</w:t>
      </w:r>
      <w:proofErr w:type="spellStart"/>
      <w:r w:rsidRPr="00040E29">
        <w:rPr>
          <w:i/>
          <w:lang w:eastAsia="zh-CN"/>
        </w:rPr>
        <w:t>BearerToAddModList</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zh-CN"/>
        </w:rPr>
        <w:t xml:space="preserve"> within </w:t>
      </w:r>
      <w:r w:rsidRPr="00040E29">
        <w:rPr>
          <w:i/>
          <w:iCs/>
          <w:lang w:eastAsia="zh-CN"/>
        </w:rPr>
        <w:t>RRCReconfiguration</w:t>
      </w:r>
      <w:r w:rsidRPr="00040E29">
        <w:rPr>
          <w:lang w:eastAsia="zh-CN"/>
        </w:rPr>
        <w:t>:</w:t>
      </w:r>
    </w:p>
    <w:p w14:paraId="5BAFCAF7"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perform </w:t>
      </w:r>
      <w:proofErr w:type="spellStart"/>
      <w:r w:rsidRPr="00040E29">
        <w:rPr>
          <w:lang w:eastAsia="zh-CN"/>
        </w:rPr>
        <w:t>sidelink</w:t>
      </w:r>
      <w:proofErr w:type="spellEnd"/>
      <w:r w:rsidRPr="00040E29">
        <w:rPr>
          <w:lang w:eastAsia="zh-CN"/>
        </w:rPr>
        <w:t xml:space="preserve"> DRB addition/modification as specified in 5.8.9.1a.2;</w:t>
      </w:r>
    </w:p>
    <w:p w14:paraId="020A4844"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ScheduledConfig</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ja-JP"/>
        </w:rPr>
        <w:t xml:space="preserve"> </w:t>
      </w:r>
      <w:r w:rsidRPr="00040E29">
        <w:rPr>
          <w:lang w:eastAsia="zh-CN"/>
        </w:rPr>
        <w:t xml:space="preserve">within </w:t>
      </w:r>
      <w:r w:rsidRPr="00040E29">
        <w:rPr>
          <w:i/>
          <w:iCs/>
          <w:lang w:eastAsia="zh-CN"/>
        </w:rPr>
        <w:t>RRCReconfiguration</w:t>
      </w:r>
      <w:r w:rsidRPr="00040E29">
        <w:rPr>
          <w:lang w:eastAsia="zh-CN"/>
        </w:rPr>
        <w:t>:</w:t>
      </w:r>
    </w:p>
    <w:p w14:paraId="5F8306B5"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configure the MAC entity parameters, which are to be used for NR </w:t>
      </w:r>
      <w:proofErr w:type="spellStart"/>
      <w:r w:rsidRPr="00040E29">
        <w:rPr>
          <w:lang w:eastAsia="zh-CN"/>
        </w:rPr>
        <w:t>sidelink</w:t>
      </w:r>
      <w:proofErr w:type="spellEnd"/>
      <w:r w:rsidRPr="00040E29">
        <w:rPr>
          <w:lang w:eastAsia="zh-CN"/>
        </w:rPr>
        <w:t xml:space="preserve"> communication/discovery, in accordance with the received </w:t>
      </w:r>
      <w:proofErr w:type="spellStart"/>
      <w:r w:rsidRPr="00040E29">
        <w:rPr>
          <w:i/>
          <w:lang w:eastAsia="zh-CN"/>
        </w:rPr>
        <w:t>sl-ScheduledConfig</w:t>
      </w:r>
      <w:proofErr w:type="spellEnd"/>
      <w:r w:rsidRPr="00040E29">
        <w:rPr>
          <w:lang w:eastAsia="zh-CN"/>
        </w:rPr>
        <w:t>;</w:t>
      </w:r>
    </w:p>
    <w:p w14:paraId="40A53BD4"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w:t>
      </w:r>
      <w:proofErr w:type="spellEnd"/>
      <w:r w:rsidRPr="00040E29">
        <w:rPr>
          <w:i/>
          <w:iCs/>
          <w:lang w:eastAsia="zh-CN"/>
        </w:rPr>
        <w:t>-UE-</w:t>
      </w:r>
      <w:proofErr w:type="spellStart"/>
      <w:r w:rsidRPr="00040E29">
        <w:rPr>
          <w:i/>
          <w:iCs/>
          <w:lang w:eastAsia="zh-CN"/>
        </w:rPr>
        <w:t>SelectedConfig</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ja-JP"/>
        </w:rPr>
        <w:t xml:space="preserve"> </w:t>
      </w:r>
      <w:r w:rsidRPr="00040E29">
        <w:rPr>
          <w:lang w:eastAsia="zh-CN"/>
        </w:rPr>
        <w:t xml:space="preserve">within </w:t>
      </w:r>
      <w:r w:rsidRPr="00040E29">
        <w:rPr>
          <w:i/>
          <w:iCs/>
          <w:lang w:eastAsia="zh-CN"/>
        </w:rPr>
        <w:t>RRCReconfiguration</w:t>
      </w:r>
      <w:r w:rsidRPr="00040E29">
        <w:rPr>
          <w:lang w:eastAsia="zh-CN"/>
        </w:rPr>
        <w:t>:</w:t>
      </w:r>
    </w:p>
    <w:p w14:paraId="1DF4F7FA"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configure the parameters, which are to be used for NR </w:t>
      </w:r>
      <w:proofErr w:type="spellStart"/>
      <w:r w:rsidRPr="00040E29">
        <w:rPr>
          <w:lang w:eastAsia="zh-CN"/>
        </w:rPr>
        <w:t>sidelink</w:t>
      </w:r>
      <w:proofErr w:type="spellEnd"/>
      <w:r w:rsidRPr="00040E29">
        <w:rPr>
          <w:lang w:eastAsia="zh-CN"/>
        </w:rPr>
        <w:t xml:space="preserve"> communication/discovery, in accordance with the received </w:t>
      </w:r>
      <w:proofErr w:type="spellStart"/>
      <w:r w:rsidRPr="00040E29">
        <w:rPr>
          <w:i/>
          <w:lang w:eastAsia="zh-CN"/>
        </w:rPr>
        <w:t>sl</w:t>
      </w:r>
      <w:proofErr w:type="spellEnd"/>
      <w:r w:rsidRPr="00040E29">
        <w:rPr>
          <w:i/>
          <w:lang w:eastAsia="zh-CN"/>
        </w:rPr>
        <w:t>-UE-</w:t>
      </w:r>
      <w:proofErr w:type="spellStart"/>
      <w:r w:rsidRPr="00040E29">
        <w:rPr>
          <w:i/>
          <w:lang w:eastAsia="zh-CN"/>
        </w:rPr>
        <w:t>SelectedConfig</w:t>
      </w:r>
      <w:proofErr w:type="spellEnd"/>
      <w:r w:rsidRPr="00040E29">
        <w:rPr>
          <w:lang w:eastAsia="zh-CN"/>
        </w:rPr>
        <w:t>;</w:t>
      </w:r>
    </w:p>
    <w:p w14:paraId="59DA01FE" w14:textId="77777777" w:rsidR="00BC4CEB" w:rsidRPr="00040E29" w:rsidRDefault="00BC4CEB" w:rsidP="00BC4CEB">
      <w:pPr>
        <w:ind w:left="568" w:hanging="284"/>
        <w:rPr>
          <w:lang w:eastAsia="ja-JP"/>
        </w:rPr>
      </w:pPr>
      <w:r w:rsidRPr="00040E29">
        <w:rPr>
          <w:lang w:eastAsia="zh-CN"/>
        </w:rPr>
        <w:t>1</w:t>
      </w:r>
      <w:r w:rsidRPr="00040E29">
        <w:rPr>
          <w:lang w:eastAsia="ja-JP"/>
        </w:rPr>
        <w:t>&gt;</w:t>
      </w:r>
      <w:r w:rsidRPr="00040E29">
        <w:rPr>
          <w:lang w:eastAsia="ja-JP"/>
        </w:rPr>
        <w:tab/>
        <w:t xml:space="preserve">if </w:t>
      </w:r>
      <w:proofErr w:type="spellStart"/>
      <w:r w:rsidRPr="00040E29">
        <w:rPr>
          <w:i/>
          <w:iCs/>
          <w:lang w:eastAsia="ja-JP"/>
        </w:rPr>
        <w:t>sl-MeasConfigInfoToReleaseList</w:t>
      </w:r>
      <w:proofErr w:type="spellEnd"/>
      <w:r w:rsidRPr="00040E29">
        <w:rPr>
          <w:rFonts w:cs="Courier New"/>
          <w:lang w:eastAsia="ja-JP"/>
        </w:rPr>
        <w:t xml:space="preserve"> </w:t>
      </w:r>
      <w:r w:rsidRPr="00040E29">
        <w:rPr>
          <w:lang w:eastAsia="ja-JP"/>
        </w:rPr>
        <w:t>is included</w:t>
      </w:r>
      <w:r w:rsidRPr="00040E29">
        <w:rPr>
          <w:lang w:eastAsia="zh-CN"/>
        </w:rPr>
        <w:t xml:space="preserve"> in </w:t>
      </w:r>
      <w:proofErr w:type="spellStart"/>
      <w:r w:rsidRPr="00040E29">
        <w:rPr>
          <w:i/>
          <w:iCs/>
          <w:lang w:eastAsia="ja-JP"/>
        </w:rPr>
        <w:t>sl-ConfigDedicatedNR</w:t>
      </w:r>
      <w:proofErr w:type="spellEnd"/>
      <w:r w:rsidRPr="00040E29">
        <w:rPr>
          <w:lang w:eastAsia="ja-JP"/>
        </w:rPr>
        <w:t xml:space="preserve"> within </w:t>
      </w:r>
      <w:r w:rsidRPr="00040E29">
        <w:rPr>
          <w:i/>
          <w:iCs/>
          <w:lang w:eastAsia="ja-JP"/>
        </w:rPr>
        <w:t>RRCReconfiguration</w:t>
      </w:r>
      <w:r w:rsidRPr="00040E29">
        <w:rPr>
          <w:lang w:eastAsia="ja-JP"/>
        </w:rPr>
        <w:t>:</w:t>
      </w:r>
    </w:p>
    <w:p w14:paraId="1B8B54C1"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w:t>
      </w:r>
      <w:r w:rsidRPr="00040E29">
        <w:rPr>
          <w:i/>
          <w:lang w:eastAsia="zh-CN"/>
        </w:rPr>
        <w:t>SL-</w:t>
      </w:r>
      <w:proofErr w:type="spellStart"/>
      <w:r w:rsidRPr="00040E29">
        <w:rPr>
          <w:i/>
          <w:lang w:eastAsia="zh-CN"/>
        </w:rPr>
        <w:t>DestinationIndex</w:t>
      </w:r>
      <w:proofErr w:type="spellEnd"/>
      <w:r w:rsidRPr="00040E29">
        <w:rPr>
          <w:iCs/>
          <w:lang w:eastAsia="zh-CN"/>
        </w:rPr>
        <w:t xml:space="preserve"> </w:t>
      </w:r>
      <w:r w:rsidRPr="00040E29">
        <w:rPr>
          <w:lang w:eastAsia="zh-CN"/>
        </w:rPr>
        <w:t xml:space="preserve">included in the received </w:t>
      </w:r>
      <w:proofErr w:type="spellStart"/>
      <w:r w:rsidRPr="00040E29">
        <w:rPr>
          <w:i/>
          <w:lang w:eastAsia="ja-JP"/>
        </w:rPr>
        <w:t>sl-MeasConfigInfoToReleaseList</w:t>
      </w:r>
      <w:proofErr w:type="spellEnd"/>
      <w:r w:rsidRPr="00040E29">
        <w:rPr>
          <w:rFonts w:cs="Courier New"/>
          <w:i/>
          <w:lang w:eastAsia="ja-JP"/>
        </w:rPr>
        <w:t xml:space="preserve"> </w:t>
      </w:r>
      <w:r w:rsidRPr="00040E29">
        <w:rPr>
          <w:lang w:eastAsia="zh-CN"/>
        </w:rPr>
        <w:t>that is part of the current UE configuration:</w:t>
      </w:r>
    </w:p>
    <w:p w14:paraId="4B3F1DAB" w14:textId="77777777" w:rsidR="00BC4CEB" w:rsidRPr="00040E29" w:rsidRDefault="00BC4CEB" w:rsidP="00BC4CEB">
      <w:pPr>
        <w:ind w:left="1135" w:hanging="284"/>
        <w:rPr>
          <w:lang w:eastAsia="zh-CN"/>
        </w:rPr>
      </w:pPr>
      <w:r w:rsidRPr="00040E29">
        <w:rPr>
          <w:lang w:eastAsia="zh-CN"/>
        </w:rPr>
        <w:t>3&gt;</w:t>
      </w:r>
      <w:r w:rsidRPr="00040E29">
        <w:rPr>
          <w:lang w:eastAsia="zh-CN"/>
        </w:rPr>
        <w:tab/>
        <w:t xml:space="preserve">remove the entry with the matching </w:t>
      </w:r>
      <w:r w:rsidRPr="00040E29">
        <w:rPr>
          <w:i/>
          <w:lang w:eastAsia="zh-CN"/>
        </w:rPr>
        <w:t>SL-</w:t>
      </w:r>
      <w:proofErr w:type="spellStart"/>
      <w:r w:rsidRPr="00040E29">
        <w:rPr>
          <w:i/>
          <w:lang w:eastAsia="zh-CN"/>
        </w:rPr>
        <w:t>DestinationIndex</w:t>
      </w:r>
      <w:proofErr w:type="spellEnd"/>
      <w:r w:rsidRPr="00040E29">
        <w:rPr>
          <w:lang w:eastAsia="zh-CN"/>
        </w:rPr>
        <w:t xml:space="preserve"> </w:t>
      </w:r>
      <w:r w:rsidRPr="00040E29">
        <w:rPr>
          <w:rFonts w:eastAsia="Yu Mincho"/>
          <w:lang w:eastAsia="zh-CN"/>
        </w:rPr>
        <w:t xml:space="preserve">from the stored NR </w:t>
      </w:r>
      <w:proofErr w:type="spellStart"/>
      <w:r w:rsidRPr="00040E29">
        <w:rPr>
          <w:rFonts w:eastAsia="Yu Mincho"/>
          <w:lang w:eastAsia="zh-CN"/>
        </w:rPr>
        <w:t>sidelink</w:t>
      </w:r>
      <w:proofErr w:type="spellEnd"/>
      <w:r w:rsidRPr="00040E29">
        <w:rPr>
          <w:rFonts w:eastAsia="Yu Mincho"/>
          <w:lang w:eastAsia="zh-CN"/>
        </w:rPr>
        <w:t xml:space="preserve"> measurement configuration information;</w:t>
      </w:r>
    </w:p>
    <w:p w14:paraId="4F6213BE" w14:textId="77777777" w:rsidR="00BC4CEB" w:rsidRPr="00040E29" w:rsidRDefault="00BC4CEB" w:rsidP="00BC4CEB">
      <w:pPr>
        <w:ind w:left="568" w:hanging="284"/>
        <w:rPr>
          <w:lang w:eastAsia="ja-JP"/>
        </w:rPr>
      </w:pPr>
      <w:r w:rsidRPr="00040E29">
        <w:rPr>
          <w:lang w:eastAsia="ja-JP"/>
        </w:rPr>
        <w:t>1&gt;</w:t>
      </w:r>
      <w:r w:rsidRPr="00040E29">
        <w:rPr>
          <w:lang w:eastAsia="ja-JP"/>
        </w:rPr>
        <w:tab/>
        <w:t xml:space="preserve">if </w:t>
      </w:r>
      <w:proofErr w:type="spellStart"/>
      <w:r w:rsidRPr="00040E29">
        <w:rPr>
          <w:i/>
          <w:iCs/>
          <w:lang w:eastAsia="ja-JP"/>
        </w:rPr>
        <w:t>sl-MeasConfigInfoToAddModList</w:t>
      </w:r>
      <w:proofErr w:type="spellEnd"/>
      <w:r w:rsidRPr="00040E29">
        <w:rPr>
          <w:rFonts w:cs="Courier New"/>
          <w:lang w:eastAsia="ja-JP"/>
        </w:rPr>
        <w:t xml:space="preserve"> </w:t>
      </w:r>
      <w:r w:rsidRPr="00040E29">
        <w:rPr>
          <w:lang w:eastAsia="ja-JP"/>
        </w:rPr>
        <w:t>is included</w:t>
      </w:r>
      <w:r w:rsidRPr="00040E29">
        <w:rPr>
          <w:lang w:eastAsia="zh-CN"/>
        </w:rPr>
        <w:t xml:space="preserve"> in </w:t>
      </w:r>
      <w:proofErr w:type="spellStart"/>
      <w:r w:rsidRPr="00040E29">
        <w:rPr>
          <w:i/>
          <w:iCs/>
          <w:lang w:eastAsia="ja-JP"/>
        </w:rPr>
        <w:t>sl-ConfigDedicatedNR</w:t>
      </w:r>
      <w:proofErr w:type="spellEnd"/>
      <w:r w:rsidRPr="00040E29">
        <w:rPr>
          <w:lang w:eastAsia="ja-JP"/>
        </w:rPr>
        <w:t xml:space="preserve"> within </w:t>
      </w:r>
      <w:r w:rsidRPr="00040E29">
        <w:rPr>
          <w:i/>
          <w:iCs/>
          <w:lang w:eastAsia="ja-JP"/>
        </w:rPr>
        <w:t>RRCReconfiguration</w:t>
      </w:r>
      <w:r w:rsidRPr="00040E29">
        <w:rPr>
          <w:lang w:eastAsia="ja-JP"/>
        </w:rPr>
        <w:t>:</w:t>
      </w:r>
    </w:p>
    <w:p w14:paraId="009C4C13"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lang w:eastAsia="ja-JP"/>
        </w:rPr>
        <w:t xml:space="preserve"> </w:t>
      </w:r>
      <w:proofErr w:type="spellStart"/>
      <w:r w:rsidRPr="00040E29">
        <w:rPr>
          <w:i/>
          <w:lang w:eastAsia="ja-JP"/>
        </w:rPr>
        <w:t>sl-MeasConfigInfoToAddModList</w:t>
      </w:r>
      <w:proofErr w:type="spellEnd"/>
      <w:r w:rsidRPr="00040E29">
        <w:rPr>
          <w:lang w:eastAsia="zh-CN"/>
        </w:rPr>
        <w:t xml:space="preserve"> that is part of the current stored NR </w:t>
      </w:r>
      <w:proofErr w:type="spellStart"/>
      <w:r w:rsidRPr="00040E29">
        <w:rPr>
          <w:lang w:eastAsia="zh-CN"/>
        </w:rPr>
        <w:t>sidelink</w:t>
      </w:r>
      <w:proofErr w:type="spellEnd"/>
      <w:r w:rsidRPr="00040E29">
        <w:rPr>
          <w:lang w:eastAsia="zh-CN"/>
        </w:rPr>
        <w:t xml:space="preserve"> measurement configuration:</w:t>
      </w:r>
    </w:p>
    <w:p w14:paraId="071F2589" w14:textId="77777777" w:rsidR="00BC4CEB" w:rsidRPr="00040E29" w:rsidRDefault="00BC4CEB" w:rsidP="00BC4CEB">
      <w:pPr>
        <w:ind w:left="1135" w:hanging="284"/>
        <w:rPr>
          <w:lang w:eastAsia="zh-CN"/>
        </w:rPr>
      </w:pPr>
      <w:r w:rsidRPr="00040E29">
        <w:rPr>
          <w:lang w:eastAsia="zh-CN"/>
        </w:rPr>
        <w:t>3&gt;</w:t>
      </w:r>
      <w:r w:rsidRPr="00040E29">
        <w:rPr>
          <w:lang w:eastAsia="zh-CN"/>
        </w:rPr>
        <w:tab/>
      </w:r>
      <w:r w:rsidRPr="00040E29">
        <w:rPr>
          <w:rFonts w:eastAsia="Yu Mincho"/>
          <w:lang w:eastAsia="zh-CN"/>
        </w:rPr>
        <w:t xml:space="preserve">reconfigure the entry according to the value received for this </w:t>
      </w:r>
      <w:proofErr w:type="spellStart"/>
      <w:r w:rsidRPr="00040E29">
        <w:rPr>
          <w:rFonts w:eastAsia="Yu Mincho"/>
          <w:i/>
          <w:lang w:eastAsia="zh-CN"/>
        </w:rPr>
        <w:t>sl-DestinationIndex</w:t>
      </w:r>
      <w:proofErr w:type="spellEnd"/>
      <w:r w:rsidRPr="00040E29">
        <w:rPr>
          <w:rFonts w:eastAsia="Yu Mincho"/>
          <w:lang w:eastAsia="zh-CN"/>
        </w:rPr>
        <w:t xml:space="preserve"> from the stored NR </w:t>
      </w:r>
      <w:proofErr w:type="spellStart"/>
      <w:r w:rsidRPr="00040E29">
        <w:rPr>
          <w:rFonts w:eastAsia="Yu Mincho"/>
          <w:lang w:eastAsia="zh-CN"/>
        </w:rPr>
        <w:t>sidelink</w:t>
      </w:r>
      <w:proofErr w:type="spellEnd"/>
      <w:r w:rsidRPr="00040E29">
        <w:rPr>
          <w:rFonts w:eastAsia="Yu Mincho"/>
          <w:lang w:eastAsia="zh-CN"/>
        </w:rPr>
        <w:t xml:space="preserve"> measurement configuration information;</w:t>
      </w:r>
    </w:p>
    <w:p w14:paraId="50EFA7D3"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lang w:eastAsia="ja-JP"/>
        </w:rPr>
        <w:t xml:space="preserve"> </w:t>
      </w:r>
      <w:proofErr w:type="spellStart"/>
      <w:r w:rsidRPr="00040E29">
        <w:rPr>
          <w:i/>
          <w:lang w:eastAsia="ja-JP"/>
        </w:rPr>
        <w:t>sl-MeasConfigInfoToAddModList</w:t>
      </w:r>
      <w:proofErr w:type="spellEnd"/>
      <w:r w:rsidRPr="00040E29">
        <w:rPr>
          <w:lang w:eastAsia="zh-CN"/>
        </w:rPr>
        <w:t xml:space="preserve"> that is not part of the current stored NR </w:t>
      </w:r>
      <w:proofErr w:type="spellStart"/>
      <w:r w:rsidRPr="00040E29">
        <w:rPr>
          <w:lang w:eastAsia="zh-CN"/>
        </w:rPr>
        <w:t>sidelink</w:t>
      </w:r>
      <w:proofErr w:type="spellEnd"/>
      <w:r w:rsidRPr="00040E29">
        <w:rPr>
          <w:lang w:eastAsia="zh-CN"/>
        </w:rPr>
        <w:t xml:space="preserve"> measurement configuration:</w:t>
      </w:r>
    </w:p>
    <w:p w14:paraId="150631B1" w14:textId="77777777" w:rsidR="00BC4CEB" w:rsidRPr="00040E29" w:rsidRDefault="00BC4CEB" w:rsidP="00BC4CEB">
      <w:pPr>
        <w:ind w:left="1135" w:hanging="284"/>
        <w:rPr>
          <w:lang w:eastAsia="zh-CN"/>
        </w:rPr>
      </w:pPr>
      <w:r w:rsidRPr="00040E29">
        <w:rPr>
          <w:lang w:eastAsia="zh-CN"/>
        </w:rPr>
        <w:t>3&gt;</w:t>
      </w:r>
      <w:r w:rsidRPr="00040E29">
        <w:rPr>
          <w:lang w:eastAsia="zh-CN"/>
        </w:rPr>
        <w:tab/>
        <w:t xml:space="preserve">add a new entry for this </w:t>
      </w:r>
      <w:proofErr w:type="spellStart"/>
      <w:r w:rsidRPr="00040E29">
        <w:rPr>
          <w:i/>
          <w:lang w:eastAsia="zh-CN"/>
        </w:rPr>
        <w:t>sl-DestinationIndex</w:t>
      </w:r>
      <w:proofErr w:type="spellEnd"/>
      <w:r w:rsidRPr="00040E29">
        <w:rPr>
          <w:lang w:eastAsia="zh-CN"/>
        </w:rPr>
        <w:t xml:space="preserve"> to the stored NR </w:t>
      </w:r>
      <w:proofErr w:type="spellStart"/>
      <w:r w:rsidRPr="00040E29">
        <w:rPr>
          <w:lang w:eastAsia="zh-CN"/>
        </w:rPr>
        <w:t>sidelink</w:t>
      </w:r>
      <w:proofErr w:type="spellEnd"/>
      <w:r w:rsidRPr="00040E29">
        <w:rPr>
          <w:lang w:eastAsia="zh-CN"/>
        </w:rPr>
        <w:t xml:space="preserve"> measurement configuration.</w:t>
      </w:r>
    </w:p>
    <w:p w14:paraId="29AD21FA" w14:textId="77777777" w:rsidR="00BC4CEB" w:rsidRPr="00040E29" w:rsidRDefault="00BC4CEB" w:rsidP="00BC4CEB">
      <w:pPr>
        <w:ind w:left="568" w:hanging="284"/>
        <w:rPr>
          <w:lang w:eastAsia="ja-JP"/>
        </w:rPr>
      </w:pPr>
      <w:r w:rsidRPr="00040E29">
        <w:rPr>
          <w:lang w:eastAsia="zh-CN"/>
        </w:rPr>
        <w:t>1&gt;</w:t>
      </w:r>
      <w:r w:rsidRPr="00040E29">
        <w:rPr>
          <w:lang w:eastAsia="zh-CN"/>
        </w:rPr>
        <w:tab/>
        <w:t xml:space="preserve">if </w:t>
      </w:r>
      <w:proofErr w:type="spellStart"/>
      <w:r w:rsidRPr="00040E29">
        <w:rPr>
          <w:i/>
          <w:lang w:eastAsia="zh-CN"/>
        </w:rPr>
        <w:t>sl</w:t>
      </w:r>
      <w:proofErr w:type="spellEnd"/>
      <w:r w:rsidRPr="00040E29">
        <w:rPr>
          <w:i/>
          <w:lang w:eastAsia="zh-CN"/>
        </w:rPr>
        <w:t>-DRX-</w:t>
      </w:r>
      <w:proofErr w:type="spellStart"/>
      <w:r w:rsidRPr="00040E29">
        <w:rPr>
          <w:i/>
          <w:lang w:eastAsia="zh-CN"/>
        </w:rPr>
        <w:t>ConfigUC</w:t>
      </w:r>
      <w:proofErr w:type="spellEnd"/>
      <w:r w:rsidRPr="00040E29">
        <w:rPr>
          <w:i/>
          <w:lang w:eastAsia="zh-CN"/>
        </w:rPr>
        <w:t>-</w:t>
      </w:r>
      <w:proofErr w:type="spellStart"/>
      <w:r w:rsidRPr="00040E29">
        <w:rPr>
          <w:i/>
          <w:lang w:eastAsia="zh-CN"/>
        </w:rPr>
        <w:t>ToRelease</w:t>
      </w:r>
      <w:r w:rsidRPr="00040E29">
        <w:rPr>
          <w:i/>
          <w:lang w:eastAsia="ja-JP"/>
        </w:rPr>
        <w:t>List</w:t>
      </w:r>
      <w:proofErr w:type="spellEnd"/>
      <w:r w:rsidRPr="00040E29">
        <w:rPr>
          <w:rFonts w:cs="Courier New"/>
          <w:lang w:eastAsia="ja-JP"/>
        </w:rPr>
        <w:t xml:space="preserve"> </w:t>
      </w:r>
      <w:r w:rsidRPr="00040E29">
        <w:rPr>
          <w:lang w:eastAsia="ja-JP"/>
        </w:rPr>
        <w:t>is included</w:t>
      </w:r>
      <w:r w:rsidRPr="00040E29">
        <w:rPr>
          <w:lang w:eastAsia="zh-CN"/>
        </w:rPr>
        <w:t xml:space="preserve"> in </w:t>
      </w:r>
      <w:proofErr w:type="spellStart"/>
      <w:r w:rsidRPr="00040E29">
        <w:rPr>
          <w:i/>
          <w:lang w:eastAsia="ja-JP"/>
        </w:rPr>
        <w:t>sl-ConfigDedicatedNR</w:t>
      </w:r>
      <w:proofErr w:type="spellEnd"/>
      <w:r w:rsidRPr="00040E29">
        <w:rPr>
          <w:lang w:eastAsia="ja-JP"/>
        </w:rPr>
        <w:t xml:space="preserve"> within </w:t>
      </w:r>
      <w:r w:rsidRPr="00040E29">
        <w:rPr>
          <w:i/>
          <w:lang w:eastAsia="ja-JP"/>
        </w:rPr>
        <w:t>RRCReconfiguration</w:t>
      </w:r>
      <w:r w:rsidRPr="00040E29">
        <w:rPr>
          <w:lang w:eastAsia="ja-JP"/>
        </w:rPr>
        <w:t>:</w:t>
      </w:r>
    </w:p>
    <w:p w14:paraId="71FD4304" w14:textId="77777777" w:rsidR="00BC4CEB" w:rsidRPr="00040E29" w:rsidRDefault="00BC4CEB" w:rsidP="00BC4CEB">
      <w:pPr>
        <w:ind w:left="851" w:hanging="284"/>
        <w:rPr>
          <w:lang w:eastAsia="zh-CN"/>
        </w:rPr>
      </w:pPr>
      <w:r w:rsidRPr="00040E29">
        <w:rPr>
          <w:lang w:eastAsia="zh-CN"/>
        </w:rPr>
        <w:lastRenderedPageBreak/>
        <w:t>2&gt;</w:t>
      </w:r>
      <w:r w:rsidRPr="00040E29">
        <w:rPr>
          <w:lang w:eastAsia="zh-CN"/>
        </w:rPr>
        <w:tab/>
        <w:t xml:space="preserve">for each </w:t>
      </w:r>
      <w:r w:rsidRPr="00040E29">
        <w:rPr>
          <w:i/>
          <w:lang w:eastAsia="zh-CN"/>
        </w:rPr>
        <w:t>SL-</w:t>
      </w:r>
      <w:proofErr w:type="spellStart"/>
      <w:r w:rsidRPr="00040E29">
        <w:rPr>
          <w:i/>
          <w:lang w:eastAsia="zh-CN"/>
        </w:rPr>
        <w:t>DestinationIndex</w:t>
      </w:r>
      <w:proofErr w:type="spellEnd"/>
      <w:r w:rsidRPr="00040E29">
        <w:rPr>
          <w:iCs/>
          <w:lang w:eastAsia="zh-CN"/>
        </w:rPr>
        <w:t xml:space="preserve"> </w:t>
      </w:r>
      <w:r w:rsidRPr="00040E29">
        <w:rPr>
          <w:lang w:eastAsia="zh-CN"/>
        </w:rPr>
        <w:t xml:space="preserve">included in the received </w:t>
      </w:r>
      <w:proofErr w:type="spellStart"/>
      <w:r w:rsidRPr="00040E29">
        <w:rPr>
          <w:i/>
          <w:iCs/>
          <w:lang w:eastAsia="zh-CN"/>
        </w:rPr>
        <w:t>sl</w:t>
      </w:r>
      <w:proofErr w:type="spellEnd"/>
      <w:r w:rsidRPr="00040E29">
        <w:rPr>
          <w:i/>
          <w:iCs/>
          <w:lang w:eastAsia="zh-CN"/>
        </w:rPr>
        <w:t>-DRX-</w:t>
      </w:r>
      <w:proofErr w:type="spellStart"/>
      <w:r w:rsidRPr="00040E29">
        <w:rPr>
          <w:i/>
          <w:iCs/>
          <w:lang w:eastAsia="zh-CN"/>
        </w:rPr>
        <w:t>ConfigUC</w:t>
      </w:r>
      <w:proofErr w:type="spellEnd"/>
      <w:r w:rsidRPr="00040E29">
        <w:rPr>
          <w:i/>
          <w:iCs/>
          <w:lang w:eastAsia="zh-CN"/>
        </w:rPr>
        <w:t>-</w:t>
      </w:r>
      <w:proofErr w:type="spellStart"/>
      <w:r w:rsidRPr="00040E29">
        <w:rPr>
          <w:i/>
          <w:iCs/>
          <w:lang w:eastAsia="zh-CN"/>
        </w:rPr>
        <w:t>ToRelease</w:t>
      </w:r>
      <w:r w:rsidRPr="00040E29">
        <w:rPr>
          <w:i/>
          <w:iCs/>
          <w:lang w:eastAsia="ja-JP"/>
        </w:rPr>
        <w:t>List</w:t>
      </w:r>
      <w:proofErr w:type="spellEnd"/>
      <w:r w:rsidRPr="00040E29">
        <w:rPr>
          <w:rFonts w:cs="Courier New"/>
          <w:i/>
          <w:lang w:eastAsia="ja-JP"/>
        </w:rPr>
        <w:t xml:space="preserve"> </w:t>
      </w:r>
      <w:r w:rsidRPr="00040E29">
        <w:rPr>
          <w:lang w:eastAsia="zh-CN"/>
        </w:rPr>
        <w:t>that is part of the current UE configuration:</w:t>
      </w:r>
    </w:p>
    <w:p w14:paraId="1C00F06F" w14:textId="77777777" w:rsidR="00BC4CEB" w:rsidRPr="00040E29" w:rsidRDefault="00BC4CEB" w:rsidP="00BC4CEB">
      <w:pPr>
        <w:ind w:left="1135" w:hanging="284"/>
        <w:rPr>
          <w:lang w:eastAsia="ja-JP"/>
        </w:rPr>
      </w:pPr>
      <w:r w:rsidRPr="00040E29">
        <w:rPr>
          <w:lang w:eastAsia="ja-JP"/>
        </w:rPr>
        <w:t>3&gt;</w:t>
      </w:r>
      <w:r w:rsidRPr="00040E29">
        <w:rPr>
          <w:lang w:eastAsia="ja-JP"/>
        </w:rPr>
        <w:tab/>
        <w:t xml:space="preserve">remove the entry with the matching </w:t>
      </w:r>
      <w:r w:rsidRPr="00040E29">
        <w:rPr>
          <w:i/>
          <w:lang w:eastAsia="ja-JP"/>
        </w:rPr>
        <w:t>SL-</w:t>
      </w:r>
      <w:proofErr w:type="spellStart"/>
      <w:r w:rsidRPr="00040E29">
        <w:rPr>
          <w:i/>
          <w:lang w:eastAsia="ja-JP"/>
        </w:rPr>
        <w:t>DestinationIndex</w:t>
      </w:r>
      <w:proofErr w:type="spellEnd"/>
      <w:r w:rsidRPr="00040E29">
        <w:rPr>
          <w:lang w:eastAsia="ja-JP"/>
        </w:rPr>
        <w:t xml:space="preserve"> </w:t>
      </w:r>
      <w:r w:rsidRPr="00040E29">
        <w:rPr>
          <w:lang w:eastAsia="zh-CN"/>
        </w:rPr>
        <w:t xml:space="preserve">from the stored NR </w:t>
      </w:r>
      <w:proofErr w:type="spellStart"/>
      <w:r w:rsidRPr="00040E29">
        <w:rPr>
          <w:lang w:eastAsia="zh-CN"/>
        </w:rPr>
        <w:t>sidelink</w:t>
      </w:r>
      <w:proofErr w:type="spellEnd"/>
      <w:r w:rsidRPr="00040E29">
        <w:rPr>
          <w:lang w:eastAsia="zh-CN"/>
        </w:rPr>
        <w:t xml:space="preserve"> DRX configuration information;</w:t>
      </w:r>
    </w:p>
    <w:p w14:paraId="6B148F17" w14:textId="77777777" w:rsidR="00BC4CEB" w:rsidRPr="00040E29" w:rsidRDefault="00BC4CEB" w:rsidP="00BC4CEB">
      <w:pPr>
        <w:ind w:left="568" w:hanging="284"/>
        <w:rPr>
          <w:lang w:eastAsia="ja-JP"/>
        </w:rPr>
      </w:pPr>
      <w:r w:rsidRPr="00040E29">
        <w:rPr>
          <w:lang w:eastAsia="ja-JP"/>
        </w:rPr>
        <w:t>1&gt;</w:t>
      </w:r>
      <w:r w:rsidRPr="00040E29">
        <w:rPr>
          <w:lang w:eastAsia="ja-JP"/>
        </w:rPr>
        <w:tab/>
        <w:t xml:space="preserve">if </w:t>
      </w:r>
      <w:proofErr w:type="spellStart"/>
      <w:r w:rsidRPr="00040E29">
        <w:rPr>
          <w:i/>
          <w:lang w:eastAsia="zh-CN"/>
        </w:rPr>
        <w:t>sl</w:t>
      </w:r>
      <w:proofErr w:type="spellEnd"/>
      <w:r w:rsidRPr="00040E29">
        <w:rPr>
          <w:i/>
          <w:lang w:eastAsia="zh-CN"/>
        </w:rPr>
        <w:t>-DRX-</w:t>
      </w:r>
      <w:proofErr w:type="spellStart"/>
      <w:r w:rsidRPr="00040E29">
        <w:rPr>
          <w:i/>
          <w:lang w:eastAsia="zh-CN"/>
        </w:rPr>
        <w:t>ConfigUC</w:t>
      </w:r>
      <w:proofErr w:type="spellEnd"/>
      <w:r w:rsidRPr="00040E29">
        <w:rPr>
          <w:i/>
          <w:lang w:eastAsia="zh-CN"/>
        </w:rPr>
        <w:t>-</w:t>
      </w:r>
      <w:proofErr w:type="spellStart"/>
      <w:r w:rsidRPr="00040E29">
        <w:rPr>
          <w:i/>
          <w:lang w:eastAsia="ja-JP"/>
        </w:rPr>
        <w:t>ToAddModList</w:t>
      </w:r>
      <w:proofErr w:type="spellEnd"/>
      <w:r w:rsidRPr="00040E29">
        <w:rPr>
          <w:rFonts w:cs="Courier New"/>
          <w:lang w:eastAsia="ja-JP"/>
        </w:rPr>
        <w:t xml:space="preserve"> </w:t>
      </w:r>
      <w:r w:rsidRPr="00040E29">
        <w:rPr>
          <w:lang w:eastAsia="ja-JP"/>
        </w:rPr>
        <w:t>is included</w:t>
      </w:r>
      <w:r w:rsidRPr="00040E29">
        <w:rPr>
          <w:lang w:eastAsia="zh-CN"/>
        </w:rPr>
        <w:t xml:space="preserve"> in </w:t>
      </w:r>
      <w:proofErr w:type="spellStart"/>
      <w:r w:rsidRPr="00040E29">
        <w:rPr>
          <w:i/>
          <w:lang w:eastAsia="ja-JP"/>
        </w:rPr>
        <w:t>sl-ConfigDedicatedNR</w:t>
      </w:r>
      <w:proofErr w:type="spellEnd"/>
      <w:r w:rsidRPr="00040E29">
        <w:rPr>
          <w:lang w:eastAsia="ja-JP"/>
        </w:rPr>
        <w:t xml:space="preserve"> within </w:t>
      </w:r>
      <w:r w:rsidRPr="00040E29">
        <w:rPr>
          <w:i/>
          <w:lang w:eastAsia="ja-JP"/>
        </w:rPr>
        <w:t>RRCReconfiguration</w:t>
      </w:r>
      <w:r w:rsidRPr="00040E29">
        <w:rPr>
          <w:lang w:eastAsia="ja-JP"/>
        </w:rPr>
        <w:t>:</w:t>
      </w:r>
    </w:p>
    <w:p w14:paraId="0EC24B1D"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lang w:eastAsia="ja-JP"/>
        </w:rPr>
        <w:t xml:space="preserve"> </w:t>
      </w:r>
      <w:proofErr w:type="spellStart"/>
      <w:r w:rsidRPr="00040E29">
        <w:rPr>
          <w:i/>
          <w:iCs/>
          <w:lang w:eastAsia="zh-CN"/>
        </w:rPr>
        <w:t>sl</w:t>
      </w:r>
      <w:proofErr w:type="spellEnd"/>
      <w:r w:rsidRPr="00040E29">
        <w:rPr>
          <w:i/>
          <w:iCs/>
          <w:lang w:eastAsia="zh-CN"/>
        </w:rPr>
        <w:t>-DRX-</w:t>
      </w:r>
      <w:proofErr w:type="spellStart"/>
      <w:r w:rsidRPr="00040E29">
        <w:rPr>
          <w:i/>
          <w:iCs/>
          <w:lang w:eastAsia="zh-CN"/>
        </w:rPr>
        <w:t>ConfigUC</w:t>
      </w:r>
      <w:proofErr w:type="spellEnd"/>
      <w:r w:rsidRPr="00040E29">
        <w:rPr>
          <w:i/>
          <w:iCs/>
          <w:lang w:eastAsia="zh-CN"/>
        </w:rPr>
        <w:t>-</w:t>
      </w:r>
      <w:proofErr w:type="spellStart"/>
      <w:r w:rsidRPr="00040E29">
        <w:rPr>
          <w:i/>
          <w:iCs/>
          <w:lang w:eastAsia="ja-JP"/>
        </w:rPr>
        <w:t>ToAddModList</w:t>
      </w:r>
      <w:proofErr w:type="spellEnd"/>
      <w:r w:rsidRPr="00040E29">
        <w:rPr>
          <w:lang w:eastAsia="zh-CN"/>
        </w:rPr>
        <w:t xml:space="preserve"> that is part of the current stored NR </w:t>
      </w:r>
      <w:proofErr w:type="spellStart"/>
      <w:r w:rsidRPr="00040E29">
        <w:rPr>
          <w:lang w:eastAsia="zh-CN"/>
        </w:rPr>
        <w:t>sidelink</w:t>
      </w:r>
      <w:proofErr w:type="spellEnd"/>
      <w:r w:rsidRPr="00040E29">
        <w:rPr>
          <w:lang w:eastAsia="zh-CN"/>
        </w:rPr>
        <w:t xml:space="preserve"> DRX configuration:</w:t>
      </w:r>
    </w:p>
    <w:p w14:paraId="4EC83E6C" w14:textId="77777777" w:rsidR="00BC4CEB" w:rsidRPr="00040E29" w:rsidRDefault="00BC4CEB" w:rsidP="00BC4CEB">
      <w:pPr>
        <w:ind w:left="1135" w:hanging="284"/>
        <w:rPr>
          <w:lang w:eastAsia="zh-CN"/>
        </w:rPr>
      </w:pPr>
      <w:r w:rsidRPr="00040E29">
        <w:rPr>
          <w:lang w:eastAsia="zh-CN"/>
        </w:rPr>
        <w:t>3&gt;</w:t>
      </w:r>
      <w:r w:rsidRPr="00040E29">
        <w:rPr>
          <w:lang w:eastAsia="zh-CN"/>
        </w:rPr>
        <w:tab/>
      </w:r>
      <w:r w:rsidRPr="00040E29">
        <w:rPr>
          <w:rFonts w:eastAsia="Yu Mincho"/>
          <w:lang w:eastAsia="zh-CN"/>
        </w:rPr>
        <w:t xml:space="preserve">reconfigure the entry according to the value received for this </w:t>
      </w:r>
      <w:proofErr w:type="spellStart"/>
      <w:r w:rsidRPr="00040E29">
        <w:rPr>
          <w:rFonts w:eastAsia="Yu Mincho"/>
          <w:i/>
          <w:lang w:eastAsia="zh-CN"/>
        </w:rPr>
        <w:t>sl-DestinationIndex</w:t>
      </w:r>
      <w:proofErr w:type="spellEnd"/>
      <w:r w:rsidRPr="00040E29">
        <w:rPr>
          <w:rFonts w:eastAsia="Yu Mincho"/>
          <w:lang w:eastAsia="zh-CN"/>
        </w:rPr>
        <w:t xml:space="preserve"> from </w:t>
      </w:r>
      <w:r w:rsidRPr="00040E29">
        <w:rPr>
          <w:lang w:eastAsia="zh-CN"/>
        </w:rPr>
        <w:t xml:space="preserve">the stored NR </w:t>
      </w:r>
      <w:proofErr w:type="spellStart"/>
      <w:r w:rsidRPr="00040E29">
        <w:rPr>
          <w:lang w:eastAsia="zh-CN"/>
        </w:rPr>
        <w:t>sidelink</w:t>
      </w:r>
      <w:proofErr w:type="spellEnd"/>
      <w:r w:rsidRPr="00040E29">
        <w:rPr>
          <w:lang w:eastAsia="zh-CN"/>
        </w:rPr>
        <w:t xml:space="preserve"> DRX configuration information;</w:t>
      </w:r>
    </w:p>
    <w:p w14:paraId="730F997C" w14:textId="77777777" w:rsidR="00BC4CEB" w:rsidRPr="00040E29" w:rsidRDefault="00BC4CEB" w:rsidP="00BC4CEB">
      <w:pPr>
        <w:ind w:left="851" w:hanging="284"/>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lang w:eastAsia="ja-JP"/>
        </w:rPr>
        <w:t xml:space="preserve"> </w:t>
      </w:r>
      <w:proofErr w:type="spellStart"/>
      <w:r w:rsidRPr="00040E29">
        <w:rPr>
          <w:i/>
          <w:iCs/>
          <w:lang w:eastAsia="zh-CN"/>
        </w:rPr>
        <w:t>sl</w:t>
      </w:r>
      <w:proofErr w:type="spellEnd"/>
      <w:r w:rsidRPr="00040E29">
        <w:rPr>
          <w:i/>
          <w:iCs/>
          <w:lang w:eastAsia="zh-CN"/>
        </w:rPr>
        <w:t>-DRX-</w:t>
      </w:r>
      <w:proofErr w:type="spellStart"/>
      <w:r w:rsidRPr="00040E29">
        <w:rPr>
          <w:i/>
          <w:iCs/>
          <w:lang w:eastAsia="zh-CN"/>
        </w:rPr>
        <w:t>ConfigUC</w:t>
      </w:r>
      <w:proofErr w:type="spellEnd"/>
      <w:r w:rsidRPr="00040E29">
        <w:rPr>
          <w:i/>
          <w:iCs/>
          <w:lang w:eastAsia="zh-CN"/>
        </w:rPr>
        <w:t>-</w:t>
      </w:r>
      <w:proofErr w:type="spellStart"/>
      <w:r w:rsidRPr="00040E29">
        <w:rPr>
          <w:i/>
          <w:iCs/>
          <w:lang w:eastAsia="ja-JP"/>
        </w:rPr>
        <w:t>ToAddModList</w:t>
      </w:r>
      <w:proofErr w:type="spellEnd"/>
      <w:r w:rsidRPr="00040E29">
        <w:rPr>
          <w:i/>
          <w:iCs/>
          <w:lang w:eastAsia="zh-CN"/>
        </w:rPr>
        <w:t xml:space="preserve"> </w:t>
      </w:r>
      <w:r w:rsidRPr="00040E29">
        <w:rPr>
          <w:lang w:eastAsia="zh-CN"/>
        </w:rPr>
        <w:t xml:space="preserve">that is not part of the current stored NR </w:t>
      </w:r>
      <w:proofErr w:type="spellStart"/>
      <w:r w:rsidRPr="00040E29">
        <w:rPr>
          <w:lang w:eastAsia="zh-CN"/>
        </w:rPr>
        <w:t>sidelink</w:t>
      </w:r>
      <w:proofErr w:type="spellEnd"/>
      <w:r w:rsidRPr="00040E29">
        <w:rPr>
          <w:lang w:eastAsia="zh-CN"/>
        </w:rPr>
        <w:t xml:space="preserve"> DRX configuration:</w:t>
      </w:r>
    </w:p>
    <w:p w14:paraId="38802B99" w14:textId="77777777" w:rsidR="00BC4CEB" w:rsidRPr="00040E29" w:rsidRDefault="00BC4CEB" w:rsidP="00BC4CEB">
      <w:pPr>
        <w:ind w:left="1135" w:hanging="284"/>
        <w:rPr>
          <w:lang w:eastAsia="zh-CN"/>
        </w:rPr>
      </w:pPr>
      <w:r w:rsidRPr="00040E29">
        <w:rPr>
          <w:lang w:eastAsia="zh-CN"/>
        </w:rPr>
        <w:t>3&gt;</w:t>
      </w:r>
      <w:r w:rsidRPr="00040E29">
        <w:rPr>
          <w:lang w:eastAsia="zh-CN"/>
        </w:rPr>
        <w:tab/>
        <w:t xml:space="preserve">add a new entry for this </w:t>
      </w:r>
      <w:proofErr w:type="spellStart"/>
      <w:r w:rsidRPr="00040E29">
        <w:rPr>
          <w:i/>
          <w:lang w:eastAsia="zh-CN"/>
        </w:rPr>
        <w:t>sl-DestinationIndex</w:t>
      </w:r>
      <w:proofErr w:type="spellEnd"/>
      <w:r w:rsidRPr="00040E29">
        <w:rPr>
          <w:lang w:eastAsia="zh-CN"/>
        </w:rPr>
        <w:t xml:space="preserve"> to the stored NR </w:t>
      </w:r>
      <w:proofErr w:type="spellStart"/>
      <w:r w:rsidRPr="00040E29">
        <w:rPr>
          <w:lang w:eastAsia="zh-CN"/>
        </w:rPr>
        <w:t>sidelink</w:t>
      </w:r>
      <w:proofErr w:type="spellEnd"/>
      <w:r w:rsidRPr="00040E29">
        <w:rPr>
          <w:lang w:eastAsia="zh-CN"/>
        </w:rPr>
        <w:t xml:space="preserve"> DRX configuration.</w:t>
      </w:r>
    </w:p>
    <w:p w14:paraId="281568AC"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iCs/>
          <w:lang w:eastAsia="zh-CN"/>
        </w:rPr>
        <w:t>sl</w:t>
      </w:r>
      <w:proofErr w:type="spellEnd"/>
      <w:r w:rsidRPr="00040E29">
        <w:rPr>
          <w:i/>
          <w:iCs/>
          <w:lang w:eastAsia="zh-CN"/>
        </w:rPr>
        <w:t>-RLC-</w:t>
      </w:r>
      <w:proofErr w:type="spellStart"/>
      <w:r w:rsidRPr="00040E29">
        <w:rPr>
          <w:i/>
          <w:iCs/>
          <w:lang w:eastAsia="zh-CN"/>
        </w:rPr>
        <w:t>ChannelToReleaseList</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zh-CN"/>
        </w:rPr>
        <w:t xml:space="preserve"> within </w:t>
      </w:r>
      <w:r w:rsidRPr="00040E29">
        <w:rPr>
          <w:i/>
          <w:iCs/>
          <w:lang w:eastAsia="zh-CN"/>
        </w:rPr>
        <w:t>RRCReconfiguration</w:t>
      </w:r>
      <w:r w:rsidRPr="00040E29">
        <w:rPr>
          <w:lang w:eastAsia="zh-CN"/>
        </w:rPr>
        <w:t>:</w:t>
      </w:r>
    </w:p>
    <w:p w14:paraId="585D4B06" w14:textId="77777777" w:rsidR="00BC4CEB" w:rsidRPr="00040E29" w:rsidRDefault="00BC4CEB" w:rsidP="00BC4CEB">
      <w:pPr>
        <w:ind w:left="851" w:hanging="284"/>
        <w:rPr>
          <w:rFonts w:eastAsia="SimSun"/>
          <w:lang w:eastAsia="zh-CN"/>
        </w:rPr>
      </w:pPr>
      <w:r w:rsidRPr="00040E29">
        <w:rPr>
          <w:rFonts w:eastAsia="SimSun"/>
          <w:lang w:eastAsia="zh-CN"/>
        </w:rPr>
        <w:t>2&gt;</w:t>
      </w:r>
      <w:r w:rsidRPr="00040E29">
        <w:rPr>
          <w:rFonts w:eastAsia="SimSun"/>
          <w:lang w:eastAsia="zh-CN"/>
        </w:rPr>
        <w:tab/>
        <w:t xml:space="preserve">perform PC5 Relay RLC channel release as specified in </w:t>
      </w:r>
      <w:r w:rsidRPr="00040E29">
        <w:rPr>
          <w:lang w:eastAsia="zh-CN"/>
        </w:rPr>
        <w:t>5.8.9.7.1</w:t>
      </w:r>
      <w:r w:rsidRPr="00040E29">
        <w:rPr>
          <w:rFonts w:eastAsia="SimSun"/>
          <w:lang w:eastAsia="zh-CN"/>
        </w:rPr>
        <w:t>;</w:t>
      </w:r>
    </w:p>
    <w:p w14:paraId="0E141C65" w14:textId="77777777" w:rsidR="00BC4CEB" w:rsidRPr="00040E29" w:rsidRDefault="00BC4CEB" w:rsidP="00BC4CEB">
      <w:pPr>
        <w:ind w:left="568" w:hanging="284"/>
        <w:rPr>
          <w:lang w:eastAsia="zh-CN"/>
        </w:rPr>
      </w:pPr>
      <w:r w:rsidRPr="00040E29">
        <w:rPr>
          <w:lang w:eastAsia="zh-CN"/>
        </w:rPr>
        <w:t>1&gt;</w:t>
      </w:r>
      <w:r w:rsidRPr="00040E29">
        <w:rPr>
          <w:lang w:eastAsia="zh-CN"/>
        </w:rPr>
        <w:tab/>
        <w:t xml:space="preserve">if </w:t>
      </w:r>
      <w:proofErr w:type="spellStart"/>
      <w:r w:rsidRPr="00040E29">
        <w:rPr>
          <w:i/>
          <w:lang w:eastAsia="zh-CN"/>
        </w:rPr>
        <w:t>sl</w:t>
      </w:r>
      <w:proofErr w:type="spellEnd"/>
      <w:r w:rsidRPr="00040E29">
        <w:rPr>
          <w:i/>
          <w:lang w:eastAsia="zh-CN"/>
        </w:rPr>
        <w:t>-RLC-</w:t>
      </w:r>
      <w:proofErr w:type="spellStart"/>
      <w:r w:rsidRPr="00040E29">
        <w:rPr>
          <w:i/>
          <w:iCs/>
          <w:lang w:eastAsia="zh-CN"/>
        </w:rPr>
        <w:t>Channel</w:t>
      </w:r>
      <w:r w:rsidRPr="00040E29">
        <w:rPr>
          <w:i/>
          <w:lang w:eastAsia="zh-CN"/>
        </w:rPr>
        <w:t>ToAddModList</w:t>
      </w:r>
      <w:proofErr w:type="spellEnd"/>
      <w:r w:rsidRPr="00040E29">
        <w:rPr>
          <w:lang w:eastAsia="zh-CN"/>
        </w:rPr>
        <w:t xml:space="preserve"> is included in </w:t>
      </w:r>
      <w:proofErr w:type="spellStart"/>
      <w:r w:rsidRPr="00040E29">
        <w:rPr>
          <w:i/>
          <w:iCs/>
          <w:lang w:eastAsia="ja-JP"/>
        </w:rPr>
        <w:t>sl-ConfigDedicatedNR</w:t>
      </w:r>
      <w:proofErr w:type="spellEnd"/>
      <w:r w:rsidRPr="00040E29">
        <w:rPr>
          <w:lang w:eastAsia="zh-CN"/>
        </w:rPr>
        <w:t xml:space="preserve"> within </w:t>
      </w:r>
      <w:r w:rsidRPr="00040E29">
        <w:rPr>
          <w:i/>
          <w:iCs/>
          <w:lang w:eastAsia="zh-CN"/>
        </w:rPr>
        <w:t>RRCReconfiguration</w:t>
      </w:r>
      <w:r w:rsidRPr="00040E29">
        <w:rPr>
          <w:lang w:eastAsia="zh-CN"/>
        </w:rPr>
        <w:t>:</w:t>
      </w:r>
    </w:p>
    <w:p w14:paraId="349201CB" w14:textId="77777777" w:rsidR="00BC4CEB" w:rsidRPr="00040E29" w:rsidRDefault="00BC4CEB" w:rsidP="00BC4CEB">
      <w:pPr>
        <w:ind w:left="851" w:hanging="284"/>
        <w:rPr>
          <w:lang w:eastAsia="zh-CN"/>
        </w:rPr>
      </w:pPr>
      <w:r w:rsidRPr="00040E29">
        <w:rPr>
          <w:lang w:eastAsia="zh-CN"/>
        </w:rPr>
        <w:t>2&gt;</w:t>
      </w:r>
      <w:r w:rsidRPr="00040E29">
        <w:rPr>
          <w:lang w:eastAsia="zh-CN"/>
        </w:rPr>
        <w:tab/>
        <w:t>perform PC5 Relay RLC channel addition/modification as specified in 5.8.9.7.2;</w:t>
      </w:r>
    </w:p>
    <w:p w14:paraId="5A50420D" w14:textId="77777777" w:rsidR="002F4B12" w:rsidRPr="00040E29" w:rsidRDefault="002F4B12"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w:t>
      </w:r>
      <w:r w:rsidRPr="00040E29">
        <w:t>]</w:t>
      </w:r>
    </w:p>
    <w:p w14:paraId="5402DD30" w14:textId="77777777" w:rsidR="002F4B12" w:rsidRPr="00040E29" w:rsidRDefault="002F4B12" w:rsidP="009D4432">
      <w:pPr>
        <w:rPr>
          <w:lang w:eastAsia="zh-CN"/>
        </w:rPr>
      </w:pPr>
      <w:r w:rsidRPr="00040E29">
        <w:t>The PC5-RRC signalling, as specified in sub-clause 5.8.9, can be initiated after its corresponding PC5 unicast link establishment (TS 23.</w:t>
      </w:r>
      <w:r w:rsidRPr="00040E29">
        <w:rPr>
          <w:lang w:eastAsia="zh-CN"/>
        </w:rPr>
        <w:t>287</w:t>
      </w:r>
      <w:r w:rsidRPr="00040E29">
        <w:t xml:space="preserve"> [55])</w:t>
      </w:r>
      <w:r w:rsidRPr="00040E29">
        <w:rPr>
          <w:lang w:eastAsia="zh-CN"/>
        </w:rPr>
        <w:t>.</w:t>
      </w:r>
    </w:p>
    <w:p w14:paraId="0CEC6CEE" w14:textId="77777777" w:rsidR="002F4B12" w:rsidRPr="00040E29" w:rsidRDefault="002F4B12"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7</w:t>
      </w:r>
      <w:r w:rsidRPr="00040E29">
        <w:t>]</w:t>
      </w:r>
    </w:p>
    <w:p w14:paraId="651BAEEA" w14:textId="77777777" w:rsidR="002F4B12" w:rsidRPr="00040E29" w:rsidRDefault="002F4B12" w:rsidP="009D4432">
      <w:r w:rsidRPr="00040E29">
        <w:t xml:space="preserve">A UE capable of NR </w:t>
      </w:r>
      <w:proofErr w:type="spellStart"/>
      <w:r w:rsidRPr="00040E29">
        <w:t>sidelink</w:t>
      </w:r>
      <w:proofErr w:type="spellEnd"/>
      <w:r w:rsidRPr="00040E29">
        <w:t xml:space="preserve"> communication that is configured by upper layers to receive NR </w:t>
      </w:r>
      <w:proofErr w:type="spellStart"/>
      <w:r w:rsidRPr="00040E29">
        <w:t>sidelink</w:t>
      </w:r>
      <w:proofErr w:type="spellEnd"/>
      <w:r w:rsidRPr="00040E29">
        <w:t xml:space="preserve"> communication shall:</w:t>
      </w:r>
    </w:p>
    <w:p w14:paraId="721239A5" w14:textId="77777777" w:rsidR="002F4B12" w:rsidRPr="00040E29" w:rsidRDefault="002F4B12" w:rsidP="009D4432">
      <w:pPr>
        <w:pStyle w:val="B1"/>
      </w:pPr>
      <w:r w:rsidRPr="00040E29">
        <w:t>1&gt;</w:t>
      </w:r>
      <w:r w:rsidRPr="00040E29">
        <w:tab/>
        <w:t xml:space="preserve">if the conditions for NR </w:t>
      </w:r>
      <w:proofErr w:type="spellStart"/>
      <w:r w:rsidRPr="00040E29">
        <w:t>sidelink</w:t>
      </w:r>
      <w:proofErr w:type="spellEnd"/>
      <w:r w:rsidRPr="00040E29">
        <w:t xml:space="preserve"> communication operation as defined in 5.8.2 are met:</w:t>
      </w:r>
    </w:p>
    <w:p w14:paraId="403A6BB3" w14:textId="77777777" w:rsidR="002F4B12" w:rsidRPr="00040E29" w:rsidRDefault="002F4B12" w:rsidP="009D4432">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rPr>
          <w:i/>
        </w:rPr>
        <w:t xml:space="preserve"> </w:t>
      </w:r>
      <w:r w:rsidRPr="00040E29">
        <w:t xml:space="preserve">in </w:t>
      </w:r>
      <w:r w:rsidRPr="00040E29">
        <w:rPr>
          <w:i/>
        </w:rPr>
        <w:t>RRCReconfiguration</w:t>
      </w:r>
      <w:r w:rsidRPr="00040E29">
        <w:t xml:space="preserve"> message or</w:t>
      </w:r>
      <w:r w:rsidRPr="00040E29">
        <w:rPr>
          <w:i/>
        </w:rPr>
        <w:t xml:space="preserve"> </w:t>
      </w:r>
      <w:proofErr w:type="spellStart"/>
      <w:r w:rsidRPr="00040E29">
        <w:rPr>
          <w:i/>
        </w:rPr>
        <w:t>sl-FreqInfoList</w:t>
      </w:r>
      <w:proofErr w:type="spellEnd"/>
      <w:r w:rsidRPr="00040E29">
        <w:t xml:space="preserve"> included in </w:t>
      </w:r>
      <w:r w:rsidRPr="00040E29">
        <w:rPr>
          <w:i/>
        </w:rPr>
        <w:t>SIB12</w:t>
      </w:r>
      <w:r w:rsidRPr="00040E29">
        <w:t>:</w:t>
      </w:r>
    </w:p>
    <w:p w14:paraId="1C427624" w14:textId="77777777" w:rsidR="002F4B12" w:rsidRPr="00040E29" w:rsidRDefault="002F4B12" w:rsidP="009D4432">
      <w:pPr>
        <w:pStyle w:val="B3"/>
        <w:rPr>
          <w:rFonts w:eastAsia="DengXian"/>
          <w:lang w:eastAsia="zh-CN"/>
        </w:rPr>
      </w:pPr>
      <w:r w:rsidRPr="00040E29">
        <w:t>3&gt;</w:t>
      </w:r>
      <w:r w:rsidRPr="00040E29">
        <w:tab/>
        <w:t xml:space="preserve">if </w:t>
      </w:r>
      <w:r w:rsidRPr="00040E29">
        <w:rPr>
          <w:lang w:eastAsia="zh-CN"/>
        </w:rPr>
        <w:t xml:space="preserve">the UE is configured with </w:t>
      </w:r>
      <w:proofErr w:type="spellStart"/>
      <w:r w:rsidRPr="00040E29">
        <w:rPr>
          <w:i/>
        </w:rPr>
        <w:t>sl-RxPool</w:t>
      </w:r>
      <w:proofErr w:type="spellEnd"/>
      <w:r w:rsidRPr="00040E29">
        <w:rPr>
          <w:i/>
        </w:rPr>
        <w:t xml:space="preserve"> </w:t>
      </w:r>
      <w:r w:rsidRPr="00040E29">
        <w:rPr>
          <w:lang w:eastAsia="zh-CN"/>
        </w:rPr>
        <w:t xml:space="preserve">included in </w:t>
      </w:r>
      <w:r w:rsidRPr="00040E29">
        <w:rPr>
          <w:i/>
          <w:lang w:eastAsia="zh-CN"/>
        </w:rPr>
        <w:t>RRCReconfiguration</w:t>
      </w:r>
      <w:r w:rsidRPr="00040E29">
        <w:t xml:space="preserve"> message with </w:t>
      </w:r>
      <w:proofErr w:type="spellStart"/>
      <w:r w:rsidRPr="00040E29">
        <w:rPr>
          <w:i/>
          <w:lang w:eastAsia="zh-CN"/>
        </w:rPr>
        <w:t>reconfigurationWithSync</w:t>
      </w:r>
      <w:proofErr w:type="spellEnd"/>
      <w:r w:rsidRPr="00040E29">
        <w:rPr>
          <w:lang w:eastAsia="zh-CN"/>
        </w:rPr>
        <w:t xml:space="preserve"> (i.e. handover):</w:t>
      </w:r>
    </w:p>
    <w:p w14:paraId="3CBAFAD3" w14:textId="77777777" w:rsidR="002F4B12" w:rsidRPr="00040E29" w:rsidRDefault="002F4B12"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t>;</w:t>
      </w:r>
    </w:p>
    <w:p w14:paraId="6C354FE2" w14:textId="77777777" w:rsidR="002F4B12" w:rsidRPr="00040E29" w:rsidRDefault="002F4B12" w:rsidP="009D4432">
      <w:pPr>
        <w:pStyle w:val="B3"/>
      </w:pPr>
      <w:r w:rsidRPr="00040E29">
        <w:t>3&gt;</w:t>
      </w:r>
      <w:r w:rsidRPr="00040E29">
        <w:tab/>
        <w:t xml:space="preserve">else if the cell chosen for NR </w:t>
      </w:r>
      <w:proofErr w:type="spellStart"/>
      <w:r w:rsidRPr="00040E29">
        <w:t>sidelink</w:t>
      </w:r>
      <w:proofErr w:type="spellEnd"/>
      <w:r w:rsidRPr="00040E29">
        <w:t xml:space="preserve"> communication provides </w:t>
      </w:r>
      <w:r w:rsidRPr="00040E29">
        <w:rPr>
          <w:i/>
        </w:rPr>
        <w:t>SIB12</w:t>
      </w:r>
      <w:r w:rsidRPr="00040E29">
        <w:t>:</w:t>
      </w:r>
    </w:p>
    <w:p w14:paraId="54468C22" w14:textId="77777777" w:rsidR="002F4B12" w:rsidRPr="00040E29" w:rsidRDefault="002F4B12" w:rsidP="009D4432">
      <w:pPr>
        <w:pStyle w:val="B4"/>
      </w:pPr>
      <w:r w:rsidRPr="00040E29">
        <w:t>4&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indicated by </w:t>
      </w:r>
      <w:proofErr w:type="spellStart"/>
      <w:r w:rsidRPr="00040E29">
        <w:rPr>
          <w:i/>
        </w:rPr>
        <w:t>sl-RxPool</w:t>
      </w:r>
      <w:proofErr w:type="spellEnd"/>
      <w:r w:rsidRPr="00040E29">
        <w:rPr>
          <w:i/>
        </w:rPr>
        <w:t xml:space="preserve"> in SIB12</w:t>
      </w:r>
      <w:r w:rsidRPr="00040E29">
        <w:t>;</w:t>
      </w:r>
    </w:p>
    <w:p w14:paraId="317AD815" w14:textId="77777777" w:rsidR="002F4B12" w:rsidRPr="00040E29" w:rsidRDefault="002F4B12" w:rsidP="009D4432">
      <w:pPr>
        <w:pStyle w:val="B2"/>
      </w:pPr>
      <w:r w:rsidRPr="00040E29">
        <w:t>2&gt;</w:t>
      </w:r>
      <w:r w:rsidRPr="00040E29">
        <w:tab/>
        <w:t>else:</w:t>
      </w:r>
    </w:p>
    <w:p w14:paraId="015837EB" w14:textId="621350F5" w:rsidR="002F4B12" w:rsidRPr="00040E29" w:rsidRDefault="002F4B12" w:rsidP="009D4432">
      <w:pPr>
        <w:pStyle w:val="B3"/>
      </w:pPr>
      <w:r w:rsidRPr="00040E29">
        <w:t>3&gt;</w:t>
      </w:r>
      <w:r w:rsidRPr="00040E29">
        <w:tab/>
        <w:t xml:space="preserve">configure lower layers to monitor </w:t>
      </w:r>
      <w:proofErr w:type="spellStart"/>
      <w:r w:rsidRPr="00040E29">
        <w:t>sidelink</w:t>
      </w:r>
      <w:proofErr w:type="spellEnd"/>
      <w:r w:rsidRPr="00040E29">
        <w:t xml:space="preserve"> control information and the corresponding data using the pool of resources that were preconfigured by </w:t>
      </w:r>
      <w:proofErr w:type="spellStart"/>
      <w:r w:rsidRPr="00040E29">
        <w:rPr>
          <w:i/>
        </w:rPr>
        <w:t>sl-RxPool</w:t>
      </w:r>
      <w:proofErr w:type="spellEnd"/>
      <w:r w:rsidRPr="00040E29">
        <w:rPr>
          <w:i/>
        </w:rPr>
        <w:t xml:space="preserve"> </w:t>
      </w:r>
      <w:r w:rsidRPr="00040E29">
        <w:t xml:space="preserve">in </w:t>
      </w:r>
      <w:r w:rsidRPr="00040E29">
        <w:rPr>
          <w:i/>
        </w:rPr>
        <w:t>SL-</w:t>
      </w:r>
      <w:proofErr w:type="spellStart"/>
      <w:r w:rsidRPr="00040E29">
        <w:rPr>
          <w:i/>
        </w:rPr>
        <w:t>PreconfigurationNR</w:t>
      </w:r>
      <w:proofErr w:type="spellEnd"/>
      <w:r w:rsidRPr="00040E29">
        <w:t>, as</w:t>
      </w:r>
      <w:r w:rsidRPr="00040E29">
        <w:rPr>
          <w:i/>
        </w:rPr>
        <w:t xml:space="preserve"> </w:t>
      </w:r>
      <w:r w:rsidRPr="00040E29">
        <w:t>defined in sub-clause 9.3;</w:t>
      </w:r>
    </w:p>
    <w:p w14:paraId="3065E553" w14:textId="77777777" w:rsidR="002F4B12" w:rsidRPr="00040E29" w:rsidRDefault="002F4B12" w:rsidP="002F4B12">
      <w:pPr>
        <w:pStyle w:val="H6"/>
        <w:rPr>
          <w:lang w:eastAsia="zh-CN"/>
        </w:rPr>
      </w:pPr>
      <w:r w:rsidRPr="00040E29">
        <w:rPr>
          <w:lang w:eastAsia="zh-CN"/>
        </w:rPr>
        <w:t>12.2.1.6.3</w:t>
      </w:r>
      <w:r w:rsidRPr="00040E29">
        <w:tab/>
        <w:t>Test description</w:t>
      </w:r>
    </w:p>
    <w:p w14:paraId="501B6869" w14:textId="77777777" w:rsidR="002F4B12" w:rsidRPr="00040E29" w:rsidRDefault="002F4B12" w:rsidP="002F4B12">
      <w:pPr>
        <w:pStyle w:val="H6"/>
      </w:pPr>
      <w:r w:rsidRPr="00040E29">
        <w:rPr>
          <w:lang w:eastAsia="zh-CN"/>
        </w:rPr>
        <w:t>12.2.1.6.3.1</w:t>
      </w:r>
      <w:r w:rsidRPr="00040E29">
        <w:tab/>
        <w:t>Pre-test conditions</w:t>
      </w:r>
    </w:p>
    <w:p w14:paraId="46815F85" w14:textId="77777777" w:rsidR="002F4B12" w:rsidRPr="00040E29" w:rsidRDefault="002F4B12" w:rsidP="002F4B12">
      <w:pPr>
        <w:pStyle w:val="H6"/>
      </w:pPr>
      <w:r w:rsidRPr="00040E29">
        <w:t>System Simulator:</w:t>
      </w:r>
    </w:p>
    <w:p w14:paraId="6C3A4B87" w14:textId="77777777" w:rsidR="002F4B12" w:rsidRPr="00040E29" w:rsidRDefault="002F4B12" w:rsidP="009D4432">
      <w:pPr>
        <w:pStyle w:val="B1"/>
      </w:pPr>
      <w:r w:rsidRPr="00040E29">
        <w:t>-</w:t>
      </w:r>
      <w:r w:rsidRPr="00040E29">
        <w:tab/>
        <w:t>SS-NW</w:t>
      </w:r>
    </w:p>
    <w:p w14:paraId="13706E8F" w14:textId="243322FA" w:rsidR="002F4B12" w:rsidRPr="00040E29" w:rsidRDefault="002F4B12" w:rsidP="009D4432">
      <w:pPr>
        <w:pStyle w:val="B2"/>
        <w:rPr>
          <w:lang w:eastAsia="zh-CN"/>
        </w:rPr>
      </w:pPr>
      <w:r w:rsidRPr="00040E29">
        <w:lastRenderedPageBreak/>
        <w:t>-</w:t>
      </w:r>
      <w:r w:rsidR="009B55D1" w:rsidRPr="00040E29">
        <w:rPr>
          <w:lang w:eastAsia="zh-CN"/>
        </w:rPr>
        <w:tab/>
      </w:r>
      <w:r w:rsidRPr="00040E29">
        <w:t>NR Cell 1 is the serving cell and NR Cell 3 is the inter-frequency neighbour cell of NR Cell 1.</w:t>
      </w:r>
    </w:p>
    <w:p w14:paraId="5B4E28CF" w14:textId="58D1977A" w:rsidR="002F4B12" w:rsidRPr="00040E29" w:rsidRDefault="002F4B12" w:rsidP="009D4432">
      <w:pPr>
        <w:pStyle w:val="B2"/>
        <w:rPr>
          <w:lang w:eastAsia="zh-CN"/>
        </w:rPr>
      </w:pPr>
      <w:r w:rsidRPr="00040E29">
        <w:t>-</w:t>
      </w:r>
      <w:r w:rsidR="009B55D1" w:rsidRPr="00040E29">
        <w:rPr>
          <w:lang w:eastAsia="zh-CN"/>
        </w:rPr>
        <w:tab/>
      </w:r>
      <w:r w:rsidRPr="00040E29">
        <w:t xml:space="preserve">System information combination </w:t>
      </w:r>
      <w:r w:rsidR="00C03C8B" w:rsidRPr="00040E29">
        <w:rPr>
          <w:lang w:eastAsia="zh-CN"/>
        </w:rPr>
        <w:t>NR-4</w:t>
      </w:r>
      <w:r w:rsidRPr="00040E29">
        <w:t xml:space="preserve"> as defined in TS 38.508-1 [4] clause 4.4.3.1.</w:t>
      </w:r>
    </w:p>
    <w:p w14:paraId="60806444" w14:textId="77777777" w:rsidR="002F4B12" w:rsidRPr="00040E29" w:rsidRDefault="002F4B12" w:rsidP="009D4432">
      <w:pPr>
        <w:pStyle w:val="B1"/>
        <w:rPr>
          <w:lang w:eastAsia="zh-CN"/>
        </w:rPr>
      </w:pPr>
      <w:r w:rsidRPr="00040E29">
        <w:t>-</w:t>
      </w:r>
      <w:r w:rsidRPr="00040E29">
        <w:tab/>
      </w:r>
      <w:r w:rsidRPr="00040E29">
        <w:rPr>
          <w:rFonts w:eastAsia="SimSun"/>
          <w:lang w:eastAsia="zh-CN"/>
        </w:rPr>
        <w:t>NR-</w:t>
      </w:r>
      <w:r w:rsidRPr="00040E29">
        <w:rPr>
          <w:lang w:eastAsia="zh-CN"/>
        </w:rPr>
        <w:t>SS-UE</w:t>
      </w:r>
    </w:p>
    <w:p w14:paraId="38936117" w14:textId="77777777" w:rsidR="002F4B12" w:rsidRPr="00040E29" w:rsidRDefault="002F4B12" w:rsidP="009D4432">
      <w:pPr>
        <w:pStyle w:val="B1"/>
        <w:rPr>
          <w:lang w:eastAsia="zh-CN"/>
        </w:rPr>
      </w:pPr>
      <w:r w:rsidRPr="00040E29">
        <w:t>-</w:t>
      </w:r>
      <w:r w:rsidRPr="00040E29">
        <w:tab/>
      </w:r>
      <w:r w:rsidRPr="00040E29">
        <w:rPr>
          <w:lang w:eastAsia="zh-CN"/>
        </w:rPr>
        <w:t>NR-SS-UE1 o</w:t>
      </w:r>
      <w:r w:rsidRPr="00040E29">
        <w:t xml:space="preserve">perating as NR </w:t>
      </w:r>
      <w:proofErr w:type="spellStart"/>
      <w:r w:rsidRPr="00040E29">
        <w:t>sidelink</w:t>
      </w:r>
      <w:proofErr w:type="spellEnd"/>
      <w:r w:rsidRPr="00040E29">
        <w:t xml:space="preserve"> communication receiving</w:t>
      </w:r>
      <w:r w:rsidRPr="00040E29">
        <w:rPr>
          <w:rFonts w:eastAsia="SimSun"/>
          <w:lang w:eastAsia="zh-CN"/>
        </w:rPr>
        <w:t xml:space="preserve"> and transmitting</w:t>
      </w:r>
      <w:r w:rsidRPr="00040E29">
        <w:t xml:space="preserve"> device on the resources that UE is expected to use for transmission</w:t>
      </w:r>
      <w:r w:rsidRPr="00040E29">
        <w:rPr>
          <w:lang w:eastAsia="zh-CN"/>
        </w:rPr>
        <w:t xml:space="preserve"> and reception via PC5 interface</w:t>
      </w:r>
      <w:r w:rsidRPr="00040E29">
        <w:t>.</w:t>
      </w:r>
    </w:p>
    <w:p w14:paraId="090087C6" w14:textId="1621F9AF" w:rsidR="002F4B12" w:rsidRPr="00040E29" w:rsidRDefault="002F4B12" w:rsidP="009D4432">
      <w:pPr>
        <w:pStyle w:val="B1"/>
        <w:rPr>
          <w:lang w:eastAsia="zh-CN"/>
        </w:rPr>
      </w:pPr>
      <w:r w:rsidRPr="00040E29">
        <w:t>-</w:t>
      </w:r>
      <w:r w:rsidRPr="00040E29">
        <w:tab/>
      </w:r>
      <w:r w:rsidRPr="00040E29">
        <w:rPr>
          <w:lang w:eastAsia="zh-CN"/>
        </w:rPr>
        <w:t xml:space="preserve">NR-SS-UE1 is synchronised on </w:t>
      </w:r>
      <w:r w:rsidR="0088328B" w:rsidRPr="00040E29">
        <w:t>GNSS</w:t>
      </w:r>
      <w:r w:rsidRPr="00040E29">
        <w:t>.</w:t>
      </w:r>
    </w:p>
    <w:p w14:paraId="256666A1" w14:textId="77777777" w:rsidR="0088328B" w:rsidRPr="00040E29" w:rsidRDefault="0088328B" w:rsidP="0088328B">
      <w:pPr>
        <w:pStyle w:val="B1"/>
      </w:pPr>
      <w:r w:rsidRPr="00040E29">
        <w:t>-</w:t>
      </w:r>
      <w:r w:rsidRPr="00040E29">
        <w:tab/>
        <w:t>GNSS simulator</w:t>
      </w:r>
    </w:p>
    <w:p w14:paraId="4114D3B8" w14:textId="77777777" w:rsidR="0088328B" w:rsidRPr="00040E29" w:rsidRDefault="0088328B" w:rsidP="00C826D8">
      <w:pPr>
        <w:pStyle w:val="B2"/>
      </w:pPr>
      <w:r w:rsidRPr="00040E29">
        <w:t>-</w:t>
      </w:r>
      <w:r w:rsidRPr="00040E29">
        <w:tab/>
        <w:t>The GNSS simulator is started and configured for Scenario #1.</w:t>
      </w:r>
    </w:p>
    <w:p w14:paraId="7465774A" w14:textId="206E4334" w:rsidR="002F4B12" w:rsidRPr="00040E29" w:rsidRDefault="002F4B12" w:rsidP="0088328B">
      <w:pPr>
        <w:pStyle w:val="H6"/>
      </w:pPr>
      <w:r w:rsidRPr="00040E29">
        <w:t>UE:</w:t>
      </w:r>
    </w:p>
    <w:p w14:paraId="739E5335" w14:textId="77777777" w:rsidR="002F4B12" w:rsidRPr="00040E29" w:rsidRDefault="002F4B12" w:rsidP="009D4432">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1BEB05E0" w14:textId="516E7905" w:rsidR="002F4B12" w:rsidRPr="00040E29" w:rsidRDefault="002F4B12" w:rsidP="009D4432">
      <w:pPr>
        <w:pStyle w:val="B1"/>
        <w:rPr>
          <w:lang w:eastAsia="zh-CN"/>
        </w:rPr>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w:t>
      </w:r>
      <w:r w:rsidR="00C03C8B" w:rsidRPr="00040E29">
        <w:t xml:space="preserve"> clause 4.8.3.3.3</w:t>
      </w:r>
      <w:r w:rsidRPr="00040E29">
        <w:t xml:space="preserve">) except for those listed in Table </w:t>
      </w:r>
      <w:r w:rsidRPr="00040E29">
        <w:rPr>
          <w:lang w:eastAsia="zh-CN"/>
        </w:rPr>
        <w:t>12</w:t>
      </w:r>
      <w:r w:rsidRPr="00040E29">
        <w:t>.2.1.</w:t>
      </w:r>
      <w:r w:rsidRPr="00040E29">
        <w:rPr>
          <w:lang w:eastAsia="zh-CN"/>
        </w:rPr>
        <w:t>6</w:t>
      </w:r>
      <w:r w:rsidRPr="00040E29">
        <w:t>.</w:t>
      </w:r>
      <w:r w:rsidRPr="00040E29">
        <w:rPr>
          <w:lang w:eastAsia="zh-CN"/>
        </w:rPr>
        <w:t>3.</w:t>
      </w:r>
      <w:r w:rsidRPr="00040E29">
        <w:t>1</w:t>
      </w:r>
      <w:r w:rsidRPr="00040E29">
        <w:rPr>
          <w:lang w:eastAsia="zh-CN"/>
        </w:rPr>
        <w:t>-1</w:t>
      </w:r>
      <w:r w:rsidRPr="00040E29">
        <w:t>.</w:t>
      </w:r>
    </w:p>
    <w:p w14:paraId="224D3253" w14:textId="30747C47" w:rsidR="002F4B12" w:rsidRPr="00040E29" w:rsidRDefault="002F4B12" w:rsidP="009D4432">
      <w:pPr>
        <w:pStyle w:val="B1"/>
        <w:rPr>
          <w:lang w:eastAsia="zh-CN"/>
        </w:rPr>
      </w:pPr>
      <w:r w:rsidRPr="00040E29">
        <w:t>-</w:t>
      </w:r>
      <w:r w:rsidRPr="00040E29">
        <w:tab/>
      </w:r>
      <w:r w:rsidRPr="00040E29">
        <w:rPr>
          <w:lang w:eastAsia="zh-CN"/>
        </w:rPr>
        <w:t xml:space="preserve">UE is synchronised on </w:t>
      </w:r>
      <w:r w:rsidR="0088328B" w:rsidRPr="00040E29">
        <w:t>GNSS</w:t>
      </w:r>
      <w:r w:rsidRPr="00040E29">
        <w:t>.</w:t>
      </w:r>
    </w:p>
    <w:p w14:paraId="06906CBA" w14:textId="77777777" w:rsidR="002F4B12" w:rsidRPr="00040E29" w:rsidRDefault="002F4B12" w:rsidP="009D4432">
      <w:pPr>
        <w:pStyle w:val="TH"/>
      </w:pPr>
      <w:r w:rsidRPr="00040E29">
        <w:t>Table 12.2.1.6.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F4B12" w:rsidRPr="00040E29" w14:paraId="6C2A853A" w14:textId="77777777" w:rsidTr="002F4B12">
        <w:trPr>
          <w:jc w:val="center"/>
        </w:trPr>
        <w:tc>
          <w:tcPr>
            <w:tcW w:w="1818" w:type="dxa"/>
            <w:tcBorders>
              <w:top w:val="single" w:sz="4" w:space="0" w:color="auto"/>
              <w:left w:val="single" w:sz="4" w:space="0" w:color="auto"/>
              <w:bottom w:val="single" w:sz="4" w:space="0" w:color="auto"/>
              <w:right w:val="single" w:sz="4" w:space="0" w:color="auto"/>
            </w:tcBorders>
            <w:hideMark/>
          </w:tcPr>
          <w:p w14:paraId="6DA7D57D" w14:textId="77777777" w:rsidR="002F4B12" w:rsidRPr="00040E29" w:rsidRDefault="002F4B12" w:rsidP="009D4432">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5AB605E8" w14:textId="77777777" w:rsidR="002F4B12" w:rsidRPr="00040E29" w:rsidRDefault="002F4B12" w:rsidP="009D4432">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140D8BE5" w14:textId="77777777" w:rsidR="002F4B12" w:rsidRPr="00040E29" w:rsidRDefault="002F4B12" w:rsidP="009D4432">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66BC9845" w14:textId="77777777" w:rsidR="002F4B12" w:rsidRPr="00040E29" w:rsidRDefault="002F4B12" w:rsidP="009D4432">
            <w:pPr>
              <w:pStyle w:val="TAH"/>
            </w:pPr>
            <w:r w:rsidRPr="00040E29">
              <w:t>Access Technology Identifier</w:t>
            </w:r>
          </w:p>
        </w:tc>
      </w:tr>
      <w:tr w:rsidR="002F4B12" w:rsidRPr="00040E29" w14:paraId="42583E6C"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645ED12" w14:textId="77777777" w:rsidR="002F4B12" w:rsidRPr="00040E29" w:rsidRDefault="002F4B12" w:rsidP="009D4432">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3A48DB4" w14:textId="77777777" w:rsidR="002F4B12" w:rsidRPr="00040E29"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ADCF4C7" w14:textId="3F9A269F" w:rsidR="002F4B12" w:rsidRPr="00040E29" w:rsidRDefault="00C03C8B" w:rsidP="009D4432">
            <w:pPr>
              <w:pStyle w:val="TAL"/>
            </w:pPr>
            <w:r w:rsidRPr="00040E29">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19A74D96" w14:textId="77777777" w:rsidR="002F4B12" w:rsidRPr="00040E29" w:rsidRDefault="002F4B12" w:rsidP="009D4432"/>
        </w:tc>
      </w:tr>
      <w:tr w:rsidR="002F4B12" w:rsidRPr="00040E29" w14:paraId="7F2DF650"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E5F8149" w14:textId="77777777" w:rsidR="002F4B12" w:rsidRPr="00040E29" w:rsidRDefault="002F4B12" w:rsidP="009D4432">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0EFB55F" w14:textId="77777777" w:rsidR="002F4B12" w:rsidRPr="00040E29"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70DCDE9" w14:textId="01C1AE8B" w:rsidR="002F4B12" w:rsidRPr="00040E29" w:rsidRDefault="00C03C8B" w:rsidP="009D4432">
            <w:pPr>
              <w:pStyle w:val="TAL"/>
              <w:rPr>
                <w:lang w:eastAsia="zh-CN"/>
              </w:rPr>
            </w:pPr>
            <w:r w:rsidRPr="00040E29">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A139A9" w14:textId="77777777" w:rsidR="002F4B12" w:rsidRPr="00040E29" w:rsidRDefault="002F4B12" w:rsidP="009D4432"/>
        </w:tc>
      </w:tr>
      <w:tr w:rsidR="002F4B12" w:rsidRPr="00040E29" w14:paraId="22C368CB"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14F46E3" w14:textId="77777777" w:rsidR="002F4B12" w:rsidRPr="00040E29" w:rsidRDefault="002F4B12" w:rsidP="009D4432">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95F34A0" w14:textId="77777777" w:rsidR="002F4B12" w:rsidRPr="00040E29"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472C6E0" w14:textId="77777777" w:rsidR="002F4B12" w:rsidRPr="00040E29" w:rsidRDefault="002F4B12" w:rsidP="009D4432">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field as defined in TS 38.508-1 [4], table 4.10.1-1, except SL-BWP-</w:t>
            </w:r>
            <w:proofErr w:type="spellStart"/>
            <w:r w:rsidRPr="00040E29">
              <w:rPr>
                <w:lang w:eastAsia="zh-CN"/>
              </w:rPr>
              <w:t>PoolConfigCommon</w:t>
            </w:r>
            <w:proofErr w:type="spellEnd"/>
            <w:r w:rsidRPr="00040E29">
              <w:rPr>
                <w:lang w:eastAsia="zh-CN"/>
              </w:rPr>
              <w:t xml:space="preserve"> field as defined in Table 12.2.1.6.3.3-1 with condition SL-PRECONFIG</w:t>
            </w:r>
          </w:p>
        </w:tc>
        <w:tc>
          <w:tcPr>
            <w:tcW w:w="3075" w:type="dxa"/>
            <w:tcBorders>
              <w:top w:val="single" w:sz="4" w:space="0" w:color="auto"/>
              <w:left w:val="single" w:sz="4" w:space="0" w:color="auto"/>
              <w:bottom w:val="single" w:sz="4" w:space="0" w:color="auto"/>
              <w:right w:val="single" w:sz="4" w:space="0" w:color="auto"/>
            </w:tcBorders>
          </w:tcPr>
          <w:p w14:paraId="524456D1" w14:textId="77777777" w:rsidR="002F4B12" w:rsidRPr="00040E29" w:rsidRDefault="002F4B12" w:rsidP="009D4432"/>
        </w:tc>
      </w:tr>
    </w:tbl>
    <w:p w14:paraId="3D97F78F" w14:textId="77777777" w:rsidR="002F4B12" w:rsidRPr="00040E29" w:rsidRDefault="002F4B12" w:rsidP="009D4432">
      <w:pPr>
        <w:rPr>
          <w:lang w:eastAsia="zh-CN"/>
        </w:rPr>
      </w:pPr>
    </w:p>
    <w:p w14:paraId="0A00EB30" w14:textId="77777777" w:rsidR="002F4B12" w:rsidRPr="00040E29" w:rsidRDefault="002F4B12" w:rsidP="002F4B12">
      <w:pPr>
        <w:pStyle w:val="H6"/>
      </w:pPr>
      <w:r w:rsidRPr="00040E29">
        <w:t>Preamble:</w:t>
      </w:r>
    </w:p>
    <w:p w14:paraId="604B59CA" w14:textId="381F6C8E" w:rsidR="002F4B12" w:rsidRPr="00040E29" w:rsidRDefault="002F4B12" w:rsidP="009D4432">
      <w:pPr>
        <w:pStyle w:val="B1"/>
        <w:rPr>
          <w:lang w:eastAsia="zh-CN"/>
        </w:rPr>
      </w:pPr>
      <w:r w:rsidRPr="00040E29">
        <w:t>-</w:t>
      </w:r>
      <w:r w:rsidRPr="00040E29">
        <w:tab/>
        <w:t xml:space="preserve">The UE is in state 3N-B </w:t>
      </w:r>
      <w:proofErr w:type="spellStart"/>
      <w:r w:rsidRPr="00040E29">
        <w:t>RRC_CONNECTED_with_SL</w:t>
      </w:r>
      <w:proofErr w:type="spellEnd"/>
      <w:r w:rsidRPr="00040E29">
        <w:t xml:space="preserve"> and </w:t>
      </w:r>
      <w:r w:rsidR="009B55D1" w:rsidRPr="00040E29">
        <w:t>Test Mode</w:t>
      </w:r>
      <w:r w:rsidRPr="00040E29">
        <w:t xml:space="preserve"> (On) with UE test loop mode E as defined in TS 38.508-1 [4] subclause 4.4A on NR Cell 1, using generic parameters </w:t>
      </w:r>
      <w:proofErr w:type="spellStart"/>
      <w:r w:rsidRPr="00040E29">
        <w:t>Sidelink</w:t>
      </w:r>
      <w:proofErr w:type="spellEnd"/>
      <w:r w:rsidRPr="00040E29">
        <w:t xml:space="preserve"> (On), Cast Type (Unicast)</w:t>
      </w:r>
      <w:r w:rsidR="00C03C8B" w:rsidRPr="00040E29">
        <w:t xml:space="preserve"> using </w:t>
      </w:r>
      <w:r w:rsidR="009B55D1" w:rsidRPr="00040E29">
        <w:t>NR-SS-</w:t>
      </w:r>
      <w:r w:rsidR="00C03C8B" w:rsidRPr="00040E29">
        <w:t xml:space="preserve">UE initiated unicast mode NR </w:t>
      </w:r>
      <w:proofErr w:type="spellStart"/>
      <w:r w:rsidR="00C03C8B" w:rsidRPr="00040E29">
        <w:t>sidelink</w:t>
      </w:r>
      <w:proofErr w:type="spellEnd"/>
      <w:r w:rsidR="00C03C8B" w:rsidRPr="00040E29">
        <w:t xml:space="preserve"> communication procedure in subclause 4.9.2</w:t>
      </w:r>
      <w:r w:rsidR="009B55D1" w:rsidRPr="00040E29">
        <w:t>3</w:t>
      </w:r>
      <w:r w:rsidRPr="00040E29">
        <w:t>.</w:t>
      </w:r>
    </w:p>
    <w:p w14:paraId="07F769AE" w14:textId="77777777" w:rsidR="002F4B12" w:rsidRPr="00040E29" w:rsidRDefault="002F4B12" w:rsidP="002F4B12">
      <w:pPr>
        <w:pStyle w:val="H6"/>
        <w:rPr>
          <w:lang w:eastAsia="zh-CN"/>
        </w:rPr>
      </w:pPr>
      <w:r w:rsidRPr="00040E29">
        <w:rPr>
          <w:lang w:eastAsia="zh-CN"/>
        </w:rPr>
        <w:t>12.2.1.6.3.2</w:t>
      </w:r>
      <w:r w:rsidRPr="00040E29">
        <w:tab/>
        <w:t>Test procedure sequence</w:t>
      </w:r>
    </w:p>
    <w:p w14:paraId="399DDA61" w14:textId="774F2B68" w:rsidR="002F4B12" w:rsidRPr="00040E29" w:rsidRDefault="002F4B12" w:rsidP="009D4432">
      <w:r w:rsidRPr="00040E29">
        <w:t xml:space="preserve">Table </w:t>
      </w:r>
      <w:r w:rsidRPr="00040E29">
        <w:rPr>
          <w:lang w:eastAsia="zh-CN"/>
        </w:rPr>
        <w:t>12.2.1.6.3.2</w:t>
      </w:r>
      <w:r w:rsidRPr="00040E29">
        <w:t>-1  illustrate the downlink power levels to be applied for NR Cell 1 and NR Cell 3 at various time instants of the test execution. Row marked "T0" denotes the conditions after the preamble, while the configuration marked "T1"</w:t>
      </w:r>
      <w:r w:rsidRPr="00040E29">
        <w:rPr>
          <w:lang w:eastAsia="zh-CN"/>
        </w:rPr>
        <w:t xml:space="preserve"> is</w:t>
      </w:r>
      <w:r w:rsidRPr="00040E29">
        <w:t xml:space="preserve"> applied at the point indicated in the Main behaviour description in Table 12.2.1.6.3.2-</w:t>
      </w:r>
      <w:r w:rsidRPr="00040E29">
        <w:rPr>
          <w:lang w:eastAsia="zh-CN"/>
        </w:rPr>
        <w:t>3</w:t>
      </w:r>
      <w:r w:rsidRPr="00040E29">
        <w:t>.</w:t>
      </w:r>
    </w:p>
    <w:p w14:paraId="77CF8E7B" w14:textId="77777777" w:rsidR="002F4B12" w:rsidRPr="00040E29" w:rsidRDefault="002F4B12" w:rsidP="009D4432">
      <w:pPr>
        <w:pStyle w:val="TH"/>
        <w:rPr>
          <w:lang w:eastAsia="zh-CN"/>
        </w:rPr>
      </w:pPr>
      <w:r w:rsidRPr="00040E29">
        <w:t xml:space="preserve">Table </w:t>
      </w:r>
      <w:r w:rsidRPr="00040E29">
        <w:rPr>
          <w:lang w:eastAsia="zh-CN"/>
        </w:rPr>
        <w:t>12.2.1.6.3.2-1</w:t>
      </w:r>
      <w:r w:rsidRPr="00040E29">
        <w:t>: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040E29" w14:paraId="0BF52B03" w14:textId="77777777" w:rsidTr="002F4B12">
        <w:trPr>
          <w:jc w:val="center"/>
        </w:trPr>
        <w:tc>
          <w:tcPr>
            <w:tcW w:w="534" w:type="dxa"/>
            <w:tcBorders>
              <w:top w:val="single" w:sz="4" w:space="0" w:color="auto"/>
              <w:left w:val="single" w:sz="4" w:space="0" w:color="auto"/>
              <w:bottom w:val="nil"/>
              <w:right w:val="single" w:sz="4" w:space="0" w:color="auto"/>
            </w:tcBorders>
          </w:tcPr>
          <w:p w14:paraId="7099FD51" w14:textId="77777777" w:rsidR="002F4B12" w:rsidRPr="00040E29"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5E97F759" w14:textId="77777777" w:rsidR="002F4B12" w:rsidRPr="00040E29" w:rsidRDefault="002F4B12" w:rsidP="009D4432">
            <w:pPr>
              <w:pStyle w:val="TAH"/>
            </w:pPr>
            <w:r w:rsidRPr="00040E29">
              <w:t>Parameter</w:t>
            </w:r>
          </w:p>
        </w:tc>
        <w:tc>
          <w:tcPr>
            <w:tcW w:w="851" w:type="dxa"/>
            <w:tcBorders>
              <w:top w:val="single" w:sz="4" w:space="0" w:color="auto"/>
              <w:left w:val="single" w:sz="4" w:space="0" w:color="auto"/>
              <w:bottom w:val="single" w:sz="4" w:space="0" w:color="auto"/>
              <w:right w:val="single" w:sz="4" w:space="0" w:color="auto"/>
            </w:tcBorders>
            <w:hideMark/>
          </w:tcPr>
          <w:p w14:paraId="06F8F2F8" w14:textId="77777777" w:rsidR="002F4B12" w:rsidRPr="00040E29" w:rsidRDefault="002F4B12" w:rsidP="009D4432">
            <w:pPr>
              <w:pStyle w:val="TAH"/>
            </w:pPr>
            <w:r w:rsidRPr="00040E29">
              <w:t>Unit</w:t>
            </w:r>
          </w:p>
        </w:tc>
        <w:tc>
          <w:tcPr>
            <w:tcW w:w="850" w:type="dxa"/>
            <w:tcBorders>
              <w:top w:val="single" w:sz="4" w:space="0" w:color="auto"/>
              <w:left w:val="single" w:sz="4" w:space="0" w:color="auto"/>
              <w:bottom w:val="single" w:sz="4" w:space="0" w:color="auto"/>
              <w:right w:val="single" w:sz="4" w:space="0" w:color="auto"/>
            </w:tcBorders>
            <w:hideMark/>
          </w:tcPr>
          <w:p w14:paraId="178DBB36" w14:textId="77777777" w:rsidR="002F4B12" w:rsidRPr="00040E29" w:rsidRDefault="002F4B12" w:rsidP="009D4432">
            <w:pPr>
              <w:pStyle w:val="TAH"/>
            </w:pPr>
            <w:r w:rsidRPr="00040E29">
              <w:t>NR Cell 1</w:t>
            </w:r>
          </w:p>
        </w:tc>
        <w:tc>
          <w:tcPr>
            <w:tcW w:w="1134" w:type="dxa"/>
            <w:tcBorders>
              <w:top w:val="single" w:sz="4" w:space="0" w:color="auto"/>
              <w:left w:val="single" w:sz="4" w:space="0" w:color="auto"/>
              <w:bottom w:val="single" w:sz="4" w:space="0" w:color="auto"/>
              <w:right w:val="single" w:sz="4" w:space="0" w:color="auto"/>
            </w:tcBorders>
            <w:hideMark/>
          </w:tcPr>
          <w:p w14:paraId="3353B30D" w14:textId="77777777" w:rsidR="002F4B12" w:rsidRPr="00040E29" w:rsidRDefault="002F4B12" w:rsidP="009D4432">
            <w:pPr>
              <w:pStyle w:val="TAH"/>
            </w:pPr>
            <w:r w:rsidRPr="00040E29">
              <w:t>NR</w:t>
            </w:r>
          </w:p>
          <w:p w14:paraId="2D08C88C" w14:textId="77777777" w:rsidR="002F4B12" w:rsidRPr="00040E29" w:rsidRDefault="002F4B12" w:rsidP="009D4432">
            <w:pPr>
              <w:pStyle w:val="TAH"/>
            </w:pPr>
            <w:r w:rsidRPr="00040E29">
              <w:t>Cell 3</w:t>
            </w:r>
          </w:p>
        </w:tc>
        <w:tc>
          <w:tcPr>
            <w:tcW w:w="2977" w:type="dxa"/>
            <w:tcBorders>
              <w:top w:val="single" w:sz="4" w:space="0" w:color="auto"/>
              <w:left w:val="single" w:sz="4" w:space="0" w:color="auto"/>
              <w:bottom w:val="nil"/>
              <w:right w:val="single" w:sz="4" w:space="0" w:color="auto"/>
            </w:tcBorders>
            <w:hideMark/>
          </w:tcPr>
          <w:p w14:paraId="45027FFF" w14:textId="77777777" w:rsidR="002F4B12" w:rsidRPr="00040E29" w:rsidRDefault="002F4B12" w:rsidP="009D4432">
            <w:pPr>
              <w:pStyle w:val="TAH"/>
            </w:pPr>
            <w:r w:rsidRPr="00040E29">
              <w:t>Remark</w:t>
            </w:r>
          </w:p>
        </w:tc>
      </w:tr>
      <w:tr w:rsidR="002F4B12" w:rsidRPr="00040E29" w14:paraId="4117BC00"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FCF9B" w14:textId="77777777" w:rsidR="002F4B12" w:rsidRPr="00040E29" w:rsidRDefault="002F4B12" w:rsidP="009D4432">
            <w:pPr>
              <w:pStyle w:val="TAC"/>
            </w:pPr>
            <w:r w:rsidRPr="00040E29">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4C4C04" w14:textId="77777777" w:rsidR="002F4B12" w:rsidRPr="00040E29" w:rsidRDefault="002F4B12" w:rsidP="009D4432">
            <w:pPr>
              <w:pStyle w:val="TAL"/>
            </w:pPr>
            <w:r w:rsidRPr="00040E29">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D2612" w14:textId="77777777" w:rsidR="002F4B12" w:rsidRPr="00040E29" w:rsidRDefault="002F4B12" w:rsidP="009D4432">
            <w:pPr>
              <w:pStyle w:val="TAC"/>
            </w:pPr>
            <w:r w:rsidRPr="00040E29">
              <w:t>dBm/</w:t>
            </w:r>
          </w:p>
          <w:p w14:paraId="3A7A5A9B" w14:textId="77777777" w:rsidR="002F4B12" w:rsidRPr="00040E29" w:rsidRDefault="002F4B12" w:rsidP="009D4432">
            <w:pPr>
              <w:pStyle w:val="TAC"/>
            </w:pPr>
            <w:r w:rsidRPr="00040E29">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F2AC87" w14:textId="33413F53" w:rsidR="002F4B12" w:rsidRPr="00040E29" w:rsidRDefault="002F4B12" w:rsidP="009D4432">
            <w:pPr>
              <w:pStyle w:val="TAC"/>
            </w:pPr>
            <w:r w:rsidRPr="00040E29">
              <w:t>-8</w:t>
            </w:r>
            <w:r w:rsidR="009B55D1" w:rsidRPr="00040E29">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D15DB5" w14:textId="692732FC" w:rsidR="002F4B12" w:rsidRPr="00040E29" w:rsidRDefault="009B55D1" w:rsidP="009D4432">
            <w:pPr>
              <w:pStyle w:val="TAC"/>
              <w:rPr>
                <w:lang w:eastAsia="zh-CN"/>
              </w:rPr>
            </w:pPr>
            <w:r w:rsidRPr="00040E29">
              <w:rPr>
                <w:lang w:eastAsia="zh-CN"/>
              </w:rPr>
              <w:t>Off</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B81B" w14:textId="77777777" w:rsidR="002F4B12" w:rsidRPr="00040E29" w:rsidRDefault="002F4B12" w:rsidP="009D4432">
            <w:pPr>
              <w:pStyle w:val="TAL"/>
              <w:rPr>
                <w:rFonts w:cs="Arial"/>
                <w:i/>
                <w:iCs/>
                <w:szCs w:val="18"/>
                <w:lang w:eastAsia="zh-CN"/>
              </w:rPr>
            </w:pPr>
            <w:r w:rsidRPr="00040E29">
              <w:t xml:space="preserve">Power levels are such that entry condition for event </w:t>
            </w:r>
            <w:r w:rsidRPr="00040E29">
              <w:rPr>
                <w:lang w:eastAsia="zh-CN"/>
              </w:rPr>
              <w:t>A3</w:t>
            </w:r>
            <w:r w:rsidRPr="00040E29">
              <w:t xml:space="preserve"> is not satisfied</w:t>
            </w:r>
            <w:r w:rsidRPr="00040E29">
              <w:rPr>
                <w:lang w:eastAsia="zh-CN"/>
              </w:rPr>
              <w:t xml:space="preserve"> for </w:t>
            </w:r>
            <w:r w:rsidRPr="00040E29">
              <w:t>NR Cell 3</w:t>
            </w:r>
          </w:p>
        </w:tc>
      </w:tr>
      <w:tr w:rsidR="002F4B12" w:rsidRPr="00040E29" w14:paraId="5A03AA79"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941DD2" w14:textId="77777777" w:rsidR="002F4B12" w:rsidRPr="00040E29" w:rsidRDefault="002F4B12" w:rsidP="009D4432">
            <w:pPr>
              <w:pStyle w:val="TAC"/>
            </w:pPr>
            <w:r w:rsidRPr="00040E29">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48E89E" w14:textId="77777777" w:rsidR="002F4B12" w:rsidRPr="00040E29" w:rsidRDefault="002F4B12" w:rsidP="009D4432">
            <w:pPr>
              <w:pStyle w:val="TAL"/>
            </w:pPr>
            <w:r w:rsidRPr="00040E29">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10BB61" w14:textId="77777777" w:rsidR="002F4B12" w:rsidRPr="00040E29" w:rsidRDefault="002F4B12" w:rsidP="009D4432">
            <w:pPr>
              <w:pStyle w:val="TAC"/>
            </w:pPr>
            <w:r w:rsidRPr="00040E29">
              <w:t>dBm/</w:t>
            </w:r>
          </w:p>
          <w:p w14:paraId="57F16B1A" w14:textId="77777777" w:rsidR="002F4B12" w:rsidRPr="00040E29" w:rsidRDefault="002F4B12" w:rsidP="009D4432">
            <w:pPr>
              <w:pStyle w:val="TAC"/>
            </w:pPr>
            <w:r w:rsidRPr="00040E29">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A6AFD1" w14:textId="77777777" w:rsidR="002F4B12" w:rsidRPr="00040E29" w:rsidRDefault="002F4B12" w:rsidP="009D4432">
            <w:pPr>
              <w:pStyle w:val="TAC"/>
            </w:pPr>
            <w:r w:rsidRPr="00040E29">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C9EF" w14:textId="77777777" w:rsidR="002F4B12" w:rsidRPr="00040E29" w:rsidRDefault="002F4B12" w:rsidP="009D4432">
            <w:pPr>
              <w:pStyle w:val="TAC"/>
              <w:rPr>
                <w:lang w:eastAsia="zh-CN"/>
              </w:rPr>
            </w:pPr>
            <w:r w:rsidRPr="00040E29">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56839A" w14:textId="77777777" w:rsidR="002F4B12" w:rsidRPr="00040E29" w:rsidRDefault="002F4B12" w:rsidP="009D4432">
            <w:pPr>
              <w:pStyle w:val="TAL"/>
            </w:pPr>
            <w:r w:rsidRPr="00040E29">
              <w:t xml:space="preserve">Power levels are such that entry condition for event </w:t>
            </w:r>
            <w:r w:rsidRPr="00040E29">
              <w:rPr>
                <w:lang w:eastAsia="zh-CN"/>
              </w:rPr>
              <w:t>A3</w:t>
            </w:r>
            <w:r w:rsidRPr="00040E29">
              <w:t xml:space="preserve"> is satisfied for NR Cell 3</w:t>
            </w:r>
          </w:p>
        </w:tc>
      </w:tr>
    </w:tbl>
    <w:p w14:paraId="59AFC3A4" w14:textId="77777777" w:rsidR="002F4B12" w:rsidRPr="00040E29" w:rsidRDefault="002F4B12" w:rsidP="009D4432"/>
    <w:p w14:paraId="46F142B2" w14:textId="1FDBD39A" w:rsidR="002F4B12" w:rsidRPr="00040E29" w:rsidRDefault="002F4B12" w:rsidP="009D4432">
      <w:pPr>
        <w:pStyle w:val="TH"/>
        <w:rPr>
          <w:lang w:eastAsia="zh-CN"/>
        </w:rPr>
      </w:pPr>
      <w:r w:rsidRPr="00040E29">
        <w:lastRenderedPageBreak/>
        <w:t xml:space="preserve">Table </w:t>
      </w:r>
      <w:r w:rsidRPr="00040E29">
        <w:rPr>
          <w:lang w:eastAsia="zh-CN"/>
        </w:rPr>
        <w:t>12.2.1.6.3.2-2</w:t>
      </w:r>
      <w:r w:rsidRPr="00040E29">
        <w:t xml:space="preserve">: </w:t>
      </w:r>
      <w:r w:rsidR="009B55D1" w:rsidRPr="00040E29">
        <w:t>Void</w:t>
      </w:r>
    </w:p>
    <w:p w14:paraId="14C1000E" w14:textId="77777777" w:rsidR="002F4B12" w:rsidRPr="00040E29" w:rsidRDefault="002F4B12" w:rsidP="009D4432">
      <w:pPr>
        <w:pStyle w:val="TH"/>
      </w:pPr>
      <w:r w:rsidRPr="00040E29">
        <w:t xml:space="preserve">Table </w:t>
      </w:r>
      <w:r w:rsidRPr="00040E29">
        <w:rPr>
          <w:lang w:eastAsia="zh-CN"/>
        </w:rPr>
        <w:t>12.2.1.6.3.2-3</w:t>
      </w:r>
      <w:r w:rsidRPr="00040E29">
        <w:t>: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2F4B12" w:rsidRPr="00040E29" w14:paraId="1178FC74" w14:textId="77777777" w:rsidTr="00DE70F1">
        <w:tc>
          <w:tcPr>
            <w:tcW w:w="533" w:type="dxa"/>
            <w:tcBorders>
              <w:top w:val="single" w:sz="4" w:space="0" w:color="auto"/>
              <w:left w:val="single" w:sz="4" w:space="0" w:color="auto"/>
              <w:bottom w:val="nil"/>
              <w:right w:val="single" w:sz="4" w:space="0" w:color="auto"/>
            </w:tcBorders>
            <w:hideMark/>
          </w:tcPr>
          <w:p w14:paraId="4B2BC3A5" w14:textId="77777777" w:rsidR="002F4B12" w:rsidRPr="00040E29" w:rsidRDefault="002F4B12" w:rsidP="009D4432">
            <w:pPr>
              <w:pStyle w:val="TAH"/>
            </w:pPr>
            <w:r w:rsidRPr="00040E29">
              <w:t>St</w:t>
            </w:r>
          </w:p>
        </w:tc>
        <w:tc>
          <w:tcPr>
            <w:tcW w:w="3682" w:type="dxa"/>
            <w:tcBorders>
              <w:top w:val="single" w:sz="4" w:space="0" w:color="auto"/>
              <w:left w:val="single" w:sz="4" w:space="0" w:color="auto"/>
              <w:bottom w:val="nil"/>
              <w:right w:val="single" w:sz="4" w:space="0" w:color="auto"/>
            </w:tcBorders>
            <w:hideMark/>
          </w:tcPr>
          <w:p w14:paraId="68FD715F" w14:textId="77777777" w:rsidR="002F4B12" w:rsidRPr="00040E29" w:rsidRDefault="002F4B12" w:rsidP="009D4432">
            <w:pPr>
              <w:pStyle w:val="TAH"/>
            </w:pPr>
            <w:r w:rsidRPr="00040E29">
              <w:t>Procedure</w:t>
            </w:r>
          </w:p>
        </w:tc>
        <w:tc>
          <w:tcPr>
            <w:tcW w:w="3967" w:type="dxa"/>
            <w:gridSpan w:val="2"/>
            <w:tcBorders>
              <w:top w:val="single" w:sz="4" w:space="0" w:color="auto"/>
              <w:left w:val="single" w:sz="4" w:space="0" w:color="auto"/>
              <w:bottom w:val="nil"/>
              <w:right w:val="single" w:sz="4" w:space="0" w:color="auto"/>
            </w:tcBorders>
            <w:hideMark/>
          </w:tcPr>
          <w:p w14:paraId="5DF340F2" w14:textId="77777777" w:rsidR="002F4B12" w:rsidRPr="00040E29" w:rsidRDefault="002F4B12" w:rsidP="009D4432">
            <w:pPr>
              <w:pStyle w:val="TAH"/>
            </w:pPr>
            <w:r w:rsidRPr="00040E29">
              <w:t>Message Sequence</w:t>
            </w:r>
          </w:p>
        </w:tc>
        <w:tc>
          <w:tcPr>
            <w:tcW w:w="568" w:type="dxa"/>
            <w:tcBorders>
              <w:top w:val="single" w:sz="4" w:space="0" w:color="auto"/>
              <w:left w:val="single" w:sz="4" w:space="0" w:color="auto"/>
              <w:bottom w:val="nil"/>
              <w:right w:val="single" w:sz="4" w:space="0" w:color="auto"/>
            </w:tcBorders>
            <w:hideMark/>
          </w:tcPr>
          <w:p w14:paraId="580F7248" w14:textId="77777777" w:rsidR="002F4B12" w:rsidRPr="00040E29" w:rsidRDefault="002F4B12"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3A02359" w14:textId="77777777" w:rsidR="002F4B12" w:rsidRPr="00040E29" w:rsidRDefault="002F4B12" w:rsidP="009D4432">
            <w:pPr>
              <w:pStyle w:val="TAH"/>
            </w:pPr>
            <w:r w:rsidRPr="00040E29">
              <w:t>Verdict</w:t>
            </w:r>
          </w:p>
        </w:tc>
      </w:tr>
      <w:tr w:rsidR="002F4B12" w:rsidRPr="00040E29" w14:paraId="7F9B4DFD" w14:textId="77777777" w:rsidTr="00DE70F1">
        <w:tc>
          <w:tcPr>
            <w:tcW w:w="533" w:type="dxa"/>
            <w:tcBorders>
              <w:top w:val="nil"/>
              <w:left w:val="single" w:sz="4" w:space="0" w:color="auto"/>
              <w:bottom w:val="single" w:sz="4" w:space="0" w:color="auto"/>
              <w:right w:val="single" w:sz="4" w:space="0" w:color="auto"/>
            </w:tcBorders>
          </w:tcPr>
          <w:p w14:paraId="6979AFED" w14:textId="77777777" w:rsidR="002F4B12" w:rsidRPr="00040E29" w:rsidRDefault="002F4B12" w:rsidP="009D4432">
            <w:pPr>
              <w:pStyle w:val="TAH"/>
            </w:pPr>
          </w:p>
        </w:tc>
        <w:tc>
          <w:tcPr>
            <w:tcW w:w="3682" w:type="dxa"/>
            <w:tcBorders>
              <w:top w:val="nil"/>
              <w:left w:val="single" w:sz="4" w:space="0" w:color="auto"/>
              <w:bottom w:val="single" w:sz="4" w:space="0" w:color="auto"/>
              <w:right w:val="single" w:sz="4" w:space="0" w:color="auto"/>
            </w:tcBorders>
          </w:tcPr>
          <w:p w14:paraId="7C5F035E" w14:textId="77777777" w:rsidR="002F4B12" w:rsidRPr="00040E29" w:rsidRDefault="002F4B12"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1190B" w14:textId="77777777" w:rsidR="002F4B12" w:rsidRPr="00040E29" w:rsidRDefault="002F4B12" w:rsidP="009D4432">
            <w:pPr>
              <w:pStyle w:val="TAH"/>
            </w:pPr>
            <w:r w:rsidRPr="00040E29">
              <w:t>U - S</w:t>
            </w:r>
          </w:p>
        </w:tc>
        <w:tc>
          <w:tcPr>
            <w:tcW w:w="3258" w:type="dxa"/>
            <w:tcBorders>
              <w:top w:val="single" w:sz="4" w:space="0" w:color="auto"/>
              <w:left w:val="single" w:sz="4" w:space="0" w:color="auto"/>
              <w:bottom w:val="single" w:sz="4" w:space="0" w:color="auto"/>
              <w:right w:val="single" w:sz="4" w:space="0" w:color="auto"/>
            </w:tcBorders>
            <w:hideMark/>
          </w:tcPr>
          <w:p w14:paraId="7EFAAA69" w14:textId="77777777" w:rsidR="002F4B12" w:rsidRPr="00040E29" w:rsidRDefault="002F4B12" w:rsidP="009D4432">
            <w:pPr>
              <w:pStyle w:val="TAH"/>
            </w:pPr>
            <w:r w:rsidRPr="00040E29">
              <w:t>Message</w:t>
            </w:r>
          </w:p>
        </w:tc>
        <w:tc>
          <w:tcPr>
            <w:tcW w:w="568" w:type="dxa"/>
            <w:tcBorders>
              <w:top w:val="nil"/>
              <w:left w:val="single" w:sz="4" w:space="0" w:color="auto"/>
              <w:bottom w:val="single" w:sz="4" w:space="0" w:color="auto"/>
              <w:right w:val="single" w:sz="4" w:space="0" w:color="auto"/>
            </w:tcBorders>
          </w:tcPr>
          <w:p w14:paraId="7168822A" w14:textId="77777777" w:rsidR="002F4B12" w:rsidRPr="00040E29" w:rsidRDefault="002F4B12" w:rsidP="009D4432">
            <w:pPr>
              <w:pStyle w:val="TAH"/>
            </w:pPr>
          </w:p>
        </w:tc>
        <w:tc>
          <w:tcPr>
            <w:tcW w:w="850" w:type="dxa"/>
            <w:tcBorders>
              <w:top w:val="nil"/>
              <w:left w:val="single" w:sz="4" w:space="0" w:color="auto"/>
              <w:bottom w:val="single" w:sz="4" w:space="0" w:color="auto"/>
              <w:right w:val="single" w:sz="4" w:space="0" w:color="auto"/>
            </w:tcBorders>
          </w:tcPr>
          <w:p w14:paraId="5156878F" w14:textId="77777777" w:rsidR="002F4B12" w:rsidRPr="00040E29" w:rsidRDefault="002F4B12" w:rsidP="009D4432">
            <w:pPr>
              <w:pStyle w:val="TAH"/>
            </w:pPr>
          </w:p>
        </w:tc>
      </w:tr>
      <w:tr w:rsidR="002F4B12" w:rsidRPr="00040E29" w14:paraId="4C1B98B6" w14:textId="77777777" w:rsidTr="00DE70F1">
        <w:trPr>
          <w:trHeight w:val="549"/>
        </w:trPr>
        <w:tc>
          <w:tcPr>
            <w:tcW w:w="533" w:type="dxa"/>
            <w:tcBorders>
              <w:top w:val="single" w:sz="4" w:space="0" w:color="auto"/>
              <w:left w:val="single" w:sz="4" w:space="0" w:color="auto"/>
              <w:bottom w:val="single" w:sz="6" w:space="0" w:color="auto"/>
              <w:right w:val="single" w:sz="6" w:space="0" w:color="auto"/>
            </w:tcBorders>
            <w:hideMark/>
          </w:tcPr>
          <w:p w14:paraId="040BE956" w14:textId="77777777" w:rsidR="002F4B12" w:rsidRPr="00040E29" w:rsidRDefault="002F4B12" w:rsidP="009D4432">
            <w:pPr>
              <w:pStyle w:val="TAL"/>
              <w:rPr>
                <w:lang w:eastAsia="zh-CN"/>
              </w:rPr>
            </w:pPr>
            <w:r w:rsidRPr="00040E29">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5803369F" w14:textId="77777777" w:rsidR="002F4B12" w:rsidRPr="00040E29" w:rsidRDefault="002F4B12" w:rsidP="009D4432">
            <w:pPr>
              <w:pStyle w:val="TAL"/>
              <w:rPr>
                <w:lang w:eastAsia="zh-CN"/>
              </w:rPr>
            </w:pPr>
            <w:r w:rsidRPr="00040E29">
              <w:rPr>
                <w:lang w:eastAsia="zh-CN"/>
              </w:rPr>
              <w:t xml:space="preserve">Check: Does the test result of generic test procedure in TS 38.508-1[4] subclause 4.9.31 indicate that the UE monitors NR </w:t>
            </w:r>
            <w:proofErr w:type="spellStart"/>
            <w:r w:rsidRPr="00040E29">
              <w:rPr>
                <w:lang w:eastAsia="zh-CN"/>
              </w:rPr>
              <w:t>sidelink</w:t>
            </w:r>
            <w:proofErr w:type="spellEnd"/>
            <w:r w:rsidRPr="00040E29">
              <w:rPr>
                <w:rFonts w:cs="Arial"/>
                <w:szCs w:val="18"/>
                <w:lang w:eastAsia="zh-CN"/>
              </w:rPr>
              <w:t xml:space="preserve"> </w:t>
            </w:r>
            <w:r w:rsidRPr="00040E29">
              <w:rPr>
                <w:rFonts w:cs="Arial"/>
                <w:szCs w:val="18"/>
              </w:rPr>
              <w:t>reception</w:t>
            </w:r>
            <w:r w:rsidRPr="00040E29">
              <w:rPr>
                <w:lang w:eastAsia="zh-CN"/>
              </w:rPr>
              <w:t xml:space="preserve"> using </w:t>
            </w:r>
            <w:proofErr w:type="spellStart"/>
            <w:r w:rsidRPr="00040E29">
              <w:rPr>
                <w:lang w:eastAsia="zh-CN"/>
              </w:rPr>
              <w:t>sl-RxPool</w:t>
            </w:r>
            <w:proofErr w:type="spellEnd"/>
            <w:r w:rsidRPr="00040E29">
              <w:rPr>
                <w:lang w:eastAsia="zh-CN"/>
              </w:rPr>
              <w:t xml:space="preserve">  included in pre-configuration?</w:t>
            </w:r>
          </w:p>
        </w:tc>
        <w:tc>
          <w:tcPr>
            <w:tcW w:w="709" w:type="dxa"/>
            <w:tcBorders>
              <w:top w:val="single" w:sz="4" w:space="0" w:color="auto"/>
              <w:left w:val="single" w:sz="6" w:space="0" w:color="auto"/>
              <w:bottom w:val="single" w:sz="6" w:space="0" w:color="auto"/>
              <w:right w:val="single" w:sz="6" w:space="0" w:color="auto"/>
            </w:tcBorders>
            <w:hideMark/>
          </w:tcPr>
          <w:p w14:paraId="0E535C50" w14:textId="77777777" w:rsidR="002F4B12" w:rsidRPr="00040E29" w:rsidRDefault="002F4B12" w:rsidP="009D4432">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tcPr>
          <w:p w14:paraId="2F0927C7" w14:textId="77777777" w:rsidR="002F4B12" w:rsidRPr="00040E29" w:rsidRDefault="002F4B12" w:rsidP="009D4432">
            <w:pPr>
              <w:pStyle w:val="TAL"/>
            </w:pPr>
          </w:p>
        </w:tc>
        <w:tc>
          <w:tcPr>
            <w:tcW w:w="568" w:type="dxa"/>
            <w:tcBorders>
              <w:top w:val="single" w:sz="4" w:space="0" w:color="auto"/>
              <w:left w:val="single" w:sz="6" w:space="0" w:color="auto"/>
              <w:bottom w:val="single" w:sz="6" w:space="0" w:color="auto"/>
              <w:right w:val="single" w:sz="6" w:space="0" w:color="auto"/>
            </w:tcBorders>
            <w:hideMark/>
          </w:tcPr>
          <w:p w14:paraId="0D47D869" w14:textId="77777777" w:rsidR="002F4B12" w:rsidRPr="00040E29" w:rsidRDefault="002F4B12" w:rsidP="009D4432">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1845E2D4" w14:textId="7E51BBA5" w:rsidR="002F4B12" w:rsidRPr="00040E29" w:rsidRDefault="00C03C8B" w:rsidP="009D4432">
            <w:pPr>
              <w:pStyle w:val="TAL"/>
              <w:rPr>
                <w:lang w:eastAsia="zh-CN"/>
              </w:rPr>
            </w:pPr>
            <w:r w:rsidRPr="00040E29">
              <w:rPr>
                <w:lang w:eastAsia="zh-CN"/>
              </w:rPr>
              <w:t>-</w:t>
            </w:r>
          </w:p>
        </w:tc>
      </w:tr>
      <w:tr w:rsidR="002F4B12" w:rsidRPr="00040E29" w14:paraId="60C9748F"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9BE52B6" w14:textId="77777777" w:rsidR="002F4B12" w:rsidRPr="00040E29" w:rsidRDefault="002F4B12" w:rsidP="009D4432">
            <w:pPr>
              <w:pStyle w:val="TAL"/>
              <w:rPr>
                <w:lang w:eastAsia="zh-CN"/>
              </w:rPr>
            </w:pPr>
            <w:r w:rsidRPr="00040E29">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7577ECBA" w14:textId="2419F4E6" w:rsidR="002F4B12" w:rsidRPr="00040E29" w:rsidRDefault="00C03C8B" w:rsidP="009D4432">
            <w:pPr>
              <w:pStyle w:val="TAL"/>
              <w:rPr>
                <w:lang w:eastAsia="zh-CN"/>
              </w:rPr>
            </w:pPr>
            <w:r w:rsidRPr="00040E29">
              <w:rPr>
                <w:lang w:eastAsia="zh-CN"/>
              </w:rPr>
              <w:t>SS starts broadcasting SIB12 in NR</w:t>
            </w:r>
            <w:r w:rsidR="0088328B" w:rsidRPr="00040E29">
              <w:rPr>
                <w:lang w:eastAsia="zh-CN"/>
              </w:rPr>
              <w:t xml:space="preserve"> </w:t>
            </w:r>
            <w:r w:rsidRPr="00040E29">
              <w:rPr>
                <w:lang w:eastAsia="zh-CN"/>
              </w:rPr>
              <w:t>Cell 1 using system information combination NR-14</w:t>
            </w:r>
          </w:p>
        </w:tc>
        <w:tc>
          <w:tcPr>
            <w:tcW w:w="709" w:type="dxa"/>
            <w:tcBorders>
              <w:top w:val="single" w:sz="4" w:space="0" w:color="auto"/>
              <w:left w:val="single" w:sz="6" w:space="0" w:color="auto"/>
              <w:bottom w:val="single" w:sz="4" w:space="0" w:color="auto"/>
              <w:right w:val="single" w:sz="6" w:space="0" w:color="auto"/>
            </w:tcBorders>
            <w:hideMark/>
          </w:tcPr>
          <w:p w14:paraId="14C188E5" w14:textId="1C83CEC6" w:rsidR="002F4B12" w:rsidRPr="00040E29" w:rsidRDefault="002F4B12"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5FAD6D44" w14:textId="77777777" w:rsidR="002F4B12" w:rsidRPr="00040E29"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1B45ACC3" w14:textId="19B89CE4"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B016D42" w14:textId="74EF41B4" w:rsidR="002F4B12" w:rsidRPr="00040E29" w:rsidRDefault="00C03C8B" w:rsidP="009D4432">
            <w:pPr>
              <w:pStyle w:val="TAL"/>
            </w:pPr>
            <w:r w:rsidRPr="00040E29">
              <w:t>-</w:t>
            </w:r>
          </w:p>
        </w:tc>
      </w:tr>
      <w:tr w:rsidR="002F4B12" w:rsidRPr="00040E29" w14:paraId="350DF60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B898E42" w14:textId="77777777" w:rsidR="002F4B12" w:rsidRPr="00040E29" w:rsidRDefault="002F4B12" w:rsidP="009D4432">
            <w:pPr>
              <w:pStyle w:val="TAL"/>
              <w:rPr>
                <w:rStyle w:val="CommentReference"/>
                <w:lang w:eastAsia="zh-CN"/>
              </w:rPr>
            </w:pPr>
            <w:r w:rsidRPr="00040E29">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7233A90" w14:textId="77777777" w:rsidR="002F4B12" w:rsidRPr="00040E29" w:rsidRDefault="002F4B12" w:rsidP="009D4432">
            <w:pPr>
              <w:pStyle w:val="TAL"/>
            </w:pPr>
            <w:r w:rsidRPr="00040E29">
              <w:rPr>
                <w:lang w:eastAsia="zh-CN"/>
              </w:rPr>
              <w:t>NR Cell 1 transmits a Short message on PDCCH using P-RNTI indicating a systemInfoModification.</w:t>
            </w:r>
          </w:p>
        </w:tc>
        <w:tc>
          <w:tcPr>
            <w:tcW w:w="709" w:type="dxa"/>
            <w:tcBorders>
              <w:top w:val="single" w:sz="4" w:space="0" w:color="auto"/>
              <w:left w:val="single" w:sz="6" w:space="0" w:color="auto"/>
              <w:bottom w:val="single" w:sz="4" w:space="0" w:color="auto"/>
              <w:right w:val="single" w:sz="6" w:space="0" w:color="auto"/>
            </w:tcBorders>
          </w:tcPr>
          <w:p w14:paraId="7D8A962D" w14:textId="166CD187" w:rsidR="002F4B12" w:rsidRPr="00040E29" w:rsidRDefault="00C03C8B"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hideMark/>
          </w:tcPr>
          <w:p w14:paraId="48B043D1" w14:textId="77777777" w:rsidR="002F4B12" w:rsidRPr="00040E29" w:rsidRDefault="002F4B12" w:rsidP="009D4432">
            <w:pPr>
              <w:pStyle w:val="TAL"/>
            </w:pPr>
            <w:r w:rsidRPr="00040E29">
              <w:t>PDCCH (DCI 1_0): Short Message</w:t>
            </w:r>
          </w:p>
        </w:tc>
        <w:tc>
          <w:tcPr>
            <w:tcW w:w="568" w:type="dxa"/>
            <w:tcBorders>
              <w:top w:val="single" w:sz="4" w:space="0" w:color="auto"/>
              <w:left w:val="single" w:sz="6" w:space="0" w:color="auto"/>
              <w:bottom w:val="single" w:sz="4" w:space="0" w:color="auto"/>
              <w:right w:val="single" w:sz="6" w:space="0" w:color="auto"/>
            </w:tcBorders>
          </w:tcPr>
          <w:p w14:paraId="2D26925A" w14:textId="77777777" w:rsidR="002F4B12" w:rsidRPr="00040E29" w:rsidRDefault="002F4B12"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3BC94FFA" w14:textId="4014B1A1" w:rsidR="002F4B12" w:rsidRPr="00040E29" w:rsidRDefault="00C03C8B" w:rsidP="009D4432">
            <w:pPr>
              <w:pStyle w:val="TAL"/>
            </w:pPr>
            <w:r w:rsidRPr="00040E29">
              <w:t>-</w:t>
            </w:r>
          </w:p>
        </w:tc>
      </w:tr>
      <w:tr w:rsidR="002F4B12" w:rsidRPr="00040E29" w14:paraId="19859895"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73A4139A" w14:textId="77777777" w:rsidR="002F4B12" w:rsidRPr="00040E29" w:rsidRDefault="002F4B12" w:rsidP="009D4432">
            <w:pPr>
              <w:pStyle w:val="TAL"/>
              <w:rPr>
                <w:rStyle w:val="CommentReference"/>
              </w:rPr>
            </w:pPr>
            <w:r w:rsidRPr="00040E29">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7890E976" w14:textId="12D4E969" w:rsidR="002F4B12" w:rsidRPr="00040E29" w:rsidRDefault="0088328B" w:rsidP="009D4432">
            <w:pPr>
              <w:pStyle w:val="TAL"/>
              <w:rPr>
                <w:lang w:eastAsia="zh-CN"/>
              </w:rPr>
            </w:pPr>
            <w:r w:rsidRPr="00040E29">
              <w:rPr>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6A595112" w14:textId="67AEEF99" w:rsidR="002F4B12" w:rsidRPr="00040E29" w:rsidRDefault="00C03C8B"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7F880D75" w14:textId="3D2AAC54" w:rsidR="002F4B12" w:rsidRPr="00040E29" w:rsidRDefault="00C03C8B" w:rsidP="009D4432">
            <w:pPr>
              <w:pStyle w:val="TAL"/>
            </w:pPr>
            <w:r w:rsidRPr="00040E29">
              <w:t>-</w:t>
            </w:r>
          </w:p>
        </w:tc>
        <w:tc>
          <w:tcPr>
            <w:tcW w:w="568" w:type="dxa"/>
            <w:tcBorders>
              <w:top w:val="single" w:sz="4" w:space="0" w:color="auto"/>
              <w:left w:val="single" w:sz="6" w:space="0" w:color="auto"/>
              <w:bottom w:val="single" w:sz="4" w:space="0" w:color="auto"/>
              <w:right w:val="single" w:sz="6" w:space="0" w:color="auto"/>
            </w:tcBorders>
          </w:tcPr>
          <w:p w14:paraId="21792D41" w14:textId="2921F400"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0C9D1E2" w14:textId="07E6E610" w:rsidR="002F4B12" w:rsidRPr="00040E29" w:rsidRDefault="00C03C8B" w:rsidP="009D4432">
            <w:pPr>
              <w:pStyle w:val="TAL"/>
            </w:pPr>
            <w:r w:rsidRPr="00040E29">
              <w:t>-</w:t>
            </w:r>
          </w:p>
        </w:tc>
      </w:tr>
      <w:tr w:rsidR="002F4B12" w:rsidRPr="00040E29" w14:paraId="60329FD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353B3890" w14:textId="77777777" w:rsidR="002F4B12" w:rsidRPr="00040E29" w:rsidRDefault="002F4B12" w:rsidP="009D4432">
            <w:pPr>
              <w:pStyle w:val="TAL"/>
              <w:rPr>
                <w:lang w:eastAsia="zh-CN"/>
              </w:rPr>
            </w:pPr>
            <w:r w:rsidRPr="00040E29">
              <w:rPr>
                <w:lang w:eastAsia="zh-CN"/>
              </w:rPr>
              <w:t>5</w:t>
            </w:r>
          </w:p>
        </w:tc>
        <w:tc>
          <w:tcPr>
            <w:tcW w:w="3682" w:type="dxa"/>
            <w:tcBorders>
              <w:top w:val="single" w:sz="4" w:space="0" w:color="auto"/>
              <w:left w:val="single" w:sz="6" w:space="0" w:color="auto"/>
              <w:bottom w:val="single" w:sz="4" w:space="0" w:color="auto"/>
              <w:right w:val="single" w:sz="6" w:space="0" w:color="auto"/>
            </w:tcBorders>
            <w:hideMark/>
          </w:tcPr>
          <w:p w14:paraId="3BF5BB23" w14:textId="77777777" w:rsidR="002F4B12" w:rsidRPr="00040E29" w:rsidRDefault="002F4B12" w:rsidP="009D4432">
            <w:pPr>
              <w:pStyle w:val="TAL"/>
              <w:rPr>
                <w:lang w:eastAsia="zh-CN"/>
              </w:rPr>
            </w:pPr>
            <w:r w:rsidRPr="00040E29">
              <w:rPr>
                <w:lang w:eastAsia="zh-CN"/>
              </w:rPr>
              <w:t xml:space="preserve">The UE transmits a </w:t>
            </w:r>
            <w:proofErr w:type="spellStart"/>
            <w:r w:rsidRPr="00040E29">
              <w:rPr>
                <w:i/>
                <w:lang w:eastAsia="zh-CN"/>
              </w:rPr>
              <w:t>SidelinkUEInformationNR</w:t>
            </w:r>
            <w:proofErr w:type="spellEnd"/>
            <w:r w:rsidRPr="00040E29">
              <w:rPr>
                <w:lang w:eastAsia="zh-CN"/>
              </w:rPr>
              <w:t xml:space="preserve"> message to indicate it is (interested in) receiving NR </w:t>
            </w:r>
            <w:proofErr w:type="spellStart"/>
            <w:r w:rsidRPr="00040E29">
              <w:rPr>
                <w:lang w:eastAsia="zh-CN"/>
              </w:rPr>
              <w:t>sidelink</w:t>
            </w:r>
            <w:proofErr w:type="spellEnd"/>
            <w:r w:rsidRPr="00040E29">
              <w:rPr>
                <w:lang w:eastAsia="zh-CN"/>
              </w:rPr>
              <w:t xml:space="preserve"> communication.</w:t>
            </w:r>
          </w:p>
        </w:tc>
        <w:tc>
          <w:tcPr>
            <w:tcW w:w="709" w:type="dxa"/>
            <w:tcBorders>
              <w:top w:val="single" w:sz="4" w:space="0" w:color="auto"/>
              <w:left w:val="single" w:sz="6" w:space="0" w:color="auto"/>
              <w:bottom w:val="single" w:sz="4" w:space="0" w:color="auto"/>
              <w:right w:val="single" w:sz="6" w:space="0" w:color="auto"/>
            </w:tcBorders>
            <w:hideMark/>
          </w:tcPr>
          <w:p w14:paraId="5D190AD9" w14:textId="77777777" w:rsidR="002F4B12" w:rsidRPr="00040E29" w:rsidRDefault="002F4B12" w:rsidP="009D4432">
            <w:pPr>
              <w:pStyle w:val="TAL"/>
              <w:rPr>
                <w:lang w:eastAsia="zh-CN"/>
              </w:rPr>
            </w:pPr>
            <w:r w:rsidRPr="00040E29">
              <w:rPr>
                <w:lang w:eastAsia="zh-CN"/>
              </w:rPr>
              <w:t>--&gt;</w:t>
            </w:r>
          </w:p>
        </w:tc>
        <w:tc>
          <w:tcPr>
            <w:tcW w:w="3258" w:type="dxa"/>
            <w:tcBorders>
              <w:top w:val="single" w:sz="4" w:space="0" w:color="auto"/>
              <w:left w:val="single" w:sz="6" w:space="0" w:color="auto"/>
              <w:bottom w:val="single" w:sz="4" w:space="0" w:color="auto"/>
              <w:right w:val="single" w:sz="6" w:space="0" w:color="auto"/>
            </w:tcBorders>
            <w:hideMark/>
          </w:tcPr>
          <w:p w14:paraId="24C21E92" w14:textId="77777777" w:rsidR="002F4B12" w:rsidRPr="00040E29" w:rsidRDefault="002F4B12" w:rsidP="009D4432">
            <w:pPr>
              <w:pStyle w:val="TAL"/>
              <w:rPr>
                <w:lang w:eastAsia="zh-CN"/>
              </w:rPr>
            </w:pPr>
            <w:r w:rsidRPr="00040E29">
              <w:t xml:space="preserve">NR RRC: </w:t>
            </w:r>
            <w:proofErr w:type="spellStart"/>
            <w:r w:rsidRPr="00040E29">
              <w:t>SidelinkUEInformationN</w:t>
            </w:r>
            <w:r w:rsidRPr="00040E29">
              <w:rPr>
                <w:lang w:eastAsia="zh-CN"/>
              </w:rPr>
              <w:t>R</w:t>
            </w:r>
            <w:proofErr w:type="spellEnd"/>
          </w:p>
        </w:tc>
        <w:tc>
          <w:tcPr>
            <w:tcW w:w="568" w:type="dxa"/>
            <w:tcBorders>
              <w:top w:val="single" w:sz="4" w:space="0" w:color="auto"/>
              <w:left w:val="single" w:sz="6" w:space="0" w:color="auto"/>
              <w:bottom w:val="single" w:sz="4" w:space="0" w:color="auto"/>
              <w:right w:val="single" w:sz="6" w:space="0" w:color="auto"/>
            </w:tcBorders>
          </w:tcPr>
          <w:p w14:paraId="461B848E" w14:textId="169A638B"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28B91A4C" w14:textId="3BE9802C" w:rsidR="002F4B12" w:rsidRPr="00040E29" w:rsidRDefault="00C03C8B" w:rsidP="009D4432">
            <w:pPr>
              <w:pStyle w:val="TAL"/>
            </w:pPr>
            <w:r w:rsidRPr="00040E29">
              <w:t>-</w:t>
            </w:r>
          </w:p>
        </w:tc>
      </w:tr>
      <w:tr w:rsidR="002F4B12" w:rsidRPr="00040E29" w14:paraId="0A008ED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12BBB5A" w14:textId="77777777" w:rsidR="002F4B12" w:rsidRPr="00040E29" w:rsidRDefault="002F4B12" w:rsidP="009D4432">
            <w:pPr>
              <w:pStyle w:val="TAL"/>
              <w:rPr>
                <w:lang w:eastAsia="zh-CN"/>
              </w:rPr>
            </w:pPr>
            <w:r w:rsidRPr="00040E29">
              <w:rPr>
                <w:lang w:eastAsia="zh-CN"/>
              </w:rPr>
              <w:t>6</w:t>
            </w:r>
          </w:p>
        </w:tc>
        <w:tc>
          <w:tcPr>
            <w:tcW w:w="3682" w:type="dxa"/>
            <w:tcBorders>
              <w:top w:val="single" w:sz="4" w:space="0" w:color="auto"/>
              <w:left w:val="single" w:sz="6" w:space="0" w:color="auto"/>
              <w:bottom w:val="single" w:sz="4" w:space="0" w:color="auto"/>
              <w:right w:val="single" w:sz="6" w:space="0" w:color="auto"/>
            </w:tcBorders>
            <w:hideMark/>
          </w:tcPr>
          <w:p w14:paraId="55BF2BE8" w14:textId="77777777" w:rsidR="002F4B12" w:rsidRPr="00040E29" w:rsidRDefault="002F4B12" w:rsidP="009D4432">
            <w:pPr>
              <w:pStyle w:val="TAL"/>
              <w:rPr>
                <w:rFonts w:cs="Arial"/>
                <w:szCs w:val="18"/>
                <w:lang w:eastAsia="zh-CN"/>
              </w:rPr>
            </w:pPr>
            <w:r w:rsidRPr="00040E29">
              <w:rPr>
                <w:lang w:eastAsia="zh-CN"/>
              </w:rPr>
              <w:t xml:space="preserve">Check: Does the test result of generic test procedure in TS 38.508-1[4] subclause 4.9.31 indicate that the UE monitors NR </w:t>
            </w:r>
            <w:proofErr w:type="spellStart"/>
            <w:r w:rsidRPr="00040E29">
              <w:rPr>
                <w:lang w:eastAsia="zh-CN"/>
              </w:rPr>
              <w:t>sidelink</w:t>
            </w:r>
            <w:proofErr w:type="spellEnd"/>
            <w:r w:rsidRPr="00040E29">
              <w:rPr>
                <w:lang w:eastAsia="zh-CN"/>
              </w:rPr>
              <w:t xml:space="preserve"> </w:t>
            </w:r>
            <w:r w:rsidRPr="00040E29">
              <w:rPr>
                <w:rFonts w:cs="Arial"/>
                <w:szCs w:val="18"/>
              </w:rPr>
              <w:t>reception</w:t>
            </w:r>
            <w:r w:rsidRPr="00040E29">
              <w:rPr>
                <w:lang w:eastAsia="zh-CN"/>
              </w:rPr>
              <w:t xml:space="preserve"> using </w:t>
            </w:r>
            <w:proofErr w:type="spellStart"/>
            <w:r w:rsidRPr="00040E29">
              <w:rPr>
                <w:lang w:eastAsia="zh-CN"/>
              </w:rPr>
              <w:t>sl-RxPool</w:t>
            </w:r>
            <w:proofErr w:type="spellEnd"/>
            <w:r w:rsidRPr="00040E29">
              <w:rPr>
                <w:lang w:eastAsia="zh-CN"/>
              </w:rPr>
              <w:t xml:space="preserve">  included in SIB12?</w:t>
            </w:r>
          </w:p>
        </w:tc>
        <w:tc>
          <w:tcPr>
            <w:tcW w:w="709" w:type="dxa"/>
            <w:tcBorders>
              <w:top w:val="single" w:sz="4" w:space="0" w:color="auto"/>
              <w:left w:val="single" w:sz="6" w:space="0" w:color="auto"/>
              <w:bottom w:val="single" w:sz="4" w:space="0" w:color="auto"/>
              <w:right w:val="single" w:sz="6" w:space="0" w:color="auto"/>
            </w:tcBorders>
            <w:hideMark/>
          </w:tcPr>
          <w:p w14:paraId="220456AC" w14:textId="07A03B7A" w:rsidR="002F4B12" w:rsidRPr="00040E29" w:rsidRDefault="002F4B12"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1B7DD3D6" w14:textId="5A678C1A" w:rsidR="002F4B12" w:rsidRPr="00040E29" w:rsidRDefault="00C03C8B" w:rsidP="009D4432">
            <w:pPr>
              <w:pStyle w:val="TAL"/>
            </w:pPr>
            <w:r w:rsidRPr="00040E29">
              <w:t>-</w:t>
            </w:r>
          </w:p>
        </w:tc>
        <w:tc>
          <w:tcPr>
            <w:tcW w:w="568" w:type="dxa"/>
            <w:tcBorders>
              <w:top w:val="single" w:sz="4" w:space="0" w:color="auto"/>
              <w:left w:val="single" w:sz="6" w:space="0" w:color="auto"/>
              <w:bottom w:val="single" w:sz="4" w:space="0" w:color="auto"/>
              <w:right w:val="single" w:sz="6" w:space="0" w:color="auto"/>
            </w:tcBorders>
            <w:hideMark/>
          </w:tcPr>
          <w:p w14:paraId="453479EE" w14:textId="77777777" w:rsidR="002F4B12" w:rsidRPr="00040E29" w:rsidRDefault="002F4B12" w:rsidP="009D4432">
            <w:pPr>
              <w:pStyle w:val="TAL"/>
              <w:rPr>
                <w:lang w:eastAsia="zh-CN"/>
              </w:rPr>
            </w:pPr>
            <w:r w:rsidRPr="00040E29">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09367A5A" w14:textId="29167DFB" w:rsidR="002F4B12" w:rsidRPr="00040E29" w:rsidRDefault="00C03C8B" w:rsidP="009D4432">
            <w:pPr>
              <w:pStyle w:val="TAL"/>
              <w:rPr>
                <w:lang w:eastAsia="zh-CN"/>
              </w:rPr>
            </w:pPr>
            <w:r w:rsidRPr="00040E29">
              <w:rPr>
                <w:lang w:eastAsia="zh-CN"/>
              </w:rPr>
              <w:t>-</w:t>
            </w:r>
          </w:p>
        </w:tc>
      </w:tr>
      <w:tr w:rsidR="002F4B12" w:rsidRPr="00040E29" w14:paraId="037F972C"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2746DCD" w14:textId="71CAB982" w:rsidR="002F4B12" w:rsidRPr="00040E29" w:rsidRDefault="002F4B12" w:rsidP="009D4432">
            <w:pPr>
              <w:pStyle w:val="TAL"/>
              <w:rPr>
                <w:lang w:eastAsia="zh-CN"/>
              </w:rPr>
            </w:pPr>
            <w:r w:rsidRPr="00040E29">
              <w:rPr>
                <w:lang w:eastAsia="zh-CN"/>
              </w:rPr>
              <w:t>7</w:t>
            </w:r>
            <w:r w:rsidR="00DE70F1" w:rsidRPr="00040E29">
              <w:rPr>
                <w:lang w:eastAsia="zh-CN"/>
              </w:rPr>
              <w:t>-9</w:t>
            </w:r>
          </w:p>
        </w:tc>
        <w:tc>
          <w:tcPr>
            <w:tcW w:w="3682" w:type="dxa"/>
            <w:tcBorders>
              <w:top w:val="single" w:sz="4" w:space="0" w:color="auto"/>
              <w:left w:val="single" w:sz="6" w:space="0" w:color="auto"/>
              <w:bottom w:val="single" w:sz="4" w:space="0" w:color="auto"/>
              <w:right w:val="single" w:sz="6" w:space="0" w:color="auto"/>
            </w:tcBorders>
            <w:hideMark/>
          </w:tcPr>
          <w:p w14:paraId="57A524F1" w14:textId="044A9CC9" w:rsidR="002F4B12" w:rsidRPr="00040E29" w:rsidRDefault="009B55D1" w:rsidP="009D4432">
            <w:pPr>
              <w:pStyle w:val="TAL"/>
              <w:rPr>
                <w:lang w:eastAsia="zh-CN"/>
              </w:rPr>
            </w:pPr>
            <w:r w:rsidRPr="00040E29">
              <w:rPr>
                <w:lang w:eastAsia="zh-CN"/>
              </w:rPr>
              <w:t>Void</w:t>
            </w:r>
          </w:p>
        </w:tc>
        <w:tc>
          <w:tcPr>
            <w:tcW w:w="709" w:type="dxa"/>
            <w:tcBorders>
              <w:top w:val="single" w:sz="4" w:space="0" w:color="auto"/>
              <w:left w:val="single" w:sz="6" w:space="0" w:color="auto"/>
              <w:bottom w:val="single" w:sz="4" w:space="0" w:color="auto"/>
              <w:right w:val="single" w:sz="6" w:space="0" w:color="auto"/>
            </w:tcBorders>
            <w:hideMark/>
          </w:tcPr>
          <w:p w14:paraId="758718B9" w14:textId="3D6D8996" w:rsidR="002F4B12" w:rsidRPr="00040E29" w:rsidRDefault="002F4B12" w:rsidP="009D4432">
            <w:pPr>
              <w:pStyle w:val="TAL"/>
              <w:rPr>
                <w:szCs w:val="18"/>
              </w:rPr>
            </w:pPr>
            <w:r w:rsidRPr="00040E29">
              <w:t>-</w:t>
            </w:r>
          </w:p>
        </w:tc>
        <w:tc>
          <w:tcPr>
            <w:tcW w:w="3258" w:type="dxa"/>
            <w:tcBorders>
              <w:top w:val="single" w:sz="4" w:space="0" w:color="auto"/>
              <w:left w:val="single" w:sz="6" w:space="0" w:color="auto"/>
              <w:bottom w:val="single" w:sz="4" w:space="0" w:color="auto"/>
              <w:right w:val="single" w:sz="6" w:space="0" w:color="auto"/>
            </w:tcBorders>
            <w:hideMark/>
          </w:tcPr>
          <w:p w14:paraId="5ACC75FB" w14:textId="2E440CAB" w:rsidR="002F4B12" w:rsidRPr="00040E29"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70D6F2ED" w14:textId="5176A0E7"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013258A6" w14:textId="4F07A77E" w:rsidR="002F4B12" w:rsidRPr="00040E29" w:rsidRDefault="00C03C8B" w:rsidP="009D4432">
            <w:pPr>
              <w:pStyle w:val="TAL"/>
            </w:pPr>
            <w:r w:rsidRPr="00040E29">
              <w:t>-</w:t>
            </w:r>
          </w:p>
        </w:tc>
      </w:tr>
      <w:tr w:rsidR="002F4B12" w:rsidRPr="00040E29" w14:paraId="140F471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44EA87F0" w14:textId="77777777" w:rsidR="002F4B12" w:rsidRPr="00040E29" w:rsidRDefault="002F4B12" w:rsidP="009D4432">
            <w:pPr>
              <w:pStyle w:val="TAL"/>
              <w:rPr>
                <w:lang w:eastAsia="zh-CN"/>
              </w:rPr>
            </w:pPr>
            <w:r w:rsidRPr="00040E29">
              <w:rPr>
                <w:lang w:eastAsia="zh-CN"/>
              </w:rPr>
              <w:t>10</w:t>
            </w:r>
          </w:p>
        </w:tc>
        <w:tc>
          <w:tcPr>
            <w:tcW w:w="3682" w:type="dxa"/>
            <w:tcBorders>
              <w:top w:val="single" w:sz="4" w:space="0" w:color="auto"/>
              <w:left w:val="single" w:sz="6" w:space="0" w:color="auto"/>
              <w:bottom w:val="single" w:sz="4" w:space="0" w:color="auto"/>
              <w:right w:val="single" w:sz="6" w:space="0" w:color="auto"/>
            </w:tcBorders>
            <w:hideMark/>
          </w:tcPr>
          <w:p w14:paraId="746DE218" w14:textId="03A6D969" w:rsidR="002F4B12" w:rsidRPr="00040E29" w:rsidRDefault="002F4B12" w:rsidP="009D4432">
            <w:pPr>
              <w:pStyle w:val="TAL"/>
              <w:rPr>
                <w:lang w:eastAsia="zh-CN"/>
              </w:rPr>
            </w:pPr>
            <w:r w:rsidRPr="00040E29">
              <w:rPr>
                <w:lang w:eastAsia="zh-CN"/>
              </w:rPr>
              <w:t>The SS changes NR Cell 3 parameters according to the row "T1" in Table 12.2.1.6.3.2-1.</w:t>
            </w:r>
          </w:p>
        </w:tc>
        <w:tc>
          <w:tcPr>
            <w:tcW w:w="709" w:type="dxa"/>
            <w:tcBorders>
              <w:top w:val="single" w:sz="4" w:space="0" w:color="auto"/>
              <w:left w:val="single" w:sz="6" w:space="0" w:color="auto"/>
              <w:bottom w:val="single" w:sz="4" w:space="0" w:color="auto"/>
              <w:right w:val="single" w:sz="6" w:space="0" w:color="auto"/>
            </w:tcBorders>
            <w:hideMark/>
          </w:tcPr>
          <w:p w14:paraId="36879FBE" w14:textId="0980E57F" w:rsidR="002F4B12" w:rsidRPr="00040E29" w:rsidRDefault="002F4B12"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0C07FA98" w14:textId="3D6D3315" w:rsidR="002F4B12" w:rsidRPr="00040E29" w:rsidRDefault="00C03C8B" w:rsidP="009D4432">
            <w:pPr>
              <w:pStyle w:val="TAL"/>
            </w:pPr>
            <w:r w:rsidRPr="00040E29">
              <w:t>-</w:t>
            </w:r>
          </w:p>
        </w:tc>
        <w:tc>
          <w:tcPr>
            <w:tcW w:w="568" w:type="dxa"/>
            <w:tcBorders>
              <w:top w:val="single" w:sz="4" w:space="0" w:color="auto"/>
              <w:left w:val="single" w:sz="6" w:space="0" w:color="auto"/>
              <w:bottom w:val="single" w:sz="4" w:space="0" w:color="auto"/>
              <w:right w:val="single" w:sz="6" w:space="0" w:color="auto"/>
            </w:tcBorders>
          </w:tcPr>
          <w:p w14:paraId="29254009" w14:textId="6740D4B8"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15165032" w14:textId="646CCFCF" w:rsidR="002F4B12" w:rsidRPr="00040E29" w:rsidRDefault="00C03C8B" w:rsidP="009D4432">
            <w:pPr>
              <w:pStyle w:val="TAL"/>
            </w:pPr>
            <w:r w:rsidRPr="00040E29">
              <w:t>-</w:t>
            </w:r>
          </w:p>
        </w:tc>
      </w:tr>
      <w:tr w:rsidR="002F4B12" w:rsidRPr="00040E29" w14:paraId="3536CB7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927D8D0" w14:textId="77777777" w:rsidR="002F4B12" w:rsidRPr="00040E29" w:rsidRDefault="002F4B12" w:rsidP="009D4432">
            <w:pPr>
              <w:pStyle w:val="TAL"/>
              <w:rPr>
                <w:lang w:eastAsia="zh-CN"/>
              </w:rPr>
            </w:pPr>
            <w:r w:rsidRPr="00040E29">
              <w:rPr>
                <w:lang w:eastAsia="zh-CN"/>
              </w:rPr>
              <w:t>11</w:t>
            </w:r>
          </w:p>
        </w:tc>
        <w:tc>
          <w:tcPr>
            <w:tcW w:w="3682" w:type="dxa"/>
            <w:tcBorders>
              <w:top w:val="single" w:sz="4" w:space="0" w:color="auto"/>
              <w:left w:val="single" w:sz="6" w:space="0" w:color="auto"/>
              <w:bottom w:val="single" w:sz="4" w:space="0" w:color="auto"/>
              <w:right w:val="single" w:sz="6" w:space="0" w:color="auto"/>
            </w:tcBorders>
            <w:hideMark/>
          </w:tcPr>
          <w:p w14:paraId="78B55CA8" w14:textId="77777777" w:rsidR="002F4B12" w:rsidRPr="00040E29" w:rsidRDefault="002F4B12" w:rsidP="009D4432">
            <w:pPr>
              <w:pStyle w:val="TAL"/>
              <w:rPr>
                <w:lang w:eastAsia="zh-CN"/>
              </w:rPr>
            </w:pPr>
            <w:r w:rsidRPr="00040E29">
              <w:rPr>
                <w:lang w:eastAsia="zh-CN"/>
              </w:rPr>
              <w:t xml:space="preserve">SS-NW sends an </w:t>
            </w:r>
            <w:r w:rsidRPr="00040E29">
              <w:rPr>
                <w:i/>
                <w:lang w:eastAsia="zh-CN"/>
              </w:rPr>
              <w:t>RRCReconfiguration</w:t>
            </w:r>
            <w:r w:rsidRPr="00040E29">
              <w:rPr>
                <w:lang w:eastAsia="zh-CN"/>
              </w:rPr>
              <w:t xml:space="preserve"> message including </w:t>
            </w:r>
            <w:proofErr w:type="spellStart"/>
            <w:r w:rsidRPr="00040E29">
              <w:rPr>
                <w:lang w:eastAsia="zh-CN"/>
              </w:rPr>
              <w:t>reconfigurationWithSync</w:t>
            </w:r>
            <w:proofErr w:type="spellEnd"/>
            <w:r w:rsidRPr="00040E29">
              <w:rPr>
                <w:lang w:eastAsia="zh-CN"/>
              </w:rPr>
              <w:t xml:space="preserve"> and </w:t>
            </w:r>
            <w:proofErr w:type="spellStart"/>
            <w:r w:rsidRPr="00040E29">
              <w:rPr>
                <w:lang w:eastAsia="zh-CN"/>
              </w:rPr>
              <w:t>sl-RxPool</w:t>
            </w:r>
            <w:proofErr w:type="spellEnd"/>
            <w:r w:rsidRPr="00040E29">
              <w:rPr>
                <w:lang w:eastAsia="zh-CN"/>
              </w:rPr>
              <w:t xml:space="preserve"> on NR Cell 1</w:t>
            </w:r>
            <w:r w:rsidRPr="00040E29">
              <w:t xml:space="preserve"> </w:t>
            </w:r>
            <w:r w:rsidRPr="00040E29">
              <w:rPr>
                <w:lang w:eastAsia="zh-CN"/>
              </w:rPr>
              <w:t>to order the UE to perform intra handover to NR Cell 3.</w:t>
            </w:r>
          </w:p>
        </w:tc>
        <w:tc>
          <w:tcPr>
            <w:tcW w:w="709" w:type="dxa"/>
            <w:tcBorders>
              <w:top w:val="single" w:sz="4" w:space="0" w:color="auto"/>
              <w:left w:val="single" w:sz="6" w:space="0" w:color="auto"/>
              <w:bottom w:val="single" w:sz="4" w:space="0" w:color="auto"/>
              <w:right w:val="single" w:sz="6" w:space="0" w:color="auto"/>
            </w:tcBorders>
            <w:hideMark/>
          </w:tcPr>
          <w:p w14:paraId="60B0829B" w14:textId="77777777" w:rsidR="002F4B12" w:rsidRPr="00040E29" w:rsidRDefault="002F4B12" w:rsidP="009D4432">
            <w:pPr>
              <w:pStyle w:val="TAL"/>
              <w:rPr>
                <w:szCs w:val="18"/>
              </w:rPr>
            </w:pPr>
            <w:r w:rsidRPr="00040E29">
              <w:t>&lt;--</w:t>
            </w:r>
          </w:p>
        </w:tc>
        <w:tc>
          <w:tcPr>
            <w:tcW w:w="3258" w:type="dxa"/>
            <w:tcBorders>
              <w:top w:val="single" w:sz="4" w:space="0" w:color="auto"/>
              <w:left w:val="single" w:sz="6" w:space="0" w:color="auto"/>
              <w:bottom w:val="single" w:sz="4" w:space="0" w:color="auto"/>
              <w:right w:val="single" w:sz="6" w:space="0" w:color="auto"/>
            </w:tcBorders>
            <w:hideMark/>
          </w:tcPr>
          <w:p w14:paraId="6E8F4B99" w14:textId="77777777" w:rsidR="002F4B12" w:rsidRPr="00040E29" w:rsidRDefault="002F4B12" w:rsidP="009D4432">
            <w:pPr>
              <w:pStyle w:val="TAL"/>
            </w:pPr>
            <w:r w:rsidRPr="00040E29">
              <w:t>NR RRC: RRCReconfiguration</w:t>
            </w:r>
          </w:p>
        </w:tc>
        <w:tc>
          <w:tcPr>
            <w:tcW w:w="568" w:type="dxa"/>
            <w:tcBorders>
              <w:top w:val="single" w:sz="4" w:space="0" w:color="auto"/>
              <w:left w:val="single" w:sz="6" w:space="0" w:color="auto"/>
              <w:bottom w:val="single" w:sz="4" w:space="0" w:color="auto"/>
              <w:right w:val="single" w:sz="6" w:space="0" w:color="auto"/>
            </w:tcBorders>
          </w:tcPr>
          <w:p w14:paraId="0A541DE1" w14:textId="3D2D7FBE"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80AE66D" w14:textId="33411FC6" w:rsidR="002F4B12" w:rsidRPr="00040E29" w:rsidRDefault="00C03C8B" w:rsidP="009D4432">
            <w:pPr>
              <w:pStyle w:val="TAL"/>
            </w:pPr>
            <w:r w:rsidRPr="00040E29">
              <w:t>-</w:t>
            </w:r>
          </w:p>
        </w:tc>
      </w:tr>
      <w:tr w:rsidR="002F4B12" w:rsidRPr="00040E29" w14:paraId="74E36BFE"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227CB2E" w14:textId="77777777" w:rsidR="002F4B12" w:rsidRPr="00040E29" w:rsidRDefault="002F4B12" w:rsidP="009D4432">
            <w:pPr>
              <w:pStyle w:val="TAL"/>
              <w:rPr>
                <w:lang w:eastAsia="zh-CN"/>
              </w:rPr>
            </w:pPr>
            <w:r w:rsidRPr="00040E29">
              <w:rPr>
                <w:lang w:eastAsia="zh-CN"/>
              </w:rPr>
              <w:t>12</w:t>
            </w:r>
          </w:p>
        </w:tc>
        <w:tc>
          <w:tcPr>
            <w:tcW w:w="3682" w:type="dxa"/>
            <w:tcBorders>
              <w:top w:val="single" w:sz="4" w:space="0" w:color="auto"/>
              <w:left w:val="single" w:sz="6" w:space="0" w:color="auto"/>
              <w:bottom w:val="single" w:sz="4" w:space="0" w:color="auto"/>
              <w:right w:val="single" w:sz="6" w:space="0" w:color="auto"/>
            </w:tcBorders>
            <w:hideMark/>
          </w:tcPr>
          <w:p w14:paraId="1BAA535E" w14:textId="77777777" w:rsidR="002F4B12" w:rsidRPr="00040E29" w:rsidRDefault="002F4B12" w:rsidP="009D4432">
            <w:pPr>
              <w:pStyle w:val="TAL"/>
              <w:rPr>
                <w:lang w:eastAsia="zh-CN"/>
              </w:rPr>
            </w:pPr>
            <w:r w:rsidRPr="00040E29">
              <w:rPr>
                <w:lang w:eastAsia="zh-CN"/>
              </w:rPr>
              <w:t xml:space="preserve">UE sends an </w:t>
            </w:r>
            <w:r w:rsidRPr="00040E29">
              <w:rPr>
                <w:i/>
                <w:lang w:eastAsia="zh-CN"/>
              </w:rPr>
              <w:t>RRCReconfigurationComplete</w:t>
            </w:r>
            <w:r w:rsidRPr="00040E29">
              <w:rPr>
                <w:lang w:eastAsia="zh-CN"/>
              </w:rPr>
              <w:t xml:space="preserve"> message on NR Cell 3 to confirm the successful handover.</w:t>
            </w:r>
          </w:p>
        </w:tc>
        <w:tc>
          <w:tcPr>
            <w:tcW w:w="709" w:type="dxa"/>
            <w:tcBorders>
              <w:top w:val="single" w:sz="4" w:space="0" w:color="auto"/>
              <w:left w:val="single" w:sz="6" w:space="0" w:color="auto"/>
              <w:bottom w:val="single" w:sz="4" w:space="0" w:color="auto"/>
              <w:right w:val="single" w:sz="6" w:space="0" w:color="auto"/>
            </w:tcBorders>
            <w:hideMark/>
          </w:tcPr>
          <w:p w14:paraId="704D04B4" w14:textId="77777777" w:rsidR="002F4B12" w:rsidRPr="00040E29" w:rsidRDefault="002F4B12" w:rsidP="009D4432">
            <w:pPr>
              <w:pStyle w:val="TAL"/>
            </w:pPr>
            <w:r w:rsidRPr="00040E29">
              <w:t>--&gt;</w:t>
            </w:r>
          </w:p>
        </w:tc>
        <w:tc>
          <w:tcPr>
            <w:tcW w:w="3258" w:type="dxa"/>
            <w:tcBorders>
              <w:top w:val="single" w:sz="4" w:space="0" w:color="auto"/>
              <w:left w:val="single" w:sz="6" w:space="0" w:color="auto"/>
              <w:bottom w:val="single" w:sz="4" w:space="0" w:color="auto"/>
              <w:right w:val="single" w:sz="6" w:space="0" w:color="auto"/>
            </w:tcBorders>
            <w:hideMark/>
          </w:tcPr>
          <w:p w14:paraId="55BA5923" w14:textId="77777777" w:rsidR="002F4B12" w:rsidRPr="00040E29" w:rsidRDefault="002F4B12" w:rsidP="009D4432">
            <w:pPr>
              <w:pStyle w:val="TAL"/>
            </w:pPr>
            <w:r w:rsidRPr="00040E29">
              <w:t xml:space="preserve">NR RRC: </w:t>
            </w:r>
            <w:proofErr w:type="spellStart"/>
            <w:r w:rsidRPr="00040E29">
              <w:t>RRCReconfigurationtComplete</w:t>
            </w:r>
            <w:proofErr w:type="spellEnd"/>
          </w:p>
        </w:tc>
        <w:tc>
          <w:tcPr>
            <w:tcW w:w="568" w:type="dxa"/>
            <w:tcBorders>
              <w:top w:val="single" w:sz="4" w:space="0" w:color="auto"/>
              <w:left w:val="single" w:sz="6" w:space="0" w:color="auto"/>
              <w:bottom w:val="single" w:sz="4" w:space="0" w:color="auto"/>
              <w:right w:val="single" w:sz="6" w:space="0" w:color="auto"/>
            </w:tcBorders>
          </w:tcPr>
          <w:p w14:paraId="68FA7558" w14:textId="158A8141" w:rsidR="002F4B12" w:rsidRPr="00040E29" w:rsidRDefault="00C03C8B"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B74A4CE" w14:textId="7D8D5D4C" w:rsidR="002F4B12" w:rsidRPr="00040E29" w:rsidRDefault="00C03C8B" w:rsidP="009D4432">
            <w:pPr>
              <w:pStyle w:val="TAL"/>
            </w:pPr>
            <w:r w:rsidRPr="00040E29">
              <w:t>-</w:t>
            </w:r>
          </w:p>
        </w:tc>
      </w:tr>
      <w:tr w:rsidR="002F4B12" w:rsidRPr="00040E29" w14:paraId="73D2378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3B2E489" w14:textId="77777777" w:rsidR="002F4B12" w:rsidRPr="00040E29" w:rsidRDefault="002F4B12" w:rsidP="009D4432">
            <w:pPr>
              <w:pStyle w:val="TAL"/>
              <w:rPr>
                <w:lang w:eastAsia="zh-CN"/>
              </w:rPr>
            </w:pPr>
            <w:r w:rsidRPr="00040E29">
              <w:rPr>
                <w:lang w:eastAsia="zh-CN"/>
              </w:rPr>
              <w:t>13</w:t>
            </w:r>
          </w:p>
        </w:tc>
        <w:tc>
          <w:tcPr>
            <w:tcW w:w="3682" w:type="dxa"/>
            <w:tcBorders>
              <w:top w:val="single" w:sz="4" w:space="0" w:color="auto"/>
              <w:left w:val="single" w:sz="6" w:space="0" w:color="auto"/>
              <w:bottom w:val="single" w:sz="4" w:space="0" w:color="auto"/>
              <w:right w:val="single" w:sz="6" w:space="0" w:color="auto"/>
            </w:tcBorders>
            <w:hideMark/>
          </w:tcPr>
          <w:p w14:paraId="10F63FF4" w14:textId="5D05635A" w:rsidR="002F4B12" w:rsidRPr="00040E29" w:rsidRDefault="002F4B12" w:rsidP="009D4432">
            <w:pPr>
              <w:pStyle w:val="TAL"/>
              <w:rPr>
                <w:lang w:eastAsia="zh-CN"/>
              </w:rPr>
            </w:pPr>
            <w:r w:rsidRPr="00040E29">
              <w:rPr>
                <w:lang w:eastAsia="zh-CN"/>
              </w:rPr>
              <w:t xml:space="preserve">Check: Does the test result of generic test procedure in TS 38.508-1[4] subclause 4.9.31 indicate that the UE monitors NR </w:t>
            </w:r>
            <w:proofErr w:type="spellStart"/>
            <w:r w:rsidRPr="00040E29">
              <w:rPr>
                <w:lang w:eastAsia="zh-CN"/>
              </w:rPr>
              <w:t>sidelink</w:t>
            </w:r>
            <w:proofErr w:type="spellEnd"/>
            <w:r w:rsidRPr="00040E29">
              <w:rPr>
                <w:lang w:eastAsia="zh-CN"/>
              </w:rPr>
              <w:t xml:space="preserve"> </w:t>
            </w:r>
            <w:r w:rsidRPr="00040E29">
              <w:t>reception</w:t>
            </w:r>
            <w:r w:rsidRPr="00040E29">
              <w:rPr>
                <w:lang w:eastAsia="zh-CN"/>
              </w:rPr>
              <w:t xml:space="preserve"> using </w:t>
            </w:r>
            <w:proofErr w:type="spellStart"/>
            <w:r w:rsidRPr="00040E29">
              <w:rPr>
                <w:lang w:eastAsia="zh-CN"/>
              </w:rPr>
              <w:t>sl-RxPool</w:t>
            </w:r>
            <w:proofErr w:type="spellEnd"/>
            <w:r w:rsidRPr="00040E29">
              <w:rPr>
                <w:lang w:eastAsia="zh-CN"/>
              </w:rPr>
              <w:t xml:space="preserve"> included in the </w:t>
            </w:r>
            <w:r w:rsidR="00874190" w:rsidRPr="00040E29">
              <w:rPr>
                <w:lang w:eastAsia="zh-CN"/>
              </w:rPr>
              <w:t>received</w:t>
            </w:r>
            <w:r w:rsidRPr="00040E29">
              <w:rPr>
                <w:lang w:eastAsia="zh-CN"/>
              </w:rPr>
              <w:t xml:space="preserve"> RRCReconfiguration?</w:t>
            </w:r>
          </w:p>
        </w:tc>
        <w:tc>
          <w:tcPr>
            <w:tcW w:w="709" w:type="dxa"/>
            <w:tcBorders>
              <w:top w:val="single" w:sz="4" w:space="0" w:color="auto"/>
              <w:left w:val="single" w:sz="6" w:space="0" w:color="auto"/>
              <w:bottom w:val="single" w:sz="4" w:space="0" w:color="auto"/>
              <w:right w:val="single" w:sz="6" w:space="0" w:color="auto"/>
            </w:tcBorders>
            <w:hideMark/>
          </w:tcPr>
          <w:p w14:paraId="5200217F" w14:textId="30F0F1B5" w:rsidR="002F4B12" w:rsidRPr="00040E29" w:rsidRDefault="002F4B12" w:rsidP="009D4432">
            <w:pPr>
              <w:pStyle w:val="TAL"/>
              <w:rPr>
                <w:lang w:eastAsia="zh-CN"/>
              </w:rPr>
            </w:pPr>
            <w:r w:rsidRPr="00040E29">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6A11E544" w14:textId="7974A150" w:rsidR="002F4B12" w:rsidRPr="00040E29" w:rsidRDefault="00C03C8B" w:rsidP="009D4432">
            <w:pPr>
              <w:pStyle w:val="TAL"/>
            </w:pPr>
            <w:r w:rsidRPr="00040E29">
              <w:t>-</w:t>
            </w:r>
          </w:p>
        </w:tc>
        <w:tc>
          <w:tcPr>
            <w:tcW w:w="568" w:type="dxa"/>
            <w:tcBorders>
              <w:top w:val="single" w:sz="4" w:space="0" w:color="auto"/>
              <w:left w:val="single" w:sz="6" w:space="0" w:color="auto"/>
              <w:bottom w:val="single" w:sz="4" w:space="0" w:color="auto"/>
              <w:right w:val="single" w:sz="6" w:space="0" w:color="auto"/>
            </w:tcBorders>
            <w:hideMark/>
          </w:tcPr>
          <w:p w14:paraId="4B9563A1" w14:textId="32EF4A17" w:rsidR="002F4B12" w:rsidRPr="00040E29" w:rsidRDefault="00DE70F1" w:rsidP="009D4432">
            <w:pPr>
              <w:pStyle w:val="TAL"/>
              <w:rPr>
                <w:lang w:eastAsia="zh-CN"/>
              </w:rPr>
            </w:pPr>
            <w:r w:rsidRPr="00040E29">
              <w:rPr>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3D1BEFFB" w14:textId="26758BEA" w:rsidR="002F4B12" w:rsidRPr="00040E29" w:rsidRDefault="00C03C8B" w:rsidP="009D4432">
            <w:pPr>
              <w:pStyle w:val="TAL"/>
              <w:rPr>
                <w:lang w:eastAsia="zh-CN"/>
              </w:rPr>
            </w:pPr>
            <w:r w:rsidRPr="00040E29">
              <w:rPr>
                <w:lang w:eastAsia="zh-CN"/>
              </w:rPr>
              <w:t>-</w:t>
            </w:r>
          </w:p>
        </w:tc>
      </w:tr>
    </w:tbl>
    <w:p w14:paraId="62A899CB" w14:textId="77777777" w:rsidR="002F4B12" w:rsidRPr="00040E29" w:rsidRDefault="002F4B12" w:rsidP="009D4432">
      <w:pPr>
        <w:rPr>
          <w:snapToGrid w:val="0"/>
          <w:lang w:eastAsia="zh-CN"/>
        </w:rPr>
      </w:pPr>
    </w:p>
    <w:p w14:paraId="7920EEAA" w14:textId="77777777" w:rsidR="002F4B12" w:rsidRPr="00040E29" w:rsidRDefault="002F4B12" w:rsidP="002F4B12">
      <w:pPr>
        <w:pStyle w:val="H6"/>
        <w:rPr>
          <w:lang w:eastAsia="zh-CN"/>
        </w:rPr>
      </w:pPr>
      <w:r w:rsidRPr="00040E29">
        <w:rPr>
          <w:lang w:eastAsia="zh-CN"/>
        </w:rPr>
        <w:lastRenderedPageBreak/>
        <w:t>12.2.1.6.3.3</w:t>
      </w:r>
      <w:r w:rsidRPr="00040E29">
        <w:tab/>
        <w:t>Specific message contents</w:t>
      </w:r>
    </w:p>
    <w:p w14:paraId="7F70DB80" w14:textId="06855DB6"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1</w:t>
      </w:r>
      <w:r w:rsidR="00C03C8B" w:rsidRPr="00040E29">
        <w:rPr>
          <w:snapToGrid w:val="0"/>
          <w:lang w:eastAsia="zh-CN"/>
        </w:rPr>
        <w:t>:</w:t>
      </w:r>
      <w:r w:rsidRPr="00040E29">
        <w:rPr>
          <w:lang w:eastAsia="zh-CN"/>
        </w:rPr>
        <w:t xml:space="preserve"> </w:t>
      </w:r>
      <w:r w:rsidRPr="00040E29">
        <w:t>SL-BWP-</w:t>
      </w:r>
      <w:proofErr w:type="spellStart"/>
      <w:r w:rsidRPr="00040E29">
        <w:t>PoolConfigCommon</w:t>
      </w:r>
      <w:proofErr w:type="spellEnd"/>
      <w:r w:rsidRPr="00040E29">
        <w:t xml:space="preserve"> (Preamble</w:t>
      </w:r>
      <w:r w:rsidRPr="00040E29">
        <w:rPr>
          <w:lang w:eastAsia="zh-CN"/>
        </w:rPr>
        <w:t>,</w:t>
      </w:r>
      <w:r w:rsidRPr="00040E29">
        <w:t xml:space="preserve"> </w:t>
      </w:r>
      <w:r w:rsidR="00C03C8B" w:rsidRPr="00040E29">
        <w:t xml:space="preserve">Table 12.2.1.6.3.1-1 and </w:t>
      </w:r>
      <w:r w:rsidRPr="00040E29">
        <w:rPr>
          <w:lang w:eastAsia="zh-CN"/>
        </w:rPr>
        <w:t>Table 12.2.1.6.3.3-5</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F4B12" w:rsidRPr="00040E29" w14:paraId="042266B1" w14:textId="77777777" w:rsidTr="002F4B12">
        <w:tc>
          <w:tcPr>
            <w:tcW w:w="9738" w:type="dxa"/>
            <w:gridSpan w:val="4"/>
            <w:tcBorders>
              <w:top w:val="single" w:sz="4" w:space="0" w:color="auto"/>
              <w:left w:val="single" w:sz="4" w:space="0" w:color="auto"/>
              <w:bottom w:val="single" w:sz="4" w:space="0" w:color="auto"/>
              <w:right w:val="single" w:sz="4" w:space="0" w:color="auto"/>
            </w:tcBorders>
            <w:hideMark/>
          </w:tcPr>
          <w:p w14:paraId="27A1C57F" w14:textId="77777777" w:rsidR="002F4B12" w:rsidRPr="00040E29" w:rsidRDefault="002F4B12" w:rsidP="009D4432">
            <w:pPr>
              <w:pStyle w:val="TAL"/>
            </w:pPr>
            <w:r w:rsidRPr="00040E29">
              <w:t>Derivation Path: TS 38.508-1 [4], Table 4.6.6-4</w:t>
            </w:r>
          </w:p>
        </w:tc>
      </w:tr>
      <w:tr w:rsidR="002F4B12" w:rsidRPr="00040E29" w14:paraId="3C1921CB"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47B4" w14:textId="77777777" w:rsidR="002F4B12" w:rsidRPr="00040E29" w:rsidRDefault="002F4B12"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D8F19" w14:textId="77777777" w:rsidR="002F4B12" w:rsidRPr="00040E29" w:rsidRDefault="002F4B12"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7693B" w14:textId="77777777" w:rsidR="002F4B12" w:rsidRPr="00040E29" w:rsidRDefault="002F4B12"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CCA48" w14:textId="77777777" w:rsidR="002F4B12" w:rsidRPr="00040E29" w:rsidRDefault="002F4B12" w:rsidP="009D4432">
            <w:pPr>
              <w:pStyle w:val="TAH"/>
            </w:pPr>
            <w:r w:rsidRPr="00040E29">
              <w:t>Condition</w:t>
            </w:r>
          </w:p>
        </w:tc>
      </w:tr>
      <w:tr w:rsidR="002F4B12" w:rsidRPr="00040E29" w14:paraId="1F72BC5F"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24955" w14:textId="77777777" w:rsidR="002F4B12" w:rsidRPr="00040E29" w:rsidRDefault="002F4B12" w:rsidP="009D4432">
            <w:pPr>
              <w:pStyle w:val="TAL"/>
            </w:pPr>
            <w:r w:rsidRPr="00040E29">
              <w:t>SL-BWP-PoolConfigComm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FA86" w14:textId="77777777" w:rsidR="002F4B12" w:rsidRPr="00040E29"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CCCF" w14:textId="77777777" w:rsidR="002F4B12" w:rsidRPr="00040E29"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3EAC8" w14:textId="77777777" w:rsidR="002F4B12" w:rsidRPr="00040E29" w:rsidRDefault="002F4B12" w:rsidP="009D4432">
            <w:pPr>
              <w:pStyle w:val="TAL"/>
            </w:pPr>
          </w:p>
        </w:tc>
      </w:tr>
      <w:tr w:rsidR="002F4B12" w:rsidRPr="00040E29" w14:paraId="6B69CAB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4774" w14:textId="77777777" w:rsidR="002F4B12" w:rsidRPr="00040E29" w:rsidRDefault="002F4B12" w:rsidP="009D4432">
            <w:pPr>
              <w:pStyle w:val="TAL"/>
              <w:rPr>
                <w:snapToGrid w:val="0"/>
              </w:rPr>
            </w:pPr>
            <w:r w:rsidRPr="00040E29">
              <w:rPr>
                <w:snapToGrid w:val="0"/>
                <w:lang w:eastAsia="zh-CN"/>
              </w:rPr>
              <w:t xml:space="preserve">  </w:t>
            </w:r>
            <w:r w:rsidRPr="00040E29">
              <w:t>sl-RxPool-r16 SEQUENCE (SIZE (1..maxNrofRXPool-r16)) OF SL-ResourcePoo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F6CC" w14:textId="77777777" w:rsidR="002F4B12" w:rsidRPr="00040E29" w:rsidRDefault="002F4B12" w:rsidP="009D4432">
            <w:pPr>
              <w:pStyle w:val="TAL"/>
              <w:rPr>
                <w:snapToGrid w:val="0"/>
                <w:lang w:eastAsia="zh-CN"/>
              </w:rPr>
            </w:pPr>
            <w:r w:rsidRPr="00040E29">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B8CB"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3FE90" w14:textId="77777777" w:rsidR="002F4B12" w:rsidRPr="00040E29" w:rsidRDefault="002F4B12" w:rsidP="009D4432">
            <w:pPr>
              <w:pStyle w:val="TAL"/>
              <w:rPr>
                <w:snapToGrid w:val="0"/>
              </w:rPr>
            </w:pPr>
          </w:p>
        </w:tc>
      </w:tr>
      <w:tr w:rsidR="002F4B12" w:rsidRPr="00040E29" w14:paraId="6B8F5C26"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246E9" w14:textId="77777777" w:rsidR="002F4B12" w:rsidRPr="00040E29" w:rsidRDefault="002F4B12" w:rsidP="009D4432">
            <w:pPr>
              <w:pStyle w:val="TAL"/>
              <w:rPr>
                <w:snapToGrid w:val="0"/>
              </w:rPr>
            </w:pPr>
            <w:r w:rsidRPr="00040E29">
              <w:rPr>
                <w:snapToGrid w:val="0"/>
                <w:lang w:eastAsia="zh-CN"/>
              </w:rPr>
              <w:t xml:space="preserve">    </w:t>
            </w:r>
            <w:r w:rsidRPr="00040E29">
              <w:t>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4BAA" w14:textId="20FA2FFF" w:rsidR="002F4B12" w:rsidRPr="00040E29" w:rsidRDefault="002F4B12" w:rsidP="009D4432">
            <w:pPr>
              <w:pStyle w:val="TAL"/>
              <w:rPr>
                <w:snapToGrid w:val="0"/>
                <w:lang w:eastAsia="zh-CN"/>
              </w:rPr>
            </w:pPr>
            <w:r w:rsidRPr="00040E29">
              <w:t>SL-</w:t>
            </w:r>
            <w:proofErr w:type="spellStart"/>
            <w:r w:rsidRPr="00040E29">
              <w:t>ResourcePool</w:t>
            </w:r>
            <w:proofErr w:type="spellEnd"/>
            <w:r w:rsidRPr="00040E29">
              <w:rPr>
                <w:lang w:eastAsia="zh-CN"/>
              </w:rPr>
              <w:t xml:space="preserve"> with condition </w:t>
            </w:r>
            <w:r w:rsidR="00DE70F1" w:rsidRPr="00040E29">
              <w:rPr>
                <w:lang w:eastAsia="zh-CN"/>
              </w:rPr>
              <w:t>SL-PRECONFIG</w:t>
            </w:r>
            <w:r w:rsidRPr="00040E29">
              <w:rPr>
                <w:lang w:eastAsia="zh-CN"/>
              </w:rPr>
              <w:t xml:space="preserve"> as defined in Table 12.2.1.6.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6544" w14:textId="77777777" w:rsidR="002F4B12" w:rsidRPr="00040E29" w:rsidRDefault="002F4B12" w:rsidP="009D4432">
            <w:pPr>
              <w:pStyle w:val="TAL"/>
              <w:rPr>
                <w:snapToGrid w:val="0"/>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B77F" w14:textId="77777777" w:rsidR="002F4B12" w:rsidRPr="00040E29" w:rsidRDefault="002F4B12" w:rsidP="009D4432">
            <w:pPr>
              <w:pStyle w:val="TAL"/>
              <w:rPr>
                <w:snapToGrid w:val="0"/>
                <w:lang w:eastAsia="zh-CN"/>
              </w:rPr>
            </w:pPr>
            <w:r w:rsidRPr="00040E29">
              <w:rPr>
                <w:snapToGrid w:val="0"/>
                <w:lang w:eastAsia="zh-CN"/>
              </w:rPr>
              <w:t>SL-PRECONFIG</w:t>
            </w:r>
          </w:p>
        </w:tc>
      </w:tr>
      <w:tr w:rsidR="002F4B12" w:rsidRPr="00040E29" w14:paraId="3A767A93"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15E9" w14:textId="77777777" w:rsidR="002F4B12" w:rsidRPr="00040E29" w:rsidRDefault="002F4B12" w:rsidP="009D4432">
            <w:pPr>
              <w:pStyle w:val="TAL"/>
              <w:rPr>
                <w:snapToGrid w:val="0"/>
                <w:lang w:eastAsia="zh-CN"/>
              </w:rPr>
            </w:pPr>
            <w:r w:rsidRPr="00040E29">
              <w:rPr>
                <w:snapToGrid w:val="0"/>
                <w:lang w:eastAsia="zh-CN"/>
              </w:rPr>
              <w:t xml:space="preserve">    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9271" w14:textId="3645A982" w:rsidR="002F4B12" w:rsidRPr="00040E29" w:rsidRDefault="002F4B12" w:rsidP="009D4432">
            <w:pPr>
              <w:pStyle w:val="TAL"/>
              <w:rPr>
                <w:lang w:eastAsia="zh-CN"/>
              </w:rPr>
            </w:pPr>
            <w:r w:rsidRPr="00040E29">
              <w:t>SL-</w:t>
            </w:r>
            <w:proofErr w:type="spellStart"/>
            <w:r w:rsidRPr="00040E29">
              <w:t>ResourcePool</w:t>
            </w:r>
            <w:proofErr w:type="spellEnd"/>
            <w:r w:rsidRPr="00040E29">
              <w:t xml:space="preserve"> with condition </w:t>
            </w:r>
            <w:r w:rsidR="00DE70F1" w:rsidRPr="00040E29">
              <w:t>SIB-12</w:t>
            </w:r>
            <w:r w:rsidRPr="00040E29">
              <w:t xml:space="preserve"> as defined in Table 12.2.1.6.3.3-</w:t>
            </w:r>
            <w:r w:rsidRPr="00040E29">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CA33" w14:textId="77777777" w:rsidR="002F4B12" w:rsidRPr="00040E29" w:rsidRDefault="002F4B12"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7D580" w14:textId="77777777" w:rsidR="002F4B12" w:rsidRPr="00040E29" w:rsidRDefault="002F4B12" w:rsidP="009D4432">
            <w:pPr>
              <w:pStyle w:val="TAL"/>
              <w:rPr>
                <w:snapToGrid w:val="0"/>
                <w:lang w:eastAsia="zh-CN"/>
              </w:rPr>
            </w:pPr>
            <w:r w:rsidRPr="00040E29">
              <w:rPr>
                <w:snapToGrid w:val="0"/>
                <w:lang w:eastAsia="zh-CN"/>
              </w:rPr>
              <w:t>SIB-12</w:t>
            </w:r>
          </w:p>
        </w:tc>
      </w:tr>
      <w:tr w:rsidR="002F4B12" w:rsidRPr="00040E29" w14:paraId="1C9FE4EC"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2288" w14:textId="77777777" w:rsidR="002F4B12" w:rsidRPr="00040E29" w:rsidRDefault="002F4B12"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A00A" w14:textId="77777777" w:rsidR="002F4B12" w:rsidRPr="00040E29"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E5102"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AE76" w14:textId="77777777" w:rsidR="002F4B12" w:rsidRPr="00040E29" w:rsidRDefault="002F4B12" w:rsidP="009D4432">
            <w:pPr>
              <w:pStyle w:val="TAL"/>
              <w:rPr>
                <w:snapToGrid w:val="0"/>
              </w:rPr>
            </w:pPr>
          </w:p>
        </w:tc>
      </w:tr>
      <w:tr w:rsidR="002F4B12" w:rsidRPr="00040E29" w14:paraId="03AC903B"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DF58C" w14:textId="77777777" w:rsidR="002F4B12" w:rsidRPr="00040E29" w:rsidRDefault="002F4B12" w:rsidP="009D4432">
            <w:pPr>
              <w:pStyle w:val="TAL"/>
              <w:rPr>
                <w:snapToGrid w:val="0"/>
              </w:rPr>
            </w:pPr>
            <w:r w:rsidRPr="00040E29">
              <w:rPr>
                <w:snapToGrid w:val="0"/>
                <w:lang w:eastAsia="zh-CN"/>
              </w:rPr>
              <w:t xml:space="preserve">  </w:t>
            </w:r>
            <w:r w:rsidRPr="00040E29">
              <w:t>sl-TxPoolSelectedNormal-r16 SEQUENCE (SIZE (1..maxNrofTXPool-r16)) OF SL-ResourcePool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BE19" w14:textId="77777777" w:rsidR="002F4B12" w:rsidRPr="00040E29" w:rsidRDefault="002F4B12" w:rsidP="009D4432">
            <w:pPr>
              <w:pStyle w:val="TAL"/>
              <w:rPr>
                <w:snapToGrid w:val="0"/>
                <w:lang w:eastAsia="zh-CN"/>
              </w:rPr>
            </w:pPr>
            <w:r w:rsidRPr="00040E29">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8E6F"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31DC" w14:textId="77777777" w:rsidR="002F4B12" w:rsidRPr="00040E29" w:rsidRDefault="002F4B12" w:rsidP="009D4432">
            <w:pPr>
              <w:pStyle w:val="TAL"/>
              <w:rPr>
                <w:snapToGrid w:val="0"/>
              </w:rPr>
            </w:pPr>
          </w:p>
        </w:tc>
      </w:tr>
      <w:tr w:rsidR="002F4B12" w:rsidRPr="00040E29" w14:paraId="16CD6FAF"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5C99B" w14:textId="77777777" w:rsidR="002F4B12" w:rsidRPr="00040E29" w:rsidRDefault="002F4B12" w:rsidP="009D4432">
            <w:pPr>
              <w:pStyle w:val="TAL"/>
              <w:rPr>
                <w:snapToGrid w:val="0"/>
              </w:rPr>
            </w:pPr>
            <w:r w:rsidRPr="00040E29">
              <w:rPr>
                <w:snapToGrid w:val="0"/>
                <w:lang w:eastAsia="zh-CN"/>
              </w:rPr>
              <w:t xml:space="preserve">    </w:t>
            </w:r>
            <w:r w:rsidRPr="00040E29">
              <w:t>SL-ResourcePool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EC30" w14:textId="77777777" w:rsidR="002F4B12" w:rsidRPr="00040E29"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E612" w14:textId="77777777" w:rsidR="002F4B12" w:rsidRPr="00040E29" w:rsidRDefault="002F4B12" w:rsidP="009D4432">
            <w:pPr>
              <w:pStyle w:val="TAL"/>
              <w:rPr>
                <w:snapToGrid w:val="0"/>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F2B51" w14:textId="77777777" w:rsidR="002F4B12" w:rsidRPr="00040E29" w:rsidRDefault="002F4B12" w:rsidP="009D4432">
            <w:pPr>
              <w:pStyle w:val="TAL"/>
              <w:rPr>
                <w:snapToGrid w:val="0"/>
              </w:rPr>
            </w:pPr>
          </w:p>
        </w:tc>
      </w:tr>
      <w:tr w:rsidR="002F4B12" w:rsidRPr="00040E29" w14:paraId="2D020EA1"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25B52" w14:textId="77777777" w:rsidR="002F4B12" w:rsidRPr="00040E29" w:rsidRDefault="002F4B12" w:rsidP="009D4432">
            <w:pPr>
              <w:pStyle w:val="TAL"/>
              <w:rPr>
                <w:snapToGrid w:val="0"/>
              </w:rPr>
            </w:pPr>
            <w:r w:rsidRPr="00040E29">
              <w:rPr>
                <w:snapToGrid w:val="0"/>
                <w:lang w:eastAsia="zh-CN"/>
              </w:rPr>
              <w:t xml:space="preserve">      </w:t>
            </w:r>
            <w:r w:rsidRPr="00040E29">
              <w:t>sl-ResourcePoo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65552" w14:textId="77777777" w:rsidR="002F4B12" w:rsidRPr="00040E29" w:rsidRDefault="002F4B12" w:rsidP="009D4432">
            <w:pPr>
              <w:pStyle w:val="TAL"/>
              <w:rPr>
                <w:snapToGrid w:val="0"/>
                <w:lang w:eastAsia="zh-CN"/>
              </w:rPr>
            </w:pPr>
            <w:r w:rsidRPr="00040E29">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0048" w14:textId="77777777" w:rsidR="002F4B12" w:rsidRPr="00040E29" w:rsidRDefault="002F4B12" w:rsidP="009D4432">
            <w:pPr>
              <w:pStyle w:val="TAL"/>
              <w:rPr>
                <w:snapToGrid w:val="0"/>
              </w:rPr>
            </w:pPr>
            <w:r w:rsidRPr="00040E29">
              <w:t>Index of the resource pool for normal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ADAA" w14:textId="77777777" w:rsidR="002F4B12" w:rsidRPr="00040E29" w:rsidRDefault="002F4B12" w:rsidP="009D4432">
            <w:pPr>
              <w:pStyle w:val="TAL"/>
              <w:rPr>
                <w:snapToGrid w:val="0"/>
              </w:rPr>
            </w:pPr>
          </w:p>
        </w:tc>
      </w:tr>
      <w:tr w:rsidR="002F4B12" w:rsidRPr="00040E29" w14:paraId="2A551013"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EEFC" w14:textId="77777777" w:rsidR="002F4B12" w:rsidRPr="00040E29" w:rsidRDefault="002F4B12" w:rsidP="009D4432">
            <w:pPr>
              <w:pStyle w:val="TAL"/>
              <w:rPr>
                <w:snapToGrid w:val="0"/>
              </w:rPr>
            </w:pPr>
            <w:r w:rsidRPr="00040E29">
              <w:rPr>
                <w:snapToGrid w:val="0"/>
                <w:lang w:eastAsia="zh-CN"/>
              </w:rPr>
              <w:t xml:space="preserve">      </w:t>
            </w:r>
            <w:r w:rsidRPr="00040E29">
              <w:t>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11BD" w14:textId="2984B772" w:rsidR="002F4B12" w:rsidRPr="00040E29" w:rsidRDefault="002F4B12" w:rsidP="009D4432">
            <w:pPr>
              <w:pStyle w:val="TAL"/>
              <w:rPr>
                <w:snapToGrid w:val="0"/>
                <w:lang w:eastAsia="zh-CN"/>
              </w:rPr>
            </w:pPr>
            <w:r w:rsidRPr="00040E29">
              <w:t>SL-</w:t>
            </w:r>
            <w:proofErr w:type="spellStart"/>
            <w:r w:rsidRPr="00040E29">
              <w:t>ResourcePool</w:t>
            </w:r>
            <w:proofErr w:type="spellEnd"/>
            <w:r w:rsidRPr="00040E29">
              <w:t xml:space="preserve"> with condition </w:t>
            </w:r>
            <w:r w:rsidR="00DE70F1" w:rsidRPr="00040E29">
              <w:t>SL-PRECONFIG</w:t>
            </w:r>
            <w:r w:rsidRPr="00040E29">
              <w:t xml:space="preserve"> as defined in Table 12.2.1.6.3.3-</w:t>
            </w:r>
            <w:r w:rsidRPr="00040E29">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517C"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BC303" w14:textId="77777777" w:rsidR="002F4B12" w:rsidRPr="00040E29" w:rsidRDefault="002F4B12" w:rsidP="009D4432">
            <w:pPr>
              <w:pStyle w:val="TAL"/>
              <w:rPr>
                <w:snapToGrid w:val="0"/>
              </w:rPr>
            </w:pPr>
            <w:r w:rsidRPr="00040E29">
              <w:rPr>
                <w:snapToGrid w:val="0"/>
              </w:rPr>
              <w:t>SL-PRECONFIG</w:t>
            </w:r>
          </w:p>
        </w:tc>
      </w:tr>
      <w:tr w:rsidR="002F4B12" w:rsidRPr="00040E29" w14:paraId="7C79BE21"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67568" w14:textId="77777777" w:rsidR="002F4B12" w:rsidRPr="00040E29" w:rsidRDefault="002F4B12" w:rsidP="009D4432">
            <w:pPr>
              <w:pStyle w:val="TAL"/>
              <w:rPr>
                <w:snapToGrid w:val="0"/>
                <w:lang w:eastAsia="zh-CN"/>
              </w:rPr>
            </w:pPr>
            <w:r w:rsidRPr="00040E29">
              <w:rPr>
                <w:snapToGrid w:val="0"/>
                <w:lang w:eastAsia="zh-CN"/>
              </w:rPr>
              <w:t xml:space="preserve">      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2DBB7" w14:textId="0077B70D" w:rsidR="002F4B12" w:rsidRPr="00040E29" w:rsidRDefault="002F4B12" w:rsidP="009D4432">
            <w:pPr>
              <w:pStyle w:val="TAL"/>
              <w:rPr>
                <w:lang w:eastAsia="zh-CN"/>
              </w:rPr>
            </w:pPr>
            <w:r w:rsidRPr="00040E29">
              <w:t>SL-</w:t>
            </w:r>
            <w:proofErr w:type="spellStart"/>
            <w:r w:rsidRPr="00040E29">
              <w:t>ResourcePool</w:t>
            </w:r>
            <w:proofErr w:type="spellEnd"/>
            <w:r w:rsidRPr="00040E29">
              <w:t xml:space="preserve"> with condition </w:t>
            </w:r>
            <w:r w:rsidR="00DE70F1" w:rsidRPr="00040E29">
              <w:t>SIB-12</w:t>
            </w:r>
            <w:r w:rsidRPr="00040E29">
              <w:t xml:space="preserve"> as defined in Table 12.2.1.6.3.3-</w:t>
            </w:r>
            <w:r w:rsidRPr="00040E29">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D985"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C7538" w14:textId="77777777" w:rsidR="002F4B12" w:rsidRPr="00040E29" w:rsidRDefault="002F4B12" w:rsidP="009D4432">
            <w:pPr>
              <w:pStyle w:val="TAL"/>
              <w:rPr>
                <w:snapToGrid w:val="0"/>
              </w:rPr>
            </w:pPr>
            <w:r w:rsidRPr="00040E29">
              <w:rPr>
                <w:snapToGrid w:val="0"/>
                <w:lang w:eastAsia="zh-CN"/>
              </w:rPr>
              <w:t>SIB-12</w:t>
            </w:r>
          </w:p>
        </w:tc>
      </w:tr>
      <w:tr w:rsidR="002F4B12" w:rsidRPr="00040E29" w14:paraId="6DD88EA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0018E" w14:textId="77777777" w:rsidR="002F4B12" w:rsidRPr="00040E29" w:rsidRDefault="002F4B12"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14E" w14:textId="77777777" w:rsidR="002F4B12" w:rsidRPr="00040E29"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4CAD"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860E" w14:textId="77777777" w:rsidR="002F4B12" w:rsidRPr="00040E29" w:rsidRDefault="002F4B12" w:rsidP="009D4432">
            <w:pPr>
              <w:pStyle w:val="TAL"/>
              <w:rPr>
                <w:snapToGrid w:val="0"/>
              </w:rPr>
            </w:pPr>
          </w:p>
        </w:tc>
      </w:tr>
      <w:tr w:rsidR="002F4B12" w:rsidRPr="00040E29" w14:paraId="384DD7A6"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51554" w14:textId="77777777" w:rsidR="002F4B12" w:rsidRPr="00040E29" w:rsidRDefault="002F4B12"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F2C9" w14:textId="77777777" w:rsidR="002F4B12" w:rsidRPr="00040E29"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D67F" w14:textId="77777777" w:rsidR="002F4B12" w:rsidRPr="00040E29"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98EF" w14:textId="77777777" w:rsidR="002F4B12" w:rsidRPr="00040E29" w:rsidRDefault="002F4B12" w:rsidP="009D4432">
            <w:pPr>
              <w:pStyle w:val="TAL"/>
              <w:rPr>
                <w:snapToGrid w:val="0"/>
              </w:rPr>
            </w:pPr>
          </w:p>
        </w:tc>
      </w:tr>
      <w:tr w:rsidR="002F4B12" w:rsidRPr="00040E29" w14:paraId="56BF392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6D871" w14:textId="77777777" w:rsidR="002F4B12" w:rsidRPr="00040E29" w:rsidRDefault="002F4B12"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A386D" w14:textId="77777777" w:rsidR="002F4B12" w:rsidRPr="00040E29"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6B1D" w14:textId="77777777" w:rsidR="002F4B12" w:rsidRPr="00040E29"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1163F" w14:textId="77777777" w:rsidR="002F4B12" w:rsidRPr="00040E29" w:rsidRDefault="002F4B12" w:rsidP="009D4432">
            <w:pPr>
              <w:pStyle w:val="TAL"/>
            </w:pPr>
          </w:p>
        </w:tc>
      </w:tr>
    </w:tbl>
    <w:p w14:paraId="00FFF425" w14:textId="77777777" w:rsidR="002F4B12" w:rsidRPr="00040E29" w:rsidRDefault="002F4B12" w:rsidP="009D4432">
      <w:pPr>
        <w:rPr>
          <w:lang w:eastAsia="zh-CN"/>
        </w:rPr>
      </w:pPr>
    </w:p>
    <w:p w14:paraId="7645EFA7" w14:textId="77777777"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2</w:t>
      </w:r>
      <w:r w:rsidRPr="00040E29">
        <w:t xml:space="preserve">: </w:t>
      </w:r>
      <w:r w:rsidRPr="00040E29">
        <w:rPr>
          <w:lang w:eastAsia="zh-CN"/>
        </w:rPr>
        <w:t>SIB12 (step 2,</w:t>
      </w:r>
      <w:r w:rsidRPr="00040E29">
        <w:t xml:space="preserve"> </w:t>
      </w:r>
      <w:r w:rsidRPr="00040E29">
        <w:rPr>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040E29" w14:paraId="6A52935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7407CD0E" w14:textId="0BB62ED7" w:rsidR="002F4B12" w:rsidRPr="00040E29" w:rsidRDefault="002F4B12"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2</w:t>
            </w:r>
            <w:r w:rsidRPr="00040E29">
              <w:t>-</w:t>
            </w:r>
            <w:r w:rsidRPr="00040E29">
              <w:rPr>
                <w:lang w:eastAsia="zh-CN"/>
              </w:rPr>
              <w:t>14</w:t>
            </w:r>
          </w:p>
        </w:tc>
      </w:tr>
      <w:tr w:rsidR="002F4B12" w:rsidRPr="00040E29" w14:paraId="23C03B9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CEB30D1" w14:textId="77777777" w:rsidR="002F4B12" w:rsidRPr="00040E29" w:rsidRDefault="002F4B1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5BCB550" w14:textId="77777777" w:rsidR="002F4B12" w:rsidRPr="00040E29" w:rsidRDefault="002F4B1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1384B3C7"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4F19A7B" w14:textId="77777777" w:rsidR="002F4B12" w:rsidRPr="00040E29" w:rsidRDefault="002F4B12" w:rsidP="009D4432">
            <w:pPr>
              <w:pStyle w:val="TAH"/>
            </w:pPr>
            <w:r w:rsidRPr="00040E29">
              <w:t>Condition</w:t>
            </w:r>
          </w:p>
        </w:tc>
      </w:tr>
      <w:tr w:rsidR="002F4B12" w:rsidRPr="00040E29" w14:paraId="63F8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0BA368B" w14:textId="77777777" w:rsidR="002F4B12" w:rsidRPr="00040E29" w:rsidRDefault="002F4B12" w:rsidP="009D4432">
            <w:pPr>
              <w:pStyle w:val="TAL"/>
            </w:pPr>
            <w:r w:rsidRPr="00040E29">
              <w:t>SIB12-r16 ::= SEQUENCE {</w:t>
            </w:r>
          </w:p>
        </w:tc>
        <w:tc>
          <w:tcPr>
            <w:tcW w:w="2260" w:type="dxa"/>
            <w:tcBorders>
              <w:top w:val="single" w:sz="4" w:space="0" w:color="auto"/>
              <w:left w:val="single" w:sz="4" w:space="0" w:color="auto"/>
              <w:bottom w:val="single" w:sz="4" w:space="0" w:color="auto"/>
              <w:right w:val="single" w:sz="4" w:space="0" w:color="auto"/>
            </w:tcBorders>
          </w:tcPr>
          <w:p w14:paraId="22CB388E" w14:textId="77777777" w:rsidR="002F4B12" w:rsidRPr="00040E29"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945730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5BC744" w14:textId="77777777" w:rsidR="002F4B12" w:rsidRPr="00040E29" w:rsidRDefault="002F4B12" w:rsidP="009D4432">
            <w:pPr>
              <w:pStyle w:val="TAL"/>
            </w:pPr>
          </w:p>
        </w:tc>
      </w:tr>
      <w:tr w:rsidR="002F4B12" w:rsidRPr="00040E29" w14:paraId="2C6A3BC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3E6217E" w14:textId="77777777" w:rsidR="002F4B12" w:rsidRPr="00040E29" w:rsidRDefault="002F4B12" w:rsidP="009D4432">
            <w:pPr>
              <w:pStyle w:val="TAL"/>
              <w:rPr>
                <w:lang w:eastAsia="zh-CN"/>
              </w:rPr>
            </w:pPr>
            <w:r w:rsidRPr="00040E29">
              <w:rPr>
                <w:lang w:eastAsia="zh-CN"/>
              </w:rPr>
              <w:t xml:space="preserve">  </w:t>
            </w:r>
            <w:r w:rsidRPr="00040E29">
              <w:t>segmentContainer-r16</w:t>
            </w:r>
          </w:p>
        </w:tc>
        <w:tc>
          <w:tcPr>
            <w:tcW w:w="2260" w:type="dxa"/>
            <w:tcBorders>
              <w:top w:val="single" w:sz="4" w:space="0" w:color="auto"/>
              <w:left w:val="single" w:sz="4" w:space="0" w:color="auto"/>
              <w:bottom w:val="single" w:sz="4" w:space="0" w:color="auto"/>
              <w:right w:val="single" w:sz="4" w:space="0" w:color="auto"/>
            </w:tcBorders>
            <w:hideMark/>
          </w:tcPr>
          <w:p w14:paraId="6E9FC952" w14:textId="77777777" w:rsidR="002F4B12" w:rsidRPr="00040E29" w:rsidRDefault="002F4B12" w:rsidP="009D4432">
            <w:pPr>
              <w:pStyle w:val="TAL"/>
              <w:rPr>
                <w:lang w:eastAsia="zh-CN"/>
              </w:rPr>
            </w:pPr>
            <w:r w:rsidRPr="00040E29">
              <w:t>OCTET STRING (CONTAINING SIB12-</w:t>
            </w:r>
            <w:r w:rsidRPr="00040E29">
              <w:rPr>
                <w:lang w:eastAsia="zh-CN"/>
              </w:rPr>
              <w:t>RESOURCEPOOL</w:t>
            </w:r>
            <w:r w:rsidRPr="00040E29">
              <w:t>)</w:t>
            </w:r>
          </w:p>
        </w:tc>
        <w:tc>
          <w:tcPr>
            <w:tcW w:w="1695" w:type="dxa"/>
            <w:tcBorders>
              <w:top w:val="single" w:sz="4" w:space="0" w:color="auto"/>
              <w:left w:val="single" w:sz="4" w:space="0" w:color="auto"/>
              <w:bottom w:val="single" w:sz="4" w:space="0" w:color="auto"/>
              <w:right w:val="single" w:sz="4" w:space="0" w:color="auto"/>
            </w:tcBorders>
          </w:tcPr>
          <w:p w14:paraId="02FB33DF"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01A6D5" w14:textId="77777777" w:rsidR="002F4B12" w:rsidRPr="00040E29" w:rsidRDefault="002F4B12" w:rsidP="009D4432">
            <w:pPr>
              <w:pStyle w:val="TAL"/>
            </w:pPr>
          </w:p>
        </w:tc>
      </w:tr>
      <w:tr w:rsidR="002F4B12" w:rsidRPr="00040E29" w14:paraId="26CDAC2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834E22" w14:textId="77777777" w:rsidR="002F4B12" w:rsidRPr="00040E29" w:rsidRDefault="002F4B12"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02591ADD"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F683FB8"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613F7E" w14:textId="77777777" w:rsidR="002F4B12" w:rsidRPr="00040E29" w:rsidRDefault="002F4B12" w:rsidP="009D4432">
            <w:pPr>
              <w:pStyle w:val="TAL"/>
            </w:pPr>
          </w:p>
        </w:tc>
      </w:tr>
    </w:tbl>
    <w:p w14:paraId="3B53074D" w14:textId="77777777" w:rsidR="002F4B12" w:rsidRPr="00040E29" w:rsidRDefault="002F4B12" w:rsidP="009D4432">
      <w:pPr>
        <w:rPr>
          <w:lang w:eastAsia="zh-CN"/>
        </w:rPr>
      </w:pPr>
    </w:p>
    <w:p w14:paraId="7B4BDD5A" w14:textId="4568D074"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3</w:t>
      </w:r>
      <w:r w:rsidRPr="00040E29">
        <w:t xml:space="preserve">: </w:t>
      </w:r>
      <w:r w:rsidRPr="00040E29">
        <w:rPr>
          <w:lang w:eastAsia="zh-CN"/>
        </w:rPr>
        <w:t>SIB12-RESOURCEPOOL (</w:t>
      </w:r>
      <w:r w:rsidRPr="00040E29">
        <w:t xml:space="preserve">Table </w:t>
      </w:r>
      <w:r w:rsidRPr="00040E29">
        <w:rPr>
          <w:snapToGrid w:val="0"/>
        </w:rPr>
        <w:t>12.2.1.6.3.3</w:t>
      </w:r>
      <w:r w:rsidRPr="00040E29">
        <w:rPr>
          <w:snapToGrid w:val="0"/>
          <w:lang w:eastAsia="zh-CN"/>
        </w:rPr>
        <w:t>-2</w:t>
      </w:r>
      <w:r w:rsidRPr="00040E29">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040E29" w14:paraId="12DC3DBD"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877B15E" w14:textId="77777777" w:rsidR="002F4B12" w:rsidRPr="00040E29" w:rsidRDefault="002F4B12"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2</w:t>
            </w:r>
            <w:r w:rsidRPr="00040E29">
              <w:t>-</w:t>
            </w:r>
            <w:r w:rsidRPr="00040E29">
              <w:rPr>
                <w:lang w:eastAsia="zh-CN"/>
              </w:rPr>
              <w:t>14A</w:t>
            </w:r>
          </w:p>
        </w:tc>
      </w:tr>
      <w:tr w:rsidR="002F4B12" w:rsidRPr="00040E29" w14:paraId="1504940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39464A" w14:textId="77777777" w:rsidR="002F4B12" w:rsidRPr="00040E29" w:rsidRDefault="002F4B1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E4A5B6C" w14:textId="77777777" w:rsidR="002F4B12" w:rsidRPr="00040E29" w:rsidRDefault="002F4B1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05A23693"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B144E17" w14:textId="77777777" w:rsidR="002F4B12" w:rsidRPr="00040E29" w:rsidRDefault="002F4B12" w:rsidP="009D4432">
            <w:pPr>
              <w:pStyle w:val="TAH"/>
            </w:pPr>
            <w:r w:rsidRPr="00040E29">
              <w:t>Condition</w:t>
            </w:r>
          </w:p>
        </w:tc>
      </w:tr>
      <w:tr w:rsidR="002F4B12" w:rsidRPr="00040E29" w14:paraId="363F702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AFE247" w14:textId="77777777" w:rsidR="002F4B12" w:rsidRPr="00040E29" w:rsidRDefault="002F4B12" w:rsidP="009D4432">
            <w:pPr>
              <w:pStyle w:val="TAL"/>
            </w:pPr>
            <w:r w:rsidRPr="00040E29">
              <w:t>SIB12-IEs-r16 ::= SEQUENCE {</w:t>
            </w:r>
          </w:p>
        </w:tc>
        <w:tc>
          <w:tcPr>
            <w:tcW w:w="2260" w:type="dxa"/>
            <w:tcBorders>
              <w:top w:val="single" w:sz="4" w:space="0" w:color="auto"/>
              <w:left w:val="single" w:sz="4" w:space="0" w:color="auto"/>
              <w:bottom w:val="single" w:sz="4" w:space="0" w:color="auto"/>
              <w:right w:val="single" w:sz="4" w:space="0" w:color="auto"/>
            </w:tcBorders>
          </w:tcPr>
          <w:p w14:paraId="5588A2CC" w14:textId="77777777" w:rsidR="002F4B12" w:rsidRPr="00040E29"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75DA4040"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FD6C7" w14:textId="77777777" w:rsidR="002F4B12" w:rsidRPr="00040E29" w:rsidRDefault="002F4B12" w:rsidP="009D4432">
            <w:pPr>
              <w:pStyle w:val="TAL"/>
            </w:pPr>
          </w:p>
        </w:tc>
      </w:tr>
      <w:tr w:rsidR="002F4B12" w:rsidRPr="00040E29" w14:paraId="0D13170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BD61AE" w14:textId="77777777" w:rsidR="002F4B12" w:rsidRPr="00040E29" w:rsidRDefault="002F4B12" w:rsidP="009D4432">
            <w:pPr>
              <w:pStyle w:val="TAL"/>
              <w:rPr>
                <w:lang w:eastAsia="zh-CN"/>
              </w:rPr>
            </w:pPr>
            <w:r w:rsidRPr="00040E29">
              <w:rPr>
                <w:lang w:eastAsia="zh-CN"/>
              </w:rPr>
              <w:t xml:space="preserve">  </w:t>
            </w:r>
            <w:r w:rsidRPr="00040E29">
              <w:t>sl-ConfigCommonNR-r16 SEQUENCE {</w:t>
            </w:r>
          </w:p>
        </w:tc>
        <w:tc>
          <w:tcPr>
            <w:tcW w:w="2260" w:type="dxa"/>
            <w:tcBorders>
              <w:top w:val="single" w:sz="4" w:space="0" w:color="auto"/>
              <w:left w:val="single" w:sz="4" w:space="0" w:color="auto"/>
              <w:bottom w:val="single" w:sz="4" w:space="0" w:color="auto"/>
              <w:right w:val="single" w:sz="4" w:space="0" w:color="auto"/>
            </w:tcBorders>
          </w:tcPr>
          <w:p w14:paraId="0E5912D3"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A33EE7D"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50EFFB" w14:textId="77777777" w:rsidR="002F4B12" w:rsidRPr="00040E29" w:rsidRDefault="002F4B12" w:rsidP="009D4432">
            <w:pPr>
              <w:pStyle w:val="TAL"/>
            </w:pPr>
          </w:p>
        </w:tc>
      </w:tr>
      <w:tr w:rsidR="002F4B12" w:rsidRPr="00040E29" w14:paraId="609FE9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6611EC" w14:textId="77777777" w:rsidR="002F4B12" w:rsidRPr="00040E29" w:rsidRDefault="002F4B12" w:rsidP="009D4432">
            <w:pPr>
              <w:pStyle w:val="TAL"/>
              <w:rPr>
                <w:lang w:eastAsia="zh-CN"/>
              </w:rPr>
            </w:pPr>
            <w:r w:rsidRPr="00040E29">
              <w:rPr>
                <w:lang w:eastAsia="zh-CN"/>
              </w:rPr>
              <w:t xml:space="preserve">    sl-FreqInfoList-r16 SEQUENCE (SIZE (1..maxNrofFreqSL-r16)) OF SL-FreqConfigCommon-r16{</w:t>
            </w:r>
          </w:p>
        </w:tc>
        <w:tc>
          <w:tcPr>
            <w:tcW w:w="2260" w:type="dxa"/>
            <w:tcBorders>
              <w:top w:val="single" w:sz="4" w:space="0" w:color="auto"/>
              <w:left w:val="single" w:sz="4" w:space="0" w:color="auto"/>
              <w:bottom w:val="single" w:sz="4" w:space="0" w:color="auto"/>
              <w:right w:val="single" w:sz="4" w:space="0" w:color="auto"/>
            </w:tcBorders>
          </w:tcPr>
          <w:p w14:paraId="56CA6A0B"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E5303A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BF3D4F" w14:textId="77777777" w:rsidR="002F4B12" w:rsidRPr="00040E29" w:rsidRDefault="002F4B12" w:rsidP="009D4432">
            <w:pPr>
              <w:pStyle w:val="TAL"/>
            </w:pPr>
          </w:p>
        </w:tc>
      </w:tr>
      <w:tr w:rsidR="002F4B12" w:rsidRPr="00040E29" w14:paraId="6D0EFE0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1C4F9A5" w14:textId="77777777" w:rsidR="002F4B12" w:rsidRPr="00040E29" w:rsidRDefault="002F4B12" w:rsidP="009D4432">
            <w:pPr>
              <w:pStyle w:val="TAL"/>
              <w:rPr>
                <w:lang w:eastAsia="zh-CN"/>
              </w:rPr>
            </w:pPr>
            <w:r w:rsidRPr="00040E29">
              <w:rPr>
                <w:lang w:eastAsia="zh-CN"/>
              </w:rPr>
              <w:t xml:space="preserve">      SL-FreqConfigCommon-r16[1]</w:t>
            </w:r>
          </w:p>
        </w:tc>
        <w:tc>
          <w:tcPr>
            <w:tcW w:w="2260" w:type="dxa"/>
            <w:tcBorders>
              <w:top w:val="single" w:sz="4" w:space="0" w:color="auto"/>
              <w:left w:val="single" w:sz="4" w:space="0" w:color="auto"/>
              <w:bottom w:val="single" w:sz="4" w:space="0" w:color="auto"/>
              <w:right w:val="single" w:sz="4" w:space="0" w:color="auto"/>
            </w:tcBorders>
            <w:hideMark/>
          </w:tcPr>
          <w:p w14:paraId="2CAA1944" w14:textId="77777777" w:rsidR="002F4B12" w:rsidRPr="00040E29" w:rsidRDefault="002F4B12" w:rsidP="009D4432">
            <w:pPr>
              <w:pStyle w:val="TAL"/>
              <w:rPr>
                <w:lang w:eastAsia="zh-CN"/>
              </w:rPr>
            </w:pPr>
            <w:r w:rsidRPr="00040E29">
              <w:rPr>
                <w:lang w:eastAsia="zh-CN"/>
              </w:rPr>
              <w:t>SL-</w:t>
            </w:r>
            <w:proofErr w:type="spellStart"/>
            <w:r w:rsidRPr="00040E29">
              <w:rPr>
                <w:lang w:eastAsia="zh-CN"/>
              </w:rPr>
              <w:t>FreqConfigCommon</w:t>
            </w:r>
            <w:proofErr w:type="spellEnd"/>
          </w:p>
        </w:tc>
        <w:tc>
          <w:tcPr>
            <w:tcW w:w="1695" w:type="dxa"/>
            <w:tcBorders>
              <w:top w:val="single" w:sz="4" w:space="0" w:color="auto"/>
              <w:left w:val="single" w:sz="4" w:space="0" w:color="auto"/>
              <w:bottom w:val="single" w:sz="4" w:space="0" w:color="auto"/>
              <w:right w:val="single" w:sz="4" w:space="0" w:color="auto"/>
            </w:tcBorders>
          </w:tcPr>
          <w:p w14:paraId="149815F4"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8EF9B9" w14:textId="77777777" w:rsidR="002F4B12" w:rsidRPr="00040E29" w:rsidRDefault="002F4B12" w:rsidP="009D4432">
            <w:pPr>
              <w:pStyle w:val="TAL"/>
            </w:pPr>
          </w:p>
        </w:tc>
      </w:tr>
      <w:tr w:rsidR="002F4B12" w:rsidRPr="00040E29" w14:paraId="6B169C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333575C" w14:textId="77777777" w:rsidR="002F4B12" w:rsidRPr="00040E29" w:rsidRDefault="002F4B12" w:rsidP="009D4432">
            <w:pPr>
              <w:pStyle w:val="TAL"/>
              <w:rPr>
                <w:lang w:eastAsia="zh-CN"/>
              </w:rPr>
            </w:pPr>
            <w:r w:rsidRPr="00040E29">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3AB4CF3"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B3C8BD"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28D8EB" w14:textId="77777777" w:rsidR="002F4B12" w:rsidRPr="00040E29" w:rsidRDefault="002F4B12" w:rsidP="009D4432">
            <w:pPr>
              <w:pStyle w:val="TAL"/>
            </w:pPr>
          </w:p>
        </w:tc>
      </w:tr>
      <w:tr w:rsidR="002F4B12" w:rsidRPr="00040E29" w14:paraId="7DC011E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D804CEC" w14:textId="77777777" w:rsidR="002F4B12" w:rsidRPr="00040E29" w:rsidRDefault="002F4B12" w:rsidP="009D4432">
            <w:pPr>
              <w:pStyle w:val="TAL"/>
              <w:rPr>
                <w:lang w:eastAsia="zh-CN"/>
              </w:rPr>
            </w:pPr>
            <w:r w:rsidRPr="00040E29">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E13DE11"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B3AEDF7"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C81AFD" w14:textId="77777777" w:rsidR="002F4B12" w:rsidRPr="00040E29" w:rsidRDefault="002F4B12" w:rsidP="009D4432">
            <w:pPr>
              <w:pStyle w:val="TAL"/>
            </w:pPr>
          </w:p>
        </w:tc>
      </w:tr>
      <w:tr w:rsidR="002F4B12" w:rsidRPr="00040E29" w14:paraId="095B8A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C7CD63D" w14:textId="77777777" w:rsidR="002F4B12" w:rsidRPr="00040E29" w:rsidRDefault="002F4B12"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C33C8E2"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9AE876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8E4E37" w14:textId="77777777" w:rsidR="002F4B12" w:rsidRPr="00040E29" w:rsidRDefault="002F4B12" w:rsidP="009D4432">
            <w:pPr>
              <w:pStyle w:val="TAL"/>
            </w:pPr>
          </w:p>
        </w:tc>
      </w:tr>
    </w:tbl>
    <w:p w14:paraId="17D251F3" w14:textId="77777777" w:rsidR="002F4B12" w:rsidRPr="00040E29" w:rsidRDefault="002F4B12" w:rsidP="009D4432"/>
    <w:p w14:paraId="7A9E9551" w14:textId="2C22C17F" w:rsidR="002F4B12" w:rsidRPr="00040E29" w:rsidRDefault="002F4B12" w:rsidP="009D4432">
      <w:pPr>
        <w:pStyle w:val="TH"/>
        <w:rPr>
          <w:lang w:eastAsia="zh-CN"/>
        </w:rPr>
      </w:pPr>
      <w:r w:rsidRPr="00040E29">
        <w:lastRenderedPageBreak/>
        <w:t xml:space="preserve">Table </w:t>
      </w:r>
      <w:r w:rsidRPr="00040E29">
        <w:rPr>
          <w:snapToGrid w:val="0"/>
        </w:rPr>
        <w:t>12.2.1.6.3.3</w:t>
      </w:r>
      <w:r w:rsidRPr="00040E29">
        <w:rPr>
          <w:snapToGrid w:val="0"/>
          <w:lang w:eastAsia="zh-CN"/>
        </w:rPr>
        <w:t>-4</w:t>
      </w:r>
      <w:r w:rsidRPr="00040E29">
        <w:t>:</w:t>
      </w:r>
      <w:r w:rsidR="00C03C8B" w:rsidRPr="00040E29">
        <w:t xml:space="preserve"> </w:t>
      </w:r>
      <w:r w:rsidRPr="00040E29">
        <w:t>SL-</w:t>
      </w:r>
      <w:proofErr w:type="spellStart"/>
      <w:r w:rsidRPr="00040E29">
        <w:t>FreqConfigCommo</w:t>
      </w:r>
      <w:r w:rsidRPr="00040E29">
        <w:rPr>
          <w:rFonts w:eastAsia="SimSun"/>
          <w:lang w:eastAsia="zh-CN"/>
        </w:rPr>
        <w:t>n</w:t>
      </w:r>
      <w:proofErr w:type="spellEnd"/>
      <w:r w:rsidRPr="00040E29">
        <w:rPr>
          <w:lang w:eastAsia="zh-CN"/>
        </w:rPr>
        <w:t xml:space="preserve"> (</w:t>
      </w:r>
      <w:r w:rsidRPr="00040E29">
        <w:t xml:space="preserve">Table </w:t>
      </w:r>
      <w:r w:rsidRPr="00040E29">
        <w:rPr>
          <w:snapToGrid w:val="0"/>
        </w:rPr>
        <w:t>12.2.1.6.3.3</w:t>
      </w:r>
      <w:r w:rsidRPr="00040E29">
        <w:rPr>
          <w:snapToGrid w:val="0"/>
          <w:lang w:eastAsia="zh-CN"/>
        </w:rPr>
        <w:t>-3</w:t>
      </w:r>
      <w:r w:rsidRPr="00040E29">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040E29" w14:paraId="30874E12"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0D32D8D" w14:textId="77777777" w:rsidR="002F4B12" w:rsidRPr="00040E29" w:rsidRDefault="002F4B12"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11</w:t>
            </w:r>
          </w:p>
        </w:tc>
      </w:tr>
      <w:tr w:rsidR="002F4B12" w:rsidRPr="00040E29" w14:paraId="3F4B9F4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1CAC5D4" w14:textId="77777777" w:rsidR="002F4B12" w:rsidRPr="00040E29" w:rsidRDefault="002F4B1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14462E" w14:textId="77777777" w:rsidR="002F4B12" w:rsidRPr="00040E29" w:rsidRDefault="002F4B1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03D54FB2"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95F123E" w14:textId="77777777" w:rsidR="002F4B12" w:rsidRPr="00040E29" w:rsidRDefault="002F4B12" w:rsidP="009D4432">
            <w:pPr>
              <w:pStyle w:val="TAH"/>
            </w:pPr>
            <w:r w:rsidRPr="00040E29">
              <w:t>Condition</w:t>
            </w:r>
          </w:p>
        </w:tc>
      </w:tr>
      <w:tr w:rsidR="002F4B12" w:rsidRPr="00040E29" w14:paraId="52642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2B3173" w14:textId="77777777" w:rsidR="002F4B12" w:rsidRPr="00040E29" w:rsidRDefault="002F4B12" w:rsidP="009D4432">
            <w:pPr>
              <w:pStyle w:val="TAL"/>
            </w:pPr>
            <w:r w:rsidRPr="00040E29">
              <w:t>SL-FreqConfigCommon-r16 ::= SEQUENCE {</w:t>
            </w:r>
          </w:p>
        </w:tc>
        <w:tc>
          <w:tcPr>
            <w:tcW w:w="2260" w:type="dxa"/>
            <w:tcBorders>
              <w:top w:val="single" w:sz="4" w:space="0" w:color="auto"/>
              <w:left w:val="single" w:sz="4" w:space="0" w:color="auto"/>
              <w:bottom w:val="single" w:sz="4" w:space="0" w:color="auto"/>
              <w:right w:val="single" w:sz="4" w:space="0" w:color="auto"/>
            </w:tcBorders>
          </w:tcPr>
          <w:p w14:paraId="3B14F8DF" w14:textId="77777777" w:rsidR="002F4B12" w:rsidRPr="00040E29"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E9C52A9"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1BFA75" w14:textId="77777777" w:rsidR="002F4B12" w:rsidRPr="00040E29" w:rsidRDefault="002F4B12" w:rsidP="009D4432">
            <w:pPr>
              <w:pStyle w:val="TAL"/>
            </w:pPr>
          </w:p>
        </w:tc>
      </w:tr>
      <w:tr w:rsidR="002F4B12" w:rsidRPr="00040E29" w14:paraId="6417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6E8C048" w14:textId="77777777" w:rsidR="002F4B12" w:rsidRPr="00040E29" w:rsidRDefault="002F4B12" w:rsidP="009D4432">
            <w:pPr>
              <w:pStyle w:val="TAL"/>
              <w:rPr>
                <w:lang w:eastAsia="zh-CN"/>
              </w:rPr>
            </w:pPr>
            <w:r w:rsidRPr="00040E29">
              <w:rPr>
                <w:lang w:eastAsia="zh-CN"/>
              </w:rPr>
              <w:t xml:space="preserve">  </w:t>
            </w:r>
            <w:r w:rsidRPr="00040E29">
              <w:t>sl-BWP-List-r16 SEQUENCE (SIZE (1..maxNrofSL-BWPs-r16)) OF SL-BWP-ConfigCommon-r16 {</w:t>
            </w:r>
          </w:p>
        </w:tc>
        <w:tc>
          <w:tcPr>
            <w:tcW w:w="2260" w:type="dxa"/>
            <w:tcBorders>
              <w:top w:val="single" w:sz="4" w:space="0" w:color="auto"/>
              <w:left w:val="single" w:sz="4" w:space="0" w:color="auto"/>
              <w:bottom w:val="single" w:sz="4" w:space="0" w:color="auto"/>
              <w:right w:val="single" w:sz="4" w:space="0" w:color="auto"/>
            </w:tcBorders>
          </w:tcPr>
          <w:p w14:paraId="0A25687F"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26778C"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52487" w14:textId="77777777" w:rsidR="002F4B12" w:rsidRPr="00040E29" w:rsidRDefault="002F4B12" w:rsidP="009D4432">
            <w:pPr>
              <w:pStyle w:val="TAL"/>
            </w:pPr>
          </w:p>
        </w:tc>
      </w:tr>
      <w:tr w:rsidR="002F4B12" w:rsidRPr="00040E29" w14:paraId="365AABA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9290505" w14:textId="77777777" w:rsidR="002F4B12" w:rsidRPr="00040E29" w:rsidRDefault="002F4B12" w:rsidP="009D4432">
            <w:pPr>
              <w:pStyle w:val="TAL"/>
              <w:rPr>
                <w:lang w:eastAsia="zh-CN"/>
              </w:rPr>
            </w:pPr>
            <w:r w:rsidRPr="00040E29">
              <w:rPr>
                <w:lang w:eastAsia="zh-CN"/>
              </w:rPr>
              <w:t xml:space="preserve">    SL-BWP-ConfigCommon-r16[1]</w:t>
            </w:r>
          </w:p>
        </w:tc>
        <w:tc>
          <w:tcPr>
            <w:tcW w:w="2260" w:type="dxa"/>
            <w:tcBorders>
              <w:top w:val="single" w:sz="4" w:space="0" w:color="auto"/>
              <w:left w:val="single" w:sz="4" w:space="0" w:color="auto"/>
              <w:bottom w:val="single" w:sz="4" w:space="0" w:color="auto"/>
              <w:right w:val="single" w:sz="4" w:space="0" w:color="auto"/>
            </w:tcBorders>
            <w:hideMark/>
          </w:tcPr>
          <w:p w14:paraId="65B27A77" w14:textId="77777777" w:rsidR="002F4B12" w:rsidRPr="00040E29" w:rsidRDefault="002F4B12" w:rsidP="009D4432">
            <w:pPr>
              <w:pStyle w:val="TAL"/>
              <w:rPr>
                <w:lang w:eastAsia="zh-CN"/>
              </w:rPr>
            </w:pPr>
            <w:r w:rsidRPr="00040E29">
              <w:rPr>
                <w:lang w:eastAsia="zh-CN"/>
              </w:rPr>
              <w:t>SL-BWP-</w:t>
            </w:r>
            <w:proofErr w:type="spellStart"/>
            <w:r w:rsidRPr="00040E29">
              <w:rPr>
                <w:lang w:eastAsia="zh-CN"/>
              </w:rPr>
              <w:t>ConfigCommon</w:t>
            </w:r>
            <w:proofErr w:type="spellEnd"/>
          </w:p>
        </w:tc>
        <w:tc>
          <w:tcPr>
            <w:tcW w:w="1695" w:type="dxa"/>
            <w:tcBorders>
              <w:top w:val="single" w:sz="4" w:space="0" w:color="auto"/>
              <w:left w:val="single" w:sz="4" w:space="0" w:color="auto"/>
              <w:bottom w:val="single" w:sz="4" w:space="0" w:color="auto"/>
              <w:right w:val="single" w:sz="4" w:space="0" w:color="auto"/>
            </w:tcBorders>
          </w:tcPr>
          <w:p w14:paraId="0B11056B"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0999B6" w14:textId="77777777" w:rsidR="002F4B12" w:rsidRPr="00040E29" w:rsidRDefault="002F4B12" w:rsidP="009D4432">
            <w:pPr>
              <w:pStyle w:val="TAL"/>
            </w:pPr>
          </w:p>
        </w:tc>
      </w:tr>
      <w:tr w:rsidR="002F4B12" w:rsidRPr="00040E29" w14:paraId="6E36FF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F787CB6" w14:textId="77777777" w:rsidR="002F4B12" w:rsidRPr="00040E29" w:rsidRDefault="002F4B12" w:rsidP="009D4432">
            <w:pPr>
              <w:pStyle w:val="TAL"/>
              <w:rPr>
                <w:lang w:eastAsia="zh-CN"/>
              </w:rPr>
            </w:pPr>
            <w:r w:rsidRPr="00040E29">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5C5537CB"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A533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684BF6" w14:textId="77777777" w:rsidR="002F4B12" w:rsidRPr="00040E29" w:rsidRDefault="002F4B12" w:rsidP="009D4432">
            <w:pPr>
              <w:pStyle w:val="TAL"/>
            </w:pPr>
          </w:p>
        </w:tc>
      </w:tr>
      <w:tr w:rsidR="002F4B12" w:rsidRPr="00040E29" w14:paraId="5C8145D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EF1B105" w14:textId="77777777" w:rsidR="002F4B12" w:rsidRPr="00040E29" w:rsidRDefault="002F4B12"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920DE1E"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CF5DB72"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F0873F" w14:textId="77777777" w:rsidR="002F4B12" w:rsidRPr="00040E29" w:rsidRDefault="002F4B12" w:rsidP="009D4432">
            <w:pPr>
              <w:pStyle w:val="TAL"/>
            </w:pPr>
          </w:p>
        </w:tc>
      </w:tr>
    </w:tbl>
    <w:p w14:paraId="66612DA8" w14:textId="77777777" w:rsidR="002F4B12" w:rsidRPr="00040E29" w:rsidRDefault="002F4B12" w:rsidP="009D4432">
      <w:pPr>
        <w:rPr>
          <w:lang w:eastAsia="zh-CN"/>
        </w:rPr>
      </w:pPr>
    </w:p>
    <w:p w14:paraId="39217D18" w14:textId="4C66015F"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5</w:t>
      </w:r>
      <w:r w:rsidRPr="00040E29">
        <w:t>:</w:t>
      </w:r>
      <w:r w:rsidR="00C03C8B" w:rsidRPr="00040E29">
        <w:t xml:space="preserve"> </w:t>
      </w:r>
      <w:r w:rsidRPr="00040E29">
        <w:t>SL-BWP-</w:t>
      </w:r>
      <w:proofErr w:type="spellStart"/>
      <w:r w:rsidRPr="00040E29">
        <w:t>ConfigCommon</w:t>
      </w:r>
      <w:proofErr w:type="spellEnd"/>
      <w:r w:rsidRPr="00040E29">
        <w:rPr>
          <w:lang w:eastAsia="zh-CN"/>
        </w:rPr>
        <w:t xml:space="preserve"> (</w:t>
      </w:r>
      <w:r w:rsidRPr="00040E29">
        <w:t xml:space="preserve">Table </w:t>
      </w:r>
      <w:r w:rsidRPr="00040E29">
        <w:rPr>
          <w:snapToGrid w:val="0"/>
        </w:rPr>
        <w:t>12.2.1.6.3.3</w:t>
      </w:r>
      <w:r w:rsidRPr="00040E29">
        <w:rPr>
          <w:snapToGrid w:val="0"/>
          <w:lang w:eastAsia="zh-CN"/>
        </w:rPr>
        <w:t>-4</w:t>
      </w:r>
      <w:r w:rsidRPr="00040E29">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040E29" w14:paraId="3676C753"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54C8CD3F" w14:textId="77777777" w:rsidR="002F4B12" w:rsidRPr="00040E29" w:rsidRDefault="002F4B12"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2</w:t>
            </w:r>
          </w:p>
        </w:tc>
      </w:tr>
      <w:tr w:rsidR="002F4B12" w:rsidRPr="00040E29" w14:paraId="56A44BB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5C9820A" w14:textId="77777777" w:rsidR="002F4B12" w:rsidRPr="00040E29" w:rsidRDefault="002F4B1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E8E66AB" w14:textId="77777777" w:rsidR="002F4B12" w:rsidRPr="00040E29" w:rsidRDefault="002F4B1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580567F7"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2725142" w14:textId="77777777" w:rsidR="002F4B12" w:rsidRPr="00040E29" w:rsidRDefault="002F4B12" w:rsidP="009D4432">
            <w:pPr>
              <w:pStyle w:val="TAH"/>
            </w:pPr>
            <w:r w:rsidRPr="00040E29">
              <w:t>Condition</w:t>
            </w:r>
          </w:p>
        </w:tc>
      </w:tr>
      <w:tr w:rsidR="002F4B12" w:rsidRPr="00040E29" w14:paraId="7533D0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7F94CD2" w14:textId="77777777" w:rsidR="002F4B12" w:rsidRPr="00040E29" w:rsidRDefault="002F4B12" w:rsidP="009D4432">
            <w:pPr>
              <w:pStyle w:val="TAL"/>
            </w:pPr>
            <w:r w:rsidRPr="00040E29">
              <w:t>SL-BWP-ConfigCommon-r16 ::= SEQUENCE {</w:t>
            </w:r>
          </w:p>
        </w:tc>
        <w:tc>
          <w:tcPr>
            <w:tcW w:w="2260" w:type="dxa"/>
            <w:tcBorders>
              <w:top w:val="single" w:sz="4" w:space="0" w:color="auto"/>
              <w:left w:val="single" w:sz="4" w:space="0" w:color="auto"/>
              <w:bottom w:val="single" w:sz="4" w:space="0" w:color="auto"/>
              <w:right w:val="single" w:sz="4" w:space="0" w:color="auto"/>
            </w:tcBorders>
          </w:tcPr>
          <w:p w14:paraId="32050DF9" w14:textId="77777777" w:rsidR="002F4B12" w:rsidRPr="00040E29"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6F5E2B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06AD51" w14:textId="77777777" w:rsidR="002F4B12" w:rsidRPr="00040E29" w:rsidRDefault="002F4B12" w:rsidP="009D4432">
            <w:pPr>
              <w:pStyle w:val="TAL"/>
            </w:pPr>
          </w:p>
        </w:tc>
      </w:tr>
      <w:tr w:rsidR="002F4B12" w:rsidRPr="00040E29" w14:paraId="46C2DF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FCF8A76" w14:textId="77777777" w:rsidR="002F4B12" w:rsidRPr="00040E29" w:rsidRDefault="002F4B12" w:rsidP="009D4432">
            <w:pPr>
              <w:pStyle w:val="TAL"/>
              <w:rPr>
                <w:lang w:eastAsia="zh-CN"/>
              </w:rPr>
            </w:pPr>
            <w:r w:rsidRPr="00040E29">
              <w:rPr>
                <w:lang w:eastAsia="zh-CN"/>
              </w:rPr>
              <w:t xml:space="preserve">  </w:t>
            </w:r>
            <w:r w:rsidRPr="00040E29">
              <w:t>sl-BWP-PoolConfigCommon-r16</w:t>
            </w:r>
          </w:p>
        </w:tc>
        <w:tc>
          <w:tcPr>
            <w:tcW w:w="2260" w:type="dxa"/>
            <w:tcBorders>
              <w:top w:val="single" w:sz="4" w:space="0" w:color="auto"/>
              <w:left w:val="single" w:sz="4" w:space="0" w:color="auto"/>
              <w:bottom w:val="single" w:sz="4" w:space="0" w:color="auto"/>
              <w:right w:val="single" w:sz="4" w:space="0" w:color="auto"/>
            </w:tcBorders>
            <w:hideMark/>
          </w:tcPr>
          <w:p w14:paraId="37FFB8CB" w14:textId="77777777" w:rsidR="002F4B12" w:rsidRPr="00040E29" w:rsidRDefault="002F4B12" w:rsidP="009D4432">
            <w:pPr>
              <w:pStyle w:val="TAL"/>
              <w:rPr>
                <w:lang w:eastAsia="zh-CN"/>
              </w:rPr>
            </w:pPr>
            <w:r w:rsidRPr="00040E29">
              <w:rPr>
                <w:lang w:eastAsia="zh-CN"/>
              </w:rPr>
              <w:t>SL-BWP-</w:t>
            </w:r>
            <w:proofErr w:type="spellStart"/>
            <w:r w:rsidRPr="00040E29">
              <w:rPr>
                <w:lang w:eastAsia="zh-CN"/>
              </w:rPr>
              <w:t>PoolConfigCommon</w:t>
            </w:r>
            <w:proofErr w:type="spellEnd"/>
            <w:r w:rsidRPr="00040E29">
              <w:rPr>
                <w:lang w:eastAsia="zh-CN"/>
              </w:rPr>
              <w:t xml:space="preserve"> with condition SIB-12 as defined in Table 12.2.1.6.3.3-1</w:t>
            </w:r>
          </w:p>
        </w:tc>
        <w:tc>
          <w:tcPr>
            <w:tcW w:w="1695" w:type="dxa"/>
            <w:tcBorders>
              <w:top w:val="single" w:sz="4" w:space="0" w:color="auto"/>
              <w:left w:val="single" w:sz="4" w:space="0" w:color="auto"/>
              <w:bottom w:val="single" w:sz="4" w:space="0" w:color="auto"/>
              <w:right w:val="single" w:sz="4" w:space="0" w:color="auto"/>
            </w:tcBorders>
          </w:tcPr>
          <w:p w14:paraId="68611B1C"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59F96E" w14:textId="77777777" w:rsidR="002F4B12" w:rsidRPr="00040E29" w:rsidRDefault="002F4B12" w:rsidP="009D4432">
            <w:pPr>
              <w:pStyle w:val="TAL"/>
            </w:pPr>
          </w:p>
        </w:tc>
      </w:tr>
      <w:tr w:rsidR="002F4B12" w:rsidRPr="00040E29" w14:paraId="06039A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CFBA8D7" w14:textId="77777777" w:rsidR="002F4B12" w:rsidRPr="00040E29" w:rsidRDefault="002F4B12" w:rsidP="009D4432">
            <w:pPr>
              <w:pStyle w:val="TAL"/>
            </w:pPr>
            <w:r w:rsidRPr="00040E29">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1D890CFC" w14:textId="77777777" w:rsidR="002F4B12" w:rsidRPr="00040E29"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C3E0F6"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E9A06CC" w14:textId="77777777" w:rsidR="002F4B12" w:rsidRPr="00040E29" w:rsidRDefault="002F4B12" w:rsidP="009D4432">
            <w:pPr>
              <w:pStyle w:val="TAL"/>
            </w:pPr>
          </w:p>
        </w:tc>
      </w:tr>
    </w:tbl>
    <w:p w14:paraId="5341506E" w14:textId="77777777" w:rsidR="002F4B12" w:rsidRPr="00040E29" w:rsidRDefault="002F4B12" w:rsidP="009D4432">
      <w:pPr>
        <w:rPr>
          <w:lang w:eastAsia="zh-CN"/>
        </w:rPr>
      </w:pPr>
    </w:p>
    <w:p w14:paraId="0BB77B3C" w14:textId="54D3F9A5"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6</w:t>
      </w:r>
      <w:r w:rsidRPr="00040E29">
        <w:t xml:space="preserve">: </w:t>
      </w:r>
      <w:r w:rsidR="00DE70F1" w:rsidRPr="00040E29">
        <w:rPr>
          <w:snapToGrid w:val="0"/>
          <w:lang w:eastAsia="zh-CN"/>
        </w:rPr>
        <w:t>Void</w:t>
      </w:r>
    </w:p>
    <w:p w14:paraId="64C4B9DF" w14:textId="77777777" w:rsidR="002F4B12" w:rsidRPr="00040E29" w:rsidRDefault="002F4B12" w:rsidP="009D4432">
      <w:pPr>
        <w:rPr>
          <w:lang w:eastAsia="zh-CN"/>
        </w:rPr>
      </w:pPr>
    </w:p>
    <w:p w14:paraId="6A1B7DAB" w14:textId="75CFB624"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7</w:t>
      </w:r>
      <w:r w:rsidRPr="00040E29">
        <w:t xml:space="preserve">: </w:t>
      </w:r>
      <w:r w:rsidR="00C03C8B" w:rsidRPr="00040E29">
        <w:rPr>
          <w:snapToGrid w:val="0"/>
        </w:rPr>
        <w:t>SL</w:t>
      </w:r>
      <w:r w:rsidRPr="00040E29">
        <w:rPr>
          <w:snapToGrid w:val="0"/>
        </w:rPr>
        <w:t>-</w:t>
      </w:r>
      <w:proofErr w:type="spellStart"/>
      <w:r w:rsidRPr="00040E29">
        <w:rPr>
          <w:snapToGrid w:val="0"/>
        </w:rPr>
        <w:t>ConfigDedicatedNR</w:t>
      </w:r>
      <w:proofErr w:type="spellEnd"/>
      <w:r w:rsidRPr="00040E29">
        <w:rPr>
          <w:snapToGrid w:val="0"/>
          <w:lang w:eastAsia="zh-CN"/>
        </w:rPr>
        <w:t xml:space="preserve"> (</w:t>
      </w:r>
      <w:r w:rsidRPr="00040E29">
        <w:rPr>
          <w:rFonts w:eastAsia="SimSun"/>
          <w:lang w:eastAsia="zh-CN"/>
        </w:rPr>
        <w:t>Table 12.2.1.6.3.3-1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040E29" w14:paraId="120A4377"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BB10B46" w14:textId="77777777" w:rsidR="002F4B12" w:rsidRPr="00040E29" w:rsidRDefault="002F4B12" w:rsidP="009D4432">
            <w:pPr>
              <w:pStyle w:val="TAL"/>
              <w:rPr>
                <w:lang w:eastAsia="zh-CN"/>
              </w:rPr>
            </w:pPr>
            <w:r w:rsidRPr="00040E29">
              <w:t>Derivation path: TS 38.508-1 [4], Table 4.6.6-7</w:t>
            </w:r>
            <w:r w:rsidRPr="00040E29">
              <w:rPr>
                <w:lang w:eastAsia="zh-CN"/>
              </w:rPr>
              <w:t xml:space="preserve"> with condition SCHEDULING</w:t>
            </w:r>
          </w:p>
        </w:tc>
      </w:tr>
      <w:tr w:rsidR="002F4B12" w:rsidRPr="00040E29" w14:paraId="53EAE55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ECAE733" w14:textId="77777777" w:rsidR="002F4B12" w:rsidRPr="00040E29" w:rsidRDefault="002F4B12"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3914677E" w14:textId="77777777" w:rsidR="002F4B12" w:rsidRPr="00040E29" w:rsidRDefault="002F4B12"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5ED3300D"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6E75669" w14:textId="77777777" w:rsidR="002F4B12" w:rsidRPr="00040E29" w:rsidRDefault="002F4B12" w:rsidP="009D4432">
            <w:pPr>
              <w:pStyle w:val="TAH"/>
            </w:pPr>
            <w:r w:rsidRPr="00040E29">
              <w:t>Condition</w:t>
            </w:r>
          </w:p>
        </w:tc>
      </w:tr>
      <w:tr w:rsidR="002F4B12" w:rsidRPr="00040E29" w14:paraId="1DAA517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56E1E36" w14:textId="77777777" w:rsidR="002F4B12" w:rsidRPr="00040E29" w:rsidRDefault="002F4B12" w:rsidP="009D4432">
            <w:pPr>
              <w:pStyle w:val="TAL"/>
            </w:pPr>
            <w:r w:rsidRPr="00040E29">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1C8A005F" w14:textId="77777777" w:rsidR="002F4B12" w:rsidRPr="00040E29"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53CEEA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9BD0E9" w14:textId="77777777" w:rsidR="002F4B12" w:rsidRPr="00040E29" w:rsidRDefault="002F4B12" w:rsidP="009D4432">
            <w:pPr>
              <w:pStyle w:val="TAL"/>
            </w:pPr>
          </w:p>
        </w:tc>
      </w:tr>
      <w:tr w:rsidR="002F4B12" w:rsidRPr="00040E29" w14:paraId="0264C79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A04EFE5" w14:textId="77777777" w:rsidR="002F4B12" w:rsidRPr="00040E29" w:rsidRDefault="002F4B12" w:rsidP="009D4432">
            <w:pPr>
              <w:pStyle w:val="TAL"/>
              <w:rPr>
                <w:lang w:eastAsia="zh-CN"/>
              </w:rPr>
            </w:pPr>
            <w:r w:rsidRPr="00040E29">
              <w:rPr>
                <w:lang w:eastAsia="zh-CN"/>
              </w:rPr>
              <w:t xml:space="preserve">  </w:t>
            </w:r>
            <w:r w:rsidRPr="00040E29">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1A73E29C" w14:textId="6CC90539" w:rsidR="002F4B12" w:rsidRPr="00040E29" w:rsidRDefault="00C03C8B" w:rsidP="009D4432">
            <w:pPr>
              <w:pStyle w:val="TAL"/>
              <w:rPr>
                <w:lang w:eastAsia="zh-CN"/>
              </w:rPr>
            </w:pPr>
            <w:r w:rsidRPr="00040E29">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6AC939E9"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BF852C" w14:textId="77777777" w:rsidR="002F4B12" w:rsidRPr="00040E29" w:rsidRDefault="002F4B12" w:rsidP="009D4432">
            <w:pPr>
              <w:pStyle w:val="TAL"/>
            </w:pPr>
          </w:p>
        </w:tc>
      </w:tr>
      <w:tr w:rsidR="002F4B12" w:rsidRPr="00040E29" w14:paraId="4FD01C2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48B6FC" w14:textId="77777777" w:rsidR="002F4B12" w:rsidRPr="00040E29" w:rsidRDefault="002F4B12" w:rsidP="009D4432">
            <w:pPr>
              <w:pStyle w:val="TAL"/>
              <w:rPr>
                <w:lang w:eastAsia="zh-CN"/>
              </w:rPr>
            </w:pPr>
            <w:r w:rsidRPr="00040E29">
              <w:rPr>
                <w:lang w:eastAsia="zh-CN"/>
              </w:rPr>
              <w:t xml:space="preserve">    SL-FreqConfig-r16[1]</w:t>
            </w:r>
          </w:p>
        </w:tc>
        <w:tc>
          <w:tcPr>
            <w:tcW w:w="2677" w:type="dxa"/>
            <w:tcBorders>
              <w:top w:val="single" w:sz="4" w:space="0" w:color="auto"/>
              <w:left w:val="single" w:sz="4" w:space="0" w:color="auto"/>
              <w:bottom w:val="single" w:sz="4" w:space="0" w:color="auto"/>
              <w:right w:val="single" w:sz="4" w:space="0" w:color="auto"/>
            </w:tcBorders>
            <w:hideMark/>
          </w:tcPr>
          <w:p w14:paraId="0FA0C714" w14:textId="0CC1D2C9" w:rsidR="002F4B12" w:rsidRPr="00040E29" w:rsidRDefault="002F4B12" w:rsidP="009D4432">
            <w:pPr>
              <w:pStyle w:val="TAL"/>
              <w:rPr>
                <w:lang w:eastAsia="zh-CN"/>
              </w:rPr>
            </w:pPr>
            <w:r w:rsidRPr="00040E29">
              <w:rPr>
                <w:lang w:eastAsia="zh-CN"/>
              </w:rPr>
              <w:t>SL-</w:t>
            </w:r>
            <w:proofErr w:type="spellStart"/>
            <w:r w:rsidRPr="00040E29">
              <w:rPr>
                <w:lang w:eastAsia="zh-CN"/>
              </w:rPr>
              <w:t>FreqConfig</w:t>
            </w:r>
            <w:proofErr w:type="spellEnd"/>
            <w:r w:rsidR="00C03C8B" w:rsidRPr="00040E29">
              <w:rPr>
                <w:lang w:eastAsia="zh-CN"/>
              </w:rPr>
              <w:t xml:space="preserve"> </w:t>
            </w:r>
            <w:r w:rsidRPr="00040E29">
              <w:rPr>
                <w:lang w:eastAsia="zh-CN"/>
              </w:rPr>
              <w:t>as defined in Tabe 12.2.1.6.3.3-8</w:t>
            </w:r>
          </w:p>
        </w:tc>
        <w:tc>
          <w:tcPr>
            <w:tcW w:w="1277" w:type="dxa"/>
            <w:tcBorders>
              <w:top w:val="single" w:sz="4" w:space="0" w:color="auto"/>
              <w:left w:val="single" w:sz="4" w:space="0" w:color="auto"/>
              <w:bottom w:val="single" w:sz="4" w:space="0" w:color="auto"/>
              <w:right w:val="single" w:sz="4" w:space="0" w:color="auto"/>
            </w:tcBorders>
          </w:tcPr>
          <w:p w14:paraId="26020277"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36254B8C" w14:textId="02C010F6" w:rsidR="002F4B12" w:rsidRPr="00040E29" w:rsidRDefault="002F4B12" w:rsidP="009D4432">
            <w:pPr>
              <w:pStyle w:val="TAL"/>
            </w:pPr>
          </w:p>
        </w:tc>
      </w:tr>
      <w:tr w:rsidR="002F4B12" w:rsidRPr="00040E29" w14:paraId="37D2E1C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DD55D15"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D60E90F"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9D9DD2A"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606395A" w14:textId="77777777" w:rsidR="002F4B12" w:rsidRPr="00040E29" w:rsidRDefault="002F4B12" w:rsidP="009D4432">
            <w:pPr>
              <w:pStyle w:val="TAL"/>
            </w:pPr>
          </w:p>
        </w:tc>
      </w:tr>
      <w:tr w:rsidR="002F4B12" w:rsidRPr="00040E29" w14:paraId="21D4ABF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D407A" w14:textId="77777777" w:rsidR="002F4B12" w:rsidRPr="00040E29" w:rsidRDefault="002F4B12" w:rsidP="009D4432">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530F5B57"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2FFC57"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F04004" w14:textId="77777777" w:rsidR="002F4B12" w:rsidRPr="00040E29" w:rsidRDefault="002F4B12" w:rsidP="009D4432">
            <w:pPr>
              <w:pStyle w:val="TAL"/>
            </w:pPr>
          </w:p>
        </w:tc>
      </w:tr>
    </w:tbl>
    <w:p w14:paraId="76D56297" w14:textId="77777777" w:rsidR="002F4B12" w:rsidRPr="00040E29" w:rsidRDefault="002F4B12" w:rsidP="009D4432">
      <w:pPr>
        <w:rPr>
          <w:lang w:eastAsia="zh-CN"/>
        </w:rPr>
      </w:pPr>
    </w:p>
    <w:p w14:paraId="73342879" w14:textId="77777777"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8</w:t>
      </w:r>
      <w:r w:rsidRPr="00040E29">
        <w:t xml:space="preserve">: </w:t>
      </w:r>
      <w:r w:rsidRPr="00040E29">
        <w:rPr>
          <w:snapToGrid w:val="0"/>
        </w:rPr>
        <w:t>SL-</w:t>
      </w:r>
      <w:proofErr w:type="spellStart"/>
      <w:r w:rsidRPr="00040E29">
        <w:rPr>
          <w:snapToGrid w:val="0"/>
        </w:rPr>
        <w:t>FreqConfig</w:t>
      </w:r>
      <w:proofErr w:type="spellEnd"/>
      <w:r w:rsidRPr="00040E29">
        <w:rPr>
          <w:snapToGrid w:val="0"/>
          <w:lang w:eastAsia="zh-CN"/>
        </w:rPr>
        <w:t xml:space="preserve"> (Table </w:t>
      </w:r>
      <w:r w:rsidRPr="00040E29">
        <w:t>12.2.1.6.3.3-</w:t>
      </w:r>
      <w:r w:rsidRPr="00040E29">
        <w:rPr>
          <w:lang w:eastAsia="zh-CN"/>
        </w:rPr>
        <w:t>7</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040E29" w14:paraId="606E49B6"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301A045" w14:textId="77777777" w:rsidR="002F4B12" w:rsidRPr="00040E29" w:rsidRDefault="002F4B12" w:rsidP="009D4432">
            <w:pPr>
              <w:pStyle w:val="TAL"/>
              <w:rPr>
                <w:lang w:eastAsia="zh-CN"/>
              </w:rPr>
            </w:pPr>
            <w:r w:rsidRPr="00040E29">
              <w:t>Derivation path: TS 38.508-1 [4], Table 4.6.6-</w:t>
            </w:r>
            <w:r w:rsidRPr="00040E29">
              <w:rPr>
                <w:lang w:eastAsia="zh-CN"/>
              </w:rPr>
              <w:t>10</w:t>
            </w:r>
          </w:p>
        </w:tc>
      </w:tr>
      <w:tr w:rsidR="002F4B12" w:rsidRPr="00040E29" w14:paraId="69B0410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0EB25F" w14:textId="77777777" w:rsidR="002F4B12" w:rsidRPr="00040E29" w:rsidRDefault="002F4B12"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8DDA588" w14:textId="77777777" w:rsidR="002F4B12" w:rsidRPr="00040E29" w:rsidRDefault="002F4B12"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3A23FCAB"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11A107AD" w14:textId="77777777" w:rsidR="002F4B12" w:rsidRPr="00040E29" w:rsidRDefault="002F4B12" w:rsidP="009D4432">
            <w:pPr>
              <w:pStyle w:val="TAH"/>
            </w:pPr>
            <w:r w:rsidRPr="00040E29">
              <w:t>Condition</w:t>
            </w:r>
          </w:p>
        </w:tc>
      </w:tr>
      <w:tr w:rsidR="002F4B12" w:rsidRPr="00040E29" w14:paraId="1E86CFB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9BC7B52" w14:textId="77777777" w:rsidR="002F4B12" w:rsidRPr="00040E29" w:rsidRDefault="002F4B12" w:rsidP="009D4432">
            <w:pPr>
              <w:pStyle w:val="TAL"/>
            </w:pPr>
            <w:r w:rsidRPr="00040E29">
              <w:t>SL-FreqConfig-r16 ::= SEQUENCE {</w:t>
            </w:r>
          </w:p>
        </w:tc>
        <w:tc>
          <w:tcPr>
            <w:tcW w:w="2677" w:type="dxa"/>
            <w:tcBorders>
              <w:top w:val="single" w:sz="4" w:space="0" w:color="auto"/>
              <w:left w:val="single" w:sz="4" w:space="0" w:color="auto"/>
              <w:bottom w:val="single" w:sz="4" w:space="0" w:color="auto"/>
              <w:right w:val="single" w:sz="4" w:space="0" w:color="auto"/>
            </w:tcBorders>
          </w:tcPr>
          <w:p w14:paraId="3ED3CC56" w14:textId="77777777" w:rsidR="002F4B12" w:rsidRPr="00040E29"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E52C706" w14:textId="77777777" w:rsidR="002F4B12" w:rsidRPr="00040E29" w:rsidRDefault="002F4B12" w:rsidP="009D4432"/>
        </w:tc>
        <w:tc>
          <w:tcPr>
            <w:tcW w:w="1130" w:type="dxa"/>
            <w:tcBorders>
              <w:top w:val="single" w:sz="4" w:space="0" w:color="auto"/>
              <w:left w:val="single" w:sz="4" w:space="0" w:color="auto"/>
              <w:bottom w:val="single" w:sz="4" w:space="0" w:color="auto"/>
              <w:right w:val="single" w:sz="4" w:space="0" w:color="auto"/>
            </w:tcBorders>
          </w:tcPr>
          <w:p w14:paraId="28AA0B78" w14:textId="77777777" w:rsidR="002F4B12" w:rsidRPr="00040E29" w:rsidRDefault="002F4B12" w:rsidP="009D4432">
            <w:pPr>
              <w:pStyle w:val="TAL"/>
            </w:pPr>
          </w:p>
        </w:tc>
      </w:tr>
      <w:tr w:rsidR="002F4B12" w:rsidRPr="00040E29" w14:paraId="6577ACA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4DB6025" w14:textId="77777777" w:rsidR="002F4B12" w:rsidRPr="00040E29" w:rsidRDefault="002F4B12" w:rsidP="009D4432">
            <w:pPr>
              <w:pStyle w:val="TAL"/>
              <w:rPr>
                <w:lang w:eastAsia="zh-CN"/>
              </w:rPr>
            </w:pPr>
            <w:r w:rsidRPr="00040E29">
              <w:rPr>
                <w:lang w:eastAsia="zh-CN"/>
              </w:rPr>
              <w:t xml:space="preserve">  </w:t>
            </w:r>
            <w:r w:rsidRPr="00040E29">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5F043BEA" w14:textId="24E9B61B" w:rsidR="002F4B12" w:rsidRPr="00040E29" w:rsidRDefault="00C03C8B" w:rsidP="009D4432">
            <w:pPr>
              <w:pStyle w:val="TAL"/>
              <w:rPr>
                <w:lang w:eastAsia="zh-CN"/>
              </w:rPr>
            </w:pPr>
            <w:r w:rsidRPr="00040E29">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407B5CF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AB6612" w14:textId="77777777" w:rsidR="002F4B12" w:rsidRPr="00040E29" w:rsidRDefault="002F4B12" w:rsidP="009D4432">
            <w:pPr>
              <w:pStyle w:val="TAL"/>
            </w:pPr>
          </w:p>
        </w:tc>
      </w:tr>
      <w:tr w:rsidR="002F4B12" w:rsidRPr="00040E29" w14:paraId="32DAE1F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B27AD5B" w14:textId="77777777" w:rsidR="002F4B12" w:rsidRPr="00040E29" w:rsidRDefault="002F4B12" w:rsidP="009D4432">
            <w:pPr>
              <w:pStyle w:val="TAL"/>
              <w:rPr>
                <w:lang w:eastAsia="zh-CN"/>
              </w:rPr>
            </w:pPr>
            <w:r w:rsidRPr="00040E29">
              <w:rPr>
                <w:lang w:eastAsia="zh-CN"/>
              </w:rPr>
              <w:t xml:space="preserve">    </w:t>
            </w:r>
            <w:r w:rsidRPr="00040E29">
              <w:t>SL-BWP-Config-r16[1]</w:t>
            </w:r>
          </w:p>
        </w:tc>
        <w:tc>
          <w:tcPr>
            <w:tcW w:w="2677" w:type="dxa"/>
            <w:tcBorders>
              <w:top w:val="single" w:sz="4" w:space="0" w:color="auto"/>
              <w:left w:val="single" w:sz="4" w:space="0" w:color="auto"/>
              <w:bottom w:val="single" w:sz="4" w:space="0" w:color="auto"/>
              <w:right w:val="single" w:sz="4" w:space="0" w:color="auto"/>
            </w:tcBorders>
            <w:hideMark/>
          </w:tcPr>
          <w:p w14:paraId="7C324D5A" w14:textId="6EF5D9DB" w:rsidR="002F4B12" w:rsidRPr="00040E29" w:rsidRDefault="002F4B12" w:rsidP="009D4432">
            <w:pPr>
              <w:pStyle w:val="TAL"/>
              <w:rPr>
                <w:lang w:eastAsia="zh-CN"/>
              </w:rPr>
            </w:pPr>
            <w:r w:rsidRPr="00040E29">
              <w:rPr>
                <w:lang w:eastAsia="zh-CN"/>
              </w:rPr>
              <w:t>SL-BWP-Config as defined in Table 12.2.1.6.3.3-9</w:t>
            </w:r>
          </w:p>
        </w:tc>
        <w:tc>
          <w:tcPr>
            <w:tcW w:w="1277" w:type="dxa"/>
            <w:tcBorders>
              <w:top w:val="single" w:sz="4" w:space="0" w:color="auto"/>
              <w:left w:val="single" w:sz="4" w:space="0" w:color="auto"/>
              <w:bottom w:val="single" w:sz="4" w:space="0" w:color="auto"/>
              <w:right w:val="single" w:sz="4" w:space="0" w:color="auto"/>
            </w:tcBorders>
          </w:tcPr>
          <w:p w14:paraId="30CE78F9"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C03A4EC" w14:textId="68B394DA" w:rsidR="002F4B12" w:rsidRPr="00040E29" w:rsidRDefault="002F4B12" w:rsidP="009D4432">
            <w:pPr>
              <w:pStyle w:val="TAL"/>
            </w:pPr>
          </w:p>
        </w:tc>
      </w:tr>
      <w:tr w:rsidR="002F4B12" w:rsidRPr="00040E29" w14:paraId="768313F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2004DAC"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B095BB"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6CDD09"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685B4B" w14:textId="77777777" w:rsidR="002F4B12" w:rsidRPr="00040E29" w:rsidRDefault="002F4B12" w:rsidP="009D4432">
            <w:pPr>
              <w:pStyle w:val="TAL"/>
            </w:pPr>
          </w:p>
        </w:tc>
      </w:tr>
      <w:tr w:rsidR="002F4B12" w:rsidRPr="00040E29" w14:paraId="562CB9C5"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DA2BAE6" w14:textId="77777777" w:rsidR="002F4B12" w:rsidRPr="00040E29" w:rsidRDefault="002F4B12" w:rsidP="009D4432">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6E8CDAB"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26D0DF"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27B3E1" w14:textId="77777777" w:rsidR="002F4B12" w:rsidRPr="00040E29" w:rsidRDefault="002F4B12" w:rsidP="009D4432">
            <w:pPr>
              <w:pStyle w:val="TAL"/>
            </w:pPr>
          </w:p>
        </w:tc>
      </w:tr>
    </w:tbl>
    <w:p w14:paraId="0CDF9E26" w14:textId="77777777" w:rsidR="002F4B12" w:rsidRPr="00040E29" w:rsidRDefault="002F4B12" w:rsidP="009D4432">
      <w:pPr>
        <w:rPr>
          <w:lang w:eastAsia="zh-CN"/>
        </w:rPr>
      </w:pPr>
    </w:p>
    <w:p w14:paraId="79C2DAA3" w14:textId="77777777" w:rsidR="002F4B12" w:rsidRPr="00040E29" w:rsidRDefault="002F4B12" w:rsidP="009D4432">
      <w:pPr>
        <w:pStyle w:val="TH"/>
        <w:rPr>
          <w:lang w:eastAsia="zh-CN"/>
        </w:rPr>
      </w:pPr>
      <w:r w:rsidRPr="00040E29">
        <w:lastRenderedPageBreak/>
        <w:t xml:space="preserve">Table </w:t>
      </w:r>
      <w:r w:rsidRPr="00040E29">
        <w:rPr>
          <w:snapToGrid w:val="0"/>
        </w:rPr>
        <w:t>12.2.1.6.3.3-</w:t>
      </w:r>
      <w:r w:rsidRPr="00040E29">
        <w:rPr>
          <w:snapToGrid w:val="0"/>
          <w:lang w:eastAsia="zh-CN"/>
        </w:rPr>
        <w:t>9</w:t>
      </w:r>
      <w:r w:rsidRPr="00040E29">
        <w:t xml:space="preserve">: </w:t>
      </w:r>
      <w:r w:rsidRPr="00040E29">
        <w:rPr>
          <w:snapToGrid w:val="0"/>
        </w:rPr>
        <w:t>SL-BWP-Config</w:t>
      </w:r>
      <w:r w:rsidRPr="00040E29">
        <w:rPr>
          <w:snapToGrid w:val="0"/>
          <w:lang w:eastAsia="zh-CN"/>
        </w:rPr>
        <w:t xml:space="preserve"> (</w:t>
      </w:r>
      <w:r w:rsidRPr="00040E29">
        <w:t>Table 12.2.1.6.3.3-</w:t>
      </w:r>
      <w:r w:rsidRPr="00040E29">
        <w:rPr>
          <w:rFonts w:eastAsia="SimSun"/>
          <w:lang w:eastAsia="zh-CN"/>
        </w:rPr>
        <w:t>8</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040E29" w14:paraId="20F51C11"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434AA051" w14:textId="77777777" w:rsidR="002F4B12" w:rsidRPr="00040E29" w:rsidRDefault="002F4B12" w:rsidP="009D4432">
            <w:pPr>
              <w:pStyle w:val="TAL"/>
              <w:rPr>
                <w:lang w:eastAsia="zh-CN"/>
              </w:rPr>
            </w:pPr>
            <w:r w:rsidRPr="00040E29">
              <w:t>Derivation path: TS 38.508-1 [4], Table 4.6.6-</w:t>
            </w:r>
            <w:r w:rsidRPr="00040E29">
              <w:rPr>
                <w:lang w:eastAsia="zh-CN"/>
              </w:rPr>
              <w:t>1</w:t>
            </w:r>
          </w:p>
        </w:tc>
      </w:tr>
      <w:tr w:rsidR="002F4B12" w:rsidRPr="00040E29" w14:paraId="71E3183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6428D71" w14:textId="77777777" w:rsidR="002F4B12" w:rsidRPr="00040E29" w:rsidRDefault="002F4B12"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391D03" w14:textId="77777777" w:rsidR="002F4B12" w:rsidRPr="00040E29" w:rsidRDefault="002F4B12"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141AEAC3"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7ACF941" w14:textId="77777777" w:rsidR="002F4B12" w:rsidRPr="00040E29" w:rsidRDefault="002F4B12" w:rsidP="009D4432">
            <w:pPr>
              <w:pStyle w:val="TAH"/>
            </w:pPr>
            <w:r w:rsidRPr="00040E29">
              <w:t>Condition</w:t>
            </w:r>
          </w:p>
        </w:tc>
      </w:tr>
      <w:tr w:rsidR="002F4B12" w:rsidRPr="00040E29" w14:paraId="5E8F04E8"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4DB82" w14:textId="77777777" w:rsidR="002F4B12" w:rsidRPr="00040E29" w:rsidRDefault="002F4B12" w:rsidP="009D4432">
            <w:pPr>
              <w:pStyle w:val="TAL"/>
            </w:pPr>
            <w:r w:rsidRPr="00040E29">
              <w:t>SL-BWP-Config-r16 ::= SEQUENCE {</w:t>
            </w:r>
          </w:p>
        </w:tc>
        <w:tc>
          <w:tcPr>
            <w:tcW w:w="2677" w:type="dxa"/>
            <w:tcBorders>
              <w:top w:val="single" w:sz="4" w:space="0" w:color="auto"/>
              <w:left w:val="single" w:sz="4" w:space="0" w:color="auto"/>
              <w:bottom w:val="single" w:sz="4" w:space="0" w:color="auto"/>
              <w:right w:val="single" w:sz="4" w:space="0" w:color="auto"/>
            </w:tcBorders>
          </w:tcPr>
          <w:p w14:paraId="1105E8DD" w14:textId="77777777" w:rsidR="002F4B12" w:rsidRPr="00040E29"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AC3299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1EA43A" w14:textId="77777777" w:rsidR="002F4B12" w:rsidRPr="00040E29" w:rsidRDefault="002F4B12" w:rsidP="009D4432">
            <w:pPr>
              <w:pStyle w:val="TAL"/>
            </w:pPr>
          </w:p>
        </w:tc>
      </w:tr>
      <w:tr w:rsidR="002F4B12" w:rsidRPr="00040E29" w14:paraId="0B4FFE2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FBC2F32" w14:textId="77777777" w:rsidR="002F4B12" w:rsidRPr="00040E29" w:rsidRDefault="002F4B12" w:rsidP="009D4432">
            <w:pPr>
              <w:pStyle w:val="TAL"/>
              <w:rPr>
                <w:lang w:eastAsia="zh-CN"/>
              </w:rPr>
            </w:pPr>
            <w:r w:rsidRPr="00040E29">
              <w:rPr>
                <w:lang w:eastAsia="zh-CN"/>
              </w:rPr>
              <w:t xml:space="preserve">  </w:t>
            </w:r>
            <w:r w:rsidRPr="00040E29">
              <w:t>sl-BWP-PoolConfig-r16 SEQUENCE {</w:t>
            </w:r>
          </w:p>
        </w:tc>
        <w:tc>
          <w:tcPr>
            <w:tcW w:w="2677" w:type="dxa"/>
            <w:tcBorders>
              <w:top w:val="single" w:sz="4" w:space="0" w:color="auto"/>
              <w:left w:val="single" w:sz="4" w:space="0" w:color="auto"/>
              <w:bottom w:val="single" w:sz="4" w:space="0" w:color="auto"/>
              <w:right w:val="single" w:sz="4" w:space="0" w:color="auto"/>
            </w:tcBorders>
          </w:tcPr>
          <w:p w14:paraId="616B4EC1"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B927CA"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385CE2" w14:textId="77777777" w:rsidR="002F4B12" w:rsidRPr="00040E29" w:rsidRDefault="002F4B12" w:rsidP="009D4432">
            <w:pPr>
              <w:pStyle w:val="TAL"/>
            </w:pPr>
          </w:p>
        </w:tc>
      </w:tr>
      <w:tr w:rsidR="002F4B12" w:rsidRPr="00040E29" w14:paraId="466C7E4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6D6E768" w14:textId="77777777" w:rsidR="002F4B12" w:rsidRPr="00040E29" w:rsidRDefault="002F4B12" w:rsidP="009D4432">
            <w:pPr>
              <w:pStyle w:val="TAL"/>
              <w:rPr>
                <w:lang w:eastAsia="zh-CN"/>
              </w:rPr>
            </w:pPr>
            <w:r w:rsidRPr="00040E29">
              <w:rPr>
                <w:lang w:eastAsia="zh-CN"/>
              </w:rPr>
              <w:t xml:space="preserve">    sl-RxPool-r16 SEQUENCE (SIZE (1..maxNrofRXPool-r16)) OF SL-ResourcePool-r16 {</w:t>
            </w:r>
          </w:p>
        </w:tc>
        <w:tc>
          <w:tcPr>
            <w:tcW w:w="2677" w:type="dxa"/>
            <w:tcBorders>
              <w:top w:val="single" w:sz="4" w:space="0" w:color="auto"/>
              <w:left w:val="single" w:sz="4" w:space="0" w:color="auto"/>
              <w:bottom w:val="single" w:sz="4" w:space="0" w:color="auto"/>
              <w:right w:val="single" w:sz="4" w:space="0" w:color="auto"/>
            </w:tcBorders>
            <w:hideMark/>
          </w:tcPr>
          <w:p w14:paraId="4D783934" w14:textId="77777777" w:rsidR="002F4B12" w:rsidRPr="00040E29" w:rsidRDefault="002F4B12"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837511E"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D2F9B7B" w14:textId="34CED7C8" w:rsidR="002F4B12" w:rsidRPr="00040E29" w:rsidRDefault="002F4B12" w:rsidP="009D4432">
            <w:pPr>
              <w:pStyle w:val="TAL"/>
            </w:pPr>
          </w:p>
        </w:tc>
      </w:tr>
      <w:tr w:rsidR="002F4B12" w:rsidRPr="00040E29" w14:paraId="79F977B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1D7C048" w14:textId="77777777" w:rsidR="002F4B12" w:rsidRPr="00040E29" w:rsidRDefault="002F4B12" w:rsidP="009D4432">
            <w:pPr>
              <w:pStyle w:val="TAL"/>
              <w:rPr>
                <w:lang w:eastAsia="zh-CN"/>
              </w:rPr>
            </w:pPr>
            <w:r w:rsidRPr="00040E29">
              <w:rPr>
                <w:lang w:eastAsia="zh-CN"/>
              </w:rPr>
              <w:t xml:space="preserve">      SL-ResourcePool-r16[1]</w:t>
            </w:r>
          </w:p>
        </w:tc>
        <w:tc>
          <w:tcPr>
            <w:tcW w:w="2677" w:type="dxa"/>
            <w:tcBorders>
              <w:top w:val="single" w:sz="4" w:space="0" w:color="auto"/>
              <w:left w:val="single" w:sz="4" w:space="0" w:color="auto"/>
              <w:bottom w:val="single" w:sz="4" w:space="0" w:color="auto"/>
              <w:right w:val="single" w:sz="4" w:space="0" w:color="auto"/>
            </w:tcBorders>
            <w:hideMark/>
          </w:tcPr>
          <w:p w14:paraId="0CF85251" w14:textId="6D4CE80E" w:rsidR="002F4B12" w:rsidRPr="00040E29" w:rsidRDefault="002F4B12" w:rsidP="009D4432">
            <w:pPr>
              <w:pStyle w:val="TAL"/>
              <w:rPr>
                <w:lang w:eastAsia="zh-CN"/>
              </w:rPr>
            </w:pPr>
            <w:r w:rsidRPr="00040E29">
              <w:rPr>
                <w:lang w:eastAsia="zh-CN"/>
              </w:rPr>
              <w:t>SL-</w:t>
            </w:r>
            <w:proofErr w:type="spellStart"/>
            <w:r w:rsidRPr="00040E29">
              <w:rPr>
                <w:lang w:eastAsia="zh-CN"/>
              </w:rPr>
              <w:t>ResourcePool</w:t>
            </w:r>
            <w:proofErr w:type="spellEnd"/>
            <w:r w:rsidRPr="00040E29">
              <w:rPr>
                <w:lang w:eastAsia="zh-CN"/>
              </w:rPr>
              <w:t xml:space="preserve"> with condition</w:t>
            </w:r>
            <w:r w:rsidR="00DE70F1" w:rsidRPr="00040E29">
              <w:rPr>
                <w:lang w:eastAsia="zh-CN"/>
              </w:rPr>
              <w:t xml:space="preserve"> </w:t>
            </w:r>
            <w:proofErr w:type="spellStart"/>
            <w:r w:rsidR="00DE70F1" w:rsidRPr="00040E29">
              <w:rPr>
                <w:lang w:eastAsia="zh-CN"/>
              </w:rPr>
              <w:t>RRCReconfig</w:t>
            </w:r>
            <w:proofErr w:type="spellEnd"/>
            <w:r w:rsidRPr="00040E29">
              <w:rPr>
                <w:lang w:eastAsia="zh-CN"/>
              </w:rPr>
              <w:t xml:space="preserve"> as defined in Table 12.2.1.6.3.3-13</w:t>
            </w:r>
          </w:p>
        </w:tc>
        <w:tc>
          <w:tcPr>
            <w:tcW w:w="1277" w:type="dxa"/>
            <w:tcBorders>
              <w:top w:val="single" w:sz="4" w:space="0" w:color="auto"/>
              <w:left w:val="single" w:sz="4" w:space="0" w:color="auto"/>
              <w:bottom w:val="single" w:sz="4" w:space="0" w:color="auto"/>
              <w:right w:val="single" w:sz="4" w:space="0" w:color="auto"/>
            </w:tcBorders>
          </w:tcPr>
          <w:p w14:paraId="2D7A9DD5" w14:textId="0CB53B95" w:rsidR="002F4B12" w:rsidRPr="00040E29" w:rsidRDefault="00DE70F1"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hideMark/>
          </w:tcPr>
          <w:p w14:paraId="5405B4E4" w14:textId="3A6F5A9F" w:rsidR="002F4B12" w:rsidRPr="00040E29" w:rsidRDefault="002F4B12" w:rsidP="009D4432">
            <w:pPr>
              <w:pStyle w:val="TAL"/>
            </w:pPr>
          </w:p>
        </w:tc>
      </w:tr>
      <w:tr w:rsidR="002F4B12" w:rsidRPr="00040E29" w14:paraId="4B36B1C0"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272FFCC"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0CC1E3C"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1B0B7A4"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381F23C" w14:textId="77777777" w:rsidR="002F4B12" w:rsidRPr="00040E29" w:rsidRDefault="002F4B12" w:rsidP="009D4432">
            <w:pPr>
              <w:pStyle w:val="TAL"/>
            </w:pPr>
          </w:p>
        </w:tc>
      </w:tr>
      <w:tr w:rsidR="002F4B12" w:rsidRPr="00040E29" w14:paraId="405B84B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C4DF74F" w14:textId="77777777" w:rsidR="002F4B12" w:rsidRPr="00040E29" w:rsidRDefault="002F4B12" w:rsidP="009D4432">
            <w:pPr>
              <w:pStyle w:val="TAL"/>
              <w:rPr>
                <w:lang w:eastAsia="zh-CN"/>
              </w:rPr>
            </w:pPr>
            <w:r w:rsidRPr="00040E29">
              <w:rPr>
                <w:lang w:eastAsia="zh-CN"/>
              </w:rPr>
              <w:t xml:space="preserve">    sl-TxPoolScheduling-r16</w:t>
            </w:r>
          </w:p>
        </w:tc>
        <w:tc>
          <w:tcPr>
            <w:tcW w:w="2677" w:type="dxa"/>
            <w:tcBorders>
              <w:top w:val="single" w:sz="4" w:space="0" w:color="auto"/>
              <w:left w:val="single" w:sz="4" w:space="0" w:color="auto"/>
              <w:bottom w:val="single" w:sz="4" w:space="0" w:color="auto"/>
              <w:right w:val="single" w:sz="4" w:space="0" w:color="auto"/>
            </w:tcBorders>
            <w:hideMark/>
          </w:tcPr>
          <w:p w14:paraId="26153C09" w14:textId="77777777" w:rsidR="002F4B12" w:rsidRPr="00040E29" w:rsidRDefault="002F4B12" w:rsidP="009D4432">
            <w:pPr>
              <w:pStyle w:val="TAL"/>
              <w:rPr>
                <w:lang w:eastAsia="zh-CN"/>
              </w:rPr>
            </w:pPr>
            <w:r w:rsidRPr="00040E29">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17ACF0CD"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09E9F8B" w14:textId="77777777" w:rsidR="002F4B12" w:rsidRPr="00040E29" w:rsidRDefault="002F4B12" w:rsidP="009D4432">
            <w:pPr>
              <w:pStyle w:val="TAL"/>
              <w:rPr>
                <w:lang w:eastAsia="zh-CN"/>
              </w:rPr>
            </w:pPr>
          </w:p>
        </w:tc>
      </w:tr>
      <w:tr w:rsidR="002F4B12" w:rsidRPr="00040E29" w14:paraId="3728BA6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200406C" w14:textId="77777777" w:rsidR="002F4B12" w:rsidRPr="00040E29" w:rsidRDefault="002F4B12" w:rsidP="009D4432">
            <w:pPr>
              <w:pStyle w:val="TAL"/>
              <w:rPr>
                <w:lang w:eastAsia="zh-CN"/>
              </w:rPr>
            </w:pPr>
            <w:r w:rsidRPr="00040E29">
              <w:rPr>
                <w:lang w:eastAsia="zh-CN"/>
              </w:rPr>
              <w:t xml:space="preserve">    sl-TxPoolScheduling-r16 SEQUENCE {</w:t>
            </w:r>
          </w:p>
        </w:tc>
        <w:tc>
          <w:tcPr>
            <w:tcW w:w="2677" w:type="dxa"/>
            <w:tcBorders>
              <w:top w:val="single" w:sz="4" w:space="0" w:color="auto"/>
              <w:left w:val="single" w:sz="4" w:space="0" w:color="auto"/>
              <w:bottom w:val="single" w:sz="4" w:space="0" w:color="auto"/>
              <w:right w:val="single" w:sz="4" w:space="0" w:color="auto"/>
            </w:tcBorders>
          </w:tcPr>
          <w:p w14:paraId="2EB42915"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98C6CC"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00F547B" w14:textId="5CF45137" w:rsidR="002F4B12" w:rsidRPr="00040E29" w:rsidRDefault="002F4B12" w:rsidP="009D4432">
            <w:pPr>
              <w:pStyle w:val="TAL"/>
            </w:pPr>
          </w:p>
        </w:tc>
      </w:tr>
      <w:tr w:rsidR="002F4B12" w:rsidRPr="00040E29" w14:paraId="7CBC75B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8361A6" w14:textId="77777777" w:rsidR="002F4B12" w:rsidRPr="00040E29" w:rsidRDefault="002F4B12" w:rsidP="009D4432">
            <w:pPr>
              <w:pStyle w:val="TAL"/>
              <w:rPr>
                <w:lang w:eastAsia="zh-CN"/>
              </w:rPr>
            </w:pPr>
            <w:r w:rsidRPr="00040E29">
              <w:rPr>
                <w:lang w:eastAsia="zh-CN"/>
              </w:rPr>
              <w:t xml:space="preserve">       sl-PoolToAddModList-r16 SEQUENCE (SIZE (1..maxNrofTXPool-r16)) OF SL-ResourcePoolConfig-r16 {</w:t>
            </w:r>
          </w:p>
        </w:tc>
        <w:tc>
          <w:tcPr>
            <w:tcW w:w="2677" w:type="dxa"/>
            <w:tcBorders>
              <w:top w:val="single" w:sz="4" w:space="0" w:color="auto"/>
              <w:left w:val="single" w:sz="4" w:space="0" w:color="auto"/>
              <w:bottom w:val="single" w:sz="4" w:space="0" w:color="auto"/>
              <w:right w:val="single" w:sz="4" w:space="0" w:color="auto"/>
            </w:tcBorders>
            <w:hideMark/>
          </w:tcPr>
          <w:p w14:paraId="3B45F68B" w14:textId="77777777" w:rsidR="002F4B12" w:rsidRPr="00040E29" w:rsidRDefault="002F4B12"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6101927"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2A19ACD" w14:textId="77777777" w:rsidR="002F4B12" w:rsidRPr="00040E29" w:rsidRDefault="002F4B12" w:rsidP="009D4432">
            <w:pPr>
              <w:pStyle w:val="TAL"/>
            </w:pPr>
          </w:p>
        </w:tc>
      </w:tr>
      <w:tr w:rsidR="002F4B12" w:rsidRPr="00040E29" w14:paraId="64D48C8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64FC3BF3" w14:textId="77777777" w:rsidR="002F4B12" w:rsidRPr="00040E29" w:rsidRDefault="002F4B12" w:rsidP="009D4432">
            <w:pPr>
              <w:pStyle w:val="TAL"/>
              <w:rPr>
                <w:lang w:eastAsia="zh-CN"/>
              </w:rPr>
            </w:pPr>
            <w:r w:rsidRPr="00040E29">
              <w:rPr>
                <w:lang w:eastAsia="zh-CN"/>
              </w:rPr>
              <w:t xml:space="preserve">         SL-ResourcePoolConfig-r16[1] SEQUENCE {</w:t>
            </w:r>
          </w:p>
        </w:tc>
        <w:tc>
          <w:tcPr>
            <w:tcW w:w="2677" w:type="dxa"/>
            <w:tcBorders>
              <w:top w:val="single" w:sz="4" w:space="0" w:color="auto"/>
              <w:left w:val="single" w:sz="4" w:space="0" w:color="auto"/>
              <w:bottom w:val="single" w:sz="4" w:space="0" w:color="auto"/>
              <w:right w:val="single" w:sz="4" w:space="0" w:color="auto"/>
            </w:tcBorders>
          </w:tcPr>
          <w:p w14:paraId="3B94D715"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80C197E" w14:textId="77777777" w:rsidR="002F4B12" w:rsidRPr="00040E29" w:rsidRDefault="002F4B12"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33AE0F2" w14:textId="77777777" w:rsidR="002F4B12" w:rsidRPr="00040E29" w:rsidRDefault="002F4B12" w:rsidP="009D4432">
            <w:pPr>
              <w:pStyle w:val="TAL"/>
            </w:pPr>
          </w:p>
        </w:tc>
      </w:tr>
      <w:tr w:rsidR="002F4B12" w:rsidRPr="00040E29" w14:paraId="734D993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91F6D4F" w14:textId="77777777" w:rsidR="002F4B12" w:rsidRPr="00040E29" w:rsidRDefault="002F4B12" w:rsidP="009D4432">
            <w:pPr>
              <w:pStyle w:val="TAL"/>
              <w:rPr>
                <w:lang w:eastAsia="zh-CN"/>
              </w:rPr>
            </w:pPr>
            <w:r w:rsidRPr="00040E29">
              <w:rPr>
                <w:lang w:eastAsia="zh-CN"/>
              </w:rPr>
              <w:t xml:space="preserve">            sl-ResourcePoolID-r16</w:t>
            </w:r>
          </w:p>
        </w:tc>
        <w:tc>
          <w:tcPr>
            <w:tcW w:w="2677" w:type="dxa"/>
            <w:tcBorders>
              <w:top w:val="single" w:sz="4" w:space="0" w:color="auto"/>
              <w:left w:val="single" w:sz="4" w:space="0" w:color="auto"/>
              <w:bottom w:val="single" w:sz="4" w:space="0" w:color="auto"/>
              <w:right w:val="single" w:sz="4" w:space="0" w:color="auto"/>
            </w:tcBorders>
            <w:hideMark/>
          </w:tcPr>
          <w:p w14:paraId="55B142DE" w14:textId="77777777" w:rsidR="002F4B12" w:rsidRPr="00040E29" w:rsidRDefault="002F4B12" w:rsidP="009D4432">
            <w:pPr>
              <w:pStyle w:val="TAL"/>
              <w:rPr>
                <w:lang w:eastAsia="zh-CN"/>
              </w:rPr>
            </w:pPr>
            <w:r w:rsidRPr="00040E29">
              <w:rPr>
                <w:lang w:eastAsia="zh-CN"/>
              </w:rPr>
              <w:t>1</w:t>
            </w:r>
          </w:p>
        </w:tc>
        <w:tc>
          <w:tcPr>
            <w:tcW w:w="1277" w:type="dxa"/>
            <w:tcBorders>
              <w:top w:val="single" w:sz="4" w:space="0" w:color="auto"/>
              <w:left w:val="single" w:sz="4" w:space="0" w:color="auto"/>
              <w:bottom w:val="single" w:sz="4" w:space="0" w:color="auto"/>
              <w:right w:val="single" w:sz="4" w:space="0" w:color="auto"/>
            </w:tcBorders>
          </w:tcPr>
          <w:p w14:paraId="0C5F3051"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CD5BF5" w14:textId="77777777" w:rsidR="002F4B12" w:rsidRPr="00040E29" w:rsidRDefault="002F4B12" w:rsidP="009D4432">
            <w:pPr>
              <w:pStyle w:val="TAL"/>
            </w:pPr>
          </w:p>
        </w:tc>
      </w:tr>
      <w:tr w:rsidR="002F4B12" w:rsidRPr="00040E29" w14:paraId="414FA8E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FCFE86" w14:textId="77777777" w:rsidR="002F4B12" w:rsidRPr="00040E29" w:rsidRDefault="002F4B12" w:rsidP="009D4432">
            <w:pPr>
              <w:pStyle w:val="TAL"/>
              <w:rPr>
                <w:lang w:eastAsia="zh-CN"/>
              </w:rPr>
            </w:pPr>
            <w:r w:rsidRPr="00040E29">
              <w:rPr>
                <w:lang w:eastAsia="zh-CN"/>
              </w:rPr>
              <w:t xml:space="preserve">            sl-ResourcePool-r16</w:t>
            </w:r>
          </w:p>
        </w:tc>
        <w:tc>
          <w:tcPr>
            <w:tcW w:w="2677" w:type="dxa"/>
            <w:tcBorders>
              <w:top w:val="single" w:sz="4" w:space="0" w:color="auto"/>
              <w:left w:val="single" w:sz="4" w:space="0" w:color="auto"/>
              <w:bottom w:val="single" w:sz="4" w:space="0" w:color="auto"/>
              <w:right w:val="single" w:sz="4" w:space="0" w:color="auto"/>
            </w:tcBorders>
            <w:hideMark/>
          </w:tcPr>
          <w:p w14:paraId="3EBD1F3D" w14:textId="23DC8173" w:rsidR="002F4B12" w:rsidRPr="00040E29" w:rsidRDefault="002F4B12" w:rsidP="009D4432">
            <w:pPr>
              <w:pStyle w:val="TAL"/>
              <w:rPr>
                <w:lang w:eastAsia="zh-CN"/>
              </w:rPr>
            </w:pPr>
            <w:r w:rsidRPr="00040E29">
              <w:rPr>
                <w:lang w:eastAsia="zh-CN"/>
              </w:rPr>
              <w:t>SL-</w:t>
            </w:r>
            <w:proofErr w:type="spellStart"/>
            <w:r w:rsidRPr="00040E29">
              <w:rPr>
                <w:lang w:eastAsia="zh-CN"/>
              </w:rPr>
              <w:t>ResourcePool</w:t>
            </w:r>
            <w:proofErr w:type="spellEnd"/>
            <w:r w:rsidRPr="00040E29">
              <w:rPr>
                <w:lang w:eastAsia="zh-CN"/>
              </w:rPr>
              <w:t xml:space="preserve"> with condition </w:t>
            </w:r>
            <w:proofErr w:type="spellStart"/>
            <w:r w:rsidR="00DE70F1" w:rsidRPr="00040E29">
              <w:rPr>
                <w:lang w:eastAsia="zh-CN"/>
              </w:rPr>
              <w:t>RRCReconfig</w:t>
            </w:r>
            <w:proofErr w:type="spellEnd"/>
            <w:r w:rsidRPr="00040E29">
              <w:rPr>
                <w:lang w:eastAsia="zh-CN"/>
              </w:rPr>
              <w:t xml:space="preserve">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86448B7"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46985B" w14:textId="77777777" w:rsidR="002F4B12" w:rsidRPr="00040E29" w:rsidRDefault="002F4B12" w:rsidP="009D4432">
            <w:pPr>
              <w:pStyle w:val="TAL"/>
            </w:pPr>
          </w:p>
        </w:tc>
      </w:tr>
      <w:tr w:rsidR="002F4B12" w:rsidRPr="00040E29" w14:paraId="776984E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80FC1EC"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F8F34F3"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EF53A7"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F68ED6E" w14:textId="77777777" w:rsidR="002F4B12" w:rsidRPr="00040E29" w:rsidRDefault="002F4B12" w:rsidP="009D4432">
            <w:pPr>
              <w:pStyle w:val="TAL"/>
            </w:pPr>
          </w:p>
        </w:tc>
      </w:tr>
      <w:tr w:rsidR="002F4B12" w:rsidRPr="00040E29" w14:paraId="32112D2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61C7A25"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D86AA65"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43AD13"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9537737" w14:textId="77777777" w:rsidR="002F4B12" w:rsidRPr="00040E29" w:rsidRDefault="002F4B12" w:rsidP="009D4432">
            <w:pPr>
              <w:pStyle w:val="TAL"/>
            </w:pPr>
          </w:p>
        </w:tc>
      </w:tr>
      <w:tr w:rsidR="002F4B12" w:rsidRPr="00040E29" w14:paraId="4C06637B"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7FD3503"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7E78EC1"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95C53B5"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043F89" w14:textId="77777777" w:rsidR="002F4B12" w:rsidRPr="00040E29" w:rsidRDefault="002F4B12" w:rsidP="009D4432">
            <w:pPr>
              <w:pStyle w:val="TAL"/>
            </w:pPr>
          </w:p>
        </w:tc>
      </w:tr>
      <w:tr w:rsidR="002F4B12" w:rsidRPr="00040E29" w14:paraId="1C27B6E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C233110" w14:textId="77777777" w:rsidR="002F4B12" w:rsidRPr="00040E29" w:rsidRDefault="002F4B12" w:rsidP="009D4432">
            <w:pPr>
              <w:pStyle w:val="TAL"/>
              <w:rPr>
                <w:lang w:eastAsia="zh-CN"/>
              </w:rPr>
            </w:pPr>
            <w:r w:rsidRPr="00040E29">
              <w:rPr>
                <w:lang w:eastAsia="zh-CN"/>
              </w:rPr>
              <w:t xml:space="preserve">    sl-TxPoolExceptional-r16</w:t>
            </w:r>
          </w:p>
        </w:tc>
        <w:tc>
          <w:tcPr>
            <w:tcW w:w="2677" w:type="dxa"/>
            <w:tcBorders>
              <w:top w:val="single" w:sz="4" w:space="0" w:color="auto"/>
              <w:left w:val="single" w:sz="4" w:space="0" w:color="auto"/>
              <w:bottom w:val="single" w:sz="4" w:space="0" w:color="auto"/>
              <w:right w:val="single" w:sz="4" w:space="0" w:color="auto"/>
            </w:tcBorders>
            <w:hideMark/>
          </w:tcPr>
          <w:p w14:paraId="5D1E024F" w14:textId="77777777" w:rsidR="002F4B12" w:rsidRPr="00040E29" w:rsidRDefault="002F4B12" w:rsidP="009D4432">
            <w:pPr>
              <w:pStyle w:val="TAL"/>
              <w:rPr>
                <w:lang w:eastAsia="zh-CN"/>
              </w:rPr>
            </w:pPr>
            <w:r w:rsidRPr="00040E29">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34B862F"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67B215" w14:textId="77777777" w:rsidR="002F4B12" w:rsidRPr="00040E29" w:rsidRDefault="002F4B12" w:rsidP="009D4432">
            <w:pPr>
              <w:pStyle w:val="TAL"/>
            </w:pPr>
          </w:p>
        </w:tc>
      </w:tr>
      <w:tr w:rsidR="002F4B12" w:rsidRPr="00040E29" w14:paraId="2656060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945CB3" w14:textId="77777777" w:rsidR="002F4B12" w:rsidRPr="00040E29" w:rsidRDefault="002F4B12"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B52FCB"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F766B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2D8BB9" w14:textId="77777777" w:rsidR="002F4B12" w:rsidRPr="00040E29" w:rsidRDefault="002F4B12" w:rsidP="009D4432">
            <w:pPr>
              <w:pStyle w:val="TAL"/>
            </w:pPr>
          </w:p>
        </w:tc>
      </w:tr>
      <w:tr w:rsidR="002F4B12" w:rsidRPr="00040E29" w14:paraId="2089A91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D333CB9" w14:textId="77777777" w:rsidR="002F4B12" w:rsidRPr="00040E29" w:rsidRDefault="002F4B12" w:rsidP="009D4432">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41AD65CA"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26D565"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54374" w14:textId="77777777" w:rsidR="002F4B12" w:rsidRPr="00040E29" w:rsidRDefault="002F4B12" w:rsidP="009D4432">
            <w:pPr>
              <w:pStyle w:val="TAL"/>
            </w:pPr>
          </w:p>
        </w:tc>
      </w:tr>
    </w:tbl>
    <w:p w14:paraId="5C2872B4" w14:textId="77777777" w:rsidR="002F4B12" w:rsidRPr="00040E29" w:rsidRDefault="002F4B12" w:rsidP="009D4432">
      <w:pPr>
        <w:rPr>
          <w:lang w:eastAsia="zh-CN"/>
        </w:rPr>
      </w:pPr>
    </w:p>
    <w:p w14:paraId="16C548B2" w14:textId="1C5542AE"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10</w:t>
      </w:r>
      <w:r w:rsidRPr="00040E29">
        <w:t xml:space="preserve">: </w:t>
      </w:r>
      <w:r w:rsidRPr="00040E29">
        <w:rPr>
          <w:snapToGrid w:val="0"/>
        </w:rPr>
        <w:t>RRCReconfigurationComplete</w:t>
      </w:r>
      <w:r w:rsidRPr="00040E29">
        <w:rPr>
          <w:snapToGrid w:val="0"/>
          <w:lang w:eastAsia="zh-CN"/>
        </w:rPr>
        <w:t xml:space="preserve"> (step 12,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F4B12" w:rsidRPr="00040E29" w14:paraId="13007879" w14:textId="77777777" w:rsidTr="002F4B12">
        <w:tc>
          <w:tcPr>
            <w:tcW w:w="9603" w:type="dxa"/>
            <w:tcBorders>
              <w:top w:val="single" w:sz="4" w:space="0" w:color="auto"/>
              <w:left w:val="single" w:sz="4" w:space="0" w:color="auto"/>
              <w:bottom w:val="single" w:sz="4" w:space="0" w:color="auto"/>
              <w:right w:val="single" w:sz="4" w:space="0" w:color="auto"/>
            </w:tcBorders>
            <w:hideMark/>
          </w:tcPr>
          <w:p w14:paraId="29829E52" w14:textId="77777777" w:rsidR="002F4B12" w:rsidRPr="00040E29" w:rsidRDefault="002F4B12"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w:t>
            </w:r>
            <w:r w:rsidRPr="00040E29">
              <w:t>-</w:t>
            </w:r>
            <w:r w:rsidRPr="00040E29">
              <w:rPr>
                <w:lang w:eastAsia="zh-CN"/>
              </w:rPr>
              <w:t>14</w:t>
            </w:r>
          </w:p>
        </w:tc>
      </w:tr>
    </w:tbl>
    <w:p w14:paraId="141A74C7" w14:textId="77777777" w:rsidR="002F4B12" w:rsidRPr="00040E29" w:rsidRDefault="002F4B12" w:rsidP="009D4432">
      <w:pPr>
        <w:rPr>
          <w:lang w:eastAsia="zh-CN"/>
        </w:rPr>
      </w:pPr>
    </w:p>
    <w:p w14:paraId="55FEC052" w14:textId="77777777"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11</w:t>
      </w:r>
      <w:r w:rsidRPr="00040E29">
        <w:t xml:space="preserve">: </w:t>
      </w:r>
      <w:r w:rsidRPr="00040E29">
        <w:rPr>
          <w:snapToGrid w:val="0"/>
        </w:rPr>
        <w:t>RRCReconfiguration-HO</w:t>
      </w:r>
      <w:r w:rsidRPr="00040E29">
        <w:rPr>
          <w:snapToGrid w:val="0"/>
          <w:lang w:eastAsia="zh-CN"/>
        </w:rPr>
        <w:t xml:space="preserve"> (step 11,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040E29" w14:paraId="09E3CAA5" w14:textId="77777777" w:rsidTr="00FB109A">
        <w:tc>
          <w:tcPr>
            <w:tcW w:w="9600" w:type="dxa"/>
            <w:gridSpan w:val="4"/>
            <w:tcBorders>
              <w:top w:val="single" w:sz="4" w:space="0" w:color="auto"/>
              <w:left w:val="single" w:sz="4" w:space="0" w:color="auto"/>
              <w:bottom w:val="single" w:sz="4" w:space="0" w:color="auto"/>
              <w:right w:val="single" w:sz="4" w:space="0" w:color="auto"/>
            </w:tcBorders>
            <w:hideMark/>
          </w:tcPr>
          <w:p w14:paraId="2924F550" w14:textId="77777777" w:rsidR="002F4B12" w:rsidRPr="00040E29" w:rsidRDefault="002F4B12" w:rsidP="009D4432">
            <w:pPr>
              <w:pStyle w:val="TAL"/>
              <w:rPr>
                <w:lang w:eastAsia="zh-CN"/>
              </w:rPr>
            </w:pPr>
            <w:r w:rsidRPr="00040E29">
              <w:t xml:space="preserve">Derivation path: TS 38.508-1 [4], </w:t>
            </w:r>
            <w:r w:rsidRPr="00040E29">
              <w:rPr>
                <w:lang w:eastAsia="zh-CN"/>
              </w:rPr>
              <w:t xml:space="preserve">Table 4.8.1-1A with condition </w:t>
            </w:r>
            <w:proofErr w:type="spellStart"/>
            <w:r w:rsidRPr="00040E29">
              <w:rPr>
                <w:lang w:eastAsia="zh-CN"/>
              </w:rPr>
              <w:t>RBConfig_KeyChange</w:t>
            </w:r>
            <w:proofErr w:type="spellEnd"/>
          </w:p>
        </w:tc>
      </w:tr>
      <w:tr w:rsidR="002F4B12" w:rsidRPr="00040E29" w14:paraId="3298AFB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2E1C17C" w14:textId="77777777" w:rsidR="002F4B12" w:rsidRPr="00040E29" w:rsidRDefault="002F4B12" w:rsidP="009D4432">
            <w:pPr>
              <w:pStyle w:val="TAH"/>
            </w:pPr>
            <w:r w:rsidRPr="00040E29">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29C86599" w14:textId="77777777" w:rsidR="002F4B12" w:rsidRPr="00040E29" w:rsidRDefault="002F4B12" w:rsidP="009D4432">
            <w:pPr>
              <w:pStyle w:val="TAH"/>
            </w:pPr>
            <w:r w:rsidRPr="00040E29">
              <w:t>Value/Remark</w:t>
            </w:r>
          </w:p>
        </w:tc>
        <w:tc>
          <w:tcPr>
            <w:tcW w:w="1561" w:type="dxa"/>
            <w:tcBorders>
              <w:top w:val="single" w:sz="4" w:space="0" w:color="auto"/>
              <w:left w:val="single" w:sz="4" w:space="0" w:color="auto"/>
              <w:bottom w:val="single" w:sz="4" w:space="0" w:color="auto"/>
              <w:right w:val="single" w:sz="4" w:space="0" w:color="auto"/>
            </w:tcBorders>
            <w:hideMark/>
          </w:tcPr>
          <w:p w14:paraId="07EE773A"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260B1FA" w14:textId="77777777" w:rsidR="002F4B12" w:rsidRPr="00040E29" w:rsidRDefault="002F4B12" w:rsidP="009D4432">
            <w:pPr>
              <w:pStyle w:val="TAH"/>
            </w:pPr>
            <w:r w:rsidRPr="00040E29">
              <w:t>Condition</w:t>
            </w:r>
          </w:p>
        </w:tc>
      </w:tr>
      <w:tr w:rsidR="002F4B12" w:rsidRPr="00040E29" w14:paraId="0293E2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699EEE7" w14:textId="77777777" w:rsidR="002F4B12" w:rsidRPr="00040E29" w:rsidRDefault="002F4B12" w:rsidP="009D4432">
            <w:pPr>
              <w:pStyle w:val="TAL"/>
            </w:pPr>
            <w:r w:rsidRPr="00040E29">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7A6ECB36" w14:textId="77777777" w:rsidR="002F4B12" w:rsidRPr="00040E29" w:rsidRDefault="002F4B12"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776D8C5"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6C4AC" w14:textId="77777777" w:rsidR="002F4B12" w:rsidRPr="00040E29" w:rsidRDefault="002F4B12" w:rsidP="009D4432">
            <w:pPr>
              <w:pStyle w:val="TAL"/>
            </w:pPr>
          </w:p>
        </w:tc>
      </w:tr>
      <w:tr w:rsidR="002F4B12" w:rsidRPr="00040E29" w14:paraId="755E511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E700CDC" w14:textId="77777777" w:rsidR="002F4B12" w:rsidRPr="00040E29" w:rsidRDefault="002F4B12"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393" w:type="dxa"/>
            <w:tcBorders>
              <w:top w:val="single" w:sz="4" w:space="0" w:color="auto"/>
              <w:left w:val="single" w:sz="4" w:space="0" w:color="auto"/>
              <w:bottom w:val="single" w:sz="4" w:space="0" w:color="auto"/>
              <w:right w:val="single" w:sz="4" w:space="0" w:color="auto"/>
            </w:tcBorders>
          </w:tcPr>
          <w:p w14:paraId="2BAA5DF2"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1E2C76F"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09C1D8" w14:textId="77777777" w:rsidR="002F4B12" w:rsidRPr="00040E29" w:rsidRDefault="002F4B12" w:rsidP="009D4432">
            <w:pPr>
              <w:pStyle w:val="TAL"/>
            </w:pPr>
          </w:p>
        </w:tc>
      </w:tr>
      <w:tr w:rsidR="002F4B12" w:rsidRPr="00040E29" w14:paraId="0742F0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3E5A909D" w14:textId="77777777" w:rsidR="002F4B12" w:rsidRPr="00040E29" w:rsidRDefault="002F4B12" w:rsidP="009D4432">
            <w:pPr>
              <w:pStyle w:val="TAL"/>
              <w:rPr>
                <w:lang w:eastAsia="zh-CN"/>
              </w:rPr>
            </w:pPr>
            <w:r w:rsidRPr="00040E29">
              <w:rPr>
                <w:lang w:eastAsia="zh-CN"/>
              </w:rPr>
              <w:t xml:space="preserve">    </w:t>
            </w:r>
            <w:proofErr w:type="spellStart"/>
            <w:r w:rsidRPr="00040E29">
              <w:t>rrcReconfigurat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336AB12D"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1BD288"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87451" w14:textId="77777777" w:rsidR="002F4B12" w:rsidRPr="00040E29" w:rsidRDefault="002F4B12" w:rsidP="009D4432">
            <w:pPr>
              <w:pStyle w:val="TAL"/>
            </w:pPr>
          </w:p>
        </w:tc>
      </w:tr>
      <w:tr w:rsidR="002F4B12" w:rsidRPr="00040E29" w14:paraId="48B4987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E1C330D" w14:textId="77777777" w:rsidR="002F4B12" w:rsidRPr="00040E29" w:rsidRDefault="002F4B12"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0ADF4002"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1A74EBD"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848378" w14:textId="77777777" w:rsidR="002F4B12" w:rsidRPr="00040E29" w:rsidRDefault="002F4B12" w:rsidP="009D4432">
            <w:pPr>
              <w:pStyle w:val="TAL"/>
            </w:pPr>
          </w:p>
        </w:tc>
      </w:tr>
      <w:tr w:rsidR="00FB109A" w:rsidRPr="00040E29" w14:paraId="4B7F546E" w14:textId="77777777" w:rsidTr="00FB109A">
        <w:tc>
          <w:tcPr>
            <w:tcW w:w="4516" w:type="dxa"/>
            <w:tcBorders>
              <w:top w:val="single" w:sz="4" w:space="0" w:color="auto"/>
              <w:left w:val="single" w:sz="4" w:space="0" w:color="auto"/>
              <w:bottom w:val="single" w:sz="4" w:space="0" w:color="auto"/>
              <w:right w:val="single" w:sz="4" w:space="0" w:color="auto"/>
            </w:tcBorders>
          </w:tcPr>
          <w:p w14:paraId="58FE99BF" w14:textId="49CFFF67" w:rsidR="00FB109A" w:rsidRPr="00040E29" w:rsidRDefault="00FB109A" w:rsidP="00FB109A">
            <w:pPr>
              <w:pStyle w:val="TAL"/>
              <w:rPr>
                <w:lang w:eastAsia="zh-CN"/>
              </w:rPr>
            </w:pPr>
            <w:r w:rsidRPr="00040E29">
              <w:rPr>
                <w:lang w:eastAsia="zh-CN"/>
              </w:rPr>
              <w:t xml:space="preserve">        masterCellGroup</w:t>
            </w:r>
          </w:p>
        </w:tc>
        <w:tc>
          <w:tcPr>
            <w:tcW w:w="2393" w:type="dxa"/>
            <w:tcBorders>
              <w:top w:val="single" w:sz="4" w:space="0" w:color="auto"/>
              <w:left w:val="single" w:sz="4" w:space="0" w:color="auto"/>
              <w:bottom w:val="single" w:sz="4" w:space="0" w:color="auto"/>
              <w:right w:val="single" w:sz="4" w:space="0" w:color="auto"/>
            </w:tcBorders>
          </w:tcPr>
          <w:p w14:paraId="3A5D2681" w14:textId="4B85E510" w:rsidR="00FB109A" w:rsidRPr="00040E29" w:rsidRDefault="00FB109A" w:rsidP="00FB109A">
            <w:pPr>
              <w:pStyle w:val="TAL"/>
              <w:rPr>
                <w:lang w:eastAsia="zh-CN"/>
              </w:rPr>
            </w:pPr>
            <w:r w:rsidRPr="00040E29">
              <w:rPr>
                <w:lang w:eastAsia="zh-CN"/>
              </w:rPr>
              <w:t>CellGroupConfig</w:t>
            </w:r>
          </w:p>
        </w:tc>
        <w:tc>
          <w:tcPr>
            <w:tcW w:w="1561" w:type="dxa"/>
            <w:tcBorders>
              <w:top w:val="single" w:sz="4" w:space="0" w:color="auto"/>
              <w:left w:val="single" w:sz="4" w:space="0" w:color="auto"/>
              <w:bottom w:val="single" w:sz="4" w:space="0" w:color="auto"/>
              <w:right w:val="single" w:sz="4" w:space="0" w:color="auto"/>
            </w:tcBorders>
          </w:tcPr>
          <w:p w14:paraId="229AEED8" w14:textId="77777777" w:rsidR="00FB109A" w:rsidRPr="00040E29" w:rsidRDefault="00FB109A" w:rsidP="00FB109A">
            <w:pPr>
              <w:pStyle w:val="TAL"/>
            </w:pPr>
          </w:p>
        </w:tc>
        <w:tc>
          <w:tcPr>
            <w:tcW w:w="1130" w:type="dxa"/>
            <w:tcBorders>
              <w:top w:val="single" w:sz="4" w:space="0" w:color="auto"/>
              <w:left w:val="single" w:sz="4" w:space="0" w:color="auto"/>
              <w:bottom w:val="single" w:sz="4" w:space="0" w:color="auto"/>
              <w:right w:val="single" w:sz="4" w:space="0" w:color="auto"/>
            </w:tcBorders>
          </w:tcPr>
          <w:p w14:paraId="2CC98EFD" w14:textId="77777777" w:rsidR="00FB109A" w:rsidRPr="00040E29" w:rsidRDefault="00FB109A" w:rsidP="00FB109A">
            <w:pPr>
              <w:pStyle w:val="TAL"/>
            </w:pPr>
          </w:p>
        </w:tc>
      </w:tr>
      <w:tr w:rsidR="002F4B12" w:rsidRPr="00040E29" w14:paraId="5FFD3FF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534AE407" w14:textId="77777777" w:rsidR="002F4B12" w:rsidRPr="00040E29" w:rsidRDefault="002F4B12"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7B1ABA9A"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B75B2E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5C7B90" w14:textId="77777777" w:rsidR="002F4B12" w:rsidRPr="00040E29" w:rsidRDefault="002F4B12" w:rsidP="009D4432">
            <w:pPr>
              <w:pStyle w:val="TAL"/>
            </w:pPr>
          </w:p>
        </w:tc>
      </w:tr>
      <w:tr w:rsidR="002F4B12" w:rsidRPr="00040E29" w14:paraId="555A1D9B"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18CD6B5" w14:textId="77777777" w:rsidR="002F4B12" w:rsidRPr="00040E29" w:rsidRDefault="002F4B12"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631592A7"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DA7F3A6"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3AFF1F" w14:textId="77777777" w:rsidR="002F4B12" w:rsidRPr="00040E29" w:rsidRDefault="002F4B12" w:rsidP="009D4432">
            <w:pPr>
              <w:pStyle w:val="TAL"/>
            </w:pPr>
          </w:p>
        </w:tc>
      </w:tr>
      <w:tr w:rsidR="002F4B12" w:rsidRPr="00040E29" w14:paraId="50D63A86"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D2E98E0" w14:textId="77777777" w:rsidR="002F4B12" w:rsidRPr="00040E29" w:rsidRDefault="002F4B12"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3" w:type="dxa"/>
            <w:tcBorders>
              <w:top w:val="single" w:sz="4" w:space="0" w:color="auto"/>
              <w:left w:val="single" w:sz="4" w:space="0" w:color="auto"/>
              <w:bottom w:val="single" w:sz="4" w:space="0" w:color="auto"/>
              <w:right w:val="single" w:sz="4" w:space="0" w:color="auto"/>
            </w:tcBorders>
          </w:tcPr>
          <w:p w14:paraId="7FABB3D8"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91F6A04"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3301BB" w14:textId="77777777" w:rsidR="002F4B12" w:rsidRPr="00040E29" w:rsidRDefault="002F4B12" w:rsidP="009D4432">
            <w:pPr>
              <w:pStyle w:val="TAL"/>
            </w:pPr>
          </w:p>
        </w:tc>
      </w:tr>
      <w:tr w:rsidR="002F4B12" w:rsidRPr="00040E29" w14:paraId="20EBC91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5900D7B" w14:textId="77777777" w:rsidR="002F4B12" w:rsidRPr="00040E29" w:rsidRDefault="002F4B12" w:rsidP="009D4432">
            <w:pPr>
              <w:pStyle w:val="TAL"/>
              <w:rPr>
                <w:lang w:eastAsia="zh-CN"/>
              </w:rPr>
            </w:pPr>
            <w:r w:rsidRPr="00040E29">
              <w:rPr>
                <w:lang w:eastAsia="zh-CN"/>
              </w:rPr>
              <w:t xml:space="preserve">              </w:t>
            </w:r>
            <w:r w:rsidRPr="00040E29">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4262099D" w14:textId="0DEBCA95" w:rsidR="002F4B12" w:rsidRPr="00040E29" w:rsidRDefault="00C03C8B" w:rsidP="009D4432">
            <w:pPr>
              <w:pStyle w:val="TAL"/>
              <w:rPr>
                <w:lang w:eastAsia="zh-CN"/>
              </w:rPr>
            </w:pPr>
            <w:r w:rsidRPr="00040E29">
              <w:rPr>
                <w:lang w:eastAsia="zh-CN"/>
              </w:rPr>
              <w:t>SL</w:t>
            </w:r>
            <w:r w:rsidR="002F4B12" w:rsidRPr="00040E29">
              <w:rPr>
                <w:lang w:eastAsia="zh-CN"/>
              </w:rPr>
              <w:t>-</w:t>
            </w:r>
            <w:proofErr w:type="spellStart"/>
            <w:r w:rsidR="002F4B12" w:rsidRPr="00040E29">
              <w:rPr>
                <w:lang w:eastAsia="zh-CN"/>
              </w:rPr>
              <w:t>ConfigDedicatedNR</w:t>
            </w:r>
            <w:proofErr w:type="spellEnd"/>
            <w:r w:rsidR="002F4B12" w:rsidRPr="00040E29">
              <w:t xml:space="preserve"> </w:t>
            </w:r>
            <w:r w:rsidR="002F4B12" w:rsidRPr="00040E29">
              <w:rPr>
                <w:lang w:eastAsia="zh-CN"/>
              </w:rPr>
              <w:t xml:space="preserve">as defined in Table 12.2.1.6.3.3-7 </w:t>
            </w:r>
          </w:p>
        </w:tc>
        <w:tc>
          <w:tcPr>
            <w:tcW w:w="1561" w:type="dxa"/>
            <w:tcBorders>
              <w:top w:val="single" w:sz="4" w:space="0" w:color="auto"/>
              <w:left w:val="single" w:sz="4" w:space="0" w:color="auto"/>
              <w:bottom w:val="single" w:sz="4" w:space="0" w:color="auto"/>
              <w:right w:val="single" w:sz="4" w:space="0" w:color="auto"/>
            </w:tcBorders>
          </w:tcPr>
          <w:p w14:paraId="4617B562" w14:textId="77777777" w:rsidR="002F4B12" w:rsidRPr="00040E29"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6965947" w14:textId="77777777" w:rsidR="002F4B12" w:rsidRPr="00040E29" w:rsidRDefault="002F4B12" w:rsidP="009D4432">
            <w:pPr>
              <w:pStyle w:val="TAL"/>
            </w:pPr>
          </w:p>
        </w:tc>
      </w:tr>
      <w:tr w:rsidR="002F4B12" w:rsidRPr="00040E29" w14:paraId="67BDBBD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08F52F3" w14:textId="77777777" w:rsidR="002F4B12" w:rsidRPr="00040E29" w:rsidRDefault="002F4B12" w:rsidP="009D4432">
            <w:pPr>
              <w:pStyle w:val="TAL"/>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656DFFF4"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8011F03"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0F9B17" w14:textId="77777777" w:rsidR="002F4B12" w:rsidRPr="00040E29" w:rsidRDefault="002F4B12" w:rsidP="009D4432">
            <w:pPr>
              <w:pStyle w:val="TAL"/>
            </w:pPr>
          </w:p>
        </w:tc>
      </w:tr>
      <w:tr w:rsidR="002F4B12" w:rsidRPr="00040E29" w14:paraId="0530F8A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4DCE686" w14:textId="77777777" w:rsidR="002F4B12" w:rsidRPr="00040E29" w:rsidRDefault="002F4B12" w:rsidP="009D4432">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848955"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C955606"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11FD59" w14:textId="77777777" w:rsidR="002F4B12" w:rsidRPr="00040E29" w:rsidRDefault="002F4B12" w:rsidP="009D4432">
            <w:pPr>
              <w:pStyle w:val="TAL"/>
            </w:pPr>
          </w:p>
        </w:tc>
      </w:tr>
      <w:tr w:rsidR="002F4B12" w:rsidRPr="00040E29" w14:paraId="44D7255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2BFF6C9" w14:textId="77777777" w:rsidR="002F4B12" w:rsidRPr="00040E29" w:rsidRDefault="002F4B12" w:rsidP="009D4432">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6B47DF"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B12177"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5D717A" w14:textId="77777777" w:rsidR="002F4B12" w:rsidRPr="00040E29" w:rsidRDefault="002F4B12" w:rsidP="009D4432">
            <w:pPr>
              <w:pStyle w:val="TAL"/>
            </w:pPr>
          </w:p>
        </w:tc>
      </w:tr>
      <w:tr w:rsidR="002F4B12" w:rsidRPr="00040E29" w14:paraId="09BE7D39"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CC07A83" w14:textId="77777777" w:rsidR="002F4B12" w:rsidRPr="00040E29" w:rsidRDefault="002F4B12" w:rsidP="009D4432">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F28A963"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F724D6"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4D18D5" w14:textId="77777777" w:rsidR="002F4B12" w:rsidRPr="00040E29" w:rsidRDefault="002F4B12" w:rsidP="009D4432">
            <w:pPr>
              <w:pStyle w:val="TAL"/>
            </w:pPr>
          </w:p>
        </w:tc>
      </w:tr>
      <w:tr w:rsidR="002F4B12" w:rsidRPr="00040E29" w14:paraId="09016BB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6BD69F03" w14:textId="77777777" w:rsidR="002F4B12" w:rsidRPr="00040E29" w:rsidRDefault="002F4B12" w:rsidP="009D4432">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239F35D8"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DE16DC5"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3CF14A" w14:textId="77777777" w:rsidR="002F4B12" w:rsidRPr="00040E29" w:rsidRDefault="002F4B12" w:rsidP="009D4432">
            <w:pPr>
              <w:pStyle w:val="TAL"/>
            </w:pPr>
          </w:p>
        </w:tc>
      </w:tr>
      <w:tr w:rsidR="002F4B12" w:rsidRPr="00040E29" w14:paraId="58F07BB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68F12EC" w14:textId="77777777" w:rsidR="002F4B12" w:rsidRPr="00040E29" w:rsidRDefault="002F4B12" w:rsidP="009D4432">
            <w:pPr>
              <w:pStyle w:val="TAL"/>
              <w:rPr>
                <w:snapToGrid w:val="0"/>
                <w:lang w:eastAsia="zh-CN"/>
              </w:rPr>
            </w:pPr>
            <w:r w:rsidRPr="00040E29">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D5925F"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15D078C"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F7792C" w14:textId="77777777" w:rsidR="002F4B12" w:rsidRPr="00040E29" w:rsidRDefault="002F4B12" w:rsidP="009D4432">
            <w:pPr>
              <w:pStyle w:val="TAL"/>
            </w:pPr>
          </w:p>
        </w:tc>
      </w:tr>
      <w:tr w:rsidR="002F4B12" w:rsidRPr="00040E29" w14:paraId="1D4B053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CC77A3F" w14:textId="77777777" w:rsidR="002F4B12" w:rsidRPr="00040E29" w:rsidRDefault="002F4B12" w:rsidP="009D4432">
            <w:pPr>
              <w:pStyle w:val="TAL"/>
              <w:rPr>
                <w:snapToGrid w:val="0"/>
                <w:lang w:eastAsia="zh-CN"/>
              </w:rPr>
            </w:pPr>
            <w:r w:rsidRPr="00040E29">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2BA9770A" w14:textId="77777777" w:rsidR="002F4B12" w:rsidRPr="00040E29"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487E4C"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21DDE9" w14:textId="77777777" w:rsidR="002F4B12" w:rsidRPr="00040E29" w:rsidRDefault="002F4B12" w:rsidP="009D4432">
            <w:pPr>
              <w:pStyle w:val="TAL"/>
            </w:pPr>
          </w:p>
        </w:tc>
      </w:tr>
    </w:tbl>
    <w:p w14:paraId="1D16770E" w14:textId="77777777" w:rsidR="00C13321" w:rsidRPr="00040E29" w:rsidRDefault="00C13321" w:rsidP="00C13321">
      <w:pPr>
        <w:rPr>
          <w:lang w:eastAsia="zh-CN"/>
        </w:rPr>
      </w:pPr>
    </w:p>
    <w:p w14:paraId="01E21ABF" w14:textId="77777777" w:rsidR="00C13321" w:rsidRPr="00040E29" w:rsidRDefault="00C13321" w:rsidP="00C13321">
      <w:pPr>
        <w:pStyle w:val="TH"/>
        <w:rPr>
          <w:lang w:eastAsia="zh-CN"/>
        </w:rPr>
      </w:pPr>
      <w:r w:rsidRPr="00040E29">
        <w:rPr>
          <w:lang w:eastAsia="zh-CN"/>
        </w:rPr>
        <w:lastRenderedPageBreak/>
        <w:t>Table 12.2.1.6.3.3-11A: CellGroupConfig (Table 12.2.1.6.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040E29" w14:paraId="6ABBB0F2"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5A28CFE0" w14:textId="77777777" w:rsidR="00C13321" w:rsidRPr="00040E29" w:rsidRDefault="00C13321" w:rsidP="00C13321">
            <w:pPr>
              <w:pStyle w:val="TAL"/>
              <w:rPr>
                <w:lang w:eastAsia="zh-CN"/>
              </w:rPr>
            </w:pPr>
            <w:r w:rsidRPr="00040E29">
              <w:rPr>
                <w:rFonts w:eastAsia="SimSun"/>
                <w:lang w:eastAsia="zh-CN"/>
              </w:rPr>
              <w:t>Derivation Path: TS 38.508-1 [4], Table 4.6.1-1</w:t>
            </w:r>
            <w:r w:rsidRPr="00040E29">
              <w:rPr>
                <w:rFonts w:eastAsia="SimSun" w:cs="Arial"/>
                <w:lang w:eastAsia="zh-CN"/>
              </w:rPr>
              <w:t xml:space="preserve">9 with conditions </w:t>
            </w:r>
            <w:proofErr w:type="spellStart"/>
            <w:r w:rsidRPr="00040E29">
              <w:rPr>
                <w:rFonts w:eastAsia="SimSun" w:cs="Arial"/>
                <w:lang w:eastAsia="zh-CN"/>
              </w:rPr>
              <w:t>PCell_change</w:t>
            </w:r>
            <w:proofErr w:type="spellEnd"/>
            <w:r w:rsidRPr="00040E29">
              <w:rPr>
                <w:rFonts w:eastAsia="SimSun"/>
                <w:lang w:eastAsia="zh-CN"/>
              </w:rPr>
              <w:t>.</w:t>
            </w:r>
          </w:p>
        </w:tc>
      </w:tr>
      <w:tr w:rsidR="00C13321" w:rsidRPr="00040E29" w14:paraId="1C624EC3" w14:textId="77777777" w:rsidTr="000D7A46">
        <w:tc>
          <w:tcPr>
            <w:tcW w:w="4535" w:type="dxa"/>
            <w:tcBorders>
              <w:top w:val="single" w:sz="4" w:space="0" w:color="auto"/>
              <w:left w:val="single" w:sz="4" w:space="0" w:color="auto"/>
              <w:bottom w:val="single" w:sz="4" w:space="0" w:color="auto"/>
              <w:right w:val="single" w:sz="4" w:space="0" w:color="auto"/>
            </w:tcBorders>
          </w:tcPr>
          <w:p w14:paraId="3D802C53" w14:textId="77777777" w:rsidR="00C13321" w:rsidRPr="00040E29" w:rsidRDefault="00C13321" w:rsidP="00C13321">
            <w:pPr>
              <w:pStyle w:val="TAL"/>
              <w:rPr>
                <w:rFonts w:eastAsia="SimSun"/>
                <w:b/>
                <w:lang w:eastAsia="zh-CN"/>
              </w:rPr>
            </w:pPr>
            <w:r w:rsidRPr="00040E29">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79314204" w14:textId="77777777" w:rsidR="00C13321" w:rsidRPr="00040E29" w:rsidRDefault="00C13321" w:rsidP="00C13321">
            <w:pPr>
              <w:pStyle w:val="TAL"/>
              <w:rPr>
                <w:rFonts w:eastAsia="SimSun"/>
                <w:b/>
                <w:lang w:eastAsia="zh-CN"/>
              </w:rPr>
            </w:pPr>
            <w:r w:rsidRPr="00040E29">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1BE99CC" w14:textId="77777777" w:rsidR="00C13321" w:rsidRPr="00040E29" w:rsidRDefault="00C13321" w:rsidP="00C13321">
            <w:pPr>
              <w:pStyle w:val="TAL"/>
              <w:rPr>
                <w:rFonts w:eastAsia="SimSun"/>
                <w:b/>
                <w:lang w:eastAsia="zh-CN"/>
              </w:rPr>
            </w:pPr>
            <w:r w:rsidRPr="00040E29">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81F1B2D" w14:textId="77777777" w:rsidR="00C13321" w:rsidRPr="00040E29" w:rsidRDefault="00C13321" w:rsidP="00C13321">
            <w:pPr>
              <w:pStyle w:val="TAL"/>
              <w:rPr>
                <w:rFonts w:eastAsia="SimSun"/>
                <w:b/>
                <w:lang w:eastAsia="zh-CN"/>
              </w:rPr>
            </w:pPr>
            <w:r w:rsidRPr="00040E29">
              <w:rPr>
                <w:rFonts w:eastAsia="SimSun"/>
                <w:b/>
                <w:lang w:eastAsia="zh-CN"/>
              </w:rPr>
              <w:t>Condition</w:t>
            </w:r>
          </w:p>
        </w:tc>
      </w:tr>
      <w:tr w:rsidR="00C13321" w:rsidRPr="00040E29" w14:paraId="0C16013E" w14:textId="77777777" w:rsidTr="000D7A46">
        <w:tc>
          <w:tcPr>
            <w:tcW w:w="4535" w:type="dxa"/>
            <w:tcBorders>
              <w:top w:val="single" w:sz="4" w:space="0" w:color="auto"/>
              <w:left w:val="single" w:sz="4" w:space="0" w:color="auto"/>
              <w:bottom w:val="single" w:sz="4" w:space="0" w:color="auto"/>
              <w:right w:val="single" w:sz="4" w:space="0" w:color="auto"/>
            </w:tcBorders>
          </w:tcPr>
          <w:p w14:paraId="02745846" w14:textId="77777777" w:rsidR="00C13321" w:rsidRPr="00040E29" w:rsidRDefault="00C13321" w:rsidP="00C13321">
            <w:pPr>
              <w:pStyle w:val="TAL"/>
              <w:rPr>
                <w:lang w:eastAsia="zh-CN"/>
              </w:rPr>
            </w:pPr>
            <w:r w:rsidRPr="00040E29">
              <w:rPr>
                <w:lang w:eastAsia="zh-CN"/>
              </w:rPr>
              <w:t>CellGroupConfig ::= SEQUENCE {</w:t>
            </w:r>
          </w:p>
        </w:tc>
        <w:tc>
          <w:tcPr>
            <w:tcW w:w="2267" w:type="dxa"/>
            <w:tcBorders>
              <w:top w:val="single" w:sz="4" w:space="0" w:color="auto"/>
              <w:left w:val="nil"/>
              <w:bottom w:val="single" w:sz="4" w:space="0" w:color="auto"/>
              <w:right w:val="single" w:sz="4" w:space="0" w:color="auto"/>
            </w:tcBorders>
          </w:tcPr>
          <w:p w14:paraId="446B2935"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E189D70"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715CB198" w14:textId="77777777" w:rsidR="00C13321" w:rsidRPr="00040E29" w:rsidRDefault="00C13321" w:rsidP="00C13321">
            <w:pPr>
              <w:pStyle w:val="TAL"/>
              <w:rPr>
                <w:lang w:eastAsia="zh-CN"/>
              </w:rPr>
            </w:pPr>
          </w:p>
        </w:tc>
      </w:tr>
      <w:tr w:rsidR="00C13321" w:rsidRPr="00040E29" w14:paraId="32921C4F" w14:textId="77777777" w:rsidTr="000D7A46">
        <w:tc>
          <w:tcPr>
            <w:tcW w:w="4535" w:type="dxa"/>
            <w:tcBorders>
              <w:top w:val="single" w:sz="4" w:space="0" w:color="auto"/>
              <w:left w:val="single" w:sz="4" w:space="0" w:color="auto"/>
              <w:bottom w:val="single" w:sz="4" w:space="0" w:color="auto"/>
              <w:right w:val="single" w:sz="4" w:space="0" w:color="auto"/>
            </w:tcBorders>
          </w:tcPr>
          <w:p w14:paraId="433A6617" w14:textId="77777777" w:rsidR="00C13321" w:rsidRPr="00040E29" w:rsidRDefault="00C13321" w:rsidP="00C13321">
            <w:pPr>
              <w:pStyle w:val="TAL"/>
              <w:rPr>
                <w:lang w:eastAsia="zh-CN"/>
              </w:rPr>
            </w:pPr>
            <w:r w:rsidRPr="00040E29">
              <w:rPr>
                <w:lang w:eastAsia="zh-CN"/>
              </w:rPr>
              <w:t xml:space="preserve">  spCellConfig SEQUENCE {</w:t>
            </w:r>
          </w:p>
        </w:tc>
        <w:tc>
          <w:tcPr>
            <w:tcW w:w="2267" w:type="dxa"/>
            <w:tcBorders>
              <w:top w:val="single" w:sz="4" w:space="0" w:color="auto"/>
              <w:left w:val="nil"/>
              <w:bottom w:val="single" w:sz="4" w:space="0" w:color="auto"/>
              <w:right w:val="single" w:sz="4" w:space="0" w:color="auto"/>
            </w:tcBorders>
          </w:tcPr>
          <w:p w14:paraId="326B4D88"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98A37B1"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687609D" w14:textId="77777777" w:rsidR="00C13321" w:rsidRPr="00040E29" w:rsidRDefault="00C13321" w:rsidP="00C13321">
            <w:pPr>
              <w:pStyle w:val="TAL"/>
              <w:rPr>
                <w:lang w:eastAsia="zh-CN"/>
              </w:rPr>
            </w:pPr>
          </w:p>
        </w:tc>
      </w:tr>
      <w:tr w:rsidR="00C13321" w:rsidRPr="00040E29" w14:paraId="0BB6FA0A" w14:textId="77777777" w:rsidTr="000D7A46">
        <w:tc>
          <w:tcPr>
            <w:tcW w:w="4535" w:type="dxa"/>
            <w:tcBorders>
              <w:top w:val="single" w:sz="4" w:space="0" w:color="auto"/>
              <w:left w:val="single" w:sz="4" w:space="0" w:color="auto"/>
              <w:bottom w:val="single" w:sz="4" w:space="0" w:color="auto"/>
              <w:right w:val="single" w:sz="4" w:space="0" w:color="auto"/>
            </w:tcBorders>
          </w:tcPr>
          <w:p w14:paraId="2A54E229" w14:textId="77777777" w:rsidR="00C13321" w:rsidRPr="00040E29" w:rsidRDefault="00C13321" w:rsidP="00C13321">
            <w:pPr>
              <w:pStyle w:val="TAL"/>
              <w:rPr>
                <w:lang w:eastAsia="zh-CN"/>
              </w:rPr>
            </w:pPr>
            <w:r w:rsidRPr="00040E29">
              <w:rPr>
                <w:lang w:eastAsia="zh-CN"/>
              </w:rPr>
              <w:t xml:space="preserve">    spCellConfigDedicated</w:t>
            </w:r>
          </w:p>
        </w:tc>
        <w:tc>
          <w:tcPr>
            <w:tcW w:w="2267" w:type="dxa"/>
            <w:tcBorders>
              <w:top w:val="single" w:sz="4" w:space="0" w:color="auto"/>
              <w:left w:val="nil"/>
              <w:bottom w:val="single" w:sz="4" w:space="0" w:color="auto"/>
              <w:right w:val="single" w:sz="4" w:space="0" w:color="auto"/>
            </w:tcBorders>
          </w:tcPr>
          <w:p w14:paraId="1575021C" w14:textId="77777777" w:rsidR="00C13321" w:rsidRPr="00040E29" w:rsidRDefault="00C13321" w:rsidP="00C13321">
            <w:pPr>
              <w:pStyle w:val="TAL"/>
              <w:rPr>
                <w:lang w:eastAsia="zh-CN"/>
              </w:rPr>
            </w:pPr>
            <w:r w:rsidRPr="00040E29">
              <w:rPr>
                <w:lang w:eastAsia="zh-CN"/>
              </w:rPr>
              <w:t>ServingCellConfig</w:t>
            </w:r>
          </w:p>
        </w:tc>
        <w:tc>
          <w:tcPr>
            <w:tcW w:w="1700" w:type="dxa"/>
            <w:tcBorders>
              <w:top w:val="single" w:sz="4" w:space="0" w:color="auto"/>
              <w:left w:val="nil"/>
              <w:bottom w:val="single" w:sz="4" w:space="0" w:color="auto"/>
              <w:right w:val="single" w:sz="4" w:space="0" w:color="auto"/>
            </w:tcBorders>
          </w:tcPr>
          <w:p w14:paraId="44DE9D06"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B3AD981" w14:textId="77777777" w:rsidR="00C13321" w:rsidRPr="00040E29" w:rsidRDefault="00C13321" w:rsidP="00C13321">
            <w:pPr>
              <w:pStyle w:val="TAL"/>
              <w:rPr>
                <w:lang w:eastAsia="zh-CN"/>
              </w:rPr>
            </w:pPr>
          </w:p>
        </w:tc>
      </w:tr>
      <w:tr w:rsidR="00C13321" w:rsidRPr="00040E29" w14:paraId="5952DBB7" w14:textId="77777777" w:rsidTr="000D7A46">
        <w:tc>
          <w:tcPr>
            <w:tcW w:w="4535" w:type="dxa"/>
            <w:tcBorders>
              <w:top w:val="single" w:sz="4" w:space="0" w:color="auto"/>
              <w:left w:val="single" w:sz="4" w:space="0" w:color="auto"/>
              <w:bottom w:val="single" w:sz="4" w:space="0" w:color="auto"/>
              <w:right w:val="single" w:sz="4" w:space="0" w:color="auto"/>
            </w:tcBorders>
          </w:tcPr>
          <w:p w14:paraId="05A312C0" w14:textId="77777777" w:rsidR="00C13321" w:rsidRPr="00040E29" w:rsidRDefault="00C13321" w:rsidP="00C13321">
            <w:pPr>
              <w:pStyle w:val="TAL"/>
              <w:rPr>
                <w:lang w:eastAsia="zh-CN"/>
              </w:rPr>
            </w:pPr>
            <w:r w:rsidRPr="00040E29">
              <w:rPr>
                <w:lang w:eastAsia="zh-CN"/>
              </w:rPr>
              <w:t xml:space="preserve">  }</w:t>
            </w:r>
          </w:p>
        </w:tc>
        <w:tc>
          <w:tcPr>
            <w:tcW w:w="2267" w:type="dxa"/>
            <w:tcBorders>
              <w:top w:val="single" w:sz="4" w:space="0" w:color="auto"/>
              <w:left w:val="nil"/>
              <w:bottom w:val="single" w:sz="4" w:space="0" w:color="auto"/>
              <w:right w:val="single" w:sz="4" w:space="0" w:color="auto"/>
            </w:tcBorders>
          </w:tcPr>
          <w:p w14:paraId="5C12FD4E"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F8C83F5"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CAF3A0D" w14:textId="77777777" w:rsidR="00C13321" w:rsidRPr="00040E29" w:rsidRDefault="00C13321" w:rsidP="00C13321">
            <w:pPr>
              <w:pStyle w:val="TAL"/>
              <w:rPr>
                <w:lang w:eastAsia="zh-CN"/>
              </w:rPr>
            </w:pPr>
          </w:p>
        </w:tc>
      </w:tr>
      <w:tr w:rsidR="00C13321" w:rsidRPr="00040E29" w14:paraId="0137D1E0" w14:textId="77777777" w:rsidTr="000D7A46">
        <w:tc>
          <w:tcPr>
            <w:tcW w:w="4535" w:type="dxa"/>
            <w:tcBorders>
              <w:top w:val="single" w:sz="4" w:space="0" w:color="auto"/>
              <w:left w:val="single" w:sz="4" w:space="0" w:color="auto"/>
              <w:bottom w:val="single" w:sz="4" w:space="0" w:color="auto"/>
              <w:right w:val="single" w:sz="4" w:space="0" w:color="auto"/>
            </w:tcBorders>
          </w:tcPr>
          <w:p w14:paraId="5AC3D0E6" w14:textId="77777777" w:rsidR="00C13321" w:rsidRPr="00040E29" w:rsidRDefault="00C13321" w:rsidP="00C13321">
            <w:pPr>
              <w:pStyle w:val="TAL"/>
              <w:rPr>
                <w:lang w:eastAsia="zh-CN"/>
              </w:rPr>
            </w:pPr>
            <w:r w:rsidRPr="00040E29">
              <w:rPr>
                <w:lang w:eastAsia="zh-CN"/>
              </w:rPr>
              <w:t>}</w:t>
            </w:r>
          </w:p>
        </w:tc>
        <w:tc>
          <w:tcPr>
            <w:tcW w:w="2267" w:type="dxa"/>
            <w:tcBorders>
              <w:top w:val="single" w:sz="4" w:space="0" w:color="auto"/>
              <w:left w:val="nil"/>
              <w:bottom w:val="single" w:sz="4" w:space="0" w:color="auto"/>
              <w:right w:val="single" w:sz="4" w:space="0" w:color="auto"/>
            </w:tcBorders>
          </w:tcPr>
          <w:p w14:paraId="2531E418"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06082CB6"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2A7FA3E" w14:textId="77777777" w:rsidR="00C13321" w:rsidRPr="00040E29" w:rsidRDefault="00C13321" w:rsidP="00C13321">
            <w:pPr>
              <w:pStyle w:val="TAL"/>
              <w:rPr>
                <w:lang w:eastAsia="zh-CN"/>
              </w:rPr>
            </w:pPr>
          </w:p>
        </w:tc>
      </w:tr>
    </w:tbl>
    <w:p w14:paraId="557B3E71" w14:textId="77777777" w:rsidR="00C13321" w:rsidRPr="00040E29" w:rsidRDefault="00C13321" w:rsidP="00C13321">
      <w:pPr>
        <w:rPr>
          <w:lang w:eastAsia="zh-CN"/>
        </w:rPr>
      </w:pPr>
    </w:p>
    <w:p w14:paraId="74174B22" w14:textId="77777777" w:rsidR="00C13321" w:rsidRPr="00040E29" w:rsidRDefault="00C13321" w:rsidP="00C13321">
      <w:pPr>
        <w:pStyle w:val="TH"/>
        <w:rPr>
          <w:lang w:eastAsia="zh-CN"/>
        </w:rPr>
      </w:pPr>
      <w:r w:rsidRPr="00040E29">
        <w:rPr>
          <w:lang w:eastAsia="zh-CN"/>
        </w:rPr>
        <w:t xml:space="preserve">Table 12.2.1.6.3.3-11B: </w:t>
      </w:r>
      <w:r w:rsidRPr="00040E29">
        <w:rPr>
          <w:iCs/>
          <w:lang w:eastAsia="zh-CN"/>
        </w:rPr>
        <w:t xml:space="preserve">ServingCellConfig </w:t>
      </w:r>
      <w:r w:rsidRPr="00040E29">
        <w:rPr>
          <w:lang w:eastAsia="zh-CN"/>
        </w:rPr>
        <w:t>(Table 12.2.1.6.3.3-1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040E29" w14:paraId="6F1E669F"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3CAA5F7F" w14:textId="77777777" w:rsidR="00C13321" w:rsidRPr="00040E29" w:rsidRDefault="00C13321" w:rsidP="00C13321">
            <w:pPr>
              <w:pStyle w:val="TAL"/>
              <w:rPr>
                <w:lang w:eastAsia="zh-CN"/>
              </w:rPr>
            </w:pPr>
            <w:r w:rsidRPr="00040E29">
              <w:rPr>
                <w:lang w:eastAsia="zh-CN"/>
              </w:rPr>
              <w:t>Derivation Path: TS 38.508-1 [4], Table 4.6.3-167</w:t>
            </w:r>
          </w:p>
        </w:tc>
      </w:tr>
      <w:tr w:rsidR="00C13321" w:rsidRPr="00040E29" w14:paraId="51A3326E" w14:textId="77777777" w:rsidTr="000D7A46">
        <w:tc>
          <w:tcPr>
            <w:tcW w:w="4535" w:type="dxa"/>
            <w:tcBorders>
              <w:top w:val="single" w:sz="4" w:space="0" w:color="auto"/>
              <w:left w:val="single" w:sz="4" w:space="0" w:color="auto"/>
              <w:bottom w:val="single" w:sz="4" w:space="0" w:color="auto"/>
              <w:right w:val="single" w:sz="4" w:space="0" w:color="auto"/>
            </w:tcBorders>
          </w:tcPr>
          <w:p w14:paraId="7C53D9A5" w14:textId="77777777" w:rsidR="00C13321" w:rsidRPr="00040E29" w:rsidRDefault="00C13321" w:rsidP="00C13321">
            <w:pPr>
              <w:pStyle w:val="TAL"/>
              <w:rPr>
                <w:rFonts w:eastAsia="SimSun"/>
                <w:b/>
                <w:lang w:eastAsia="zh-CN"/>
              </w:rPr>
            </w:pPr>
            <w:r w:rsidRPr="00040E29">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37D180C2" w14:textId="77777777" w:rsidR="00C13321" w:rsidRPr="00040E29" w:rsidRDefault="00C13321" w:rsidP="00C13321">
            <w:pPr>
              <w:pStyle w:val="TAL"/>
              <w:rPr>
                <w:rFonts w:eastAsia="SimSun"/>
                <w:b/>
                <w:lang w:eastAsia="zh-CN"/>
              </w:rPr>
            </w:pPr>
            <w:r w:rsidRPr="00040E29">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B456904" w14:textId="77777777" w:rsidR="00C13321" w:rsidRPr="00040E29" w:rsidRDefault="00C13321" w:rsidP="00C13321">
            <w:pPr>
              <w:pStyle w:val="TAL"/>
              <w:rPr>
                <w:rFonts w:eastAsia="SimSun"/>
                <w:b/>
                <w:lang w:eastAsia="zh-CN"/>
              </w:rPr>
            </w:pPr>
            <w:r w:rsidRPr="00040E29">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0DAB6CA" w14:textId="77777777" w:rsidR="00C13321" w:rsidRPr="00040E29" w:rsidRDefault="00C13321" w:rsidP="00C13321">
            <w:pPr>
              <w:pStyle w:val="TAL"/>
              <w:rPr>
                <w:rFonts w:eastAsia="SimSun"/>
                <w:b/>
                <w:lang w:eastAsia="zh-CN"/>
              </w:rPr>
            </w:pPr>
            <w:r w:rsidRPr="00040E29">
              <w:rPr>
                <w:rFonts w:eastAsia="SimSun"/>
                <w:b/>
                <w:lang w:eastAsia="zh-CN"/>
              </w:rPr>
              <w:t>Condition</w:t>
            </w:r>
          </w:p>
        </w:tc>
      </w:tr>
      <w:tr w:rsidR="00C13321" w:rsidRPr="00040E29" w14:paraId="1CF04624" w14:textId="77777777" w:rsidTr="000D7A46">
        <w:tc>
          <w:tcPr>
            <w:tcW w:w="4535" w:type="dxa"/>
            <w:tcBorders>
              <w:top w:val="single" w:sz="4" w:space="0" w:color="auto"/>
              <w:left w:val="single" w:sz="4" w:space="0" w:color="auto"/>
              <w:bottom w:val="single" w:sz="4" w:space="0" w:color="auto"/>
              <w:right w:val="single" w:sz="4" w:space="0" w:color="auto"/>
            </w:tcBorders>
          </w:tcPr>
          <w:p w14:paraId="7CD29800" w14:textId="77777777" w:rsidR="00C13321" w:rsidRPr="00040E29" w:rsidRDefault="00C13321" w:rsidP="00C13321">
            <w:pPr>
              <w:pStyle w:val="TAL"/>
              <w:rPr>
                <w:lang w:eastAsia="zh-CN"/>
              </w:rPr>
            </w:pPr>
            <w:r w:rsidRPr="00040E29">
              <w:rPr>
                <w:lang w:eastAsia="zh-CN"/>
              </w:rPr>
              <w:t>ServingCellConfig ::= SEQUENCE {</w:t>
            </w:r>
          </w:p>
        </w:tc>
        <w:tc>
          <w:tcPr>
            <w:tcW w:w="2267" w:type="dxa"/>
            <w:tcBorders>
              <w:top w:val="single" w:sz="4" w:space="0" w:color="auto"/>
              <w:left w:val="nil"/>
              <w:bottom w:val="single" w:sz="4" w:space="0" w:color="auto"/>
              <w:right w:val="single" w:sz="4" w:space="0" w:color="auto"/>
            </w:tcBorders>
          </w:tcPr>
          <w:p w14:paraId="361E2360"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3D3FD897"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5564F3F8" w14:textId="77777777" w:rsidR="00C13321" w:rsidRPr="00040E29" w:rsidRDefault="00C13321" w:rsidP="00C13321">
            <w:pPr>
              <w:pStyle w:val="TAL"/>
              <w:rPr>
                <w:lang w:eastAsia="zh-CN"/>
              </w:rPr>
            </w:pPr>
          </w:p>
        </w:tc>
      </w:tr>
      <w:tr w:rsidR="00C13321" w:rsidRPr="00040E29" w14:paraId="22BA1E42" w14:textId="77777777" w:rsidTr="000D7A46">
        <w:tc>
          <w:tcPr>
            <w:tcW w:w="4535" w:type="dxa"/>
            <w:tcBorders>
              <w:top w:val="single" w:sz="4" w:space="0" w:color="auto"/>
              <w:left w:val="single" w:sz="4" w:space="0" w:color="auto"/>
              <w:bottom w:val="single" w:sz="4" w:space="0" w:color="auto"/>
              <w:right w:val="single" w:sz="4" w:space="0" w:color="auto"/>
            </w:tcBorders>
          </w:tcPr>
          <w:p w14:paraId="48BF8CC6" w14:textId="77777777" w:rsidR="00C13321" w:rsidRPr="00040E29" w:rsidRDefault="00C13321" w:rsidP="00C13321">
            <w:pPr>
              <w:pStyle w:val="TAL"/>
              <w:rPr>
                <w:lang w:eastAsia="zh-CN"/>
              </w:rPr>
            </w:pPr>
            <w:r w:rsidRPr="00040E29">
              <w:rPr>
                <w:lang w:eastAsia="zh-CN"/>
              </w:rPr>
              <w:t xml:space="preserve">  </w:t>
            </w:r>
            <w:proofErr w:type="spellStart"/>
            <w:r w:rsidRPr="00040E29">
              <w:rPr>
                <w:lang w:eastAsia="zh-CN"/>
              </w:rPr>
              <w:t>initialDownlinkBWP</w:t>
            </w:r>
            <w:proofErr w:type="spellEnd"/>
          </w:p>
        </w:tc>
        <w:tc>
          <w:tcPr>
            <w:tcW w:w="2267" w:type="dxa"/>
            <w:tcBorders>
              <w:top w:val="single" w:sz="4" w:space="0" w:color="auto"/>
              <w:left w:val="nil"/>
              <w:bottom w:val="single" w:sz="4" w:space="0" w:color="auto"/>
              <w:right w:val="single" w:sz="4" w:space="0" w:color="auto"/>
            </w:tcBorders>
          </w:tcPr>
          <w:p w14:paraId="77885C85" w14:textId="77777777" w:rsidR="00C13321" w:rsidRPr="00040E29" w:rsidRDefault="00C13321" w:rsidP="00C13321">
            <w:pPr>
              <w:pStyle w:val="TAL"/>
              <w:rPr>
                <w:lang w:eastAsia="zh-CN"/>
              </w:rPr>
            </w:pPr>
            <w:r w:rsidRPr="00040E29">
              <w:rPr>
                <w:lang w:eastAsia="zh-CN"/>
              </w:rPr>
              <w:t>BWP-</w:t>
            </w:r>
            <w:proofErr w:type="spellStart"/>
            <w:r w:rsidRPr="00040E29">
              <w:rPr>
                <w:lang w:eastAsia="zh-CN"/>
              </w:rPr>
              <w:t>DownlinkDedicated</w:t>
            </w:r>
            <w:proofErr w:type="spellEnd"/>
            <w:r w:rsidRPr="00040E29">
              <w:rPr>
                <w:lang w:eastAsia="zh-CN"/>
              </w:rPr>
              <w:t xml:space="preserve"> with condition SIDELINK</w:t>
            </w:r>
          </w:p>
        </w:tc>
        <w:tc>
          <w:tcPr>
            <w:tcW w:w="1700" w:type="dxa"/>
            <w:tcBorders>
              <w:top w:val="single" w:sz="4" w:space="0" w:color="auto"/>
              <w:left w:val="nil"/>
              <w:bottom w:val="single" w:sz="4" w:space="0" w:color="auto"/>
              <w:right w:val="single" w:sz="4" w:space="0" w:color="auto"/>
            </w:tcBorders>
          </w:tcPr>
          <w:p w14:paraId="45525D4B"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3D1CD35" w14:textId="77777777" w:rsidR="00C13321" w:rsidRPr="00040E29" w:rsidRDefault="00C13321" w:rsidP="00C13321">
            <w:pPr>
              <w:pStyle w:val="TAL"/>
              <w:rPr>
                <w:lang w:eastAsia="zh-CN"/>
              </w:rPr>
            </w:pPr>
          </w:p>
        </w:tc>
      </w:tr>
      <w:tr w:rsidR="00C13321" w:rsidRPr="00040E29" w14:paraId="5C64A378" w14:textId="77777777" w:rsidTr="000D7A46">
        <w:tc>
          <w:tcPr>
            <w:tcW w:w="4535" w:type="dxa"/>
            <w:tcBorders>
              <w:top w:val="single" w:sz="4" w:space="0" w:color="auto"/>
              <w:left w:val="single" w:sz="4" w:space="0" w:color="auto"/>
              <w:bottom w:val="single" w:sz="4" w:space="0" w:color="auto"/>
              <w:right w:val="single" w:sz="4" w:space="0" w:color="auto"/>
            </w:tcBorders>
          </w:tcPr>
          <w:p w14:paraId="59277FB3" w14:textId="77777777" w:rsidR="00C13321" w:rsidRPr="00040E29" w:rsidRDefault="00C13321" w:rsidP="00C13321">
            <w:pPr>
              <w:pStyle w:val="TAL"/>
              <w:rPr>
                <w:lang w:eastAsia="zh-CN"/>
              </w:rPr>
            </w:pPr>
            <w:r w:rsidRPr="00040E29">
              <w:rPr>
                <w:lang w:eastAsia="zh-CN"/>
              </w:rPr>
              <w:t>}</w:t>
            </w:r>
          </w:p>
        </w:tc>
        <w:tc>
          <w:tcPr>
            <w:tcW w:w="2267" w:type="dxa"/>
            <w:tcBorders>
              <w:top w:val="single" w:sz="4" w:space="0" w:color="auto"/>
              <w:left w:val="nil"/>
              <w:bottom w:val="single" w:sz="4" w:space="0" w:color="auto"/>
              <w:right w:val="single" w:sz="4" w:space="0" w:color="auto"/>
            </w:tcBorders>
          </w:tcPr>
          <w:p w14:paraId="5B5AD8EE" w14:textId="77777777" w:rsidR="00C13321" w:rsidRPr="00040E29"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474119AC" w14:textId="77777777" w:rsidR="00C13321" w:rsidRPr="00040E29"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782B4F3" w14:textId="77777777" w:rsidR="00C13321" w:rsidRPr="00040E29" w:rsidRDefault="00C13321" w:rsidP="00C13321">
            <w:pPr>
              <w:pStyle w:val="TAL"/>
              <w:rPr>
                <w:lang w:eastAsia="zh-CN"/>
              </w:rPr>
            </w:pPr>
          </w:p>
        </w:tc>
      </w:tr>
    </w:tbl>
    <w:p w14:paraId="6214EDF1" w14:textId="77777777" w:rsidR="002F4B12" w:rsidRPr="00040E29" w:rsidRDefault="002F4B12" w:rsidP="009D4432">
      <w:pPr>
        <w:rPr>
          <w:lang w:eastAsia="zh-CN"/>
        </w:rPr>
      </w:pPr>
    </w:p>
    <w:p w14:paraId="57F92F42" w14:textId="3C1576E3" w:rsidR="002F4B12" w:rsidRPr="00040E29" w:rsidRDefault="002F4B12" w:rsidP="009D4432">
      <w:pPr>
        <w:pStyle w:val="TH"/>
        <w:rPr>
          <w:lang w:eastAsia="zh-CN"/>
        </w:rPr>
      </w:pPr>
      <w:r w:rsidRPr="00040E29">
        <w:rPr>
          <w:lang w:eastAsia="zh-CN"/>
        </w:rPr>
        <w:t>Table 12.2.1.6.3.3-1</w:t>
      </w:r>
      <w:r w:rsidRPr="00040E29">
        <w:rPr>
          <w:rFonts w:eastAsia="SimSun" w:cs="Arial"/>
          <w:lang w:eastAsia="zh-CN"/>
        </w:rPr>
        <w:t>2</w:t>
      </w:r>
      <w:r w:rsidRPr="00040E29">
        <w:rPr>
          <w:lang w:eastAsia="zh-CN"/>
        </w:rPr>
        <w:t xml:space="preserve">: </w:t>
      </w:r>
      <w:proofErr w:type="spellStart"/>
      <w:r w:rsidRPr="00040E29">
        <w:rPr>
          <w:lang w:eastAsia="zh-CN"/>
        </w:rPr>
        <w:t>SidelinkUEInformationNR</w:t>
      </w:r>
      <w:proofErr w:type="spellEnd"/>
      <w:r w:rsidR="00C03C8B" w:rsidRPr="00040E29">
        <w:rPr>
          <w:lang w:eastAsia="zh-CN"/>
        </w:rPr>
        <w:t xml:space="preserve"> </w:t>
      </w:r>
      <w:r w:rsidRPr="00040E29">
        <w:rPr>
          <w:lang w:eastAsia="zh-CN"/>
        </w:rPr>
        <w:t>(step 5,</w:t>
      </w:r>
      <w:r w:rsidRPr="00040E29">
        <w:t xml:space="preserve"> </w:t>
      </w:r>
      <w:r w:rsidRPr="00040E29">
        <w:rPr>
          <w:lang w:eastAsia="zh-CN"/>
        </w:rPr>
        <w:t>Table 12.2.1.6.3.2-3)</w:t>
      </w:r>
    </w:p>
    <w:tbl>
      <w:tblPr>
        <w:tblW w:w="973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F4B12" w:rsidRPr="00040E29" w14:paraId="716AAA57" w14:textId="77777777" w:rsidTr="002F4B12">
        <w:tc>
          <w:tcPr>
            <w:tcW w:w="9738" w:type="dxa"/>
            <w:tcBorders>
              <w:top w:val="single" w:sz="4" w:space="0" w:color="auto"/>
              <w:left w:val="single" w:sz="4" w:space="0" w:color="auto"/>
              <w:bottom w:val="single" w:sz="4" w:space="0" w:color="auto"/>
              <w:right w:val="single" w:sz="4" w:space="0" w:color="auto"/>
            </w:tcBorders>
            <w:hideMark/>
          </w:tcPr>
          <w:p w14:paraId="0D96E8B9" w14:textId="77777777" w:rsidR="002F4B12" w:rsidRPr="00040E29" w:rsidRDefault="002F4B12" w:rsidP="009D4432">
            <w:pPr>
              <w:pStyle w:val="TAL"/>
              <w:rPr>
                <w:rFonts w:eastAsia="DengXian"/>
                <w:lang w:eastAsia="zh-CN"/>
              </w:rPr>
            </w:pPr>
            <w:r w:rsidRPr="00040E29">
              <w:rPr>
                <w:lang w:eastAsia="zh-CN"/>
              </w:rPr>
              <w:t>Derivation path: TS 38.508-1 [4], Table 4.6.1-28A</w:t>
            </w:r>
            <w:r w:rsidRPr="00040E29">
              <w:rPr>
                <w:rFonts w:eastAsia="DengXian" w:cs="Arial"/>
                <w:lang w:eastAsia="zh-CN"/>
              </w:rPr>
              <w:t xml:space="preserve"> with condition </w:t>
            </w:r>
            <w:r w:rsidRPr="00040E29">
              <w:rPr>
                <w:rFonts w:eastAsia="DengXian"/>
                <w:lang w:eastAsia="zh-CN"/>
              </w:rPr>
              <w:t>SIDELINK_RX</w:t>
            </w:r>
          </w:p>
        </w:tc>
      </w:tr>
    </w:tbl>
    <w:p w14:paraId="2415C118" w14:textId="77777777" w:rsidR="002F4B12" w:rsidRPr="00040E29" w:rsidRDefault="002F4B12" w:rsidP="009D4432">
      <w:pPr>
        <w:rPr>
          <w:lang w:eastAsia="zh-CN"/>
        </w:rPr>
      </w:pPr>
    </w:p>
    <w:p w14:paraId="719D885D" w14:textId="77777777" w:rsidR="002F4B12" w:rsidRPr="00040E29" w:rsidRDefault="002F4B12" w:rsidP="009D4432">
      <w:pPr>
        <w:pStyle w:val="TH"/>
        <w:rPr>
          <w:lang w:eastAsia="zh-CN"/>
        </w:rPr>
      </w:pPr>
      <w:r w:rsidRPr="00040E29">
        <w:t xml:space="preserve">Table </w:t>
      </w:r>
      <w:r w:rsidRPr="00040E29">
        <w:rPr>
          <w:snapToGrid w:val="0"/>
        </w:rPr>
        <w:t>12.2.1.6.3.3-</w:t>
      </w:r>
      <w:r w:rsidRPr="00040E29">
        <w:rPr>
          <w:snapToGrid w:val="0"/>
          <w:lang w:eastAsia="zh-CN"/>
        </w:rPr>
        <w:t>13</w:t>
      </w:r>
      <w:r w:rsidRPr="00040E29">
        <w:t xml:space="preserve">: </w:t>
      </w:r>
      <w:proofErr w:type="spellStart"/>
      <w:r w:rsidRPr="00040E29">
        <w:rPr>
          <w:snapToGrid w:val="0"/>
        </w:rPr>
        <w:t>sl-ResourcePool</w:t>
      </w:r>
      <w:proofErr w:type="spellEnd"/>
      <w:r w:rsidRPr="00040E29">
        <w:rPr>
          <w:snapToGrid w:val="0"/>
          <w:lang w:eastAsia="zh-CN"/>
        </w:rPr>
        <w:t xml:space="preserve"> (Table </w:t>
      </w:r>
      <w:r w:rsidRPr="00040E29">
        <w:t>12.2.1.6.3.3-</w:t>
      </w:r>
      <w:r w:rsidRPr="00040E29">
        <w:rPr>
          <w:lang w:eastAsia="zh-CN"/>
        </w:rPr>
        <w:t>7</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040E29" w14:paraId="69D021CC"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3853F09" w14:textId="77777777" w:rsidR="002F4B12" w:rsidRPr="00040E29" w:rsidRDefault="002F4B12" w:rsidP="009D4432">
            <w:pPr>
              <w:pStyle w:val="TAL"/>
              <w:rPr>
                <w:lang w:eastAsia="zh-CN"/>
              </w:rPr>
            </w:pPr>
            <w:r w:rsidRPr="00040E29">
              <w:t>Derivation path: TS 38.508-1 [4], Table 4.6.6-</w:t>
            </w:r>
            <w:r w:rsidRPr="00040E29">
              <w:rPr>
                <w:lang w:eastAsia="zh-CN"/>
              </w:rPr>
              <w:t>25</w:t>
            </w:r>
          </w:p>
        </w:tc>
      </w:tr>
      <w:tr w:rsidR="002F4B12" w:rsidRPr="00040E29" w14:paraId="52DC2C39"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0AD6DAB" w14:textId="77777777" w:rsidR="002F4B12" w:rsidRPr="00040E29" w:rsidRDefault="002F4B12"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551BCD" w14:textId="77777777" w:rsidR="002F4B12" w:rsidRPr="00040E29" w:rsidRDefault="002F4B12"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041869DC" w14:textId="77777777" w:rsidR="002F4B12" w:rsidRPr="00040E29" w:rsidRDefault="002F4B1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7A1BCFE" w14:textId="77777777" w:rsidR="002F4B12" w:rsidRPr="00040E29" w:rsidRDefault="002F4B12" w:rsidP="009D4432">
            <w:pPr>
              <w:pStyle w:val="TAH"/>
            </w:pPr>
            <w:r w:rsidRPr="00040E29">
              <w:t>Condition</w:t>
            </w:r>
          </w:p>
        </w:tc>
      </w:tr>
      <w:tr w:rsidR="002F4B12" w:rsidRPr="00040E29" w14:paraId="1AF2DA34"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63995947" w14:textId="77777777" w:rsidR="002F4B12" w:rsidRPr="00040E29" w:rsidRDefault="002F4B12" w:rsidP="009D4432">
            <w:pPr>
              <w:pStyle w:val="TAL"/>
            </w:pPr>
            <w:r w:rsidRPr="00040E29">
              <w:t>SL-ResourcePool-r16 ::= SEQUENCE {</w:t>
            </w:r>
          </w:p>
        </w:tc>
        <w:tc>
          <w:tcPr>
            <w:tcW w:w="2677" w:type="dxa"/>
            <w:tcBorders>
              <w:top w:val="single" w:sz="4" w:space="0" w:color="auto"/>
              <w:left w:val="single" w:sz="4" w:space="0" w:color="auto"/>
              <w:bottom w:val="single" w:sz="4" w:space="0" w:color="auto"/>
              <w:right w:val="single" w:sz="4" w:space="0" w:color="auto"/>
            </w:tcBorders>
          </w:tcPr>
          <w:p w14:paraId="0D02D914" w14:textId="77777777" w:rsidR="002F4B12" w:rsidRPr="00040E29"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14E9767"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F131AAA" w14:textId="77777777" w:rsidR="002F4B12" w:rsidRPr="00040E29" w:rsidRDefault="002F4B12" w:rsidP="009D4432">
            <w:pPr>
              <w:pStyle w:val="TAL"/>
            </w:pPr>
          </w:p>
        </w:tc>
      </w:tr>
      <w:tr w:rsidR="00C03C8B" w:rsidRPr="00040E29" w14:paraId="6FDFA196"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A9CCD6" w14:textId="77777777" w:rsidR="00C03C8B" w:rsidRPr="00040E29" w:rsidRDefault="00C03C8B" w:rsidP="009D4432">
            <w:pPr>
              <w:pStyle w:val="TAL"/>
              <w:rPr>
                <w:lang w:eastAsia="zh-CN"/>
              </w:rPr>
            </w:pPr>
            <w:r w:rsidRPr="00040E29">
              <w:rPr>
                <w:lang w:eastAsia="zh-CN"/>
              </w:rPr>
              <w:t xml:space="preserve">  </w:t>
            </w:r>
            <w:r w:rsidRPr="00040E29">
              <w:t>sl-TimeResource-r16</w:t>
            </w:r>
          </w:p>
        </w:tc>
        <w:tc>
          <w:tcPr>
            <w:tcW w:w="2677" w:type="dxa"/>
            <w:tcBorders>
              <w:top w:val="single" w:sz="4" w:space="0" w:color="auto"/>
              <w:left w:val="single" w:sz="4" w:space="0" w:color="auto"/>
              <w:bottom w:val="single" w:sz="4" w:space="0" w:color="auto"/>
              <w:right w:val="single" w:sz="4" w:space="0" w:color="auto"/>
            </w:tcBorders>
            <w:hideMark/>
          </w:tcPr>
          <w:p w14:paraId="1A2426AE" w14:textId="562E5CD8" w:rsidR="00C03C8B" w:rsidRPr="00040E29" w:rsidRDefault="00C03C8B" w:rsidP="009D4432">
            <w:pPr>
              <w:pStyle w:val="TAL"/>
              <w:rPr>
                <w:lang w:eastAsia="zh-CN"/>
              </w:rPr>
            </w:pPr>
            <w:r w:rsidRPr="00040E29">
              <w:rPr>
                <w:lang w:eastAsia="zh-CN"/>
              </w:rPr>
              <w:t>1100000000</w:t>
            </w:r>
          </w:p>
        </w:tc>
        <w:tc>
          <w:tcPr>
            <w:tcW w:w="1277" w:type="dxa"/>
            <w:tcBorders>
              <w:top w:val="single" w:sz="4" w:space="0" w:color="auto"/>
              <w:left w:val="single" w:sz="4" w:space="0" w:color="auto"/>
              <w:bottom w:val="single" w:sz="4" w:space="0" w:color="auto"/>
              <w:right w:val="single" w:sz="4" w:space="0" w:color="auto"/>
            </w:tcBorders>
          </w:tcPr>
          <w:p w14:paraId="77EC9B47" w14:textId="77777777" w:rsidR="00C03C8B" w:rsidRPr="00040E29"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B0DEA3A" w14:textId="29C7608A" w:rsidR="00C03C8B" w:rsidRPr="00040E29" w:rsidRDefault="00C13321" w:rsidP="009D4432">
            <w:pPr>
              <w:pStyle w:val="TAL"/>
              <w:rPr>
                <w:lang w:eastAsia="zh-CN"/>
              </w:rPr>
            </w:pPr>
            <w:r w:rsidRPr="00040E29">
              <w:rPr>
                <w:lang w:eastAsia="zh-CN"/>
              </w:rPr>
              <w:t>SL-PRECONFIG</w:t>
            </w:r>
          </w:p>
        </w:tc>
      </w:tr>
      <w:tr w:rsidR="00C03C8B" w:rsidRPr="00040E29" w14:paraId="0D49B130"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46F49F" w14:textId="77777777" w:rsidR="00C03C8B" w:rsidRPr="00040E29" w:rsidRDefault="00C03C8B" w:rsidP="009D4432">
            <w:pPr>
              <w:pStyle w:val="TAL"/>
              <w:rPr>
                <w:lang w:eastAsia="zh-CN"/>
              </w:rPr>
            </w:pPr>
            <w:r w:rsidRPr="00040E29">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A235ECA" w14:textId="4BACB551" w:rsidR="00C03C8B" w:rsidRPr="00040E29" w:rsidRDefault="00C03C8B" w:rsidP="009D4432">
            <w:pPr>
              <w:pStyle w:val="TAL"/>
              <w:rPr>
                <w:lang w:eastAsia="zh-CN"/>
              </w:rPr>
            </w:pPr>
            <w:r w:rsidRPr="00040E29">
              <w:rPr>
                <w:lang w:eastAsia="zh-CN"/>
              </w:rPr>
              <w:t>0011000000</w:t>
            </w:r>
          </w:p>
        </w:tc>
        <w:tc>
          <w:tcPr>
            <w:tcW w:w="1277" w:type="dxa"/>
            <w:tcBorders>
              <w:top w:val="single" w:sz="4" w:space="0" w:color="auto"/>
              <w:left w:val="single" w:sz="4" w:space="0" w:color="auto"/>
              <w:bottom w:val="single" w:sz="4" w:space="0" w:color="auto"/>
              <w:right w:val="single" w:sz="4" w:space="0" w:color="auto"/>
            </w:tcBorders>
          </w:tcPr>
          <w:p w14:paraId="49F83BEE" w14:textId="77777777" w:rsidR="00C03C8B" w:rsidRPr="00040E29"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531FFD6A" w14:textId="0EBAD9CE" w:rsidR="00C03C8B" w:rsidRPr="00040E29" w:rsidRDefault="00C13321" w:rsidP="009D4432">
            <w:pPr>
              <w:pStyle w:val="TAL"/>
              <w:rPr>
                <w:lang w:eastAsia="zh-CN"/>
              </w:rPr>
            </w:pPr>
            <w:r w:rsidRPr="00040E29">
              <w:t>SIB-12</w:t>
            </w:r>
          </w:p>
        </w:tc>
      </w:tr>
      <w:tr w:rsidR="00C03C8B" w:rsidRPr="00040E29" w14:paraId="6A92AF9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5F1F4492" w14:textId="77777777" w:rsidR="00C03C8B" w:rsidRPr="00040E29" w:rsidRDefault="00C03C8B" w:rsidP="009D4432">
            <w:pPr>
              <w:pStyle w:val="TAL"/>
              <w:rPr>
                <w:lang w:eastAsia="zh-CN"/>
              </w:rPr>
            </w:pPr>
            <w:r w:rsidRPr="00040E29">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D966F7A" w14:textId="3BB4BF04" w:rsidR="00C03C8B" w:rsidRPr="00040E29" w:rsidRDefault="00C03C8B" w:rsidP="009D4432">
            <w:pPr>
              <w:pStyle w:val="TAL"/>
              <w:rPr>
                <w:lang w:eastAsia="zh-CN"/>
              </w:rPr>
            </w:pPr>
            <w:r w:rsidRPr="00040E29">
              <w:rPr>
                <w:lang w:eastAsia="zh-CN"/>
              </w:rPr>
              <w:t>0000110000</w:t>
            </w:r>
          </w:p>
        </w:tc>
        <w:tc>
          <w:tcPr>
            <w:tcW w:w="1277" w:type="dxa"/>
            <w:tcBorders>
              <w:top w:val="single" w:sz="4" w:space="0" w:color="auto"/>
              <w:left w:val="single" w:sz="4" w:space="0" w:color="auto"/>
              <w:bottom w:val="single" w:sz="4" w:space="0" w:color="auto"/>
              <w:right w:val="single" w:sz="4" w:space="0" w:color="auto"/>
            </w:tcBorders>
          </w:tcPr>
          <w:p w14:paraId="1F3F7E61" w14:textId="77777777" w:rsidR="00C03C8B" w:rsidRPr="00040E29"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61E007A8" w14:textId="31427B18" w:rsidR="00C03C8B" w:rsidRPr="00040E29" w:rsidRDefault="00C13321" w:rsidP="009D4432">
            <w:pPr>
              <w:pStyle w:val="TAL"/>
              <w:rPr>
                <w:lang w:eastAsia="zh-CN"/>
              </w:rPr>
            </w:pPr>
            <w:proofErr w:type="spellStart"/>
            <w:r w:rsidRPr="00040E29">
              <w:rPr>
                <w:lang w:eastAsia="zh-CN"/>
              </w:rPr>
              <w:t>RRCReconfig</w:t>
            </w:r>
            <w:proofErr w:type="spellEnd"/>
          </w:p>
        </w:tc>
      </w:tr>
      <w:tr w:rsidR="002F4B12" w:rsidRPr="00040E29" w14:paraId="5AE267A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4F7DE3B" w14:textId="77777777" w:rsidR="002F4B12" w:rsidRPr="00040E29" w:rsidRDefault="002F4B12" w:rsidP="009D4432">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15705F" w14:textId="77777777" w:rsidR="002F4B12" w:rsidRPr="00040E29"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584DEEE" w14:textId="77777777" w:rsidR="002F4B12" w:rsidRPr="00040E29"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911F2" w14:textId="77777777" w:rsidR="002F4B12" w:rsidRPr="00040E29" w:rsidRDefault="002F4B12" w:rsidP="009D4432">
            <w:pPr>
              <w:pStyle w:val="TAL"/>
            </w:pPr>
          </w:p>
        </w:tc>
      </w:tr>
    </w:tbl>
    <w:p w14:paraId="3AB02DF1" w14:textId="77777777" w:rsidR="002F4B12" w:rsidRPr="00040E29" w:rsidRDefault="002F4B12" w:rsidP="009D4432">
      <w:pPr>
        <w:rPr>
          <w:lang w:eastAsia="zh-CN"/>
        </w:rPr>
      </w:pPr>
    </w:p>
    <w:p w14:paraId="372129D1" w14:textId="77777777" w:rsidR="00520CD3" w:rsidRPr="00040E29" w:rsidRDefault="006B68BF" w:rsidP="00520CD3">
      <w:pPr>
        <w:pStyle w:val="Heading3"/>
        <w:rPr>
          <w:iCs/>
        </w:rPr>
      </w:pPr>
      <w:r w:rsidRPr="00040E29">
        <w:t>12.2.2</w:t>
      </w:r>
      <w:r w:rsidRPr="00040E29">
        <w:tab/>
      </w:r>
      <w:r w:rsidR="00520CD3" w:rsidRPr="00040E29">
        <w:rPr>
          <w:iCs/>
        </w:rPr>
        <w:t xml:space="preserve">Inter-carrier concurrent operation / </w:t>
      </w:r>
      <w:proofErr w:type="spellStart"/>
      <w:r w:rsidR="00520CD3" w:rsidRPr="00040E29">
        <w:rPr>
          <w:iCs/>
        </w:rPr>
        <w:t>Sidelink</w:t>
      </w:r>
      <w:proofErr w:type="spellEnd"/>
      <w:r w:rsidR="00520CD3" w:rsidRPr="00040E29">
        <w:rPr>
          <w:iCs/>
        </w:rPr>
        <w:t xml:space="preserve"> synchronization related procedure</w:t>
      </w:r>
    </w:p>
    <w:p w14:paraId="0E4E1411" w14:textId="77777777" w:rsidR="00520CD3" w:rsidRPr="00040E29" w:rsidRDefault="00520CD3" w:rsidP="00520CD3">
      <w:pPr>
        <w:pStyle w:val="Heading4"/>
        <w:rPr>
          <w:lang w:eastAsia="zh-CN"/>
        </w:rPr>
      </w:pPr>
      <w:r w:rsidRPr="00040E29">
        <w:rPr>
          <w:lang w:eastAsia="zh-CN"/>
        </w:rPr>
        <w:t>12.2.2.1</w:t>
      </w:r>
      <w:r w:rsidRPr="00040E29">
        <w:tab/>
        <w:t xml:space="preserve">Inter-carrier concurrent operation / </w:t>
      </w:r>
      <w:proofErr w:type="spellStart"/>
      <w:r w:rsidRPr="00040E29">
        <w:t>Sidelink</w:t>
      </w:r>
      <w:proofErr w:type="spellEnd"/>
      <w:r w:rsidRPr="00040E29">
        <w:t xml:space="preserve"> synchronization related procedure / </w:t>
      </w:r>
      <w:proofErr w:type="spellStart"/>
      <w:r w:rsidRPr="00040E29">
        <w:t>Synchonization</w:t>
      </w:r>
      <w:proofErr w:type="spellEnd"/>
      <w:r w:rsidRPr="00040E29">
        <w:t xml:space="preserve"> reference source (re-)selection</w:t>
      </w:r>
    </w:p>
    <w:p w14:paraId="64647B2F" w14:textId="77777777" w:rsidR="00520CD3" w:rsidRPr="00040E29" w:rsidRDefault="00520CD3" w:rsidP="00520CD3">
      <w:pPr>
        <w:pStyle w:val="H6"/>
      </w:pPr>
      <w:r w:rsidRPr="00040E29">
        <w:rPr>
          <w:lang w:eastAsia="zh-CN"/>
        </w:rPr>
        <w:t>12.2.2.1</w:t>
      </w:r>
      <w:r w:rsidRPr="00040E29">
        <w:t>.1</w:t>
      </w:r>
      <w:r w:rsidRPr="00040E29">
        <w:tab/>
        <w:t>Test Purpose (TP)</w:t>
      </w:r>
    </w:p>
    <w:p w14:paraId="7DD69DF3" w14:textId="77777777" w:rsidR="00520CD3" w:rsidRPr="00040E29" w:rsidRDefault="00520CD3" w:rsidP="00520CD3">
      <w:pPr>
        <w:pStyle w:val="H6"/>
      </w:pPr>
      <w:r w:rsidRPr="00040E29">
        <w:t>(1)</w:t>
      </w:r>
    </w:p>
    <w:p w14:paraId="2D76785A" w14:textId="76F9F06C" w:rsidR="00520CD3" w:rsidRPr="00040E29" w:rsidRDefault="00520CD3" w:rsidP="00520CD3">
      <w:pPr>
        <w:pStyle w:val="PL"/>
        <w:rPr>
          <w:noProof w:val="0"/>
        </w:rPr>
      </w:pPr>
      <w:r w:rsidRPr="00040E29">
        <w:rPr>
          <w:b/>
          <w:noProof w:val="0"/>
        </w:rPr>
        <w:t>with</w:t>
      </w:r>
      <w:r w:rsidRPr="00040E29">
        <w:rPr>
          <w:noProof w:val="0"/>
        </w:rPr>
        <w:t xml:space="preserve"> { UE </w:t>
      </w:r>
      <w:r w:rsidR="00CD074A" w:rsidRPr="00040E29">
        <w:rPr>
          <w:noProof w:val="0"/>
        </w:rPr>
        <w:t xml:space="preserve">in </w:t>
      </w:r>
      <w:r w:rsidRPr="00040E29">
        <w:rPr>
          <w:noProof w:val="0"/>
        </w:rPr>
        <w:t xml:space="preserve">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rPr>
        <w:t>gnss</w:t>
      </w:r>
      <w:proofErr w:type="spellEnd"/>
      <w:r w:rsidRPr="00040E29">
        <w:rPr>
          <w:noProof w:val="0"/>
        </w:rPr>
        <w:t xml:space="preserve"> }</w:t>
      </w:r>
    </w:p>
    <w:p w14:paraId="34F3DEF3"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0ABCEA58" w14:textId="6D895971"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GNSS signal is reliable and a </w:t>
      </w:r>
      <w:proofErr w:type="spellStart"/>
      <w:r w:rsidRPr="00040E29">
        <w:rPr>
          <w:noProof w:val="0"/>
          <w:lang w:eastAsia="zh-CN"/>
        </w:rPr>
        <w:t>SyncRef</w:t>
      </w:r>
      <w:proofErr w:type="spellEnd"/>
      <w:r w:rsidRPr="00040E29">
        <w:rPr>
          <w:noProof w:val="0"/>
          <w:lang w:eastAsia="zh-CN"/>
        </w:rPr>
        <w:t xml:space="preserve"> UE directly synchronized to GNSS is detected</w:t>
      </w:r>
      <w:r w:rsidRPr="00040E29">
        <w:rPr>
          <w:noProof w:val="0"/>
        </w:rPr>
        <w:t xml:space="preserve"> }</w:t>
      </w:r>
    </w:p>
    <w:p w14:paraId="0C76F230" w14:textId="493927C8"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4A35C21A" w14:textId="35D4F7C8" w:rsidR="00520CD3" w:rsidRPr="00040E29" w:rsidRDefault="00520CD3" w:rsidP="00520CD3">
      <w:pPr>
        <w:pStyle w:val="PL"/>
        <w:rPr>
          <w:noProof w:val="0"/>
        </w:rPr>
      </w:pPr>
      <w:r w:rsidRPr="00040E29">
        <w:rPr>
          <w:noProof w:val="0"/>
        </w:rPr>
        <w:t xml:space="preserve">            }</w:t>
      </w:r>
    </w:p>
    <w:p w14:paraId="463288C6" w14:textId="77777777" w:rsidR="00520CD3" w:rsidRPr="00040E29" w:rsidRDefault="00520CD3" w:rsidP="00520CD3">
      <w:pPr>
        <w:pStyle w:val="PL"/>
        <w:rPr>
          <w:noProof w:val="0"/>
          <w:lang w:eastAsia="zh-CN"/>
        </w:rPr>
      </w:pPr>
    </w:p>
    <w:p w14:paraId="0B642ECC" w14:textId="77777777" w:rsidR="00520CD3" w:rsidRPr="00040E29" w:rsidRDefault="00520CD3" w:rsidP="00520CD3">
      <w:pPr>
        <w:pStyle w:val="H6"/>
        <w:rPr>
          <w:lang w:eastAsia="zh-CN"/>
        </w:rPr>
      </w:pPr>
      <w:r w:rsidRPr="00040E29">
        <w:t>(2)</w:t>
      </w:r>
    </w:p>
    <w:p w14:paraId="1D64094D" w14:textId="5FB7CEBF" w:rsidR="00520CD3" w:rsidRPr="00040E29" w:rsidRDefault="00520CD3" w:rsidP="00520CD3">
      <w:pPr>
        <w:pStyle w:val="PL"/>
        <w:rPr>
          <w:noProof w:val="0"/>
        </w:rPr>
      </w:pPr>
      <w:r w:rsidRPr="00040E29">
        <w:rPr>
          <w:b/>
          <w:noProof w:val="0"/>
        </w:rPr>
        <w:t>with</w:t>
      </w:r>
      <w:r w:rsidRPr="00040E29">
        <w:rPr>
          <w:noProof w:val="0"/>
        </w:rPr>
        <w:t xml:space="preserve"> { UE </w:t>
      </w:r>
      <w:r w:rsidR="00CD074A" w:rsidRPr="00040E29">
        <w:rPr>
          <w:noProof w:val="0"/>
        </w:rPr>
        <w:t>in</w:t>
      </w:r>
      <w:r w:rsidRPr="00040E29">
        <w:rPr>
          <w:noProof w:val="0"/>
        </w:rPr>
        <w:t xml:space="preserve"> connected state.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rPr>
        <w:t xml:space="preserve"> }</w:t>
      </w:r>
    </w:p>
    <w:p w14:paraId="21C58380"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315285A4" w14:textId="313D8ACF"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two </w:t>
      </w:r>
      <w:proofErr w:type="spellStart"/>
      <w:r w:rsidRPr="00040E29">
        <w:rPr>
          <w:noProof w:val="0"/>
          <w:lang w:eastAsia="zh-CN"/>
        </w:rPr>
        <w:t>SyncRef</w:t>
      </w:r>
      <w:proofErr w:type="spellEnd"/>
      <w:r w:rsidRPr="00040E29">
        <w:rPr>
          <w:noProof w:val="0"/>
          <w:lang w:eastAsia="zh-CN"/>
        </w:rPr>
        <w:t xml:space="preserve"> UEs, one directly synchronized to GNSS and the other indirectly synchronized to GNSS, are detected </w:t>
      </w:r>
      <w:r w:rsidRPr="00040E29">
        <w:rPr>
          <w:noProof w:val="0"/>
        </w:rPr>
        <w:t>}</w:t>
      </w:r>
    </w:p>
    <w:p w14:paraId="45DDAAA3" w14:textId="2102E71E" w:rsidR="00520CD3" w:rsidRPr="00040E29" w:rsidRDefault="00520CD3" w:rsidP="00520CD3">
      <w:pPr>
        <w:pStyle w:val="PL"/>
        <w:rPr>
          <w:noProof w:val="0"/>
        </w:rPr>
      </w:pPr>
      <w:r w:rsidRPr="00040E29">
        <w:rPr>
          <w:noProof w:val="0"/>
        </w:rPr>
        <w:lastRenderedPageBreak/>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63E802AF" w14:textId="1BB5FAF5" w:rsidR="00520CD3" w:rsidRPr="00040E29" w:rsidRDefault="00520CD3" w:rsidP="00520CD3">
      <w:pPr>
        <w:pStyle w:val="PL"/>
        <w:rPr>
          <w:noProof w:val="0"/>
        </w:rPr>
      </w:pPr>
      <w:r w:rsidRPr="00040E29">
        <w:rPr>
          <w:noProof w:val="0"/>
        </w:rPr>
        <w:t xml:space="preserve">            }</w:t>
      </w:r>
    </w:p>
    <w:p w14:paraId="2F69597A" w14:textId="77777777" w:rsidR="00520CD3" w:rsidRPr="00040E29" w:rsidRDefault="00520CD3" w:rsidP="00520CD3">
      <w:pPr>
        <w:pStyle w:val="PL"/>
        <w:rPr>
          <w:noProof w:val="0"/>
        </w:rPr>
      </w:pPr>
    </w:p>
    <w:p w14:paraId="56BBDAC0" w14:textId="77777777" w:rsidR="00520CD3" w:rsidRPr="00040E29" w:rsidRDefault="00520CD3" w:rsidP="00520CD3">
      <w:pPr>
        <w:pStyle w:val="H6"/>
        <w:rPr>
          <w:lang w:eastAsia="zh-CN"/>
        </w:rPr>
      </w:pPr>
      <w:r w:rsidRPr="00040E29">
        <w:t>(3)</w:t>
      </w:r>
    </w:p>
    <w:p w14:paraId="7FC3D628" w14:textId="6A101830" w:rsidR="00520CD3" w:rsidRPr="00040E29" w:rsidRDefault="00520CD3" w:rsidP="00520CD3">
      <w:pPr>
        <w:pStyle w:val="PL"/>
        <w:rPr>
          <w:noProof w:val="0"/>
        </w:rPr>
      </w:pPr>
      <w:r w:rsidRPr="00040E29">
        <w:rPr>
          <w:b/>
          <w:noProof w:val="0"/>
        </w:rPr>
        <w:t>with</w:t>
      </w:r>
      <w:r w:rsidRPr="00040E29">
        <w:rPr>
          <w:noProof w:val="0"/>
        </w:rPr>
        <w:t xml:space="preserve"> { UE </w:t>
      </w:r>
      <w:r w:rsidR="00CD074A" w:rsidRPr="00040E29">
        <w:rPr>
          <w:noProof w:val="0"/>
        </w:rPr>
        <w:t>in</w:t>
      </w:r>
      <w:r w:rsidRPr="00040E29">
        <w:rPr>
          <w:noProof w:val="0"/>
        </w:rPr>
        <w:t xml:space="preserve"> connected state.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ss</w:t>
      </w:r>
      <w:proofErr w:type="spellEnd"/>
      <w:r w:rsidRPr="00040E29">
        <w:rPr>
          <w:noProof w:val="0"/>
        </w:rPr>
        <w:t xml:space="preserve"> }</w:t>
      </w:r>
    </w:p>
    <w:p w14:paraId="16FBB7A4"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51C0D2D6" w14:textId="7E1C8CC7"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one </w:t>
      </w:r>
      <w:proofErr w:type="spellStart"/>
      <w:r w:rsidRPr="00040E29">
        <w:rPr>
          <w:noProof w:val="0"/>
          <w:lang w:eastAsia="zh-CN"/>
        </w:rPr>
        <w:t>SyncRef</w:t>
      </w:r>
      <w:proofErr w:type="spellEnd"/>
      <w:r w:rsidRPr="00040E29">
        <w:rPr>
          <w:noProof w:val="0"/>
          <w:lang w:eastAsia="zh-CN"/>
        </w:rPr>
        <w:t xml:space="preserve"> UE indirectly synchronized to GNSS is detected </w:t>
      </w:r>
      <w:r w:rsidRPr="00040E29">
        <w:rPr>
          <w:noProof w:val="0"/>
        </w:rPr>
        <w:t>}</w:t>
      </w:r>
    </w:p>
    <w:p w14:paraId="6D6547C9" w14:textId="2851A1D6"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in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617FE75F" w14:textId="20C9C3B6" w:rsidR="00520CD3" w:rsidRPr="00040E29" w:rsidRDefault="00520CD3" w:rsidP="00520CD3">
      <w:pPr>
        <w:pStyle w:val="PL"/>
        <w:rPr>
          <w:noProof w:val="0"/>
        </w:rPr>
      </w:pPr>
      <w:r w:rsidRPr="00040E29">
        <w:rPr>
          <w:noProof w:val="0"/>
        </w:rPr>
        <w:t xml:space="preserve">            }</w:t>
      </w:r>
    </w:p>
    <w:p w14:paraId="7765D576" w14:textId="77777777" w:rsidR="00520CD3" w:rsidRPr="00040E29" w:rsidRDefault="00520CD3" w:rsidP="00520CD3">
      <w:pPr>
        <w:pStyle w:val="PL"/>
        <w:rPr>
          <w:noProof w:val="0"/>
          <w:lang w:eastAsia="zh-CN"/>
        </w:rPr>
      </w:pPr>
    </w:p>
    <w:p w14:paraId="02DC235F" w14:textId="77777777" w:rsidR="00520CD3" w:rsidRPr="00040E29" w:rsidRDefault="00520CD3" w:rsidP="00520CD3">
      <w:pPr>
        <w:pStyle w:val="H6"/>
        <w:rPr>
          <w:lang w:eastAsia="zh-CN"/>
        </w:rPr>
      </w:pPr>
      <w:r w:rsidRPr="00040E29">
        <w:t>(4)</w:t>
      </w:r>
    </w:p>
    <w:p w14:paraId="5245B0A7" w14:textId="0603506E" w:rsidR="00520CD3" w:rsidRPr="00040E29" w:rsidRDefault="00520CD3" w:rsidP="00520CD3">
      <w:pPr>
        <w:pStyle w:val="PL"/>
        <w:rPr>
          <w:noProof w:val="0"/>
        </w:rPr>
      </w:pPr>
      <w:r w:rsidRPr="00040E29">
        <w:rPr>
          <w:b/>
          <w:noProof w:val="0"/>
        </w:rPr>
        <w:t>with</w:t>
      </w:r>
      <w:r w:rsidRPr="00040E29">
        <w:rPr>
          <w:noProof w:val="0"/>
        </w:rPr>
        <w:t xml:space="preserve"> { UE </w:t>
      </w:r>
      <w:r w:rsidR="00CD074A" w:rsidRPr="00040E29">
        <w:rPr>
          <w:noProof w:val="0"/>
        </w:rPr>
        <w:t>in</w:t>
      </w:r>
      <w:r w:rsidRPr="00040E29">
        <w:rPr>
          <w:noProof w:val="0"/>
        </w:rPr>
        <w:t xml:space="preserve"> connected state.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bEnb</w:t>
      </w:r>
      <w:proofErr w:type="spellEnd"/>
      <w:r w:rsidRPr="00040E29">
        <w:rPr>
          <w:noProof w:val="0"/>
          <w:lang w:eastAsia="zh-CN"/>
        </w:rPr>
        <w:t xml:space="preserve"> </w:t>
      </w:r>
      <w:r w:rsidRPr="00040E29">
        <w:rPr>
          <w:noProof w:val="0"/>
        </w:rPr>
        <w:t>}</w:t>
      </w:r>
    </w:p>
    <w:p w14:paraId="5696D8E6"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740BE56A" w14:textId="25A8EE5C"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a </w:t>
      </w:r>
      <w:proofErr w:type="spellStart"/>
      <w:r w:rsidRPr="00040E29">
        <w:rPr>
          <w:noProof w:val="0"/>
          <w:lang w:eastAsia="zh-CN"/>
        </w:rPr>
        <w:t>SyncRef</w:t>
      </w:r>
      <w:proofErr w:type="spellEnd"/>
      <w:r w:rsidRPr="00040E29">
        <w:rPr>
          <w:noProof w:val="0"/>
          <w:lang w:eastAsia="zh-CN"/>
        </w:rPr>
        <w:t xml:space="preserve"> UE directly synchronized to </w:t>
      </w:r>
      <w:proofErr w:type="spellStart"/>
      <w:r w:rsidRPr="00040E29">
        <w:rPr>
          <w:noProof w:val="0"/>
          <w:lang w:eastAsia="zh-CN"/>
        </w:rPr>
        <w:t>gNB</w:t>
      </w:r>
      <w:proofErr w:type="spellEnd"/>
      <w:r w:rsidRPr="00040E29">
        <w:rPr>
          <w:noProof w:val="0"/>
          <w:lang w:eastAsia="zh-CN"/>
        </w:rPr>
        <w:t xml:space="preserve"> is detected </w:t>
      </w:r>
      <w:r w:rsidRPr="00040E29">
        <w:rPr>
          <w:noProof w:val="0"/>
        </w:rPr>
        <w:t>}</w:t>
      </w:r>
    </w:p>
    <w:p w14:paraId="076D0900" w14:textId="5CCD0720"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serving cell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7CFEF147" w14:textId="16A2D84A" w:rsidR="00520CD3" w:rsidRPr="00040E29" w:rsidRDefault="00520CD3" w:rsidP="00520CD3">
      <w:pPr>
        <w:pStyle w:val="PL"/>
        <w:rPr>
          <w:noProof w:val="0"/>
        </w:rPr>
      </w:pPr>
      <w:r w:rsidRPr="00040E29">
        <w:rPr>
          <w:noProof w:val="0"/>
        </w:rPr>
        <w:t xml:space="preserve">            }</w:t>
      </w:r>
    </w:p>
    <w:p w14:paraId="005039E5" w14:textId="77777777" w:rsidR="00520CD3" w:rsidRPr="00040E29" w:rsidRDefault="00520CD3" w:rsidP="00520CD3">
      <w:pPr>
        <w:pStyle w:val="PL"/>
        <w:rPr>
          <w:noProof w:val="0"/>
          <w:lang w:eastAsia="zh-CN"/>
        </w:rPr>
      </w:pPr>
    </w:p>
    <w:p w14:paraId="5B7B3E68" w14:textId="77777777" w:rsidR="00520CD3" w:rsidRPr="00040E29" w:rsidRDefault="00520CD3" w:rsidP="00520CD3">
      <w:pPr>
        <w:pStyle w:val="H6"/>
        <w:rPr>
          <w:lang w:eastAsia="zh-CN"/>
        </w:rPr>
      </w:pPr>
      <w:r w:rsidRPr="00040E29">
        <w:t>(5)</w:t>
      </w:r>
    </w:p>
    <w:p w14:paraId="22160150" w14:textId="07F0BFF1"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bEnb</w:t>
      </w:r>
      <w:proofErr w:type="spellEnd"/>
      <w:r w:rsidRPr="00040E29">
        <w:rPr>
          <w:noProof w:val="0"/>
        </w:rPr>
        <w:t xml:space="preserve"> in pre-configuration</w:t>
      </w:r>
      <w:r w:rsidRPr="00040E29">
        <w:rPr>
          <w:noProof w:val="0"/>
          <w:lang w:eastAsia="zh-CN"/>
        </w:rPr>
        <w:t xml:space="preserve">. </w:t>
      </w:r>
      <w:r w:rsidRPr="00040E29">
        <w:rPr>
          <w:noProof w:val="0"/>
        </w:rPr>
        <w:t>}</w:t>
      </w:r>
    </w:p>
    <w:p w14:paraId="413D1242"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5EF250A8" w14:textId="36C44C1A"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two </w:t>
      </w:r>
      <w:proofErr w:type="spellStart"/>
      <w:r w:rsidRPr="00040E29">
        <w:rPr>
          <w:noProof w:val="0"/>
          <w:lang w:eastAsia="zh-CN"/>
        </w:rPr>
        <w:t>SyncRef</w:t>
      </w:r>
      <w:proofErr w:type="spellEnd"/>
      <w:r w:rsidRPr="00040E29">
        <w:rPr>
          <w:noProof w:val="0"/>
          <w:lang w:eastAsia="zh-CN"/>
        </w:rPr>
        <w:t xml:space="preserve"> UEs, one directly synchronized to </w:t>
      </w:r>
      <w:proofErr w:type="spellStart"/>
      <w:r w:rsidRPr="00040E29">
        <w:rPr>
          <w:noProof w:val="0"/>
          <w:lang w:eastAsia="zh-CN"/>
        </w:rPr>
        <w:t>gNB</w:t>
      </w:r>
      <w:proofErr w:type="spellEnd"/>
      <w:r w:rsidRPr="00040E29">
        <w:rPr>
          <w:noProof w:val="0"/>
          <w:lang w:eastAsia="zh-CN"/>
        </w:rPr>
        <w:t xml:space="preserve"> and the other indirectly synchronized to </w:t>
      </w:r>
      <w:proofErr w:type="spellStart"/>
      <w:r w:rsidRPr="00040E29">
        <w:rPr>
          <w:noProof w:val="0"/>
          <w:lang w:eastAsia="zh-CN"/>
        </w:rPr>
        <w:t>gNB</w:t>
      </w:r>
      <w:proofErr w:type="spellEnd"/>
      <w:r w:rsidRPr="00040E29">
        <w:rPr>
          <w:noProof w:val="0"/>
          <w:lang w:eastAsia="zh-CN"/>
        </w:rPr>
        <w:t>, are detected</w:t>
      </w:r>
      <w:r w:rsidRPr="00040E29">
        <w:rPr>
          <w:noProof w:val="0"/>
        </w:rPr>
        <w:t xml:space="preserve"> }</w:t>
      </w:r>
    </w:p>
    <w:p w14:paraId="110D1F57" w14:textId="77777777"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directly </w:t>
      </w:r>
      <w:proofErr w:type="spellStart"/>
      <w:r w:rsidRPr="00040E29">
        <w:rPr>
          <w:noProof w:val="0"/>
          <w:lang w:eastAsia="zh-CN"/>
        </w:rPr>
        <w:t>synchrinized</w:t>
      </w:r>
      <w:proofErr w:type="spellEnd"/>
      <w:r w:rsidRPr="00040E29">
        <w:rPr>
          <w:noProof w:val="0"/>
          <w:lang w:eastAsia="zh-CN"/>
        </w:rPr>
        <w:t xml:space="preserve"> to </w:t>
      </w:r>
      <w:proofErr w:type="spellStart"/>
      <w:r w:rsidRPr="00040E29">
        <w:rPr>
          <w:noProof w:val="0"/>
          <w:lang w:eastAsia="zh-CN"/>
        </w:rPr>
        <w:t>gNB</w:t>
      </w:r>
      <w:proofErr w:type="spellEnd"/>
      <w:r w:rsidRPr="00040E29">
        <w:rPr>
          <w:noProof w:val="0"/>
          <w:lang w:eastAsia="zh-CN"/>
        </w:rPr>
        <w:t xml:space="preserve"> as </w:t>
      </w:r>
      <w:proofErr w:type="spellStart"/>
      <w:r w:rsidRPr="00040E29">
        <w:rPr>
          <w:noProof w:val="0"/>
          <w:lang w:eastAsia="zh-CN"/>
        </w:rPr>
        <w:t>synchonization</w:t>
      </w:r>
      <w:proofErr w:type="spellEnd"/>
      <w:r w:rsidRPr="00040E29">
        <w:rPr>
          <w:noProof w:val="0"/>
          <w:lang w:eastAsia="zh-CN"/>
        </w:rPr>
        <w:t xml:space="preserve"> reference source </w:t>
      </w:r>
      <w:r w:rsidRPr="00040E29">
        <w:rPr>
          <w:noProof w:val="0"/>
        </w:rPr>
        <w:t>}</w:t>
      </w:r>
    </w:p>
    <w:p w14:paraId="3F780C12" w14:textId="73DBB517" w:rsidR="00520CD3" w:rsidRPr="00040E29" w:rsidRDefault="00520CD3" w:rsidP="00520CD3">
      <w:pPr>
        <w:pStyle w:val="PL"/>
        <w:rPr>
          <w:noProof w:val="0"/>
        </w:rPr>
      </w:pPr>
      <w:r w:rsidRPr="00040E29">
        <w:rPr>
          <w:noProof w:val="0"/>
        </w:rPr>
        <w:t xml:space="preserve">            }</w:t>
      </w:r>
    </w:p>
    <w:p w14:paraId="4EBF295E" w14:textId="77777777" w:rsidR="00520CD3" w:rsidRPr="00040E29" w:rsidRDefault="00520CD3" w:rsidP="00520CD3">
      <w:pPr>
        <w:pStyle w:val="PL"/>
        <w:rPr>
          <w:noProof w:val="0"/>
          <w:lang w:eastAsia="zh-CN"/>
        </w:rPr>
      </w:pPr>
    </w:p>
    <w:p w14:paraId="7B73E29B" w14:textId="77777777" w:rsidR="00520CD3" w:rsidRPr="00040E29" w:rsidRDefault="00520CD3" w:rsidP="00520CD3">
      <w:pPr>
        <w:pStyle w:val="H6"/>
        <w:rPr>
          <w:lang w:eastAsia="zh-CN"/>
        </w:rPr>
      </w:pPr>
      <w:r w:rsidRPr="00040E29">
        <w:t>(6)</w:t>
      </w:r>
    </w:p>
    <w:p w14:paraId="27C94CDF" w14:textId="293D7583"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bEnb</w:t>
      </w:r>
      <w:proofErr w:type="spellEnd"/>
      <w:r w:rsidRPr="00040E29">
        <w:rPr>
          <w:noProof w:val="0"/>
        </w:rPr>
        <w:t xml:space="preserve"> in pre-configuration</w:t>
      </w:r>
      <w:r w:rsidRPr="00040E29">
        <w:rPr>
          <w:noProof w:val="0"/>
          <w:lang w:eastAsia="zh-CN"/>
        </w:rPr>
        <w:t xml:space="preserve"> </w:t>
      </w:r>
      <w:r w:rsidRPr="00040E29">
        <w:rPr>
          <w:noProof w:val="0"/>
        </w:rPr>
        <w:t>}</w:t>
      </w:r>
    </w:p>
    <w:p w14:paraId="7096C486"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62FE4DC0" w14:textId="35D1F47D"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GNSS is reliable and one </w:t>
      </w:r>
      <w:proofErr w:type="spellStart"/>
      <w:r w:rsidRPr="00040E29">
        <w:rPr>
          <w:noProof w:val="0"/>
          <w:lang w:eastAsia="zh-CN"/>
        </w:rPr>
        <w:t>SyncRef</w:t>
      </w:r>
      <w:proofErr w:type="spellEnd"/>
      <w:r w:rsidRPr="00040E29">
        <w:rPr>
          <w:noProof w:val="0"/>
          <w:lang w:eastAsia="zh-CN"/>
        </w:rPr>
        <w:t xml:space="preserve"> UE indirectly synchronized to </w:t>
      </w:r>
      <w:proofErr w:type="spellStart"/>
      <w:r w:rsidRPr="00040E29">
        <w:rPr>
          <w:noProof w:val="0"/>
          <w:lang w:eastAsia="zh-CN"/>
        </w:rPr>
        <w:t>gNB</w:t>
      </w:r>
      <w:proofErr w:type="spellEnd"/>
      <w:r w:rsidRPr="00040E29">
        <w:rPr>
          <w:noProof w:val="0"/>
          <w:lang w:eastAsia="zh-CN"/>
        </w:rPr>
        <w:t xml:space="preserve"> is detected</w:t>
      </w:r>
      <w:r w:rsidRPr="00040E29">
        <w:rPr>
          <w:noProof w:val="0"/>
        </w:rPr>
        <w:t xml:space="preserve"> }</w:t>
      </w:r>
    </w:p>
    <w:p w14:paraId="50F9AF5E" w14:textId="529D2757"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indirectly </w:t>
      </w:r>
      <w:proofErr w:type="spellStart"/>
      <w:r w:rsidRPr="00040E29">
        <w:rPr>
          <w:noProof w:val="0"/>
          <w:lang w:eastAsia="zh-CN"/>
        </w:rPr>
        <w:t>synchrinized</w:t>
      </w:r>
      <w:proofErr w:type="spellEnd"/>
      <w:r w:rsidRPr="00040E29">
        <w:rPr>
          <w:noProof w:val="0"/>
          <w:lang w:eastAsia="zh-CN"/>
        </w:rPr>
        <w:t xml:space="preserve"> to </w:t>
      </w:r>
      <w:proofErr w:type="spellStart"/>
      <w:r w:rsidRPr="00040E29">
        <w:rPr>
          <w:noProof w:val="0"/>
          <w:lang w:eastAsia="zh-CN"/>
        </w:rPr>
        <w:t>gNB</w:t>
      </w:r>
      <w:proofErr w:type="spellEnd"/>
      <w:r w:rsidRPr="00040E29">
        <w:rPr>
          <w:noProof w:val="0"/>
          <w:lang w:eastAsia="zh-CN"/>
        </w:rPr>
        <w:t xml:space="preserve"> as </w:t>
      </w:r>
      <w:proofErr w:type="spellStart"/>
      <w:r w:rsidRPr="00040E29">
        <w:rPr>
          <w:noProof w:val="0"/>
          <w:lang w:eastAsia="zh-CN"/>
        </w:rPr>
        <w:t>synchonization</w:t>
      </w:r>
      <w:proofErr w:type="spellEnd"/>
      <w:r w:rsidRPr="00040E29">
        <w:rPr>
          <w:noProof w:val="0"/>
          <w:lang w:eastAsia="zh-CN"/>
        </w:rPr>
        <w:t xml:space="preserve"> reference source </w:t>
      </w:r>
      <w:r w:rsidRPr="00040E29">
        <w:rPr>
          <w:noProof w:val="0"/>
        </w:rPr>
        <w:t>}</w:t>
      </w:r>
    </w:p>
    <w:p w14:paraId="15C98337" w14:textId="5863F3C5" w:rsidR="00520CD3" w:rsidRPr="00040E29" w:rsidRDefault="00520CD3" w:rsidP="00520CD3">
      <w:pPr>
        <w:pStyle w:val="PL"/>
        <w:rPr>
          <w:noProof w:val="0"/>
        </w:rPr>
      </w:pPr>
      <w:r w:rsidRPr="00040E29">
        <w:rPr>
          <w:noProof w:val="0"/>
        </w:rPr>
        <w:t xml:space="preserve">            }</w:t>
      </w:r>
    </w:p>
    <w:p w14:paraId="0D8BA8E2" w14:textId="77777777" w:rsidR="00520CD3" w:rsidRPr="00040E29" w:rsidRDefault="00520CD3" w:rsidP="00520CD3">
      <w:pPr>
        <w:pStyle w:val="PL"/>
        <w:rPr>
          <w:noProof w:val="0"/>
          <w:lang w:eastAsia="zh-CN"/>
        </w:rPr>
      </w:pPr>
    </w:p>
    <w:p w14:paraId="6EBB9531" w14:textId="77777777" w:rsidR="00520CD3" w:rsidRPr="00040E29" w:rsidRDefault="00520CD3" w:rsidP="00520CD3">
      <w:pPr>
        <w:pStyle w:val="H6"/>
      </w:pPr>
      <w:r w:rsidRPr="00040E29">
        <w:t>(7)</w:t>
      </w:r>
    </w:p>
    <w:p w14:paraId="2D576C31" w14:textId="637A7989" w:rsidR="00520CD3" w:rsidRPr="00040E29" w:rsidRDefault="00520CD3" w:rsidP="00520CD3">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lang w:eastAsia="zh-CN"/>
        </w:rPr>
        <w:t xml:space="preserve"> </w:t>
      </w:r>
      <w:r w:rsidRPr="00040E29">
        <w:rPr>
          <w:noProof w:val="0"/>
        </w:rPr>
        <w:t>in pre-configuration }</w:t>
      </w:r>
    </w:p>
    <w:p w14:paraId="0DDE6327"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278E905B" w14:textId="6C957A7F"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GNSS is reliable and one </w:t>
      </w:r>
      <w:proofErr w:type="spellStart"/>
      <w:r w:rsidRPr="00040E29">
        <w:rPr>
          <w:noProof w:val="0"/>
          <w:lang w:eastAsia="zh-CN"/>
        </w:rPr>
        <w:t>SyncRef</w:t>
      </w:r>
      <w:proofErr w:type="spellEnd"/>
      <w:r w:rsidRPr="00040E29">
        <w:rPr>
          <w:noProof w:val="0"/>
          <w:lang w:eastAsia="zh-CN"/>
        </w:rPr>
        <w:t xml:space="preserve"> UE directly synchronized to GNSS is detected</w:t>
      </w:r>
      <w:r w:rsidRPr="00040E29">
        <w:rPr>
          <w:noProof w:val="0"/>
        </w:rPr>
        <w:t xml:space="preserve"> }</w:t>
      </w:r>
    </w:p>
    <w:p w14:paraId="2344CDF3" w14:textId="3D895266"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219DA36B" w14:textId="4800A111" w:rsidR="00520CD3" w:rsidRPr="00040E29" w:rsidRDefault="00520CD3" w:rsidP="00520CD3">
      <w:pPr>
        <w:pStyle w:val="PL"/>
        <w:rPr>
          <w:noProof w:val="0"/>
        </w:rPr>
      </w:pPr>
      <w:r w:rsidRPr="00040E29">
        <w:rPr>
          <w:noProof w:val="0"/>
        </w:rPr>
        <w:t xml:space="preserve">            }</w:t>
      </w:r>
    </w:p>
    <w:p w14:paraId="5B2FEB55" w14:textId="77777777" w:rsidR="00520CD3" w:rsidRPr="00040E29" w:rsidRDefault="00520CD3" w:rsidP="00520CD3">
      <w:pPr>
        <w:pStyle w:val="PL"/>
        <w:rPr>
          <w:noProof w:val="0"/>
          <w:lang w:eastAsia="zh-CN"/>
        </w:rPr>
      </w:pPr>
    </w:p>
    <w:p w14:paraId="379305EE" w14:textId="77777777" w:rsidR="00520CD3" w:rsidRPr="00040E29" w:rsidRDefault="00520CD3" w:rsidP="00520CD3">
      <w:pPr>
        <w:pStyle w:val="H6"/>
        <w:rPr>
          <w:lang w:eastAsia="zh-CN"/>
        </w:rPr>
      </w:pPr>
      <w:r w:rsidRPr="00040E29">
        <w:t>(8)</w:t>
      </w:r>
    </w:p>
    <w:p w14:paraId="1E574EEF" w14:textId="72D22BB2" w:rsidR="00520CD3" w:rsidRPr="00040E29" w:rsidRDefault="00520CD3" w:rsidP="00520CD3">
      <w:pPr>
        <w:pStyle w:val="PL"/>
        <w:rPr>
          <w:noProof w:val="0"/>
        </w:rPr>
      </w:pPr>
      <w:r w:rsidRPr="00040E29">
        <w:rPr>
          <w:b/>
          <w:noProof w:val="0"/>
        </w:rPr>
        <w:t>with</w:t>
      </w:r>
      <w:r w:rsidRPr="00040E29">
        <w:rPr>
          <w:noProof w:val="0"/>
        </w:rPr>
        <w:t xml:space="preserve"> {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lang w:eastAsia="zh-CN"/>
        </w:rPr>
        <w:t xml:space="preserve"> </w:t>
      </w:r>
      <w:r w:rsidRPr="00040E29">
        <w:rPr>
          <w:noProof w:val="0"/>
        </w:rPr>
        <w:t>in pre-configuration }</w:t>
      </w:r>
    </w:p>
    <w:p w14:paraId="167BE7A4"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2A7236A0" w14:textId="3E4A7EC8"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two </w:t>
      </w:r>
      <w:proofErr w:type="spellStart"/>
      <w:r w:rsidRPr="00040E29">
        <w:rPr>
          <w:noProof w:val="0"/>
          <w:lang w:eastAsia="zh-CN"/>
        </w:rPr>
        <w:t>SyncRef</w:t>
      </w:r>
      <w:proofErr w:type="spellEnd"/>
      <w:r w:rsidRPr="00040E29">
        <w:rPr>
          <w:noProof w:val="0"/>
          <w:lang w:eastAsia="zh-CN"/>
        </w:rPr>
        <w:t xml:space="preserve"> UEs, one directly synchronized to GNSS and the other indirectly synchronized to GNSS, are detected</w:t>
      </w:r>
      <w:r w:rsidRPr="00040E29">
        <w:rPr>
          <w:noProof w:val="0"/>
        </w:rPr>
        <w:t xml:space="preserve"> }</w:t>
      </w:r>
    </w:p>
    <w:p w14:paraId="7AA66CDE" w14:textId="4AEE8709"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5DAB6B32" w14:textId="14DDB404" w:rsidR="00520CD3" w:rsidRPr="00040E29" w:rsidRDefault="00520CD3" w:rsidP="00520CD3">
      <w:pPr>
        <w:pStyle w:val="PL"/>
        <w:rPr>
          <w:noProof w:val="0"/>
        </w:rPr>
      </w:pPr>
      <w:r w:rsidRPr="00040E29">
        <w:rPr>
          <w:noProof w:val="0"/>
        </w:rPr>
        <w:t xml:space="preserve">            }</w:t>
      </w:r>
    </w:p>
    <w:p w14:paraId="184FC9E2" w14:textId="77777777" w:rsidR="00520CD3" w:rsidRPr="00040E29" w:rsidRDefault="00520CD3" w:rsidP="00520CD3">
      <w:pPr>
        <w:pStyle w:val="PL"/>
        <w:rPr>
          <w:noProof w:val="0"/>
        </w:rPr>
      </w:pPr>
    </w:p>
    <w:p w14:paraId="143C4265" w14:textId="77777777" w:rsidR="00520CD3" w:rsidRPr="00040E29" w:rsidRDefault="00520CD3" w:rsidP="00520CD3">
      <w:pPr>
        <w:pStyle w:val="H6"/>
        <w:rPr>
          <w:lang w:eastAsia="zh-CN"/>
        </w:rPr>
      </w:pPr>
      <w:r w:rsidRPr="00040E29">
        <w:t>(9)</w:t>
      </w:r>
    </w:p>
    <w:p w14:paraId="66CBDF60" w14:textId="356AAB11"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bEnb</w:t>
      </w:r>
      <w:proofErr w:type="spellEnd"/>
      <w:r w:rsidRPr="00040E29">
        <w:rPr>
          <w:noProof w:val="0"/>
          <w:lang w:eastAsia="zh-CN"/>
        </w:rPr>
        <w:t xml:space="preserve"> in pre-configuration. </w:t>
      </w:r>
      <w:r w:rsidRPr="00040E29">
        <w:rPr>
          <w:noProof w:val="0"/>
        </w:rPr>
        <w:t>}</w:t>
      </w:r>
    </w:p>
    <w:p w14:paraId="3645590A"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1D75B571" w14:textId="7B75E267"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two </w:t>
      </w:r>
      <w:proofErr w:type="spellStart"/>
      <w:r w:rsidRPr="00040E29">
        <w:rPr>
          <w:noProof w:val="0"/>
          <w:lang w:eastAsia="zh-CN"/>
        </w:rPr>
        <w:t>SyncRef</w:t>
      </w:r>
      <w:proofErr w:type="spellEnd"/>
      <w:r w:rsidRPr="00040E29">
        <w:rPr>
          <w:noProof w:val="0"/>
          <w:lang w:eastAsia="zh-CN"/>
        </w:rPr>
        <w:t xml:space="preserve"> UEs, one indirectly synchronized to GNSS and the other one neither directly nor indirectly synchronized to GNSS or </w:t>
      </w:r>
      <w:proofErr w:type="spellStart"/>
      <w:r w:rsidRPr="00040E29">
        <w:rPr>
          <w:noProof w:val="0"/>
          <w:lang w:eastAsia="zh-CN"/>
        </w:rPr>
        <w:t>gNB</w:t>
      </w:r>
      <w:proofErr w:type="spellEnd"/>
      <w:r w:rsidRPr="00040E29">
        <w:rPr>
          <w:noProof w:val="0"/>
          <w:lang w:eastAsia="zh-CN"/>
        </w:rPr>
        <w:t xml:space="preserve">, are detected </w:t>
      </w:r>
      <w:r w:rsidRPr="00040E29">
        <w:rPr>
          <w:noProof w:val="0"/>
        </w:rPr>
        <w:t>}</w:t>
      </w:r>
    </w:p>
    <w:p w14:paraId="47BE7D9A" w14:textId="747B8160" w:rsidR="00520CD3" w:rsidRPr="00040E29" w:rsidRDefault="00520CD3" w:rsidP="00520CD3">
      <w:pPr>
        <w:pStyle w:val="PL"/>
        <w:rPr>
          <w:noProof w:val="0"/>
        </w:rPr>
      </w:pPr>
      <w:r w:rsidRPr="00040E29">
        <w:rPr>
          <w:noProof w:val="0"/>
        </w:rPr>
        <w:lastRenderedPageBreak/>
        <w:t xml:space="preserve">    </w:t>
      </w:r>
      <w:r w:rsidRPr="00040E29">
        <w:rPr>
          <w:b/>
          <w:noProof w:val="0"/>
        </w:rPr>
        <w:t>then</w:t>
      </w:r>
      <w:r w:rsidRPr="00040E29">
        <w:rPr>
          <w:noProof w:val="0"/>
        </w:rPr>
        <w:t xml:space="preserve"> { </w:t>
      </w:r>
      <w:r w:rsidRPr="00040E29">
        <w:rPr>
          <w:noProof w:val="0"/>
          <w:lang w:eastAsia="zh-CN"/>
        </w:rPr>
        <w:t xml:space="preserve">UE </w:t>
      </w:r>
      <w:proofErr w:type="spellStart"/>
      <w:r w:rsidRPr="00040E29">
        <w:rPr>
          <w:noProof w:val="0"/>
          <w:lang w:eastAsia="zh-CN"/>
        </w:rPr>
        <w:t>selectthe</w:t>
      </w:r>
      <w:proofErr w:type="spellEnd"/>
      <w:r w:rsidRPr="00040E29">
        <w:rPr>
          <w:noProof w:val="0"/>
          <w:lang w:eastAsia="zh-CN"/>
        </w:rPr>
        <w:t xml:space="preserve"> </w:t>
      </w:r>
      <w:proofErr w:type="spellStart"/>
      <w:r w:rsidRPr="00040E29">
        <w:rPr>
          <w:noProof w:val="0"/>
          <w:lang w:eastAsia="zh-CN"/>
        </w:rPr>
        <w:t>SyncRef</w:t>
      </w:r>
      <w:proofErr w:type="spellEnd"/>
      <w:r w:rsidRPr="00040E29">
        <w:rPr>
          <w:noProof w:val="0"/>
          <w:lang w:eastAsia="zh-CN"/>
        </w:rPr>
        <w:t xml:space="preserve"> UE indirectly synchronized to GNSS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71E556B5" w14:textId="08D95AC8" w:rsidR="00520CD3" w:rsidRPr="00040E29" w:rsidRDefault="00520CD3" w:rsidP="00520CD3">
      <w:pPr>
        <w:pStyle w:val="PL"/>
        <w:rPr>
          <w:noProof w:val="0"/>
        </w:rPr>
      </w:pPr>
      <w:r w:rsidRPr="00040E29">
        <w:rPr>
          <w:noProof w:val="0"/>
        </w:rPr>
        <w:t xml:space="preserve">            }</w:t>
      </w:r>
    </w:p>
    <w:p w14:paraId="157C68DA" w14:textId="77777777" w:rsidR="00520CD3" w:rsidRPr="00040E29" w:rsidRDefault="00520CD3" w:rsidP="00520CD3">
      <w:pPr>
        <w:pStyle w:val="PL"/>
        <w:rPr>
          <w:noProof w:val="0"/>
          <w:lang w:eastAsia="zh-CN"/>
        </w:rPr>
      </w:pPr>
    </w:p>
    <w:p w14:paraId="063C4ED3" w14:textId="77777777" w:rsidR="00520CD3" w:rsidRPr="00040E29" w:rsidRDefault="00520CD3" w:rsidP="00520CD3">
      <w:pPr>
        <w:pStyle w:val="H6"/>
        <w:rPr>
          <w:lang w:eastAsia="zh-CN"/>
        </w:rPr>
      </w:pPr>
      <w:r w:rsidRPr="00040E29">
        <w:t>(10)</w:t>
      </w:r>
    </w:p>
    <w:p w14:paraId="52A8ABE0" w14:textId="65D05DAF" w:rsidR="00520CD3" w:rsidRPr="00040E29" w:rsidRDefault="00520CD3" w:rsidP="00520CD3">
      <w:pPr>
        <w:pStyle w:val="PL"/>
        <w:rPr>
          <w:noProof w:val="0"/>
        </w:rPr>
      </w:pPr>
      <w:r w:rsidRPr="00040E29">
        <w:rPr>
          <w:b/>
          <w:noProof w:val="0"/>
        </w:rPr>
        <w:t>with</w:t>
      </w:r>
      <w:r w:rsidRPr="00040E29">
        <w:rPr>
          <w:noProof w:val="0"/>
        </w:rPr>
        <w:t xml:space="preserve"> { </w:t>
      </w:r>
      <w:r w:rsidRPr="00040E29">
        <w:rPr>
          <w:noProof w:val="0"/>
          <w:lang w:eastAsia="zh-CN"/>
        </w:rPr>
        <w:t xml:space="preserve">UE configured by upper layer to perform </w:t>
      </w:r>
      <w:proofErr w:type="spellStart"/>
      <w:r w:rsidRPr="00040E29">
        <w:rPr>
          <w:noProof w:val="0"/>
          <w:lang w:eastAsia="zh-CN"/>
        </w:rPr>
        <w:t>sidelink</w:t>
      </w:r>
      <w:proofErr w:type="spellEnd"/>
      <w:r w:rsidRPr="00040E29">
        <w:rPr>
          <w:noProof w:val="0"/>
          <w:lang w:eastAsia="zh-CN"/>
        </w:rPr>
        <w:t xml:space="preserve"> transmission and is configured with </w:t>
      </w:r>
      <w:proofErr w:type="spellStart"/>
      <w:r w:rsidRPr="00040E29">
        <w:rPr>
          <w:noProof w:val="0"/>
          <w:lang w:eastAsia="zh-CN"/>
        </w:rPr>
        <w:t>sl-SyncPriority</w:t>
      </w:r>
      <w:proofErr w:type="spellEnd"/>
      <w:r w:rsidRPr="00040E29">
        <w:rPr>
          <w:noProof w:val="0"/>
          <w:lang w:eastAsia="zh-CN"/>
        </w:rPr>
        <w:t xml:space="preserve"> = </w:t>
      </w:r>
      <w:proofErr w:type="spellStart"/>
      <w:r w:rsidRPr="00040E29">
        <w:rPr>
          <w:noProof w:val="0"/>
          <w:lang w:eastAsia="zh-CN"/>
        </w:rPr>
        <w:t>gnbEnb</w:t>
      </w:r>
      <w:proofErr w:type="spellEnd"/>
      <w:r w:rsidRPr="00040E29">
        <w:rPr>
          <w:noProof w:val="0"/>
          <w:lang w:eastAsia="zh-CN"/>
        </w:rPr>
        <w:t xml:space="preserve"> in pre-configuration </w:t>
      </w:r>
      <w:r w:rsidRPr="00040E29">
        <w:rPr>
          <w:noProof w:val="0"/>
        </w:rPr>
        <w:t>}</w:t>
      </w:r>
    </w:p>
    <w:p w14:paraId="2BD68532" w14:textId="77777777" w:rsidR="00520CD3" w:rsidRPr="00040E29" w:rsidRDefault="00520CD3" w:rsidP="00520CD3">
      <w:pPr>
        <w:pStyle w:val="PL"/>
        <w:rPr>
          <w:noProof w:val="0"/>
        </w:rPr>
      </w:pPr>
      <w:r w:rsidRPr="00040E29">
        <w:rPr>
          <w:b/>
          <w:noProof w:val="0"/>
        </w:rPr>
        <w:t>ensure that</w:t>
      </w:r>
      <w:r w:rsidRPr="00040E29">
        <w:rPr>
          <w:noProof w:val="0"/>
        </w:rPr>
        <w:t xml:space="preserve"> {</w:t>
      </w:r>
    </w:p>
    <w:p w14:paraId="5FC09A51" w14:textId="7164D202" w:rsidR="00520CD3" w:rsidRPr="00040E29" w:rsidRDefault="00520CD3" w:rsidP="00520CD3">
      <w:pPr>
        <w:pStyle w:val="PL"/>
        <w:rPr>
          <w:noProof w:val="0"/>
        </w:rPr>
      </w:pPr>
      <w:r w:rsidRPr="00040E29">
        <w:rPr>
          <w:noProof w:val="0"/>
        </w:rPr>
        <w:t xml:space="preserve">  </w:t>
      </w:r>
      <w:r w:rsidRPr="00040E29">
        <w:rPr>
          <w:b/>
          <w:noProof w:val="0"/>
        </w:rPr>
        <w:t>when</w:t>
      </w:r>
      <w:r w:rsidRPr="00040E29">
        <w:rPr>
          <w:noProof w:val="0"/>
        </w:rPr>
        <w:t xml:space="preserve"> { </w:t>
      </w:r>
      <w:r w:rsidR="00CD074A" w:rsidRPr="00040E29">
        <w:rPr>
          <w:noProof w:val="0"/>
          <w:lang w:eastAsia="zh-CN"/>
        </w:rPr>
        <w:t xml:space="preserve">a </w:t>
      </w:r>
      <w:proofErr w:type="spellStart"/>
      <w:r w:rsidRPr="00040E29">
        <w:rPr>
          <w:noProof w:val="0"/>
          <w:lang w:eastAsia="zh-CN"/>
        </w:rPr>
        <w:t>SyncRef</w:t>
      </w:r>
      <w:proofErr w:type="spellEnd"/>
      <w:r w:rsidRPr="00040E29">
        <w:rPr>
          <w:noProof w:val="0"/>
          <w:lang w:eastAsia="zh-CN"/>
        </w:rPr>
        <w:t xml:space="preserve"> UE which neither directly nor indirectly synchronized to GNSS or </w:t>
      </w:r>
      <w:proofErr w:type="spellStart"/>
      <w:r w:rsidRPr="00040E29">
        <w:rPr>
          <w:noProof w:val="0"/>
          <w:lang w:eastAsia="zh-CN"/>
        </w:rPr>
        <w:t>gNB</w:t>
      </w:r>
      <w:proofErr w:type="spellEnd"/>
      <w:r w:rsidRPr="00040E29">
        <w:rPr>
          <w:noProof w:val="0"/>
          <w:lang w:eastAsia="zh-CN"/>
        </w:rPr>
        <w:t xml:space="preserve"> is detected </w:t>
      </w:r>
      <w:r w:rsidRPr="00040E29">
        <w:rPr>
          <w:noProof w:val="0"/>
        </w:rPr>
        <w:t>}</w:t>
      </w:r>
    </w:p>
    <w:p w14:paraId="7AECF661" w14:textId="43D98911" w:rsidR="00520CD3" w:rsidRPr="00040E29" w:rsidRDefault="00520CD3" w:rsidP="00520CD3">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elects the </w:t>
      </w:r>
      <w:proofErr w:type="spellStart"/>
      <w:r w:rsidRPr="00040E29">
        <w:rPr>
          <w:noProof w:val="0"/>
          <w:lang w:eastAsia="zh-CN"/>
        </w:rPr>
        <w:t>SyncRef</w:t>
      </w:r>
      <w:proofErr w:type="spellEnd"/>
      <w:r w:rsidRPr="00040E29">
        <w:rPr>
          <w:noProof w:val="0"/>
          <w:lang w:eastAsia="zh-CN"/>
        </w:rPr>
        <w:t xml:space="preserve"> UE which neither directly nor indirectly synchronized to GNSS or </w:t>
      </w:r>
      <w:proofErr w:type="spellStart"/>
      <w:r w:rsidRPr="00040E29">
        <w:rPr>
          <w:noProof w:val="0"/>
          <w:lang w:eastAsia="zh-CN"/>
        </w:rPr>
        <w:t>gNB</w:t>
      </w:r>
      <w:proofErr w:type="spellEnd"/>
      <w:r w:rsidRPr="00040E29">
        <w:rPr>
          <w:noProof w:val="0"/>
          <w:lang w:eastAsia="zh-CN"/>
        </w:rPr>
        <w:t xml:space="preserve"> as </w:t>
      </w:r>
      <w:proofErr w:type="spellStart"/>
      <w:r w:rsidRPr="00040E29">
        <w:rPr>
          <w:noProof w:val="0"/>
          <w:lang w:eastAsia="zh-CN"/>
        </w:rPr>
        <w:t>synchonization</w:t>
      </w:r>
      <w:proofErr w:type="spellEnd"/>
      <w:r w:rsidRPr="00040E29">
        <w:rPr>
          <w:noProof w:val="0"/>
          <w:lang w:eastAsia="zh-CN"/>
        </w:rPr>
        <w:t xml:space="preserve"> reference source</w:t>
      </w:r>
      <w:r w:rsidRPr="00040E29">
        <w:rPr>
          <w:rFonts w:cs="Courier New"/>
          <w:noProof w:val="0"/>
          <w:szCs w:val="16"/>
        </w:rPr>
        <w:t xml:space="preserve"> </w:t>
      </w:r>
      <w:r w:rsidRPr="00040E29">
        <w:rPr>
          <w:noProof w:val="0"/>
        </w:rPr>
        <w:t>}</w:t>
      </w:r>
    </w:p>
    <w:p w14:paraId="6FB4E916" w14:textId="77777777" w:rsidR="00520CD3" w:rsidRPr="00040E29" w:rsidRDefault="00520CD3" w:rsidP="00520CD3">
      <w:pPr>
        <w:pStyle w:val="PL"/>
        <w:rPr>
          <w:noProof w:val="0"/>
          <w:lang w:eastAsia="zh-CN"/>
        </w:rPr>
      </w:pPr>
      <w:r w:rsidRPr="00040E29">
        <w:rPr>
          <w:noProof w:val="0"/>
        </w:rPr>
        <w:t xml:space="preserve">            }</w:t>
      </w:r>
    </w:p>
    <w:p w14:paraId="0A5EE8F5" w14:textId="77777777" w:rsidR="00520CD3" w:rsidRPr="00040E29" w:rsidRDefault="00520CD3" w:rsidP="00520CD3">
      <w:pPr>
        <w:pStyle w:val="PL"/>
        <w:rPr>
          <w:noProof w:val="0"/>
          <w:lang w:eastAsia="zh-CN"/>
        </w:rPr>
      </w:pPr>
    </w:p>
    <w:p w14:paraId="761BAB22" w14:textId="77777777" w:rsidR="00520CD3" w:rsidRPr="00040E29" w:rsidRDefault="00520CD3" w:rsidP="00520CD3">
      <w:pPr>
        <w:pStyle w:val="H6"/>
      </w:pPr>
      <w:r w:rsidRPr="00040E29">
        <w:rPr>
          <w:lang w:eastAsia="zh-CN"/>
        </w:rPr>
        <w:t>12.2.2.1</w:t>
      </w:r>
      <w:r w:rsidRPr="00040E29">
        <w:t>.</w:t>
      </w:r>
      <w:r w:rsidRPr="00040E29">
        <w:rPr>
          <w:lang w:eastAsia="zh-CN"/>
        </w:rPr>
        <w:t>2</w:t>
      </w:r>
      <w:r w:rsidRPr="00040E29">
        <w:tab/>
        <w:t>Conformance requirements</w:t>
      </w:r>
    </w:p>
    <w:p w14:paraId="1E813708" w14:textId="77777777" w:rsidR="00520CD3" w:rsidRPr="00040E29" w:rsidRDefault="00520CD3" w:rsidP="00520CD3">
      <w:pPr>
        <w:rPr>
          <w:lang w:eastAsia="zh-CN"/>
        </w:rPr>
      </w:pPr>
      <w:r w:rsidRPr="00040E29">
        <w:t xml:space="preserve">References: The conformance requirements covered in the present TC are specified in: TS 38.331 [22], subclause </w:t>
      </w:r>
      <w:r w:rsidRPr="00040E29">
        <w:rPr>
          <w:lang w:eastAsia="zh-CN"/>
        </w:rPr>
        <w:t>5.8.2</w:t>
      </w:r>
      <w:r w:rsidRPr="00040E29">
        <w:t xml:space="preserve">. Unless otherwise stated these are Rel-16 requirements. </w:t>
      </w:r>
    </w:p>
    <w:p w14:paraId="5E28F529"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2</w:t>
      </w:r>
      <w:r w:rsidRPr="00040E29">
        <w:t>]</w:t>
      </w:r>
    </w:p>
    <w:p w14:paraId="64521C21" w14:textId="77777777" w:rsidR="00520CD3" w:rsidRPr="00040E29" w:rsidRDefault="00520CD3" w:rsidP="00520CD3">
      <w:r w:rsidRPr="00040E29">
        <w:t xml:space="preserve">The UE shall perform NR </w:t>
      </w:r>
      <w:proofErr w:type="spellStart"/>
      <w:r w:rsidRPr="00040E29">
        <w:t>sidelink</w:t>
      </w:r>
      <w:proofErr w:type="spellEnd"/>
      <w:r w:rsidRPr="00040E29">
        <w:t xml:space="preserve"> </w:t>
      </w:r>
      <w:r w:rsidRPr="00040E29">
        <w:rPr>
          <w:lang w:eastAsia="zh-CN"/>
        </w:rPr>
        <w:t xml:space="preserve">communication </w:t>
      </w:r>
      <w:r w:rsidRPr="00040E29">
        <w:t>operation only if the conditions defined in this clause are met:</w:t>
      </w:r>
    </w:p>
    <w:p w14:paraId="3D0E0FF4" w14:textId="77777777" w:rsidR="00520CD3" w:rsidRPr="00040E29" w:rsidRDefault="00520CD3" w:rsidP="00520CD3">
      <w:pPr>
        <w:pStyle w:val="B1"/>
      </w:pPr>
      <w:r w:rsidRPr="00040E29">
        <w:t>1&gt;</w:t>
      </w:r>
      <w:r w:rsidRPr="00040E29">
        <w:tab/>
        <w:t xml:space="preserve">if the UE's serving cell is suitable (RRC_IDLE or RRC_INACTIVE or RRC_CONNECTED); and if either the selected cell on the frequency used for NR </w:t>
      </w:r>
      <w:proofErr w:type="spellStart"/>
      <w:r w:rsidRPr="00040E29">
        <w:t>sidelink</w:t>
      </w:r>
      <w:proofErr w:type="spellEnd"/>
      <w:r w:rsidRPr="00040E29">
        <w:t xml:space="preserve"> communication operation belongs to the registered or equivalent PLMN as specified in TS 24.</w:t>
      </w:r>
      <w:r w:rsidRPr="00040E29">
        <w:rPr>
          <w:lang w:eastAsia="zh-CN"/>
        </w:rPr>
        <w:t>587</w:t>
      </w:r>
      <w:r w:rsidRPr="00040E29">
        <w:t xml:space="preserve"> [57] or the UE is out of coverage on the frequency used for </w:t>
      </w:r>
      <w:r w:rsidRPr="00040E29">
        <w:rPr>
          <w:lang w:eastAsia="zh-CN"/>
        </w:rPr>
        <w:t xml:space="preserve">NR </w:t>
      </w:r>
      <w:proofErr w:type="spellStart"/>
      <w:r w:rsidRPr="00040E29">
        <w:t>sidelink</w:t>
      </w:r>
      <w:proofErr w:type="spellEnd"/>
      <w:r w:rsidRPr="00040E29">
        <w:t xml:space="preserve"> communication operation as defined in TS 3</w:t>
      </w:r>
      <w:r w:rsidRPr="00040E29">
        <w:rPr>
          <w:lang w:eastAsia="zh-CN"/>
        </w:rPr>
        <w:t>8</w:t>
      </w:r>
      <w:r w:rsidRPr="00040E29">
        <w:t>.304 [</w:t>
      </w:r>
      <w:r w:rsidRPr="00040E29">
        <w:rPr>
          <w:lang w:eastAsia="zh-CN"/>
        </w:rPr>
        <w:t>20</w:t>
      </w:r>
      <w:r w:rsidRPr="00040E29">
        <w:t xml:space="preserve">] and TS </w:t>
      </w:r>
      <w:r w:rsidRPr="00040E29">
        <w:rPr>
          <w:lang w:eastAsia="zh-CN"/>
        </w:rPr>
        <w:t>36</w:t>
      </w:r>
      <w:r w:rsidRPr="00040E29">
        <w:t>.304 [27]; or</w:t>
      </w:r>
    </w:p>
    <w:p w14:paraId="5F86E80B" w14:textId="77777777" w:rsidR="00520CD3" w:rsidRPr="00040E29" w:rsidRDefault="00520CD3" w:rsidP="00520CD3">
      <w:pPr>
        <w:pStyle w:val="B1"/>
      </w:pPr>
      <w:r w:rsidRPr="00040E29">
        <w:t>…</w:t>
      </w:r>
    </w:p>
    <w:p w14:paraId="5580D71F" w14:textId="77777777" w:rsidR="00520CD3" w:rsidRPr="00040E29" w:rsidRDefault="00520CD3" w:rsidP="00520CD3">
      <w:pPr>
        <w:pStyle w:val="B1"/>
        <w:rPr>
          <w:lang w:eastAsia="zh-CN"/>
        </w:rPr>
      </w:pPr>
      <w:r w:rsidRPr="00040E29">
        <w:t>1&gt;</w:t>
      </w:r>
      <w:r w:rsidRPr="00040E29">
        <w:tab/>
        <w:t>if the UE has no serving cell (RRC_IDLE);</w:t>
      </w:r>
    </w:p>
    <w:p w14:paraId="4AC99408"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1</w:t>
      </w:r>
      <w:r w:rsidRPr="00040E29">
        <w:t>]</w:t>
      </w:r>
    </w:p>
    <w:p w14:paraId="3240D398" w14:textId="77777777" w:rsidR="00520CD3" w:rsidRPr="00040E29" w:rsidRDefault="00520CD3" w:rsidP="00520CD3">
      <w:pPr>
        <w:pStyle w:val="TH"/>
      </w:pPr>
      <w:r w:rsidRPr="00040E29">
        <w:rPr>
          <w:rFonts w:ascii="Times New Roman" w:eastAsia="DotumChe" w:hAnsi="Times New Roman"/>
        </w:rPr>
        <w:object w:dxaOrig="7365" w:dyaOrig="2565" w14:anchorId="29FA35E6">
          <v:shape id="_x0000_i1039" type="#_x0000_t75" style="width:369pt;height:127.5pt" o:ole="">
            <v:imagedata r:id="rId9" o:title=""/>
          </v:shape>
          <o:OLEObject Type="Embed" ProgID="Mscgen.Chart" ShapeID="_x0000_i1039" DrawAspect="Content" ObjectID="_1773387599" r:id="rId31"/>
        </w:object>
      </w:r>
    </w:p>
    <w:p w14:paraId="7C023C24" w14:textId="77777777" w:rsidR="00520CD3" w:rsidRPr="00040E29" w:rsidRDefault="00520CD3" w:rsidP="00520CD3">
      <w:pPr>
        <w:pStyle w:val="TF"/>
      </w:pPr>
      <w:r w:rsidRPr="00040E29">
        <w:t xml:space="preserve">Figure 5.8.5.1-1: Synchronisation information transmission for NR </w:t>
      </w:r>
      <w:proofErr w:type="spellStart"/>
      <w:r w:rsidRPr="00040E29">
        <w:t>sidelink</w:t>
      </w:r>
      <w:proofErr w:type="spellEnd"/>
      <w:r w:rsidRPr="00040E29">
        <w:t xml:space="preserve"> communication, in (partial) coverage</w:t>
      </w:r>
    </w:p>
    <w:p w14:paraId="7CCA2DAE" w14:textId="77777777" w:rsidR="00520CD3" w:rsidRPr="00040E29" w:rsidRDefault="00520CD3" w:rsidP="00520CD3">
      <w:pPr>
        <w:pStyle w:val="TH"/>
      </w:pPr>
      <w:r w:rsidRPr="00040E29">
        <w:rPr>
          <w:rFonts w:ascii="Times New Roman" w:hAnsi="Times New Roman"/>
        </w:rPr>
        <w:object w:dxaOrig="8805" w:dyaOrig="2085" w14:anchorId="7EF27937">
          <v:shape id="_x0000_i1040" type="#_x0000_t75" style="width:441pt;height:104.5pt" o:ole="">
            <v:imagedata r:id="rId11" o:title=""/>
          </v:shape>
          <o:OLEObject Type="Embed" ProgID="Mscgen.Chart" ShapeID="_x0000_i1040" DrawAspect="Content" ObjectID="_1773387600" r:id="rId32"/>
        </w:object>
      </w:r>
    </w:p>
    <w:p w14:paraId="73476F1C" w14:textId="77777777" w:rsidR="00520CD3" w:rsidRPr="00040E29" w:rsidRDefault="00520CD3" w:rsidP="00520CD3">
      <w:pPr>
        <w:pStyle w:val="TF"/>
      </w:pPr>
      <w:r w:rsidRPr="00040E29">
        <w:t xml:space="preserve">Figure 5.8.5.1-2: Synchronisation information transmission for NR </w:t>
      </w:r>
      <w:proofErr w:type="spellStart"/>
      <w:r w:rsidRPr="00040E29">
        <w:t>sidelink</w:t>
      </w:r>
      <w:proofErr w:type="spellEnd"/>
      <w:r w:rsidRPr="00040E29">
        <w:t xml:space="preserve"> communication, out of coverage</w:t>
      </w:r>
    </w:p>
    <w:p w14:paraId="1BC0FB72" w14:textId="77777777" w:rsidR="00520CD3" w:rsidRPr="00040E29" w:rsidRDefault="00520CD3" w:rsidP="00520CD3"/>
    <w:p w14:paraId="167E6B9A" w14:textId="0A1326B7" w:rsidR="00520CD3" w:rsidRPr="00040E29" w:rsidRDefault="00520CD3" w:rsidP="00520CD3">
      <w:pPr>
        <w:rPr>
          <w:lang w:eastAsia="zh-CN"/>
        </w:rPr>
      </w:pPr>
      <w:r w:rsidRPr="00040E29">
        <w:lastRenderedPageBreak/>
        <w:t>The purpose of this procedure is to provide synchronisation information to a UE.</w:t>
      </w:r>
    </w:p>
    <w:p w14:paraId="0AF2B21D"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2</w:t>
      </w:r>
      <w:r w:rsidRPr="00040E29">
        <w:t>]</w:t>
      </w:r>
    </w:p>
    <w:p w14:paraId="1BA7BABC" w14:textId="77777777" w:rsidR="00520CD3" w:rsidRPr="00040E29" w:rsidRDefault="00520CD3" w:rsidP="00520CD3">
      <w:r w:rsidRPr="00040E29">
        <w:t xml:space="preserve">A UE capable of NR </w:t>
      </w:r>
      <w:proofErr w:type="spellStart"/>
      <w:r w:rsidRPr="00040E29">
        <w:rPr>
          <w:lang w:eastAsia="zh-CN"/>
        </w:rPr>
        <w:t>sidelink</w:t>
      </w:r>
      <w:proofErr w:type="spellEnd"/>
      <w:r w:rsidRPr="00040E29">
        <w:rPr>
          <w:lang w:eastAsia="zh-CN"/>
        </w:rPr>
        <w:t xml:space="preserve"> communication</w:t>
      </w:r>
      <w:r w:rsidRPr="00040E29">
        <w:t xml:space="preserve"> </w:t>
      </w:r>
      <w:r w:rsidRPr="00040E29">
        <w:rPr>
          <w:lang w:eastAsia="zh-CN"/>
        </w:rPr>
        <w:t xml:space="preserve">and SLSS/PSBCH transmission shall, </w:t>
      </w:r>
      <w:r w:rsidRPr="00040E29">
        <w:t xml:space="preserve">when transmitting NR </w:t>
      </w:r>
      <w:proofErr w:type="spellStart"/>
      <w:r w:rsidRPr="00040E29">
        <w:rPr>
          <w:lang w:eastAsia="zh-CN"/>
        </w:rPr>
        <w:t>sidelink</w:t>
      </w:r>
      <w:proofErr w:type="spellEnd"/>
      <w:r w:rsidRPr="00040E29">
        <w:rPr>
          <w:lang w:eastAsia="zh-CN"/>
        </w:rPr>
        <w:t xml:space="preserve"> communication, and </w:t>
      </w:r>
      <w:r w:rsidRPr="00040E29">
        <w:t xml:space="preserve">if the conditions for NR </w:t>
      </w:r>
      <w:proofErr w:type="spellStart"/>
      <w:r w:rsidRPr="00040E29">
        <w:t>sidelink</w:t>
      </w:r>
      <w:proofErr w:type="spellEnd"/>
      <w:r w:rsidRPr="00040E29">
        <w:t xml:space="preserve"> communication operation are met and when the following conditions are met:</w:t>
      </w:r>
    </w:p>
    <w:p w14:paraId="0CB37A9E" w14:textId="77777777" w:rsidR="00520CD3" w:rsidRPr="00040E29" w:rsidRDefault="00520CD3" w:rsidP="00520CD3">
      <w:pPr>
        <w:pStyle w:val="B1"/>
        <w:rPr>
          <w:lang w:eastAsia="zh-CN"/>
        </w:rPr>
      </w:pPr>
      <w:r w:rsidRPr="00040E29">
        <w:t>…</w:t>
      </w:r>
    </w:p>
    <w:p w14:paraId="5C73BB57" w14:textId="77777777" w:rsidR="00520CD3" w:rsidRPr="00040E29" w:rsidRDefault="00520CD3" w:rsidP="00520CD3">
      <w:pPr>
        <w:pStyle w:val="B1"/>
        <w:rPr>
          <w:lang w:eastAsia="zh-CN"/>
        </w:rPr>
      </w:pPr>
      <w:r w:rsidRPr="00040E29">
        <w:t>1&gt;</w:t>
      </w:r>
      <w:r w:rsidRPr="00040E29">
        <w:tab/>
        <w:t xml:space="preserve">if </w:t>
      </w:r>
      <w:r w:rsidRPr="00040E29">
        <w:rPr>
          <w:lang w:eastAsia="zh-CN"/>
        </w:rPr>
        <w:t xml:space="preserve">out of coverage on the frequency used for </w:t>
      </w:r>
      <w:r w:rsidRPr="00040E29">
        <w:t xml:space="preserve">NR </w:t>
      </w:r>
      <w:proofErr w:type="spellStart"/>
      <w:r w:rsidRPr="00040E29">
        <w:rPr>
          <w:lang w:eastAsia="zh-CN"/>
        </w:rPr>
        <w:t>sidelink</w:t>
      </w:r>
      <w:proofErr w:type="spellEnd"/>
      <w:r w:rsidRPr="00040E29">
        <w:rPr>
          <w:lang w:eastAsia="zh-CN"/>
        </w:rPr>
        <w:t xml:space="preserve"> communication,</w:t>
      </w:r>
      <w:r w:rsidRPr="00040E29">
        <w:t xml:space="preserve"> and the frequency used to transmit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FreqInfoList</w:t>
      </w:r>
      <w:proofErr w:type="spellEnd"/>
      <w:r w:rsidRPr="00040E29">
        <w:t xml:space="preserve"> within </w:t>
      </w:r>
      <w:r w:rsidRPr="00040E29">
        <w:rPr>
          <w:i/>
        </w:rPr>
        <w:t>SIB12</w:t>
      </w:r>
      <w:r w:rsidRPr="00040E29">
        <w:t xml:space="preserve">; and </w:t>
      </w:r>
      <w:r w:rsidRPr="00040E29">
        <w:rPr>
          <w:lang w:eastAsia="zh-CN"/>
        </w:rPr>
        <w:t>has selected GNSS or the cell as synchronization reference</w:t>
      </w:r>
      <w:r w:rsidRPr="00040E29">
        <w:t xml:space="preserve"> </w:t>
      </w:r>
      <w:r w:rsidRPr="00040E29">
        <w:rPr>
          <w:lang w:eastAsia="zh-CN"/>
        </w:rPr>
        <w:t>as defined in 5.8.6.3:</w:t>
      </w:r>
    </w:p>
    <w:p w14:paraId="5EE6DE6E" w14:textId="77777777" w:rsidR="00520CD3" w:rsidRPr="00040E29" w:rsidRDefault="00520CD3" w:rsidP="00520CD3">
      <w:pPr>
        <w:pStyle w:val="B2"/>
      </w:pPr>
      <w:r w:rsidRPr="00040E29">
        <w:t>2&gt;</w:t>
      </w:r>
      <w:r w:rsidRPr="00040E29">
        <w:tab/>
        <w:t>if</w:t>
      </w:r>
      <w:r w:rsidRPr="00040E29">
        <w:rPr>
          <w:lang w:eastAsia="zh-CN"/>
        </w:rPr>
        <w:t xml:space="preserve"> in RRC_CONNECTED; and if </w:t>
      </w:r>
      <w:proofErr w:type="spellStart"/>
      <w:r w:rsidRPr="00040E29">
        <w:rPr>
          <w:i/>
          <w:lang w:eastAsia="zh-CN"/>
        </w:rPr>
        <w:t>networkControlledSyncTx</w:t>
      </w:r>
      <w:proofErr w:type="spellEnd"/>
      <w:r w:rsidRPr="00040E29">
        <w:rPr>
          <w:lang w:eastAsia="zh-CN"/>
        </w:rPr>
        <w:t xml:space="preserve"> is configured and set to </w:t>
      </w:r>
      <w:r w:rsidRPr="00040E29">
        <w:rPr>
          <w:i/>
          <w:lang w:eastAsia="zh-CN"/>
        </w:rPr>
        <w:t>on</w:t>
      </w:r>
      <w:r w:rsidRPr="00040E29">
        <w:t>; or</w:t>
      </w:r>
    </w:p>
    <w:p w14:paraId="59F01C64" w14:textId="77777777" w:rsidR="00520CD3" w:rsidRPr="00040E29" w:rsidRDefault="00520CD3" w:rsidP="00520CD3">
      <w:pPr>
        <w:pStyle w:val="B2"/>
      </w:pPr>
      <w:r w:rsidRPr="00040E29">
        <w:t>…</w:t>
      </w:r>
    </w:p>
    <w:p w14:paraId="6B7E20E3" w14:textId="77777777" w:rsidR="00520CD3" w:rsidRPr="00040E29" w:rsidRDefault="00520CD3" w:rsidP="00520CD3">
      <w:pPr>
        <w:pStyle w:val="B3"/>
        <w:rPr>
          <w:lang w:eastAsia="zh-CN"/>
        </w:rPr>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5.8.5.3 and TS 38.211 [16], including the transmission of SLSS as specified in 5.8.5.3 and transmission of </w:t>
      </w:r>
      <w:proofErr w:type="spellStart"/>
      <w:r w:rsidRPr="00040E29">
        <w:rPr>
          <w:i/>
          <w:iCs/>
        </w:rPr>
        <w:t>MasterInformationBlockSidelink</w:t>
      </w:r>
      <w:proofErr w:type="spellEnd"/>
      <w:r w:rsidRPr="00040E29">
        <w:t xml:space="preserve"> as specified in 5.8.9.4.3</w:t>
      </w:r>
      <w:r w:rsidRPr="00040E29">
        <w:rPr>
          <w:lang w:eastAsia="zh-CN"/>
        </w:rPr>
        <w:t>;</w:t>
      </w:r>
    </w:p>
    <w:p w14:paraId="60C08845" w14:textId="77777777" w:rsidR="00520CD3" w:rsidRPr="00040E29" w:rsidRDefault="00520CD3" w:rsidP="00520CD3">
      <w:pPr>
        <w:pStyle w:val="B1"/>
        <w:rPr>
          <w:lang w:eastAsia="zh-CN"/>
        </w:rPr>
      </w:pPr>
      <w:r w:rsidRPr="00040E29">
        <w:t>1&gt;</w:t>
      </w:r>
      <w:r w:rsidRPr="00040E29">
        <w:tab/>
        <w:t>else</w:t>
      </w:r>
      <w:r w:rsidRPr="00040E29">
        <w:rPr>
          <w:lang w:eastAsia="zh-CN"/>
        </w:rPr>
        <w:t>:</w:t>
      </w:r>
    </w:p>
    <w:p w14:paraId="553896CE" w14:textId="77777777" w:rsidR="00520CD3" w:rsidRPr="00040E29" w:rsidRDefault="00520CD3" w:rsidP="00520CD3">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w:t>
      </w:r>
      <w:r w:rsidRPr="00040E29">
        <w:t xml:space="preserve"> if </w:t>
      </w:r>
      <w:proofErr w:type="spellStart"/>
      <w:r w:rsidRPr="00040E29">
        <w:rPr>
          <w:i/>
        </w:rPr>
        <w:t>syncTxThreshOoC</w:t>
      </w:r>
      <w:proofErr w:type="spellEnd"/>
      <w:r w:rsidRPr="00040E29">
        <w:t xml:space="preserve"> is included in </w:t>
      </w:r>
      <w:proofErr w:type="spellStart"/>
      <w:r w:rsidRPr="00040E29">
        <w:rPr>
          <w:i/>
        </w:rPr>
        <w:t>SidelinkPreconfigNR</w:t>
      </w:r>
      <w:proofErr w:type="spellEnd"/>
      <w:r w:rsidRPr="00040E29">
        <w:t xml:space="preserve">; and the UE </w:t>
      </w:r>
      <w:r w:rsidRPr="00040E29">
        <w:rPr>
          <w:lang w:eastAsia="zh-CN"/>
        </w:rPr>
        <w:t xml:space="preserve">is not directly synchronized to GNSS, and the UE </w:t>
      </w:r>
      <w:r w:rsidRPr="00040E29">
        <w:t xml:space="preserve">has no selected </w:t>
      </w:r>
      <w:proofErr w:type="spellStart"/>
      <w:r w:rsidRPr="00040E29">
        <w:t>SyncRef</w:t>
      </w:r>
      <w:proofErr w:type="spellEnd"/>
      <w:r w:rsidRPr="00040E29">
        <w:t xml:space="preserve"> UE or the PSBCH-RSRP measurement result of the selected </w:t>
      </w:r>
      <w:proofErr w:type="spellStart"/>
      <w:r w:rsidRPr="00040E29">
        <w:t>SyncRef</w:t>
      </w:r>
      <w:proofErr w:type="spellEnd"/>
      <w:r w:rsidRPr="00040E29">
        <w:t xml:space="preserve"> UE is below the value of </w:t>
      </w:r>
      <w:proofErr w:type="spellStart"/>
      <w:r w:rsidRPr="00040E29">
        <w:rPr>
          <w:i/>
        </w:rPr>
        <w:t>syncTxThreshOoC</w:t>
      </w:r>
      <w:proofErr w:type="spellEnd"/>
      <w:r w:rsidRPr="00040E29">
        <w:rPr>
          <w:lang w:eastAsia="zh-CN"/>
        </w:rPr>
        <w:t>;</w:t>
      </w:r>
      <w:r w:rsidRPr="00040E29">
        <w:t xml:space="preserve"> or</w:t>
      </w:r>
    </w:p>
    <w:p w14:paraId="76FE5192" w14:textId="77777777" w:rsidR="00520CD3" w:rsidRPr="00040E29" w:rsidRDefault="00520CD3" w:rsidP="00520CD3">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 if </w:t>
      </w:r>
      <w:r w:rsidRPr="00040E29">
        <w:t xml:space="preserve">the UE </w:t>
      </w:r>
      <w:r w:rsidRPr="00040E29">
        <w:rPr>
          <w:lang w:eastAsia="zh-CN"/>
        </w:rPr>
        <w:t>selects GNSS as the synchronization reference source</w:t>
      </w:r>
      <w:r w:rsidRPr="00040E29">
        <w:t>:</w:t>
      </w:r>
    </w:p>
    <w:p w14:paraId="158C4E18" w14:textId="77777777" w:rsidR="00520CD3" w:rsidRPr="00040E29" w:rsidRDefault="00520CD3" w:rsidP="00520CD3">
      <w:pPr>
        <w:pStyle w:val="B3"/>
        <w:rPr>
          <w:lang w:eastAsia="zh-CN"/>
        </w:rPr>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TS 38.211 [16], including the transmission of SLSS as specified in 5.8.5.3 and transmission of </w:t>
      </w:r>
      <w:proofErr w:type="spellStart"/>
      <w:r w:rsidRPr="00040E29">
        <w:rPr>
          <w:i/>
        </w:rPr>
        <w:t>MasterInformationBlockSidelink</w:t>
      </w:r>
      <w:proofErr w:type="spellEnd"/>
      <w:r w:rsidRPr="00040E29">
        <w:t xml:space="preserve"> as specified in 5.8.9.4.3</w:t>
      </w:r>
      <w:r w:rsidRPr="00040E29">
        <w:rPr>
          <w:lang w:eastAsia="zh-CN"/>
        </w:rPr>
        <w:t>;</w:t>
      </w:r>
    </w:p>
    <w:p w14:paraId="429CB287"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3</w:t>
      </w:r>
      <w:r w:rsidRPr="00040E29">
        <w:t>]</w:t>
      </w:r>
    </w:p>
    <w:p w14:paraId="1079CDA5" w14:textId="77777777" w:rsidR="00520CD3" w:rsidRPr="00040E29" w:rsidRDefault="00520CD3" w:rsidP="00520CD3">
      <w:r w:rsidRPr="00040E29">
        <w:t>The UE shall select the SLSSID and the slot in which to transmit SLSS as follows:</w:t>
      </w:r>
    </w:p>
    <w:p w14:paraId="2BD2FC4C" w14:textId="77777777" w:rsidR="00520CD3" w:rsidRPr="00040E29" w:rsidRDefault="00520CD3" w:rsidP="00520CD3">
      <w:pPr>
        <w:pStyle w:val="B1"/>
      </w:pPr>
      <w:r w:rsidRPr="00040E29">
        <w:t>…</w:t>
      </w:r>
    </w:p>
    <w:p w14:paraId="5825C2C7" w14:textId="77777777" w:rsidR="00520CD3" w:rsidRPr="00040E29" w:rsidRDefault="00520CD3" w:rsidP="00520CD3">
      <w:pPr>
        <w:pStyle w:val="B1"/>
      </w:pPr>
      <w:r w:rsidRPr="00040E29">
        <w:t>1&gt;</w:t>
      </w:r>
      <w:r w:rsidRPr="00040E29">
        <w:tab/>
        <w:t xml:space="preserve">if triggered by NR </w:t>
      </w:r>
      <w:proofErr w:type="spellStart"/>
      <w:r w:rsidRPr="00040E29">
        <w:rPr>
          <w:lang w:eastAsia="zh-CN"/>
        </w:rPr>
        <w:t>sidelink</w:t>
      </w:r>
      <w:proofErr w:type="spellEnd"/>
      <w:r w:rsidRPr="00040E29">
        <w:rPr>
          <w:lang w:eastAsia="zh-CN"/>
        </w:rPr>
        <w:t xml:space="preserve"> communication, and out of coverage on the frequency used for </w:t>
      </w:r>
      <w:r w:rsidRPr="00040E29">
        <w:t xml:space="preserve">NR </w:t>
      </w:r>
      <w:proofErr w:type="spellStart"/>
      <w:r w:rsidRPr="00040E29">
        <w:rPr>
          <w:lang w:eastAsia="zh-CN"/>
        </w:rPr>
        <w:t>sidelink</w:t>
      </w:r>
      <w:proofErr w:type="spellEnd"/>
      <w:r w:rsidRPr="00040E29">
        <w:rPr>
          <w:lang w:eastAsia="zh-CN"/>
        </w:rPr>
        <w:t xml:space="preserve"> communication,</w:t>
      </w:r>
      <w:r w:rsidRPr="00040E29">
        <w:t xml:space="preserve"> and the </w:t>
      </w:r>
      <w:r w:rsidRPr="00040E29">
        <w:rPr>
          <w:lang w:eastAsia="zh-CN"/>
        </w:rPr>
        <w:t xml:space="preserve">concerned </w:t>
      </w:r>
      <w:r w:rsidRPr="00040E29">
        <w:t xml:space="preserve">frequency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FreqInfoList</w:t>
      </w:r>
      <w:proofErr w:type="spellEnd"/>
      <w:r w:rsidRPr="00040E29">
        <w:t xml:space="preserve"> within </w:t>
      </w:r>
      <w:r w:rsidRPr="00040E29">
        <w:rPr>
          <w:i/>
        </w:rPr>
        <w:t>SIB12</w:t>
      </w:r>
      <w:r w:rsidRPr="00040E29">
        <w:t>:</w:t>
      </w:r>
    </w:p>
    <w:p w14:paraId="3BAE3DF6" w14:textId="77777777" w:rsidR="00520CD3" w:rsidRPr="00040E29" w:rsidRDefault="00520CD3" w:rsidP="00520CD3">
      <w:pPr>
        <w:pStyle w:val="B2"/>
      </w:pPr>
      <w:r w:rsidRPr="00040E29">
        <w:t>2&gt;</w:t>
      </w:r>
      <w:r w:rsidRPr="00040E29">
        <w:tab/>
        <w:t>if</w:t>
      </w:r>
      <w:r w:rsidRPr="00040E29">
        <w:rPr>
          <w:lang w:eastAsia="zh-CN"/>
        </w:rPr>
        <w:t xml:space="preserve"> the UE has selected GNSS as synchronization reference in accordance with 5.8.6.2</w:t>
      </w:r>
      <w:r w:rsidRPr="00040E29">
        <w:t>:</w:t>
      </w:r>
    </w:p>
    <w:p w14:paraId="268BCEE6" w14:textId="77777777" w:rsidR="00520CD3" w:rsidRPr="00040E29" w:rsidRDefault="00520CD3" w:rsidP="00520CD3">
      <w:pPr>
        <w:pStyle w:val="B3"/>
        <w:rPr>
          <w:lang w:eastAsia="zh-CN"/>
        </w:rPr>
      </w:pPr>
      <w:r w:rsidRPr="00040E29">
        <w:t>3&gt;</w:t>
      </w:r>
      <w:r w:rsidRPr="00040E29">
        <w:tab/>
        <w:t xml:space="preserve">select SLSSID </w:t>
      </w:r>
      <w:r w:rsidRPr="00040E29">
        <w:rPr>
          <w:lang w:eastAsia="zh-CN"/>
        </w:rPr>
        <w:t>0;</w:t>
      </w:r>
    </w:p>
    <w:p w14:paraId="5C8D20CC" w14:textId="77777777" w:rsidR="00520CD3" w:rsidRPr="00040E29" w:rsidRDefault="00520CD3" w:rsidP="00520CD3">
      <w:pPr>
        <w:pStyle w:val="B3"/>
        <w:rPr>
          <w:lang w:eastAsia="zh-CN"/>
        </w:rPr>
      </w:pPr>
      <w:r w:rsidRPr="00040E29">
        <w:t>3&gt;</w:t>
      </w:r>
      <w:r w:rsidRPr="00040E29">
        <w:tab/>
        <w:t xml:space="preserve">use </w:t>
      </w:r>
      <w:r w:rsidRPr="00040E29">
        <w:rPr>
          <w:i/>
        </w:rPr>
        <w:t xml:space="preserve">sl-SSB-TimeAllocation1 </w:t>
      </w:r>
      <w:r w:rsidRPr="00040E29">
        <w:rPr>
          <w:lang w:eastAsia="zh-CN"/>
        </w:rPr>
        <w:t>included</w:t>
      </w:r>
      <w:r w:rsidRPr="00040E29">
        <w:t xml:space="preserve"> in the entry of configured </w:t>
      </w:r>
      <w:proofErr w:type="spellStart"/>
      <w:r w:rsidRPr="00040E29">
        <w:rPr>
          <w:i/>
        </w:rPr>
        <w:t>sl-SyncConfigList</w:t>
      </w:r>
      <w:proofErr w:type="spellEnd"/>
      <w:r w:rsidRPr="00040E29">
        <w:rPr>
          <w:lang w:eastAsia="zh-CN"/>
        </w:rPr>
        <w:t xml:space="preserve"> corresponding to the concerned frequency</w:t>
      </w:r>
      <w:r w:rsidRPr="00040E29">
        <w:t xml:space="preserve">, that includes </w:t>
      </w:r>
      <w:proofErr w:type="spellStart"/>
      <w:r w:rsidRPr="00040E29">
        <w:rPr>
          <w:i/>
        </w:rPr>
        <w:t>txParameters</w:t>
      </w:r>
      <w:proofErr w:type="spellEnd"/>
      <w:r w:rsidRPr="00040E29">
        <w:t xml:space="preserve"> and</w:t>
      </w:r>
      <w:r w:rsidRPr="00040E29">
        <w:rPr>
          <w:i/>
        </w:rPr>
        <w:t xml:space="preserve"> </w:t>
      </w:r>
      <w:proofErr w:type="spellStart"/>
      <w:r w:rsidRPr="00040E29">
        <w:rPr>
          <w:i/>
        </w:rPr>
        <w:t>gnss</w:t>
      </w:r>
      <w:proofErr w:type="spellEnd"/>
      <w:r w:rsidRPr="00040E29">
        <w:rPr>
          <w:i/>
        </w:rPr>
        <w:t>-Sync</w:t>
      </w:r>
      <w:r w:rsidRPr="00040E29">
        <w:rPr>
          <w:lang w:eastAsia="zh-CN"/>
        </w:rPr>
        <w:t>;</w:t>
      </w:r>
    </w:p>
    <w:p w14:paraId="2D302ABF" w14:textId="77777777" w:rsidR="00520CD3" w:rsidRPr="00040E29" w:rsidRDefault="00520CD3" w:rsidP="00520CD3">
      <w:pPr>
        <w:pStyle w:val="B3"/>
        <w:rPr>
          <w:lang w:eastAsia="zh-CN"/>
        </w:rPr>
      </w:pPr>
      <w:r w:rsidRPr="00040E29">
        <w:t>3&gt;</w:t>
      </w:r>
      <w:r w:rsidRPr="00040E29">
        <w:tab/>
        <w:t xml:space="preserve">select the slot(s) indicated by </w:t>
      </w:r>
      <w:r w:rsidRPr="00040E29">
        <w:rPr>
          <w:i/>
        </w:rPr>
        <w:t>sl-SSB-TimeAllocation1</w:t>
      </w:r>
      <w:r w:rsidRPr="00040E29">
        <w:rPr>
          <w:lang w:eastAsia="zh-CN"/>
        </w:rPr>
        <w:t>;</w:t>
      </w:r>
    </w:p>
    <w:p w14:paraId="2BE4A5CC" w14:textId="77777777" w:rsidR="00520CD3" w:rsidRPr="00040E29" w:rsidRDefault="00520CD3" w:rsidP="00520CD3">
      <w:pPr>
        <w:pStyle w:val="B2"/>
      </w:pPr>
      <w:r w:rsidRPr="00040E29">
        <w:t>2&gt;</w:t>
      </w:r>
      <w:r w:rsidRPr="00040E29">
        <w:tab/>
        <w:t>if</w:t>
      </w:r>
      <w:r w:rsidRPr="00040E29">
        <w:rPr>
          <w:lang w:eastAsia="zh-CN"/>
        </w:rPr>
        <w:t xml:space="preserve"> the UE has selected a cell as synchronization reference in accordance with 5.8.6.2</w:t>
      </w:r>
      <w:r w:rsidRPr="00040E29">
        <w:t>:</w:t>
      </w:r>
    </w:p>
    <w:p w14:paraId="7DB956BA" w14:textId="77777777" w:rsidR="00520CD3" w:rsidRPr="00040E29" w:rsidRDefault="00520CD3" w:rsidP="00520CD3">
      <w:pPr>
        <w:pStyle w:val="B3"/>
        <w:rPr>
          <w:lang w:eastAsia="zh-CN"/>
        </w:rPr>
      </w:pPr>
      <w:r w:rsidRPr="00040E29">
        <w:t>3&gt;</w:t>
      </w:r>
      <w:r w:rsidRPr="00040E29">
        <w:tab/>
        <w:t xml:space="preserve">select the SLSSID included in the entry of configured </w:t>
      </w:r>
      <w:proofErr w:type="spellStart"/>
      <w:r w:rsidRPr="00040E29">
        <w:rPr>
          <w:i/>
        </w:rPr>
        <w:t>sl-SyncConfigList</w:t>
      </w:r>
      <w:proofErr w:type="spellEnd"/>
      <w:r w:rsidRPr="00040E29">
        <w:rPr>
          <w:lang w:eastAsia="zh-CN"/>
        </w:rPr>
        <w:t xml:space="preserve"> corresponding to the concerned frequency</w:t>
      </w:r>
      <w:r w:rsidRPr="00040E29">
        <w:t xml:space="preserve">, that includes </w:t>
      </w:r>
      <w:proofErr w:type="spellStart"/>
      <w:r w:rsidRPr="00040E29">
        <w:rPr>
          <w:i/>
        </w:rPr>
        <w:t>txParameters</w:t>
      </w:r>
      <w:proofErr w:type="spellEnd"/>
      <w:r w:rsidRPr="00040E29">
        <w:rPr>
          <w:lang w:eastAsia="zh-CN"/>
        </w:rPr>
        <w:t xml:space="preserve"> and does not include </w:t>
      </w:r>
      <w:proofErr w:type="spellStart"/>
      <w:r w:rsidRPr="00040E29">
        <w:rPr>
          <w:i/>
          <w:lang w:eastAsia="zh-CN"/>
        </w:rPr>
        <w:t>gnss</w:t>
      </w:r>
      <w:proofErr w:type="spellEnd"/>
      <w:r w:rsidRPr="00040E29">
        <w:rPr>
          <w:i/>
          <w:lang w:eastAsia="zh-CN"/>
        </w:rPr>
        <w:t>-Sync</w:t>
      </w:r>
      <w:r w:rsidRPr="00040E29">
        <w:rPr>
          <w:lang w:eastAsia="zh-CN"/>
        </w:rPr>
        <w:t>;</w:t>
      </w:r>
    </w:p>
    <w:p w14:paraId="4A4112AF" w14:textId="77777777" w:rsidR="00520CD3" w:rsidRPr="00040E29" w:rsidRDefault="00520CD3" w:rsidP="00520CD3">
      <w:pPr>
        <w:pStyle w:val="B3"/>
        <w:rPr>
          <w:lang w:eastAsia="zh-CN"/>
        </w:rPr>
      </w:pPr>
      <w:r w:rsidRPr="00040E29">
        <w:t>3&gt;</w:t>
      </w:r>
      <w:r w:rsidRPr="00040E29">
        <w:tab/>
        <w:t xml:space="preserve">select the slot(s) indicated by </w:t>
      </w:r>
      <w:r w:rsidRPr="00040E29">
        <w:rPr>
          <w:i/>
        </w:rPr>
        <w:t>sl-SSB-TimeAllocation1</w:t>
      </w:r>
      <w:r w:rsidRPr="00040E29">
        <w:rPr>
          <w:lang w:eastAsia="zh-CN"/>
        </w:rPr>
        <w:t>;</w:t>
      </w:r>
    </w:p>
    <w:p w14:paraId="3D7699D1" w14:textId="77777777" w:rsidR="00520CD3" w:rsidRPr="00040E29" w:rsidRDefault="00520CD3" w:rsidP="00520CD3">
      <w:pPr>
        <w:pStyle w:val="B1"/>
      </w:pPr>
      <w:r w:rsidRPr="00040E29">
        <w:t>1&gt;</w:t>
      </w:r>
      <w:r w:rsidRPr="00040E29">
        <w:tab/>
        <w:t xml:space="preserve">else if triggered by NR </w:t>
      </w:r>
      <w:proofErr w:type="spellStart"/>
      <w:r w:rsidRPr="00040E29">
        <w:t>sidelink</w:t>
      </w:r>
      <w:proofErr w:type="spellEnd"/>
      <w:r w:rsidRPr="00040E29">
        <w:t xml:space="preserve"> communication and the UE has GNSS as the synchronization reference:</w:t>
      </w:r>
    </w:p>
    <w:p w14:paraId="09F7C364" w14:textId="77777777" w:rsidR="00520CD3" w:rsidRPr="00040E29" w:rsidRDefault="00520CD3" w:rsidP="00520CD3">
      <w:pPr>
        <w:pStyle w:val="B2"/>
      </w:pPr>
      <w:r w:rsidRPr="00040E29">
        <w:t>2&gt;</w:t>
      </w:r>
      <w:r w:rsidRPr="00040E29">
        <w:tab/>
        <w:t>select SLSSID 0;</w:t>
      </w:r>
    </w:p>
    <w:p w14:paraId="010F8C5A" w14:textId="77777777" w:rsidR="00520CD3" w:rsidRPr="00040E29" w:rsidRDefault="00520CD3" w:rsidP="00520CD3">
      <w:pPr>
        <w:pStyle w:val="B2"/>
      </w:pPr>
      <w:r w:rsidRPr="00040E29">
        <w:lastRenderedPageBreak/>
        <w:t>…</w:t>
      </w:r>
    </w:p>
    <w:p w14:paraId="4C8814F0" w14:textId="77777777" w:rsidR="00520CD3" w:rsidRPr="00040E29" w:rsidRDefault="00520CD3" w:rsidP="00520CD3">
      <w:pPr>
        <w:pStyle w:val="B2"/>
      </w:pPr>
      <w:r w:rsidRPr="00040E29">
        <w:t>2&gt;</w:t>
      </w:r>
      <w:r w:rsidRPr="00040E29">
        <w:tab/>
        <w:t>else:</w:t>
      </w:r>
    </w:p>
    <w:p w14:paraId="1B981687" w14:textId="77777777" w:rsidR="00520CD3" w:rsidRPr="00040E29" w:rsidRDefault="00520CD3" w:rsidP="00520CD3">
      <w:pPr>
        <w:pStyle w:val="B3"/>
      </w:pPr>
      <w:r w:rsidRPr="00040E29">
        <w:t>3&gt;</w:t>
      </w:r>
      <w:r w:rsidRPr="00040E29">
        <w:tab/>
        <w:t xml:space="preserve">select the slot(s) indicated by </w:t>
      </w:r>
      <w:r w:rsidRPr="00040E29">
        <w:rPr>
          <w:i/>
          <w:iCs/>
        </w:rPr>
        <w:t>sl-SSB-TimeAllocation1</w:t>
      </w:r>
      <w:r w:rsidRPr="00040E29">
        <w:t>;</w:t>
      </w:r>
    </w:p>
    <w:p w14:paraId="34A50818" w14:textId="77777777" w:rsidR="00520CD3" w:rsidRPr="00040E29" w:rsidRDefault="00520CD3" w:rsidP="00520CD3">
      <w:pPr>
        <w:pStyle w:val="B1"/>
      </w:pPr>
      <w:r w:rsidRPr="00040E29">
        <w:t>1&gt;</w:t>
      </w:r>
      <w:r w:rsidRPr="00040E29">
        <w:tab/>
        <w:t>else</w:t>
      </w:r>
      <w:r w:rsidRPr="00040E29">
        <w:rPr>
          <w:lang w:eastAsia="zh-CN"/>
        </w:rPr>
        <w:t>:</w:t>
      </w:r>
    </w:p>
    <w:p w14:paraId="3A344C66" w14:textId="77777777" w:rsidR="00520CD3" w:rsidRPr="00040E29" w:rsidRDefault="00520CD3" w:rsidP="00520CD3">
      <w:pPr>
        <w:pStyle w:val="B2"/>
        <w:rPr>
          <w:lang w:eastAsia="zh-CN"/>
        </w:rPr>
      </w:pPr>
      <w:r w:rsidRPr="00040E29">
        <w:t>2&gt;</w:t>
      </w:r>
      <w:r w:rsidRPr="00040E29">
        <w:tab/>
        <w:t xml:space="preserve">select the synchronisation reference UE (i.e. </w:t>
      </w:r>
      <w:proofErr w:type="spellStart"/>
      <w:r w:rsidRPr="00040E29">
        <w:t>SyncRef</w:t>
      </w:r>
      <w:proofErr w:type="spellEnd"/>
      <w:r w:rsidRPr="00040E29">
        <w:t xml:space="preserve"> UE) as defined in 5.8.6</w:t>
      </w:r>
      <w:r w:rsidRPr="00040E29">
        <w:rPr>
          <w:lang w:eastAsia="zh-CN"/>
        </w:rPr>
        <w:t>;</w:t>
      </w:r>
    </w:p>
    <w:p w14:paraId="0363AA11" w14:textId="77777777" w:rsidR="00520CD3" w:rsidRPr="00040E29" w:rsidRDefault="00520CD3" w:rsidP="00520CD3">
      <w:pPr>
        <w:pStyle w:val="B2"/>
        <w:rPr>
          <w:lang w:eastAsia="zh-CN"/>
        </w:rPr>
      </w:pPr>
      <w:r w:rsidRPr="00040E29">
        <w:t>2&gt;</w:t>
      </w:r>
      <w:r w:rsidRPr="00040E29">
        <w:tab/>
        <w:t xml:space="preserve">if the UE has a selected </w:t>
      </w:r>
      <w:proofErr w:type="spellStart"/>
      <w:r w:rsidRPr="00040E29">
        <w:t>SyncRef</w:t>
      </w:r>
      <w:proofErr w:type="spellEnd"/>
      <w:r w:rsidRPr="00040E29">
        <w:t xml:space="preserve"> UE and </w:t>
      </w:r>
      <w:proofErr w:type="spellStart"/>
      <w:r w:rsidRPr="00040E29">
        <w:rPr>
          <w:i/>
        </w:rPr>
        <w:t>inCoverage</w:t>
      </w:r>
      <w:proofErr w:type="spellEnd"/>
      <w:r w:rsidRPr="00040E29">
        <w:t xml:space="preserve">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 or</w:t>
      </w:r>
    </w:p>
    <w:p w14:paraId="21800CD1" w14:textId="77777777" w:rsidR="00520CD3" w:rsidRPr="00040E29" w:rsidRDefault="00520CD3" w:rsidP="00520CD3">
      <w:pPr>
        <w:pStyle w:val="B2"/>
        <w:rPr>
          <w:lang w:eastAsia="zh-CN"/>
        </w:rPr>
      </w:pPr>
      <w:r w:rsidRPr="00040E29">
        <w:t>2&gt;</w:t>
      </w:r>
      <w:r w:rsidRPr="00040E29">
        <w:tab/>
        <w:t xml:space="preserve">if the UE has a selected </w:t>
      </w:r>
      <w:proofErr w:type="spellStart"/>
      <w:r w:rsidRPr="00040E29">
        <w:t>SyncRef</w:t>
      </w:r>
      <w:proofErr w:type="spellEnd"/>
      <w:r w:rsidRPr="00040E29">
        <w:t xml:space="preserve"> UE and </w:t>
      </w:r>
      <w:proofErr w:type="spellStart"/>
      <w:r w:rsidRPr="00040E29">
        <w:rPr>
          <w:i/>
        </w:rPr>
        <w:t>inCoverage</w:t>
      </w:r>
      <w:proofErr w:type="spellEnd"/>
      <w:r w:rsidRPr="00040E29">
        <w:t xml:space="preserve">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xml:space="preserve"> while the SLSS from this UE is part of the set defined for out of coverage, see TS 38.211 [16]:</w:t>
      </w:r>
    </w:p>
    <w:p w14:paraId="48788212" w14:textId="77777777" w:rsidR="00520CD3" w:rsidRPr="00040E29" w:rsidRDefault="00520CD3" w:rsidP="00520CD3">
      <w:pPr>
        <w:pStyle w:val="B3"/>
        <w:rPr>
          <w:lang w:eastAsia="zh-CN"/>
        </w:rPr>
      </w:pPr>
      <w:r w:rsidRPr="00040E29">
        <w:t>3&gt;</w:t>
      </w:r>
      <w:r w:rsidRPr="00040E29">
        <w:tab/>
        <w:t xml:space="preserve">select the same SLSSID as the SLSSID of the selected </w:t>
      </w:r>
      <w:proofErr w:type="spellStart"/>
      <w:r w:rsidRPr="00040E29">
        <w:t>SyncRef</w:t>
      </w:r>
      <w:proofErr w:type="spellEnd"/>
      <w:r w:rsidRPr="00040E29">
        <w:t xml:space="preserve"> UE</w:t>
      </w:r>
      <w:r w:rsidRPr="00040E29">
        <w:rPr>
          <w:lang w:eastAsia="zh-CN"/>
        </w:rPr>
        <w:t>;</w:t>
      </w:r>
    </w:p>
    <w:p w14:paraId="5222C5B4" w14:textId="77777777" w:rsidR="00520CD3" w:rsidRPr="00040E29" w:rsidRDefault="00520CD3" w:rsidP="00520CD3">
      <w:pPr>
        <w:pStyle w:val="B3"/>
        <w:rPr>
          <w:lang w:eastAsia="zh-CN"/>
        </w:rPr>
      </w:pPr>
      <w:r w:rsidRPr="00040E29">
        <w:t>3&gt;</w:t>
      </w:r>
      <w:r w:rsidRPr="00040E29">
        <w:tab/>
        <w:t xml:space="preserve">select the slot in which to transmit the SLSS according to the </w:t>
      </w:r>
      <w:r w:rsidRPr="00040E29">
        <w:rPr>
          <w:i/>
        </w:rPr>
        <w:t xml:space="preserve">sl-SSB-TimeAllocation1 </w:t>
      </w:r>
      <w:r w:rsidRPr="00040E29">
        <w:t xml:space="preserve">or </w:t>
      </w:r>
      <w:r w:rsidRPr="00040E29">
        <w:rPr>
          <w:i/>
        </w:rPr>
        <w:t>sl-SSB-TimeAllocation2</w:t>
      </w:r>
      <w:r w:rsidRPr="00040E29">
        <w:t xml:space="preserve"> included in the preconfigured </w:t>
      </w:r>
      <w:proofErr w:type="spellStart"/>
      <w:r w:rsidRPr="00040E29">
        <w:t>sidelink</w:t>
      </w:r>
      <w:proofErr w:type="spellEnd"/>
      <w:r w:rsidRPr="00040E29">
        <w:t xml:space="preserve"> parameters corresponding to the concerned frequency, such that the timing is different from the SLSS of the selected </w:t>
      </w:r>
      <w:proofErr w:type="spellStart"/>
      <w:r w:rsidRPr="00040E29">
        <w:t>SyncRef</w:t>
      </w:r>
      <w:proofErr w:type="spellEnd"/>
      <w:r w:rsidRPr="00040E29">
        <w:t xml:space="preserve"> UE</w:t>
      </w:r>
      <w:r w:rsidRPr="00040E29">
        <w:rPr>
          <w:lang w:eastAsia="zh-CN"/>
        </w:rPr>
        <w:t>;</w:t>
      </w:r>
    </w:p>
    <w:p w14:paraId="1B076A14" w14:textId="77777777" w:rsidR="00520CD3" w:rsidRPr="00040E29" w:rsidRDefault="00520CD3" w:rsidP="00520CD3">
      <w:pPr>
        <w:pStyle w:val="B2"/>
        <w:rPr>
          <w:lang w:eastAsia="zh-CN"/>
        </w:rPr>
      </w:pPr>
      <w:r w:rsidRPr="00040E29">
        <w:t>…</w:t>
      </w:r>
    </w:p>
    <w:p w14:paraId="067D3306" w14:textId="77777777" w:rsidR="00520CD3" w:rsidRPr="00040E29" w:rsidRDefault="00520CD3" w:rsidP="00520CD3">
      <w:pPr>
        <w:pStyle w:val="B2"/>
        <w:rPr>
          <w:lang w:eastAsia="zh-CN"/>
        </w:rPr>
      </w:pPr>
      <w:r w:rsidRPr="00040E29">
        <w:t>2&gt;</w:t>
      </w:r>
      <w:r w:rsidRPr="00040E29">
        <w:tab/>
      </w:r>
      <w:r w:rsidRPr="00040E29">
        <w:rPr>
          <w:lang w:eastAsia="zh-CN"/>
        </w:rPr>
        <w:t xml:space="preserve">else </w:t>
      </w:r>
      <w:r w:rsidRPr="00040E29">
        <w:t xml:space="preserve">if the UE has a selected </w:t>
      </w:r>
      <w:proofErr w:type="spellStart"/>
      <w:r w:rsidRPr="00040E29">
        <w:t>SyncRef</w:t>
      </w:r>
      <w:proofErr w:type="spellEnd"/>
      <w:r w:rsidRPr="00040E29">
        <w:t xml:space="preserve"> UE:</w:t>
      </w:r>
    </w:p>
    <w:p w14:paraId="0C1B11AC" w14:textId="77777777" w:rsidR="00520CD3" w:rsidRPr="00040E29" w:rsidRDefault="00520CD3" w:rsidP="00520CD3">
      <w:pPr>
        <w:pStyle w:val="B3"/>
        <w:rPr>
          <w:lang w:eastAsia="zh-CN"/>
        </w:rPr>
      </w:pPr>
      <w:r w:rsidRPr="00040E29">
        <w:t>3&gt;</w:t>
      </w:r>
      <w:r w:rsidRPr="00040E29">
        <w:tab/>
        <w:t xml:space="preserve">select the SLSSID from the set defined for out of coverage having an index that is 336 more than the index of the SLSSID of the selected </w:t>
      </w:r>
      <w:proofErr w:type="spellStart"/>
      <w:r w:rsidRPr="00040E29">
        <w:t>SyncRef</w:t>
      </w:r>
      <w:proofErr w:type="spellEnd"/>
      <w:r w:rsidRPr="00040E29">
        <w:t xml:space="preserve"> UE, see TS 38.211 [16];</w:t>
      </w:r>
    </w:p>
    <w:p w14:paraId="0581B892" w14:textId="77777777" w:rsidR="00520CD3" w:rsidRPr="00040E29" w:rsidRDefault="00520CD3" w:rsidP="00520CD3">
      <w:pPr>
        <w:pStyle w:val="B3"/>
        <w:rPr>
          <w:lang w:eastAsia="zh-CN"/>
        </w:rPr>
      </w:pPr>
      <w:r w:rsidRPr="00040E29">
        <w:t>3&gt;</w:t>
      </w:r>
      <w:r w:rsidRPr="00040E29">
        <w:tab/>
        <w:t xml:space="preserve">select the slot in which to transmit the SLSS according to </w:t>
      </w:r>
      <w:r w:rsidRPr="00040E29">
        <w:rPr>
          <w:i/>
        </w:rPr>
        <w:t xml:space="preserve">sl-SSB-TimeAllocation1 </w:t>
      </w:r>
      <w:r w:rsidRPr="00040E29">
        <w:t xml:space="preserve">or </w:t>
      </w:r>
      <w:r w:rsidRPr="00040E29">
        <w:rPr>
          <w:i/>
        </w:rPr>
        <w:t>sl-SSB-TimeAllocation2</w:t>
      </w:r>
      <w:r w:rsidRPr="00040E29">
        <w:t xml:space="preserve"> included in the preconfigured </w:t>
      </w:r>
      <w:proofErr w:type="spellStart"/>
      <w:r w:rsidRPr="00040E29">
        <w:t>sidelink</w:t>
      </w:r>
      <w:proofErr w:type="spellEnd"/>
      <w:r w:rsidRPr="00040E29">
        <w:t xml:space="preserve"> parameters corresponding to the concerned frequency, such that the timing is different from the SLSS of the selected </w:t>
      </w:r>
      <w:proofErr w:type="spellStart"/>
      <w:r w:rsidRPr="00040E29">
        <w:t>SyncRef</w:t>
      </w:r>
      <w:proofErr w:type="spellEnd"/>
      <w:r w:rsidRPr="00040E29">
        <w:t xml:space="preserve"> UE</w:t>
      </w:r>
      <w:r w:rsidRPr="00040E29">
        <w:rPr>
          <w:lang w:eastAsia="zh-CN"/>
        </w:rPr>
        <w:t>;</w:t>
      </w:r>
    </w:p>
    <w:p w14:paraId="5C927EA5" w14:textId="77777777" w:rsidR="00520CD3" w:rsidRPr="00040E29" w:rsidRDefault="00520CD3" w:rsidP="00520CD3">
      <w:pPr>
        <w:pStyle w:val="B2"/>
      </w:pPr>
      <w:r w:rsidRPr="00040E29">
        <w:t>…</w:t>
      </w:r>
    </w:p>
    <w:p w14:paraId="7B117653"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6.2</w:t>
      </w:r>
      <w:r w:rsidRPr="00040E29">
        <w:t>]</w:t>
      </w:r>
    </w:p>
    <w:p w14:paraId="67F54E0E" w14:textId="77777777" w:rsidR="00520CD3" w:rsidRPr="00040E29" w:rsidRDefault="00520CD3" w:rsidP="00520CD3">
      <w:pPr>
        <w:keepLines/>
      </w:pPr>
      <w:r w:rsidRPr="00040E29">
        <w:t>The UE shall:</w:t>
      </w:r>
    </w:p>
    <w:p w14:paraId="48C04B53" w14:textId="77777777" w:rsidR="00520CD3" w:rsidRPr="00040E29" w:rsidRDefault="00520CD3" w:rsidP="00520CD3">
      <w:pPr>
        <w:pStyle w:val="B1"/>
      </w:pPr>
      <w:r w:rsidRPr="00040E29">
        <w:t>1&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 xml:space="preserve">, and </w:t>
      </w:r>
      <w:proofErr w:type="spellStart"/>
      <w:r w:rsidRPr="00040E29">
        <w:rPr>
          <w:i/>
        </w:rPr>
        <w:t>sl-SyncPriority</w:t>
      </w:r>
      <w:proofErr w:type="spellEnd"/>
      <w:r w:rsidRPr="00040E29">
        <w:rPr>
          <w:i/>
        </w:rPr>
        <w:t xml:space="preserve"> </w:t>
      </w:r>
      <w:r w:rsidRPr="00040E29">
        <w:t xml:space="preserve">is configured for the concerned frequency and set to </w:t>
      </w:r>
      <w:proofErr w:type="spellStart"/>
      <w:r w:rsidRPr="00040E29">
        <w:rPr>
          <w:i/>
        </w:rPr>
        <w:t>gnbEnb</w:t>
      </w:r>
      <w:proofErr w:type="spellEnd"/>
      <w:r w:rsidRPr="00040E29">
        <w:t>:</w:t>
      </w:r>
    </w:p>
    <w:p w14:paraId="141679A2" w14:textId="77777777" w:rsidR="00520CD3" w:rsidRPr="00040E29" w:rsidRDefault="00520CD3" w:rsidP="00520CD3">
      <w:pPr>
        <w:pStyle w:val="B3"/>
        <w:ind w:left="852"/>
        <w:rPr>
          <w:rFonts w:eastAsia="DengXian"/>
          <w:lang w:eastAsia="zh-CN"/>
        </w:rPr>
      </w:pPr>
      <w:r w:rsidRPr="00040E29">
        <w:t>2&gt;</w:t>
      </w:r>
      <w:r w:rsidRPr="00040E29">
        <w:tab/>
      </w:r>
      <w:r w:rsidRPr="00040E29">
        <w:rPr>
          <w:lang w:eastAsia="zh-CN"/>
        </w:rPr>
        <w:t xml:space="preserve">select a </w:t>
      </w:r>
      <w:r w:rsidRPr="00040E29">
        <w:t xml:space="preserve">cell </w:t>
      </w:r>
      <w:r w:rsidRPr="00040E29">
        <w:rPr>
          <w:lang w:eastAsia="zh-CN"/>
        </w:rPr>
        <w:t>as the synchronization reference source as defined in 5.8.6.3:</w:t>
      </w:r>
    </w:p>
    <w:p w14:paraId="3D450475" w14:textId="77777777" w:rsidR="00520CD3" w:rsidRPr="00040E29" w:rsidRDefault="00520CD3" w:rsidP="00520CD3">
      <w:pPr>
        <w:pStyle w:val="B2"/>
        <w:ind w:left="568"/>
      </w:pPr>
      <w:r w:rsidRPr="00040E29">
        <w:t>1&gt;</w:t>
      </w:r>
      <w:r w:rsidRPr="00040E29">
        <w:tab/>
      </w:r>
      <w:r w:rsidRPr="00040E29">
        <w:rPr>
          <w:lang w:eastAsia="zh-CN"/>
        </w:rPr>
        <w:t xml:space="preserve">else </w:t>
      </w:r>
      <w:r w:rsidRPr="00040E29">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 xml:space="preserve">, and </w:t>
      </w:r>
      <w:proofErr w:type="spellStart"/>
      <w:r w:rsidRPr="00040E29">
        <w:rPr>
          <w:i/>
        </w:rPr>
        <w:t>sl-SyncPriority</w:t>
      </w:r>
      <w:proofErr w:type="spellEnd"/>
      <w:r w:rsidRPr="00040E29">
        <w:rPr>
          <w:i/>
        </w:rPr>
        <w:t xml:space="preserve"> </w:t>
      </w:r>
      <w:r w:rsidRPr="00040E29">
        <w:rPr>
          <w:lang w:eastAsia="zh-CN"/>
        </w:rPr>
        <w:t xml:space="preserve">for the concerned frequency is not configured or is </w:t>
      </w:r>
      <w:r w:rsidRPr="00040E29">
        <w:t xml:space="preserve">set to </w:t>
      </w:r>
      <w:proofErr w:type="spellStart"/>
      <w:r w:rsidRPr="00040E29">
        <w:rPr>
          <w:i/>
          <w:lang w:eastAsia="zh-CN"/>
        </w:rPr>
        <w:t>gnss</w:t>
      </w:r>
      <w:proofErr w:type="spellEnd"/>
      <w:r w:rsidRPr="00040E29">
        <w:rPr>
          <w:lang w:eastAsia="zh-CN"/>
        </w:rPr>
        <w:t>, and GNSS is reliable in accordance with TS 38.101-1 [15] and TS 38.133 [14]:</w:t>
      </w:r>
    </w:p>
    <w:p w14:paraId="1BC8D6B8" w14:textId="77777777" w:rsidR="00520CD3" w:rsidRPr="00040E29" w:rsidRDefault="00520CD3" w:rsidP="00520CD3">
      <w:pPr>
        <w:pStyle w:val="B3"/>
        <w:ind w:left="852"/>
      </w:pPr>
      <w:r w:rsidRPr="00040E29">
        <w:t>2&gt;</w:t>
      </w:r>
      <w:r w:rsidRPr="00040E29">
        <w:tab/>
      </w:r>
      <w:r w:rsidRPr="00040E29">
        <w:rPr>
          <w:lang w:eastAsia="zh-CN"/>
        </w:rPr>
        <w:t>select GNSS as the synchronization reference source;</w:t>
      </w:r>
    </w:p>
    <w:p w14:paraId="02E21EFF" w14:textId="77777777" w:rsidR="00520CD3" w:rsidRPr="00040E29" w:rsidRDefault="00520CD3" w:rsidP="00520CD3">
      <w:pPr>
        <w:pStyle w:val="B1"/>
      </w:pPr>
      <w:r w:rsidRPr="00040E29">
        <w:t>…</w:t>
      </w:r>
    </w:p>
    <w:p w14:paraId="37CBE16C" w14:textId="77777777" w:rsidR="00520CD3" w:rsidRPr="00040E29" w:rsidRDefault="00520CD3" w:rsidP="00520CD3">
      <w:pPr>
        <w:pStyle w:val="B1"/>
      </w:pPr>
      <w:r w:rsidRPr="00040E29">
        <w:t>1&gt;</w:t>
      </w:r>
      <w:r w:rsidRPr="00040E29">
        <w:tab/>
        <w:t>else:</w:t>
      </w:r>
    </w:p>
    <w:p w14:paraId="2393BC56" w14:textId="77777777" w:rsidR="00520CD3" w:rsidRPr="00040E29" w:rsidRDefault="00520CD3" w:rsidP="00520CD3">
      <w:pPr>
        <w:pStyle w:val="B2"/>
      </w:pPr>
      <w:r w:rsidRPr="00040E29">
        <w:t>2&gt;</w:t>
      </w:r>
      <w:r w:rsidRPr="00040E29">
        <w:tab/>
        <w:t xml:space="preserve">perform a full search (i.e. covering all subframes and all possible SLSSIDs) to detect candidate SLSS, in accordance with TS </w:t>
      </w:r>
      <w:r w:rsidRPr="00040E29">
        <w:rPr>
          <w:lang w:eastAsia="zh-CN"/>
        </w:rPr>
        <w:t>38.133 [14]</w:t>
      </w:r>
    </w:p>
    <w:p w14:paraId="75AD0063" w14:textId="77777777" w:rsidR="00520CD3" w:rsidRPr="00040E29" w:rsidRDefault="00520CD3" w:rsidP="00520CD3">
      <w:pPr>
        <w:pStyle w:val="B2"/>
      </w:pPr>
      <w:r w:rsidRPr="00040E29">
        <w:t>2&gt;</w:t>
      </w:r>
      <w:r w:rsidRPr="00040E29">
        <w:tab/>
        <w:t xml:space="preserve">when evaluating the one or more detected SLSSIDs, apply layer 3 filtering as specified in 5.5.3.2 using the preconfigured </w:t>
      </w:r>
      <w:proofErr w:type="spellStart"/>
      <w:r w:rsidRPr="00040E29">
        <w:rPr>
          <w:i/>
        </w:rPr>
        <w:t>sl-filterCoefficient</w:t>
      </w:r>
      <w:proofErr w:type="spellEnd"/>
      <w:r w:rsidRPr="00040E29">
        <w:t>, before using the PSBCH-RSRP measurement results;</w:t>
      </w:r>
    </w:p>
    <w:p w14:paraId="08F4CB4E" w14:textId="77777777" w:rsidR="00520CD3" w:rsidRPr="00040E29" w:rsidRDefault="00520CD3" w:rsidP="00520CD3">
      <w:pPr>
        <w:pStyle w:val="B2"/>
      </w:pPr>
      <w:r w:rsidRPr="00040E29">
        <w:t>2&gt;</w:t>
      </w:r>
      <w:r w:rsidRPr="00040E29">
        <w:tab/>
        <w:t xml:space="preserve">if the UE has selected a </w:t>
      </w:r>
      <w:proofErr w:type="spellStart"/>
      <w:r w:rsidRPr="00040E29">
        <w:t>SyncRef</w:t>
      </w:r>
      <w:proofErr w:type="spellEnd"/>
      <w:r w:rsidRPr="00040E29">
        <w:t xml:space="preserve"> UE:</w:t>
      </w:r>
    </w:p>
    <w:p w14:paraId="32283432" w14:textId="77777777" w:rsidR="00520CD3" w:rsidRPr="00040E29" w:rsidRDefault="00520CD3" w:rsidP="00520CD3">
      <w:pPr>
        <w:pStyle w:val="B3"/>
      </w:pPr>
      <w:r w:rsidRPr="00040E29">
        <w:t>…</w:t>
      </w:r>
    </w:p>
    <w:p w14:paraId="4B67393B" w14:textId="77777777" w:rsidR="00520CD3" w:rsidRPr="00040E29" w:rsidRDefault="00520CD3" w:rsidP="00520CD3">
      <w:pPr>
        <w:pStyle w:val="B3"/>
      </w:pPr>
      <w:r w:rsidRPr="00040E29">
        <w:lastRenderedPageBreak/>
        <w:t>3&gt;</w:t>
      </w:r>
      <w:r w:rsidRPr="00040E29">
        <w:tab/>
        <w:t xml:space="preserve">if the PSBCH-RSRP of the current </w:t>
      </w:r>
      <w:proofErr w:type="spellStart"/>
      <w:r w:rsidRPr="00040E29">
        <w:t>SyncRef</w:t>
      </w:r>
      <w:proofErr w:type="spellEnd"/>
      <w:r w:rsidRPr="00040E29">
        <w:t xml:space="preserve"> UE is less than the minimum requirement </w:t>
      </w:r>
      <w:r w:rsidRPr="00040E29">
        <w:rPr>
          <w:lang w:eastAsia="zh-CN"/>
        </w:rPr>
        <w:t xml:space="preserve">defined in </w:t>
      </w:r>
      <w:r w:rsidRPr="00040E29">
        <w:t xml:space="preserve">TS </w:t>
      </w:r>
      <w:r w:rsidRPr="00040E29">
        <w:rPr>
          <w:lang w:eastAsia="zh-CN"/>
        </w:rPr>
        <w:t>38.133 [14]</w:t>
      </w:r>
      <w:r w:rsidRPr="00040E29">
        <w:t>:</w:t>
      </w:r>
    </w:p>
    <w:p w14:paraId="520B68D2" w14:textId="77777777" w:rsidR="00520CD3" w:rsidRPr="00040E29" w:rsidRDefault="00520CD3" w:rsidP="00520CD3">
      <w:pPr>
        <w:pStyle w:val="B4"/>
      </w:pPr>
      <w:r w:rsidRPr="00040E29">
        <w:t>4&gt;</w:t>
      </w:r>
      <w:r w:rsidRPr="00040E29">
        <w:tab/>
        <w:t xml:space="preserve">consider no </w:t>
      </w:r>
      <w:proofErr w:type="spellStart"/>
      <w:r w:rsidRPr="00040E29">
        <w:t>SyncRef</w:t>
      </w:r>
      <w:proofErr w:type="spellEnd"/>
      <w:r w:rsidRPr="00040E29">
        <w:t xml:space="preserve"> UE to be selected;</w:t>
      </w:r>
    </w:p>
    <w:p w14:paraId="1AC118B5" w14:textId="77777777" w:rsidR="00520CD3" w:rsidRPr="00040E29" w:rsidRDefault="00520CD3" w:rsidP="00520CD3">
      <w:pPr>
        <w:pStyle w:val="B2"/>
      </w:pPr>
      <w:r w:rsidRPr="00040E29">
        <w:t>…</w:t>
      </w:r>
    </w:p>
    <w:p w14:paraId="7CDD981D" w14:textId="77777777" w:rsidR="00520CD3" w:rsidRPr="00040E29" w:rsidRDefault="00520CD3" w:rsidP="00520CD3">
      <w:pPr>
        <w:pStyle w:val="B2"/>
      </w:pPr>
      <w:r w:rsidRPr="00040E29">
        <w:t>2&gt;</w:t>
      </w:r>
      <w:r w:rsidRPr="00040E29">
        <w:tab/>
        <w:t xml:space="preserve">if the UE </w:t>
      </w:r>
      <w:r w:rsidRPr="00040E29">
        <w:rPr>
          <w:lang w:eastAsia="zh-CN"/>
        </w:rPr>
        <w:t xml:space="preserve">has selected cell as the synchronization reference for NR </w:t>
      </w:r>
      <w:proofErr w:type="spellStart"/>
      <w:r w:rsidRPr="00040E29">
        <w:rPr>
          <w:lang w:eastAsia="zh-CN"/>
        </w:rPr>
        <w:t>sidelink</w:t>
      </w:r>
      <w:proofErr w:type="spellEnd"/>
      <w:r w:rsidRPr="00040E29">
        <w:rPr>
          <w:lang w:eastAsia="zh-CN"/>
        </w:rPr>
        <w:t xml:space="preserve"> communication</w:t>
      </w:r>
      <w:r w:rsidRPr="00040E29">
        <w:t>:</w:t>
      </w:r>
    </w:p>
    <w:p w14:paraId="5C2191DC" w14:textId="77777777" w:rsidR="00520CD3" w:rsidRPr="00040E29" w:rsidRDefault="00520CD3" w:rsidP="00520CD3">
      <w:pPr>
        <w:pStyle w:val="B3"/>
      </w:pPr>
      <w:r w:rsidRPr="00040E29">
        <w:t>3&gt;</w:t>
      </w:r>
      <w:r w:rsidRPr="00040E29">
        <w:tab/>
        <w:t xml:space="preserve">if the PSBCH-RSRP of the candidate </w:t>
      </w:r>
      <w:proofErr w:type="spellStart"/>
      <w:r w:rsidRPr="00040E29">
        <w:t>SyncRef</w:t>
      </w:r>
      <w:proofErr w:type="spellEnd"/>
      <w:r w:rsidRPr="00040E29">
        <w:t xml:space="preserve"> UE exceeds the minimum requirement </w:t>
      </w:r>
      <w:r w:rsidRPr="00040E29">
        <w:rPr>
          <w:lang w:eastAsia="zh-CN"/>
        </w:rPr>
        <w:t xml:space="preserve">defined in </w:t>
      </w:r>
      <w:r w:rsidRPr="00040E29">
        <w:t xml:space="preserve">TS </w:t>
      </w:r>
      <w:r w:rsidRPr="00040E29">
        <w:rPr>
          <w:lang w:eastAsia="zh-CN"/>
        </w:rPr>
        <w:t xml:space="preserve">38.133 [14] </w:t>
      </w:r>
      <w:r w:rsidRPr="00040E29">
        <w:t xml:space="preserve">by </w:t>
      </w:r>
      <w:proofErr w:type="spellStart"/>
      <w:r w:rsidRPr="00040E29">
        <w:rPr>
          <w:i/>
        </w:rPr>
        <w:t>sl-SyncRefMinHyst</w:t>
      </w:r>
      <w:proofErr w:type="spellEnd"/>
      <w:r w:rsidRPr="00040E29">
        <w:t xml:space="preserve"> and the candidate </w:t>
      </w:r>
      <w:proofErr w:type="spellStart"/>
      <w:r w:rsidRPr="00040E29">
        <w:t>SyncRef</w:t>
      </w:r>
      <w:proofErr w:type="spellEnd"/>
      <w:r w:rsidRPr="00040E29">
        <w:t xml:space="preserve"> UE belongs to a higher priority group than </w:t>
      </w:r>
      <w:proofErr w:type="spellStart"/>
      <w:r w:rsidRPr="00040E29">
        <w:rPr>
          <w:lang w:eastAsia="zh-CN"/>
        </w:rPr>
        <w:t>gNB</w:t>
      </w:r>
      <w:proofErr w:type="spellEnd"/>
      <w:r w:rsidRPr="00040E29">
        <w:rPr>
          <w:lang w:eastAsia="zh-CN"/>
        </w:rPr>
        <w:t>/</w:t>
      </w:r>
      <w:proofErr w:type="spellStart"/>
      <w:r w:rsidRPr="00040E29">
        <w:rPr>
          <w:lang w:eastAsia="zh-CN"/>
        </w:rPr>
        <w:t>eNB</w:t>
      </w:r>
      <w:proofErr w:type="spellEnd"/>
      <w:r w:rsidRPr="00040E29">
        <w:t>; or</w:t>
      </w:r>
    </w:p>
    <w:p w14:paraId="0EE5928C" w14:textId="77777777" w:rsidR="00520CD3" w:rsidRPr="00040E29" w:rsidRDefault="00520CD3" w:rsidP="00520CD3">
      <w:pPr>
        <w:pStyle w:val="B3"/>
      </w:pPr>
      <w:r w:rsidRPr="00040E29">
        <w:t>3&gt;</w:t>
      </w:r>
      <w:r w:rsidRPr="00040E29">
        <w:tab/>
        <w:t>if</w:t>
      </w:r>
      <w:r w:rsidRPr="00040E29">
        <w:rPr>
          <w:lang w:eastAsia="zh-CN"/>
        </w:rPr>
        <w:t xml:space="preserve"> the selected cell is not detected:</w:t>
      </w:r>
    </w:p>
    <w:p w14:paraId="1833AE5F" w14:textId="77777777" w:rsidR="00520CD3" w:rsidRPr="00040E29" w:rsidRDefault="00520CD3" w:rsidP="00520CD3">
      <w:pPr>
        <w:pStyle w:val="B4"/>
      </w:pPr>
      <w:r w:rsidRPr="00040E29">
        <w:t>4&gt;</w:t>
      </w:r>
      <w:r w:rsidRPr="00040E29">
        <w:tab/>
        <w:t xml:space="preserve">consider </w:t>
      </w:r>
      <w:r w:rsidRPr="00040E29">
        <w:rPr>
          <w:lang w:eastAsia="zh-CN"/>
        </w:rPr>
        <w:t xml:space="preserve">the cell not </w:t>
      </w:r>
      <w:r w:rsidRPr="00040E29">
        <w:t>to be selected;</w:t>
      </w:r>
    </w:p>
    <w:p w14:paraId="11B53E1E" w14:textId="77777777" w:rsidR="00520CD3" w:rsidRPr="00040E29" w:rsidRDefault="00520CD3" w:rsidP="00520CD3">
      <w:pPr>
        <w:pStyle w:val="B2"/>
      </w:pPr>
      <w:r w:rsidRPr="00040E29">
        <w:t>2&gt;</w:t>
      </w:r>
      <w:r w:rsidRPr="00040E29">
        <w:tab/>
        <w:t xml:space="preserve">if the UE </w:t>
      </w:r>
      <w:r w:rsidRPr="00040E29">
        <w:rPr>
          <w:lang w:eastAsia="zh-CN"/>
        </w:rPr>
        <w:t>has not selected any synchronization reference</w:t>
      </w:r>
      <w:r w:rsidRPr="00040E29">
        <w:t>:</w:t>
      </w:r>
    </w:p>
    <w:p w14:paraId="711CC2F0" w14:textId="77777777" w:rsidR="00520CD3" w:rsidRPr="00040E29" w:rsidRDefault="00520CD3" w:rsidP="00520CD3">
      <w:pPr>
        <w:pStyle w:val="B3"/>
      </w:pPr>
      <w:r w:rsidRPr="00040E29">
        <w:t>3&gt;</w:t>
      </w:r>
      <w:r w:rsidRPr="00040E29">
        <w:tab/>
        <w:t xml:space="preserve">if the UE detects one or more SLSSIDs for which the PSBCH-RSRP exceeds the minimum requirement defined in TS </w:t>
      </w:r>
      <w:r w:rsidRPr="00040E29">
        <w:rPr>
          <w:lang w:eastAsia="zh-CN"/>
        </w:rPr>
        <w:t xml:space="preserve">38.133 [14] </w:t>
      </w:r>
      <w:r w:rsidRPr="00040E29">
        <w:t xml:space="preserve">by </w:t>
      </w:r>
      <w:proofErr w:type="spellStart"/>
      <w:r w:rsidRPr="00040E29">
        <w:rPr>
          <w:i/>
        </w:rPr>
        <w:t>sl-SyncRefMinHyst</w:t>
      </w:r>
      <w:proofErr w:type="spellEnd"/>
      <w:r w:rsidRPr="00040E29">
        <w:t xml:space="preserve"> and for which the UE received the corresponding </w:t>
      </w:r>
      <w:proofErr w:type="spellStart"/>
      <w:r w:rsidRPr="00040E29">
        <w:rPr>
          <w:i/>
        </w:rPr>
        <w:t>MasterInformationBlockSidelink</w:t>
      </w:r>
      <w:proofErr w:type="spellEnd"/>
      <w:r w:rsidRPr="00040E29">
        <w:t xml:space="preserve"> message (candidate </w:t>
      </w:r>
      <w:proofErr w:type="spellStart"/>
      <w:r w:rsidRPr="00040E29">
        <w:t>SyncRef</w:t>
      </w:r>
      <w:proofErr w:type="spellEnd"/>
      <w:r w:rsidRPr="00040E29">
        <w:t xml:space="preserve"> UEs),</w:t>
      </w:r>
      <w:r w:rsidRPr="00040E29">
        <w:rPr>
          <w:lang w:eastAsia="zh-CN"/>
        </w:rPr>
        <w:t xml:space="preserve"> or if the UE detects</w:t>
      </w:r>
      <w:r w:rsidRPr="00040E29">
        <w:t xml:space="preserve"> </w:t>
      </w:r>
      <w:r w:rsidRPr="00040E29">
        <w:rPr>
          <w:lang w:eastAsia="zh-CN"/>
        </w:rPr>
        <w:t xml:space="preserve">GNSS that is reliable in accordance with TS 38.101-1 [15] and </w:t>
      </w:r>
      <w:r w:rsidRPr="00040E29">
        <w:t xml:space="preserve">TS </w:t>
      </w:r>
      <w:r w:rsidRPr="00040E29">
        <w:rPr>
          <w:lang w:eastAsia="zh-CN"/>
        </w:rPr>
        <w:t xml:space="preserve">38.133 [14], or if the UE detects a cell, </w:t>
      </w:r>
      <w:r w:rsidRPr="00040E29">
        <w:t xml:space="preserve">select a </w:t>
      </w:r>
      <w:r w:rsidRPr="00040E29">
        <w:rPr>
          <w:lang w:eastAsia="zh-CN"/>
        </w:rPr>
        <w:t xml:space="preserve">synchronization reference </w:t>
      </w:r>
      <w:r w:rsidRPr="00040E29">
        <w:t>according to the following priority group order:</w:t>
      </w:r>
    </w:p>
    <w:p w14:paraId="776F5A4F" w14:textId="77777777" w:rsidR="00520CD3" w:rsidRPr="00040E29" w:rsidRDefault="00520CD3" w:rsidP="00520CD3">
      <w:pPr>
        <w:pStyle w:val="B4"/>
        <w:rPr>
          <w:lang w:eastAsia="zh-CN"/>
        </w:rPr>
      </w:pPr>
      <w:r w:rsidRPr="00040E29">
        <w:t>4&gt;</w:t>
      </w:r>
      <w:r w:rsidRPr="00040E29">
        <w:tab/>
      </w:r>
      <w:r w:rsidRPr="00040E29">
        <w:rPr>
          <w:lang w:eastAsia="zh-CN"/>
        </w:rPr>
        <w:t xml:space="preserve">if </w:t>
      </w:r>
      <w:proofErr w:type="spellStart"/>
      <w:r w:rsidRPr="00040E29">
        <w:rPr>
          <w:i/>
          <w:lang w:eastAsia="zh-CN"/>
        </w:rPr>
        <w:t>sl-SyncPriority</w:t>
      </w:r>
      <w:proofErr w:type="spellEnd"/>
      <w:r w:rsidRPr="00040E29">
        <w:rPr>
          <w:lang w:eastAsia="zh-CN"/>
        </w:rPr>
        <w:t xml:space="preserve"> corresponding to the concerned frequency is set to </w:t>
      </w:r>
      <w:proofErr w:type="spellStart"/>
      <w:r w:rsidRPr="00040E29">
        <w:rPr>
          <w:i/>
        </w:rPr>
        <w:t>gnbEnb</w:t>
      </w:r>
      <w:proofErr w:type="spellEnd"/>
      <w:r w:rsidRPr="00040E29">
        <w:rPr>
          <w:lang w:eastAsia="zh-CN"/>
        </w:rPr>
        <w:t>:</w:t>
      </w:r>
    </w:p>
    <w:p w14:paraId="05E882E9" w14:textId="77777777" w:rsidR="00520CD3" w:rsidRPr="00040E29" w:rsidRDefault="00520CD3" w:rsidP="00520CD3">
      <w:pPr>
        <w:pStyle w:val="B5"/>
        <w:rPr>
          <w:lang w:eastAsia="zh-CN"/>
        </w:rPr>
      </w:pPr>
      <w:r w:rsidRPr="00040E29">
        <w:t>5&gt;</w:t>
      </w:r>
      <w:r w:rsidRPr="00040E29">
        <w:tab/>
        <w:t>UEs of which SLSSID is part of the set defined for in coverage</w:t>
      </w:r>
      <w:r w:rsidRPr="00040E29">
        <w:rPr>
          <w:lang w:eastAsia="zh-CN"/>
        </w:rPr>
        <w:t>, and</w:t>
      </w:r>
      <w:r w:rsidRPr="00040E29">
        <w:rPr>
          <w:i/>
        </w:rPr>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 starting with the UE with the highest PSBCH-RSRP result (priority group 1)</w:t>
      </w:r>
      <w:r w:rsidRPr="00040E29">
        <w:rPr>
          <w:lang w:eastAsia="zh-CN"/>
        </w:rPr>
        <w:t>;</w:t>
      </w:r>
    </w:p>
    <w:p w14:paraId="43F2E203" w14:textId="77777777" w:rsidR="00520CD3" w:rsidRPr="00040E29" w:rsidRDefault="00520CD3" w:rsidP="00520CD3">
      <w:pPr>
        <w:pStyle w:val="B5"/>
        <w:rPr>
          <w:lang w:eastAsia="zh-CN"/>
        </w:rPr>
      </w:pPr>
      <w:r w:rsidRPr="00040E29">
        <w:t>5&gt;</w:t>
      </w:r>
      <w:r w:rsidRPr="00040E29">
        <w:tab/>
        <w:t xml:space="preserve">UE </w:t>
      </w:r>
      <w:r w:rsidRPr="00040E29">
        <w:rPr>
          <w:lang w:eastAsia="zh-CN"/>
        </w:rPr>
        <w:t xml:space="preserve">of </w:t>
      </w:r>
      <w:r w:rsidRPr="00040E29">
        <w:t xml:space="preserve">which SLSSID is part of the set defined for in coverage, </w:t>
      </w:r>
      <w:r w:rsidRPr="00040E29">
        <w:rPr>
          <w:lang w:eastAsia="zh-CN"/>
        </w:rPr>
        <w:t>and</w:t>
      </w:r>
      <w:r w:rsidRPr="00040E29">
        <w:rPr>
          <w:i/>
        </w:rPr>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starting with the UE with the highest PSBCH-RSRP result (priority group 2)</w:t>
      </w:r>
      <w:r w:rsidRPr="00040E29">
        <w:rPr>
          <w:lang w:eastAsia="zh-CN"/>
        </w:rPr>
        <w:t>;</w:t>
      </w:r>
    </w:p>
    <w:p w14:paraId="57D55DDD" w14:textId="77777777" w:rsidR="00520CD3" w:rsidRPr="00040E29" w:rsidRDefault="00520CD3" w:rsidP="00520CD3">
      <w:pPr>
        <w:pStyle w:val="B5"/>
        <w:rPr>
          <w:lang w:eastAsia="zh-CN"/>
        </w:rPr>
      </w:pPr>
      <w:r w:rsidRPr="00040E29">
        <w:t>5&gt;</w:t>
      </w:r>
      <w:r w:rsidRPr="00040E29">
        <w:tab/>
      </w:r>
      <w:r w:rsidRPr="00040E29">
        <w:rPr>
          <w:lang w:eastAsia="zh-CN"/>
        </w:rPr>
        <w:t>GNSS</w:t>
      </w:r>
      <w:r w:rsidRPr="00040E29">
        <w:t xml:space="preserve"> </w:t>
      </w:r>
      <w:r w:rsidRPr="00040E29">
        <w:rPr>
          <w:lang w:eastAsia="zh-CN"/>
        </w:rPr>
        <w:t xml:space="preserve">that is reliable in accordance with TS 38.101-1 [15] and </w:t>
      </w:r>
      <w:r w:rsidRPr="00040E29">
        <w:t xml:space="preserve">TS </w:t>
      </w:r>
      <w:r w:rsidRPr="00040E29">
        <w:rPr>
          <w:lang w:eastAsia="zh-CN"/>
        </w:rPr>
        <w:t>38.133 [14]</w:t>
      </w:r>
      <w:r w:rsidRPr="00040E29">
        <w:t xml:space="preserve"> (priority group </w:t>
      </w:r>
      <w:r w:rsidRPr="00040E29">
        <w:rPr>
          <w:lang w:eastAsia="zh-CN"/>
        </w:rPr>
        <w:t>3</w:t>
      </w:r>
      <w:r w:rsidRPr="00040E29">
        <w:t>)</w:t>
      </w:r>
      <w:r w:rsidRPr="00040E29">
        <w:rPr>
          <w:lang w:eastAsia="zh-CN"/>
        </w:rPr>
        <w:t>;</w:t>
      </w:r>
    </w:p>
    <w:p w14:paraId="2F7EB9C8" w14:textId="77777777" w:rsidR="00520CD3" w:rsidRPr="00040E29" w:rsidRDefault="00520CD3" w:rsidP="00520CD3">
      <w:pPr>
        <w:pStyle w:val="B5"/>
        <w:rPr>
          <w:lang w:eastAsia="zh-CN"/>
        </w:rPr>
      </w:pPr>
      <w:r w:rsidRPr="00040E29">
        <w:t>5&gt;</w:t>
      </w:r>
      <w:r w:rsidRPr="00040E29">
        <w:tab/>
        <w:t>UEs of which</w:t>
      </w:r>
      <w:r w:rsidRPr="00040E29">
        <w:rPr>
          <w:lang w:eastAsia="zh-CN"/>
        </w:rPr>
        <w:t xml:space="preserve"> SLSSID is 0, and</w:t>
      </w:r>
      <w:r w:rsidRPr="00040E29">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rPr>
          <w:i/>
          <w:lang w:eastAsia="zh-CN"/>
        </w:rPr>
        <w:t xml:space="preserve">, </w:t>
      </w:r>
      <w:r w:rsidRPr="00040E29">
        <w:rPr>
          <w:lang w:eastAsia="zh-CN"/>
        </w:rPr>
        <w:t xml:space="preserve">or of which SLSSID is 0 and SLSS is transmitted on slot(s) indicated by </w:t>
      </w:r>
      <w:r w:rsidRPr="00040E29">
        <w:rPr>
          <w:i/>
        </w:rPr>
        <w:t>sl-SSB-TimeAllocation3</w:t>
      </w:r>
      <w:r w:rsidRPr="00040E29">
        <w:rPr>
          <w:lang w:eastAsia="zh-CN"/>
        </w:rPr>
        <w:t xml:space="preserve">, </w:t>
      </w:r>
      <w:r w:rsidRPr="00040E29">
        <w:t xml:space="preserve">starting with the UE with the highest PSBCH-RSRP result (priority group </w:t>
      </w:r>
      <w:r w:rsidRPr="00040E29">
        <w:rPr>
          <w:lang w:eastAsia="zh-CN"/>
        </w:rPr>
        <w:t>4</w:t>
      </w:r>
      <w:r w:rsidRPr="00040E29">
        <w:t>)</w:t>
      </w:r>
      <w:r w:rsidRPr="00040E29">
        <w:rPr>
          <w:lang w:eastAsia="zh-CN"/>
        </w:rPr>
        <w:t>;</w:t>
      </w:r>
    </w:p>
    <w:p w14:paraId="2BAA06F9" w14:textId="77777777" w:rsidR="00520CD3" w:rsidRPr="00040E29" w:rsidRDefault="00520CD3" w:rsidP="00520CD3">
      <w:pPr>
        <w:pStyle w:val="B5"/>
      </w:pPr>
      <w:r w:rsidRPr="00040E29">
        <w:t>5&gt;</w:t>
      </w:r>
      <w:r w:rsidRPr="00040E29">
        <w:tab/>
        <w:t xml:space="preserve">UEs of which SLSSID is 0 and SLSS is not transmitted on slot(s) indicated by </w:t>
      </w:r>
      <w:r w:rsidRPr="00040E29">
        <w:rPr>
          <w:i/>
          <w:iCs/>
        </w:rPr>
        <w:t>sl-SSB-TimeAllocation3</w:t>
      </w:r>
      <w:r w:rsidRPr="00040E29">
        <w:t xml:space="preserve">, and </w:t>
      </w:r>
      <w:proofErr w:type="spellStart"/>
      <w:r w:rsidRPr="00040E29">
        <w:rPr>
          <w:i/>
          <w:iCs/>
        </w:rPr>
        <w:t>inCoverage</w:t>
      </w:r>
      <w:proofErr w:type="spellEnd"/>
      <w:r w:rsidRPr="00040E29">
        <w:t xml:space="preserve">, included in the </w:t>
      </w:r>
      <w:proofErr w:type="spellStart"/>
      <w:r w:rsidRPr="00040E29">
        <w:rPr>
          <w:i/>
          <w:iCs/>
        </w:rPr>
        <w:t>MasterInformationBlockSidelink</w:t>
      </w:r>
      <w:proofErr w:type="spellEnd"/>
      <w:r w:rsidRPr="00040E29">
        <w:t xml:space="preserve"> message received from this UE, is set to </w:t>
      </w:r>
      <w:r w:rsidRPr="00040E29">
        <w:rPr>
          <w:i/>
          <w:iCs/>
        </w:rPr>
        <w:t>false</w:t>
      </w:r>
      <w:r w:rsidRPr="00040E29">
        <w:t>, starting with the UE with the highest PSBCH-RSRP result (priority group 5);</w:t>
      </w:r>
    </w:p>
    <w:p w14:paraId="34DA45B7" w14:textId="77777777" w:rsidR="00520CD3" w:rsidRPr="00040E29" w:rsidRDefault="00520CD3" w:rsidP="00520CD3">
      <w:pPr>
        <w:pStyle w:val="B5"/>
        <w:rPr>
          <w:lang w:eastAsia="zh-CN"/>
        </w:rPr>
      </w:pPr>
      <w:r w:rsidRPr="00040E29">
        <w:t>5&gt;</w:t>
      </w:r>
      <w:r w:rsidRPr="00040E29">
        <w:tab/>
        <w:t>UEs of which</w:t>
      </w:r>
      <w:r w:rsidRPr="00040E29">
        <w:rPr>
          <w:lang w:eastAsia="zh-CN"/>
        </w:rPr>
        <w:t xml:space="preserve"> SLSSID is 337 and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xml:space="preserve">, starting with the UE with the highest PSBCH-RSRP result (priority group </w:t>
      </w:r>
      <w:r w:rsidRPr="00040E29">
        <w:rPr>
          <w:lang w:eastAsia="zh-CN"/>
        </w:rPr>
        <w:t>5</w:t>
      </w:r>
      <w:r w:rsidRPr="00040E29">
        <w:t>)</w:t>
      </w:r>
      <w:r w:rsidRPr="00040E29">
        <w:rPr>
          <w:lang w:eastAsia="zh-CN"/>
        </w:rPr>
        <w:t>;</w:t>
      </w:r>
    </w:p>
    <w:p w14:paraId="34B14D5B" w14:textId="77777777" w:rsidR="00520CD3" w:rsidRPr="00040E29" w:rsidRDefault="00520CD3" w:rsidP="00520CD3">
      <w:pPr>
        <w:pStyle w:val="B5"/>
        <w:rPr>
          <w:lang w:eastAsia="zh-CN"/>
        </w:rPr>
      </w:pPr>
      <w:r w:rsidRPr="00040E29">
        <w:t>5&gt;</w:t>
      </w:r>
      <w:r w:rsidRPr="00040E29">
        <w:tab/>
        <w:t xml:space="preserve">Other UEs, starting with the UE with the highest PSBCH-RSRP result (priority group </w:t>
      </w:r>
      <w:r w:rsidRPr="00040E29">
        <w:rPr>
          <w:lang w:eastAsia="zh-CN"/>
        </w:rPr>
        <w:t>6</w:t>
      </w:r>
      <w:r w:rsidRPr="00040E29">
        <w:t>)</w:t>
      </w:r>
      <w:r w:rsidRPr="00040E29">
        <w:rPr>
          <w:lang w:eastAsia="zh-CN"/>
        </w:rPr>
        <w:t>;</w:t>
      </w:r>
    </w:p>
    <w:p w14:paraId="10F167AA" w14:textId="77777777" w:rsidR="00520CD3" w:rsidRPr="00040E29" w:rsidRDefault="00520CD3" w:rsidP="00520CD3">
      <w:pPr>
        <w:pStyle w:val="B4"/>
        <w:rPr>
          <w:lang w:eastAsia="zh-CN"/>
        </w:rPr>
      </w:pPr>
      <w:r w:rsidRPr="00040E29">
        <w:t>4&gt;</w:t>
      </w:r>
      <w:r w:rsidRPr="00040E29">
        <w:tab/>
      </w:r>
      <w:r w:rsidRPr="00040E29">
        <w:rPr>
          <w:lang w:eastAsia="zh-CN"/>
        </w:rPr>
        <w:t xml:space="preserve">if </w:t>
      </w:r>
      <w:proofErr w:type="spellStart"/>
      <w:r w:rsidRPr="00040E29">
        <w:rPr>
          <w:i/>
          <w:lang w:eastAsia="zh-CN"/>
        </w:rPr>
        <w:t>sl-SyncPriority</w:t>
      </w:r>
      <w:proofErr w:type="spellEnd"/>
      <w:r w:rsidRPr="00040E29">
        <w:rPr>
          <w:lang w:eastAsia="zh-CN"/>
        </w:rPr>
        <w:t xml:space="preserve"> corresponding to the concerned frequency is set to </w:t>
      </w:r>
      <w:proofErr w:type="spellStart"/>
      <w:r w:rsidRPr="00040E29">
        <w:rPr>
          <w:i/>
          <w:lang w:eastAsia="zh-CN"/>
        </w:rPr>
        <w:t>gnss</w:t>
      </w:r>
      <w:proofErr w:type="spellEnd"/>
      <w:r w:rsidRPr="00040E29">
        <w:rPr>
          <w:lang w:eastAsia="zh-CN"/>
        </w:rPr>
        <w:t xml:space="preserve">, and </w:t>
      </w:r>
      <w:proofErr w:type="spellStart"/>
      <w:r w:rsidRPr="00040E29">
        <w:rPr>
          <w:i/>
          <w:lang w:eastAsia="zh-CN"/>
        </w:rPr>
        <w:t>sl-NbAsSync</w:t>
      </w:r>
      <w:proofErr w:type="spellEnd"/>
      <w:r w:rsidRPr="00040E29">
        <w:rPr>
          <w:lang w:eastAsia="zh-CN"/>
        </w:rPr>
        <w:t xml:space="preserve"> is set to </w:t>
      </w:r>
      <w:r w:rsidRPr="00040E29">
        <w:rPr>
          <w:i/>
          <w:lang w:eastAsia="zh-CN"/>
        </w:rPr>
        <w:t>true:</w:t>
      </w:r>
    </w:p>
    <w:p w14:paraId="1822A2CD" w14:textId="77777777" w:rsidR="00520CD3" w:rsidRPr="00040E29" w:rsidRDefault="00520CD3" w:rsidP="00520CD3">
      <w:pPr>
        <w:pStyle w:val="B5"/>
        <w:rPr>
          <w:lang w:eastAsia="zh-CN"/>
        </w:rPr>
      </w:pPr>
      <w:r w:rsidRPr="00040E29">
        <w:t>5&gt;</w:t>
      </w:r>
      <w:r w:rsidRPr="00040E29">
        <w:tab/>
        <w:t>UEs of which</w:t>
      </w:r>
      <w:r w:rsidRPr="00040E29">
        <w:rPr>
          <w:lang w:eastAsia="zh-CN"/>
        </w:rPr>
        <w:t xml:space="preserve"> SLSSID is 0, and</w:t>
      </w:r>
      <w:r w:rsidRPr="00040E29">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w:t>
      </w:r>
      <w:r w:rsidRPr="00040E29">
        <w:rPr>
          <w:i/>
          <w:lang w:eastAsia="zh-CN"/>
        </w:rPr>
        <w:t xml:space="preserve"> </w:t>
      </w:r>
      <w:r w:rsidRPr="00040E29">
        <w:rPr>
          <w:lang w:eastAsia="zh-CN"/>
        </w:rPr>
        <w:t xml:space="preserve">or of which SLSSID is 0 and SLSS is transmitted on slot(s) indicated by </w:t>
      </w:r>
      <w:r w:rsidRPr="00040E29">
        <w:rPr>
          <w:i/>
        </w:rPr>
        <w:t>sl-SSB-TimeAllocation3</w:t>
      </w:r>
      <w:r w:rsidRPr="00040E29">
        <w:rPr>
          <w:lang w:eastAsia="zh-CN"/>
        </w:rPr>
        <w:t>,</w:t>
      </w:r>
      <w:r w:rsidRPr="00040E29">
        <w:t xml:space="preserve"> starting with the UE with the highest PSBCH-RSRP result (priority group </w:t>
      </w:r>
      <w:r w:rsidRPr="00040E29">
        <w:rPr>
          <w:lang w:eastAsia="zh-CN"/>
        </w:rPr>
        <w:t>1</w:t>
      </w:r>
      <w:r w:rsidRPr="00040E29">
        <w:t>)</w:t>
      </w:r>
      <w:r w:rsidRPr="00040E29">
        <w:rPr>
          <w:lang w:eastAsia="zh-CN"/>
        </w:rPr>
        <w:t>;</w:t>
      </w:r>
    </w:p>
    <w:p w14:paraId="03CC553D" w14:textId="77777777" w:rsidR="00520CD3" w:rsidRPr="00040E29" w:rsidRDefault="00520CD3" w:rsidP="00520CD3">
      <w:pPr>
        <w:pStyle w:val="B5"/>
      </w:pPr>
      <w:r w:rsidRPr="00040E29">
        <w:t>5&gt;</w:t>
      </w:r>
      <w:r w:rsidRPr="00040E29">
        <w:tab/>
        <w:t xml:space="preserve">UEs of which SLSSID is 0 and SLSS is not transmitted on slot(s) indicated by </w:t>
      </w:r>
      <w:r w:rsidRPr="00040E29">
        <w:rPr>
          <w:i/>
          <w:iCs/>
        </w:rPr>
        <w:t>sl-SSB-TimeAllocation3</w:t>
      </w:r>
      <w:r w:rsidRPr="00040E29">
        <w:t xml:space="preserve">, and </w:t>
      </w:r>
      <w:proofErr w:type="spellStart"/>
      <w:r w:rsidRPr="00040E29">
        <w:rPr>
          <w:i/>
          <w:iCs/>
        </w:rPr>
        <w:t>inCoverage</w:t>
      </w:r>
      <w:proofErr w:type="spellEnd"/>
      <w:r w:rsidRPr="00040E29">
        <w:t xml:space="preserve">, included in the </w:t>
      </w:r>
      <w:proofErr w:type="spellStart"/>
      <w:r w:rsidRPr="00040E29">
        <w:rPr>
          <w:i/>
          <w:iCs/>
        </w:rPr>
        <w:t>MasterInformationBlockSidelink</w:t>
      </w:r>
      <w:proofErr w:type="spellEnd"/>
      <w:r w:rsidRPr="00040E29">
        <w:t xml:space="preserve"> message received from this UE, is set to </w:t>
      </w:r>
      <w:r w:rsidRPr="00040E29">
        <w:rPr>
          <w:i/>
          <w:iCs/>
        </w:rPr>
        <w:t>false</w:t>
      </w:r>
      <w:r w:rsidRPr="00040E29">
        <w:t>, starting with the UE with the highest PSBCHS-RSRP result (priority group 2);</w:t>
      </w:r>
    </w:p>
    <w:p w14:paraId="50EEB291" w14:textId="77777777" w:rsidR="00520CD3" w:rsidRPr="00040E29" w:rsidRDefault="00520CD3" w:rsidP="00520CD3">
      <w:pPr>
        <w:pStyle w:val="B5"/>
        <w:rPr>
          <w:lang w:eastAsia="zh-CN"/>
        </w:rPr>
      </w:pPr>
      <w:r w:rsidRPr="00040E29">
        <w:lastRenderedPageBreak/>
        <w:t>5&gt;</w:t>
      </w:r>
      <w:r w:rsidRPr="00040E29">
        <w:tab/>
        <w:t>UEs of which</w:t>
      </w:r>
      <w:r w:rsidRPr="00040E29">
        <w:rPr>
          <w:lang w:eastAsia="zh-CN"/>
        </w:rPr>
        <w:t xml:space="preserve"> SLSSID is 337 and</w:t>
      </w:r>
      <w:r w:rsidRPr="00040E29">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xml:space="preserve">, starting with the UE with the highest PSBCH-RSRP result (priority group </w:t>
      </w:r>
      <w:r w:rsidRPr="00040E29">
        <w:rPr>
          <w:lang w:eastAsia="zh-CN"/>
        </w:rPr>
        <w:t>2</w:t>
      </w:r>
      <w:r w:rsidRPr="00040E29">
        <w:t>)</w:t>
      </w:r>
      <w:r w:rsidRPr="00040E29">
        <w:rPr>
          <w:lang w:eastAsia="zh-CN"/>
        </w:rPr>
        <w:t>;</w:t>
      </w:r>
    </w:p>
    <w:p w14:paraId="7045415C" w14:textId="77777777" w:rsidR="00520CD3" w:rsidRPr="00040E29" w:rsidRDefault="00520CD3" w:rsidP="00520CD3">
      <w:pPr>
        <w:pStyle w:val="B5"/>
        <w:rPr>
          <w:lang w:eastAsia="zh-CN"/>
        </w:rPr>
      </w:pPr>
      <w:r w:rsidRPr="00040E29">
        <w:t>5&gt;</w:t>
      </w:r>
      <w:r w:rsidRPr="00040E29">
        <w:tab/>
        <w:t>the cell detected by the UE as defined in 5.8.6.3 (priority group 3)</w:t>
      </w:r>
      <w:r w:rsidRPr="00040E29">
        <w:rPr>
          <w:lang w:eastAsia="zh-CN"/>
        </w:rPr>
        <w:t>;</w:t>
      </w:r>
    </w:p>
    <w:p w14:paraId="2BE95AB6" w14:textId="77777777" w:rsidR="00520CD3" w:rsidRPr="00040E29" w:rsidRDefault="00520CD3" w:rsidP="00520CD3">
      <w:pPr>
        <w:pStyle w:val="B5"/>
        <w:rPr>
          <w:lang w:eastAsia="zh-CN"/>
        </w:rPr>
      </w:pPr>
      <w:r w:rsidRPr="00040E29">
        <w:t>5&gt;</w:t>
      </w:r>
      <w:r w:rsidRPr="00040E29">
        <w:tab/>
        <w:t>UEs of which SLSSID is part of the set defined for in coverage</w:t>
      </w:r>
      <w:r w:rsidRPr="00040E29">
        <w:rPr>
          <w:lang w:eastAsia="zh-CN"/>
        </w:rPr>
        <w:t>, and</w:t>
      </w:r>
      <w:r w:rsidRPr="00040E29">
        <w:rPr>
          <w:i/>
        </w:rPr>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true</w:t>
      </w:r>
      <w:r w:rsidRPr="00040E29">
        <w:t>, starting with the UE with the highest PSBCH-RSRP result (priority group 4)</w:t>
      </w:r>
      <w:r w:rsidRPr="00040E29">
        <w:rPr>
          <w:lang w:eastAsia="zh-CN"/>
        </w:rPr>
        <w:t>;</w:t>
      </w:r>
    </w:p>
    <w:p w14:paraId="3249CE5C" w14:textId="77777777" w:rsidR="00520CD3" w:rsidRPr="00040E29" w:rsidRDefault="00520CD3" w:rsidP="00520CD3">
      <w:pPr>
        <w:pStyle w:val="B5"/>
        <w:rPr>
          <w:lang w:eastAsia="zh-CN"/>
        </w:rPr>
      </w:pPr>
      <w:r w:rsidRPr="00040E29">
        <w:t>5&gt;</w:t>
      </w:r>
      <w:r w:rsidRPr="00040E29">
        <w:tab/>
        <w:t xml:space="preserve">UE </w:t>
      </w:r>
      <w:r w:rsidRPr="00040E29">
        <w:rPr>
          <w:lang w:eastAsia="zh-CN"/>
        </w:rPr>
        <w:t xml:space="preserve">of </w:t>
      </w:r>
      <w:r w:rsidRPr="00040E29">
        <w:t xml:space="preserve">which SLSSID is part of the set defined for in coverage, </w:t>
      </w:r>
      <w:r w:rsidRPr="00040E29">
        <w:rPr>
          <w:lang w:eastAsia="zh-CN"/>
        </w:rPr>
        <w:t>and</w:t>
      </w:r>
      <w:r w:rsidRPr="00040E29">
        <w:rPr>
          <w:i/>
        </w:rPr>
        <w:t xml:space="preserve"> </w:t>
      </w:r>
      <w:proofErr w:type="spellStart"/>
      <w:r w:rsidRPr="00040E29">
        <w:rPr>
          <w:i/>
        </w:rPr>
        <w:t>inCoverage</w:t>
      </w:r>
      <w:proofErr w:type="spellEnd"/>
      <w:r w:rsidRPr="00040E29">
        <w:t xml:space="preserve">, included in the </w:t>
      </w:r>
      <w:proofErr w:type="spellStart"/>
      <w:r w:rsidRPr="00040E29">
        <w:rPr>
          <w:i/>
        </w:rPr>
        <w:t>MasterInformationBlockSidelink</w:t>
      </w:r>
      <w:proofErr w:type="spellEnd"/>
      <w:r w:rsidRPr="00040E29">
        <w:t xml:space="preserve"> message received from this UE, is set to </w:t>
      </w:r>
      <w:r w:rsidRPr="00040E29">
        <w:rPr>
          <w:i/>
        </w:rPr>
        <w:t>false</w:t>
      </w:r>
      <w:r w:rsidRPr="00040E29">
        <w:t>, starting with the UE with the highest PSBCH-RSRP result (priority group 5)</w:t>
      </w:r>
      <w:r w:rsidRPr="00040E29">
        <w:rPr>
          <w:lang w:eastAsia="zh-CN"/>
        </w:rPr>
        <w:t>;</w:t>
      </w:r>
    </w:p>
    <w:p w14:paraId="547E7BE2" w14:textId="77777777" w:rsidR="00520CD3" w:rsidRPr="00040E29" w:rsidRDefault="00520CD3" w:rsidP="00520CD3">
      <w:pPr>
        <w:pStyle w:val="B5"/>
        <w:rPr>
          <w:lang w:eastAsia="zh-CN"/>
        </w:rPr>
      </w:pPr>
      <w:r w:rsidRPr="00040E29">
        <w:t>5&gt;</w:t>
      </w:r>
      <w:r w:rsidRPr="00040E29">
        <w:tab/>
        <w:t xml:space="preserve">Other UEs, starting with the UE with the highest S-RSRP result (priority group </w:t>
      </w:r>
      <w:r w:rsidRPr="00040E29">
        <w:rPr>
          <w:lang w:eastAsia="zh-CN"/>
        </w:rPr>
        <w:t>6</w:t>
      </w:r>
      <w:r w:rsidRPr="00040E29">
        <w:t>)</w:t>
      </w:r>
      <w:r w:rsidRPr="00040E29">
        <w:rPr>
          <w:lang w:eastAsia="zh-CN"/>
        </w:rPr>
        <w:t>;</w:t>
      </w:r>
    </w:p>
    <w:p w14:paraId="13636C7D" w14:textId="77777777" w:rsidR="00520CD3" w:rsidRPr="00040E29" w:rsidRDefault="00520CD3" w:rsidP="00520CD3">
      <w:pPr>
        <w:pStyle w:val="B4"/>
        <w:rPr>
          <w:lang w:eastAsia="zh-CN"/>
        </w:rPr>
      </w:pPr>
      <w:r w:rsidRPr="00040E29">
        <w:t>…</w:t>
      </w:r>
    </w:p>
    <w:p w14:paraId="6845B3A6"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rFonts w:eastAsia="MS Mincho"/>
        </w:rPr>
        <w:t>5.8.9.4.3</w:t>
      </w:r>
      <w:r w:rsidRPr="00040E29">
        <w:t>]</w:t>
      </w:r>
    </w:p>
    <w:p w14:paraId="5509E901" w14:textId="77777777" w:rsidR="00520CD3" w:rsidRPr="00040E29" w:rsidRDefault="00520CD3" w:rsidP="00520CD3">
      <w:r w:rsidRPr="00040E29">
        <w:t xml:space="preserve">The UE shall set the contents of the </w:t>
      </w:r>
      <w:proofErr w:type="spellStart"/>
      <w:r w:rsidRPr="00040E29">
        <w:rPr>
          <w:i/>
        </w:rPr>
        <w:t>MasterInformationBlockSidelink</w:t>
      </w:r>
      <w:proofErr w:type="spellEnd"/>
      <w:r w:rsidRPr="00040E29">
        <w:t xml:space="preserve"> message as follows:</w:t>
      </w:r>
    </w:p>
    <w:p w14:paraId="783CB54F" w14:textId="77777777" w:rsidR="00520CD3" w:rsidRPr="00040E29" w:rsidRDefault="00520CD3" w:rsidP="00520CD3">
      <w:pPr>
        <w:pStyle w:val="ZH"/>
        <w:framePr w:wrap="auto" w:vAnchor="margin" w:hAnchor="text" w:xAlign="left" w:yAlign="inline"/>
        <w:widowControl/>
        <w:spacing w:after="180"/>
        <w:ind w:left="568" w:hanging="284"/>
        <w:rPr>
          <w:noProof w:val="0"/>
        </w:rPr>
      </w:pPr>
      <w:r w:rsidRPr="00040E29">
        <w:rPr>
          <w:noProof w:val="0"/>
        </w:rPr>
        <w:t>…</w:t>
      </w:r>
    </w:p>
    <w:p w14:paraId="4C0491C2" w14:textId="77777777" w:rsidR="00520CD3" w:rsidRPr="00040E29" w:rsidRDefault="00520CD3" w:rsidP="00520CD3">
      <w:pPr>
        <w:pStyle w:val="B1"/>
      </w:pPr>
      <w:r w:rsidRPr="00040E29">
        <w:t>1&gt;</w:t>
      </w:r>
      <w:r w:rsidRPr="00040E29">
        <w:tab/>
        <w:t xml:space="preserve">else if out of coverage on the frequency used for NR </w:t>
      </w:r>
      <w:proofErr w:type="spellStart"/>
      <w:r w:rsidRPr="00040E29">
        <w:t>sidelink</w:t>
      </w:r>
      <w:proofErr w:type="spellEnd"/>
      <w:r w:rsidRPr="00040E29">
        <w:t xml:space="preserve"> communication as defined in TS 38.304 [20]; and the concerned frequency is included in </w:t>
      </w:r>
      <w:proofErr w:type="spellStart"/>
      <w:r w:rsidRPr="00040E29">
        <w:rPr>
          <w:i/>
        </w:rPr>
        <w:t>sl-FreqInfoToAddModList</w:t>
      </w:r>
      <w:proofErr w:type="spellEnd"/>
      <w:r w:rsidRPr="00040E29">
        <w:rPr>
          <w:i/>
        </w:rPr>
        <w:t xml:space="preserve"> </w:t>
      </w:r>
      <w:r w:rsidRPr="00040E29">
        <w:t>in</w:t>
      </w:r>
      <w:r w:rsidRPr="00040E29">
        <w:rPr>
          <w:i/>
        </w:rPr>
        <w:t xml:space="preserve"> RRCReconfiguration</w:t>
      </w:r>
      <w:r w:rsidRPr="00040E29">
        <w:t xml:space="preserve"> or in </w:t>
      </w:r>
      <w:proofErr w:type="spellStart"/>
      <w:r w:rsidRPr="00040E29">
        <w:rPr>
          <w:i/>
        </w:rPr>
        <w:t>sl-FreqInfoList</w:t>
      </w:r>
      <w:proofErr w:type="spellEnd"/>
      <w:r w:rsidRPr="00040E29">
        <w:rPr>
          <w:i/>
        </w:rPr>
        <w:t xml:space="preserve"> </w:t>
      </w:r>
      <w:r w:rsidRPr="00040E29">
        <w:t>within</w:t>
      </w:r>
      <w:r w:rsidRPr="00040E29">
        <w:rPr>
          <w:i/>
        </w:rPr>
        <w:t xml:space="preserve"> SIB12</w:t>
      </w:r>
      <w:r w:rsidRPr="00040E29">
        <w:rPr>
          <w:iCs/>
        </w:rPr>
        <w:t>:</w:t>
      </w:r>
    </w:p>
    <w:p w14:paraId="66589544"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inCoverage</w:t>
      </w:r>
      <w:proofErr w:type="spellEnd"/>
      <w:r w:rsidRPr="00040E29">
        <w:rPr>
          <w:i/>
        </w:rPr>
        <w:t xml:space="preserve"> </w:t>
      </w:r>
      <w:r w:rsidRPr="00040E29">
        <w:t xml:space="preserve">to </w:t>
      </w:r>
      <w:r w:rsidRPr="00040E29">
        <w:rPr>
          <w:i/>
        </w:rPr>
        <w:t>true</w:t>
      </w:r>
      <w:r w:rsidRPr="00040E29">
        <w:rPr>
          <w:lang w:eastAsia="zh-CN"/>
        </w:rPr>
        <w:t>;</w:t>
      </w:r>
    </w:p>
    <w:p w14:paraId="6F635114" w14:textId="77777777" w:rsidR="00520CD3" w:rsidRPr="00040E29" w:rsidRDefault="00520CD3" w:rsidP="00520CD3">
      <w:pPr>
        <w:ind w:left="851" w:hanging="284"/>
        <w:rPr>
          <w:lang w:eastAsia="zh-CN"/>
        </w:rPr>
      </w:pPr>
      <w:r w:rsidRPr="00040E29">
        <w:t>2&gt;</w:t>
      </w:r>
      <w:r w:rsidRPr="00040E29">
        <w:tab/>
        <w:t xml:space="preserve">set </w:t>
      </w:r>
      <w:proofErr w:type="spellStart"/>
      <w:r w:rsidRPr="00040E29">
        <w:rPr>
          <w:i/>
        </w:rPr>
        <w:t>reservedBits</w:t>
      </w:r>
      <w:proofErr w:type="spellEnd"/>
      <w:r w:rsidRPr="00040E29">
        <w:t xml:space="preserve"> to the value of the corresponding field included in the preconfigured </w:t>
      </w:r>
      <w:proofErr w:type="spellStart"/>
      <w:r w:rsidRPr="00040E29">
        <w:t>sidelink</w:t>
      </w:r>
      <w:proofErr w:type="spellEnd"/>
      <w:r w:rsidRPr="00040E29">
        <w:t xml:space="preserve"> parameters (i.e. </w:t>
      </w:r>
      <w:proofErr w:type="spellStart"/>
      <w:r w:rsidRPr="00040E29">
        <w:rPr>
          <w:i/>
        </w:rPr>
        <w:t>sl-PreconfigGeneral</w:t>
      </w:r>
      <w:proofErr w:type="spellEnd"/>
      <w:r w:rsidRPr="00040E29">
        <w:t xml:space="preserve"> in </w:t>
      </w:r>
      <w:proofErr w:type="spellStart"/>
      <w:r w:rsidRPr="00040E29">
        <w:rPr>
          <w:i/>
        </w:rPr>
        <w:t>SidelinkPreconfigNR</w:t>
      </w:r>
      <w:proofErr w:type="spellEnd"/>
      <w:r w:rsidRPr="00040E29">
        <w:t xml:space="preserve"> defined in 9.3)</w:t>
      </w:r>
      <w:r w:rsidRPr="00040E29">
        <w:rPr>
          <w:lang w:eastAsia="zh-CN"/>
        </w:rPr>
        <w:t>;</w:t>
      </w:r>
    </w:p>
    <w:p w14:paraId="502A6460" w14:textId="77777777" w:rsidR="00520CD3" w:rsidRPr="00040E29" w:rsidRDefault="00520CD3" w:rsidP="00520CD3">
      <w:pPr>
        <w:pStyle w:val="B2"/>
        <w:rPr>
          <w:lang w:eastAsia="zh-CN"/>
        </w:rPr>
      </w:pPr>
      <w:r w:rsidRPr="00040E29">
        <w:rPr>
          <w:lang w:eastAsia="zh-CN"/>
        </w:rPr>
        <w:t>2&gt;</w:t>
      </w:r>
      <w:r w:rsidRPr="00040E29">
        <w:rPr>
          <w:lang w:eastAsia="zh-CN"/>
        </w:rPr>
        <w:tab/>
        <w:t xml:space="preserve">set </w:t>
      </w:r>
      <w:proofErr w:type="spellStart"/>
      <w:r w:rsidRPr="00040E29">
        <w:rPr>
          <w:i/>
          <w:iCs/>
          <w:lang w:eastAsia="zh-CN"/>
        </w:rPr>
        <w:t>sl</w:t>
      </w:r>
      <w:proofErr w:type="spellEnd"/>
      <w:r w:rsidRPr="00040E29">
        <w:rPr>
          <w:i/>
          <w:iCs/>
          <w:lang w:eastAsia="zh-CN"/>
        </w:rPr>
        <w:t>-TDD-Config</w:t>
      </w:r>
      <w:r w:rsidRPr="00040E29">
        <w:rPr>
          <w:lang w:eastAsia="zh-CN"/>
        </w:rPr>
        <w:t xml:space="preserve"> to the value representing the same meaning as that is included in the corresponding field included in the preconfigured </w:t>
      </w:r>
      <w:proofErr w:type="spellStart"/>
      <w:r w:rsidRPr="00040E29">
        <w:rPr>
          <w:lang w:eastAsia="zh-CN"/>
        </w:rPr>
        <w:t>sidelink</w:t>
      </w:r>
      <w:proofErr w:type="spellEnd"/>
      <w:r w:rsidRPr="00040E29">
        <w:rPr>
          <w:lang w:eastAsia="zh-CN"/>
        </w:rPr>
        <w:t xml:space="preserve"> parameters (i.e. </w:t>
      </w:r>
      <w:proofErr w:type="spellStart"/>
      <w:r w:rsidRPr="00040E29">
        <w:rPr>
          <w:i/>
          <w:iCs/>
          <w:lang w:eastAsia="zh-CN"/>
        </w:rPr>
        <w:t>sl-PreconfigGeneral</w:t>
      </w:r>
      <w:proofErr w:type="spellEnd"/>
      <w:r w:rsidRPr="00040E29">
        <w:rPr>
          <w:lang w:eastAsia="zh-CN"/>
        </w:rPr>
        <w:t xml:space="preserve"> in </w:t>
      </w:r>
      <w:r w:rsidRPr="00040E29">
        <w:rPr>
          <w:i/>
          <w:iCs/>
          <w:lang w:eastAsia="zh-CN"/>
        </w:rPr>
        <w:t>SL-</w:t>
      </w:r>
      <w:proofErr w:type="spellStart"/>
      <w:r w:rsidRPr="00040E29">
        <w:rPr>
          <w:i/>
          <w:iCs/>
          <w:lang w:eastAsia="zh-CN"/>
        </w:rPr>
        <w:t>PreconfigurationNR</w:t>
      </w:r>
      <w:proofErr w:type="spellEnd"/>
      <w:r w:rsidRPr="00040E29">
        <w:rPr>
          <w:lang w:eastAsia="zh-CN"/>
        </w:rPr>
        <w:t xml:space="preserve"> defined in 9.3) as described in TS 38.213, clause 16.1 [13];</w:t>
      </w:r>
    </w:p>
    <w:p w14:paraId="05599750" w14:textId="77777777" w:rsidR="00520CD3" w:rsidRPr="00040E29" w:rsidRDefault="00520CD3" w:rsidP="00520CD3">
      <w:pPr>
        <w:pStyle w:val="B1"/>
        <w:rPr>
          <w:lang w:eastAsia="zh-CN"/>
        </w:rPr>
      </w:pPr>
      <w:r w:rsidRPr="00040E29">
        <w:rPr>
          <w:lang w:eastAsia="zh-CN"/>
        </w:rPr>
        <w:t>1&gt;</w:t>
      </w:r>
      <w:r w:rsidRPr="00040E29">
        <w:rPr>
          <w:lang w:eastAsia="zh-CN"/>
        </w:rPr>
        <w:tab/>
        <w:t xml:space="preserve">else </w:t>
      </w:r>
      <w:r w:rsidRPr="00040E29">
        <w:t xml:space="preserve">if </w:t>
      </w:r>
      <w:r w:rsidRPr="00040E29">
        <w:rPr>
          <w:lang w:eastAsia="zh-CN"/>
        </w:rPr>
        <w:t>out of</w:t>
      </w:r>
      <w:r w:rsidRPr="00040E29">
        <w:t xml:space="preserve"> coverage on the frequency used for NR </w:t>
      </w:r>
      <w:proofErr w:type="spellStart"/>
      <w:r w:rsidRPr="00040E29">
        <w:t>sidelink</w:t>
      </w:r>
      <w:proofErr w:type="spellEnd"/>
      <w:r w:rsidRPr="00040E29">
        <w:t xml:space="preserve"> communication as defined in TS 38.304 [20]; and the UE </w:t>
      </w:r>
      <w:r w:rsidRPr="00040E29">
        <w:rPr>
          <w:lang w:eastAsia="zh-CN"/>
        </w:rPr>
        <w:t xml:space="preserve">selects GNSS as the synchronization reference and </w:t>
      </w:r>
      <w:r w:rsidRPr="00040E29">
        <w:rPr>
          <w:i/>
        </w:rPr>
        <w:t>sl-SSB-TimeAllocation3</w:t>
      </w:r>
      <w:r w:rsidRPr="00040E29">
        <w:rPr>
          <w:i/>
          <w:lang w:eastAsia="zh-CN"/>
        </w:rPr>
        <w:t xml:space="preserve"> </w:t>
      </w:r>
      <w:r w:rsidRPr="00040E29">
        <w:rPr>
          <w:lang w:eastAsia="zh-CN"/>
        </w:rPr>
        <w:t xml:space="preserve">is not configured for the frequency used in </w:t>
      </w:r>
      <w:proofErr w:type="spellStart"/>
      <w:r w:rsidRPr="00040E29">
        <w:rPr>
          <w:i/>
        </w:rPr>
        <w:t>SidelinkPreconfigNR</w:t>
      </w:r>
      <w:proofErr w:type="spellEnd"/>
      <w:r w:rsidRPr="00040E29">
        <w:rPr>
          <w:lang w:eastAsia="zh-CN"/>
        </w:rPr>
        <w:t>:</w:t>
      </w:r>
    </w:p>
    <w:p w14:paraId="590E82C5" w14:textId="77777777" w:rsidR="00520CD3" w:rsidRPr="00040E29" w:rsidRDefault="00520CD3" w:rsidP="00520CD3">
      <w:pPr>
        <w:pStyle w:val="B2"/>
      </w:pPr>
      <w:r w:rsidRPr="00040E29">
        <w:rPr>
          <w:lang w:eastAsia="zh-CN"/>
        </w:rPr>
        <w:t>2</w:t>
      </w:r>
      <w:r w:rsidRPr="00040E29">
        <w:t>&gt;</w:t>
      </w:r>
      <w:r w:rsidRPr="00040E29">
        <w:tab/>
        <w:t xml:space="preserve">set </w:t>
      </w:r>
      <w:proofErr w:type="spellStart"/>
      <w:r w:rsidRPr="00040E29">
        <w:rPr>
          <w:i/>
          <w:iCs/>
        </w:rPr>
        <w:t>inCoverage</w:t>
      </w:r>
      <w:proofErr w:type="spellEnd"/>
      <w:r w:rsidRPr="00040E29">
        <w:t xml:space="preserve"> to </w:t>
      </w:r>
      <w:r w:rsidRPr="00040E29">
        <w:rPr>
          <w:i/>
          <w:iCs/>
        </w:rPr>
        <w:t>true</w:t>
      </w:r>
      <w:r w:rsidRPr="00040E29">
        <w:t>;</w:t>
      </w:r>
    </w:p>
    <w:p w14:paraId="1CBBADF0" w14:textId="77777777" w:rsidR="00520CD3" w:rsidRPr="00040E29" w:rsidRDefault="00520CD3" w:rsidP="00520CD3">
      <w:pPr>
        <w:ind w:left="851" w:hanging="284"/>
      </w:pPr>
      <w:r w:rsidRPr="00040E29">
        <w:rPr>
          <w:lang w:eastAsia="zh-CN"/>
        </w:rPr>
        <w:t>2</w:t>
      </w:r>
      <w:r w:rsidRPr="00040E29">
        <w:t>&gt;</w:t>
      </w:r>
      <w:r w:rsidRPr="00040E29">
        <w:tab/>
        <w:t xml:space="preserve">set </w:t>
      </w:r>
      <w:proofErr w:type="spellStart"/>
      <w:r w:rsidRPr="00040E29">
        <w:rPr>
          <w:i/>
          <w:iCs/>
        </w:rPr>
        <w:t>reservedBits</w:t>
      </w:r>
      <w:proofErr w:type="spellEnd"/>
      <w:r w:rsidRPr="00040E29">
        <w:t xml:space="preserve"> to the value of the corresponding field included in the preconfigured </w:t>
      </w:r>
      <w:proofErr w:type="spellStart"/>
      <w:r w:rsidRPr="00040E29">
        <w:t>sidelink</w:t>
      </w:r>
      <w:proofErr w:type="spellEnd"/>
      <w:r w:rsidRPr="00040E29">
        <w:t xml:space="preserve"> parameters (i.e. </w:t>
      </w:r>
      <w:proofErr w:type="spellStart"/>
      <w:r w:rsidRPr="00040E29">
        <w:rPr>
          <w:i/>
          <w:iCs/>
        </w:rPr>
        <w:t>sl-PreconfigGeneral</w:t>
      </w:r>
      <w:proofErr w:type="spellEnd"/>
      <w:r w:rsidRPr="00040E29">
        <w:t xml:space="preserve"> in </w:t>
      </w:r>
      <w:proofErr w:type="spellStart"/>
      <w:r w:rsidRPr="00040E29">
        <w:rPr>
          <w:i/>
        </w:rPr>
        <w:t>SidelinkPreconfigNR</w:t>
      </w:r>
      <w:proofErr w:type="spellEnd"/>
      <w:r w:rsidRPr="00040E29">
        <w:t xml:space="preserve"> defined in 9.3);</w:t>
      </w:r>
    </w:p>
    <w:p w14:paraId="670C9904" w14:textId="77777777" w:rsidR="00520CD3" w:rsidRPr="00040E29" w:rsidRDefault="00520CD3" w:rsidP="00520CD3">
      <w:pPr>
        <w:pStyle w:val="B2"/>
        <w:rPr>
          <w:lang w:eastAsia="zh-CN"/>
        </w:rPr>
      </w:pPr>
      <w:r w:rsidRPr="00040E29">
        <w:rPr>
          <w:lang w:eastAsia="zh-CN"/>
        </w:rPr>
        <w:t>2&gt;</w:t>
      </w:r>
      <w:r w:rsidRPr="00040E29">
        <w:rPr>
          <w:lang w:eastAsia="zh-CN"/>
        </w:rPr>
        <w:tab/>
        <w:t xml:space="preserve">set </w:t>
      </w:r>
      <w:proofErr w:type="spellStart"/>
      <w:r w:rsidRPr="00040E29">
        <w:rPr>
          <w:i/>
          <w:iCs/>
          <w:lang w:eastAsia="zh-CN"/>
        </w:rPr>
        <w:t>sl</w:t>
      </w:r>
      <w:proofErr w:type="spellEnd"/>
      <w:r w:rsidRPr="00040E29">
        <w:rPr>
          <w:i/>
          <w:iCs/>
          <w:lang w:eastAsia="zh-CN"/>
        </w:rPr>
        <w:t>-TDD-Config</w:t>
      </w:r>
      <w:r w:rsidRPr="00040E29">
        <w:rPr>
          <w:lang w:eastAsia="zh-CN"/>
        </w:rPr>
        <w:t xml:space="preserve"> to the value representing the same meaning as that is included in the corresponding field included in the preconfigured </w:t>
      </w:r>
      <w:proofErr w:type="spellStart"/>
      <w:r w:rsidRPr="00040E29">
        <w:rPr>
          <w:lang w:eastAsia="zh-CN"/>
        </w:rPr>
        <w:t>sidelink</w:t>
      </w:r>
      <w:proofErr w:type="spellEnd"/>
      <w:r w:rsidRPr="00040E29">
        <w:rPr>
          <w:lang w:eastAsia="zh-CN"/>
        </w:rPr>
        <w:t xml:space="preserve"> parameters (i.e. </w:t>
      </w:r>
      <w:proofErr w:type="spellStart"/>
      <w:r w:rsidRPr="00040E29">
        <w:rPr>
          <w:i/>
          <w:iCs/>
          <w:lang w:eastAsia="zh-CN"/>
        </w:rPr>
        <w:t>sl-PreconfigGeneral</w:t>
      </w:r>
      <w:proofErr w:type="spellEnd"/>
      <w:r w:rsidRPr="00040E29">
        <w:rPr>
          <w:lang w:eastAsia="zh-CN"/>
        </w:rPr>
        <w:t xml:space="preserve"> in </w:t>
      </w:r>
      <w:r w:rsidRPr="00040E29">
        <w:rPr>
          <w:i/>
          <w:iCs/>
          <w:lang w:eastAsia="zh-CN"/>
        </w:rPr>
        <w:t>SL-</w:t>
      </w:r>
      <w:proofErr w:type="spellStart"/>
      <w:r w:rsidRPr="00040E29">
        <w:rPr>
          <w:i/>
          <w:iCs/>
          <w:lang w:eastAsia="zh-CN"/>
        </w:rPr>
        <w:t>PreconfigurationNR</w:t>
      </w:r>
      <w:proofErr w:type="spellEnd"/>
      <w:r w:rsidRPr="00040E29">
        <w:rPr>
          <w:lang w:eastAsia="zh-CN"/>
        </w:rPr>
        <w:t xml:space="preserve"> defined in 9.3) as described in TS 38.213, clause 16.1 [13];</w:t>
      </w:r>
    </w:p>
    <w:p w14:paraId="69571D92" w14:textId="77777777" w:rsidR="00520CD3" w:rsidRPr="00040E29" w:rsidRDefault="00520CD3" w:rsidP="00520CD3">
      <w:pPr>
        <w:pStyle w:val="B1"/>
      </w:pPr>
      <w:r w:rsidRPr="00040E29">
        <w:t>1&gt;</w:t>
      </w:r>
      <w:r w:rsidRPr="00040E29">
        <w:tab/>
        <w:t xml:space="preserve">else if the UE has a selected </w:t>
      </w:r>
      <w:proofErr w:type="spellStart"/>
      <w:r w:rsidRPr="00040E29">
        <w:t>SyncRef</w:t>
      </w:r>
      <w:proofErr w:type="spellEnd"/>
      <w:r w:rsidRPr="00040E29">
        <w:t xml:space="preserve"> UE (as defined in 5.8.6):</w:t>
      </w:r>
    </w:p>
    <w:p w14:paraId="4E165230"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inCoverage</w:t>
      </w:r>
      <w:proofErr w:type="spellEnd"/>
      <w:r w:rsidRPr="00040E29">
        <w:rPr>
          <w:i/>
        </w:rPr>
        <w:t xml:space="preserve"> </w:t>
      </w:r>
      <w:r w:rsidRPr="00040E29">
        <w:t xml:space="preserve">to </w:t>
      </w:r>
      <w:r w:rsidRPr="00040E29">
        <w:rPr>
          <w:i/>
        </w:rPr>
        <w:t>false</w:t>
      </w:r>
      <w:r w:rsidRPr="00040E29">
        <w:rPr>
          <w:lang w:eastAsia="zh-CN"/>
        </w:rPr>
        <w:t>;</w:t>
      </w:r>
    </w:p>
    <w:p w14:paraId="495BE7B5"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sl</w:t>
      </w:r>
      <w:proofErr w:type="spellEnd"/>
      <w:r w:rsidRPr="00040E29">
        <w:rPr>
          <w:i/>
        </w:rPr>
        <w:t>-TDD-Config</w:t>
      </w:r>
      <w:r w:rsidRPr="00040E29">
        <w:t xml:space="preserve"> and </w:t>
      </w:r>
      <w:proofErr w:type="spellStart"/>
      <w:r w:rsidRPr="00040E29">
        <w:rPr>
          <w:i/>
        </w:rPr>
        <w:t>reservedBits</w:t>
      </w:r>
      <w:proofErr w:type="spellEnd"/>
      <w:r w:rsidRPr="00040E29">
        <w:t xml:space="preserve"> to the value of the corresponding field included in the received </w:t>
      </w:r>
      <w:proofErr w:type="spellStart"/>
      <w:r w:rsidRPr="00040E29">
        <w:rPr>
          <w:i/>
        </w:rPr>
        <w:t>MasterInformationBlockSidelink</w:t>
      </w:r>
      <w:proofErr w:type="spellEnd"/>
      <w:r w:rsidRPr="00040E29">
        <w:rPr>
          <w:lang w:eastAsia="zh-CN"/>
        </w:rPr>
        <w:t>;</w:t>
      </w:r>
    </w:p>
    <w:p w14:paraId="65D4F6A6" w14:textId="77777777" w:rsidR="00520CD3" w:rsidRPr="00040E29" w:rsidRDefault="00520CD3" w:rsidP="00520CD3">
      <w:pPr>
        <w:pStyle w:val="B1"/>
      </w:pPr>
      <w:r w:rsidRPr="00040E29">
        <w:t>1&gt;</w:t>
      </w:r>
      <w:r w:rsidRPr="00040E29">
        <w:tab/>
        <w:t>else:</w:t>
      </w:r>
    </w:p>
    <w:p w14:paraId="36072DB9" w14:textId="77777777" w:rsidR="00520CD3" w:rsidRPr="00040E29" w:rsidRDefault="00520CD3" w:rsidP="00520CD3">
      <w:pPr>
        <w:pStyle w:val="B2"/>
        <w:rPr>
          <w:lang w:eastAsia="zh-CN"/>
        </w:rPr>
      </w:pPr>
      <w:r w:rsidRPr="00040E29">
        <w:t>2&gt;</w:t>
      </w:r>
      <w:r w:rsidRPr="00040E29">
        <w:tab/>
        <w:t xml:space="preserve">set </w:t>
      </w:r>
      <w:proofErr w:type="spellStart"/>
      <w:r w:rsidRPr="00040E29">
        <w:rPr>
          <w:i/>
        </w:rPr>
        <w:t>inCoverage</w:t>
      </w:r>
      <w:proofErr w:type="spellEnd"/>
      <w:r w:rsidRPr="00040E29">
        <w:rPr>
          <w:i/>
        </w:rPr>
        <w:t xml:space="preserve"> </w:t>
      </w:r>
      <w:r w:rsidRPr="00040E29">
        <w:t xml:space="preserve">to </w:t>
      </w:r>
      <w:r w:rsidRPr="00040E29">
        <w:rPr>
          <w:i/>
        </w:rPr>
        <w:t>false</w:t>
      </w:r>
      <w:r w:rsidRPr="00040E29">
        <w:rPr>
          <w:lang w:eastAsia="zh-CN"/>
        </w:rPr>
        <w:t>;</w:t>
      </w:r>
    </w:p>
    <w:p w14:paraId="4C71EFDE" w14:textId="77777777" w:rsidR="00520CD3" w:rsidRPr="00040E29" w:rsidRDefault="00520CD3" w:rsidP="00520CD3">
      <w:pPr>
        <w:ind w:left="851" w:hanging="284"/>
        <w:rPr>
          <w:lang w:eastAsia="zh-CN"/>
        </w:rPr>
      </w:pPr>
      <w:r w:rsidRPr="00040E29">
        <w:t>2&gt;</w:t>
      </w:r>
      <w:r w:rsidRPr="00040E29">
        <w:tab/>
        <w:t xml:space="preserve">set </w:t>
      </w:r>
      <w:proofErr w:type="spellStart"/>
      <w:r w:rsidRPr="00040E29">
        <w:rPr>
          <w:i/>
        </w:rPr>
        <w:t>reservedBits</w:t>
      </w:r>
      <w:proofErr w:type="spellEnd"/>
      <w:r w:rsidRPr="00040E29">
        <w:t xml:space="preserve"> to the value of the corresponding field included in the preconfigured </w:t>
      </w:r>
      <w:proofErr w:type="spellStart"/>
      <w:r w:rsidRPr="00040E29">
        <w:t>sidelink</w:t>
      </w:r>
      <w:proofErr w:type="spellEnd"/>
      <w:r w:rsidRPr="00040E29">
        <w:t xml:space="preserve"> parameters (i.e. </w:t>
      </w:r>
      <w:proofErr w:type="spellStart"/>
      <w:r w:rsidRPr="00040E29">
        <w:rPr>
          <w:i/>
        </w:rPr>
        <w:t>sl-PreconfigGeneral</w:t>
      </w:r>
      <w:proofErr w:type="spellEnd"/>
      <w:r w:rsidRPr="00040E29">
        <w:t xml:space="preserve"> in </w:t>
      </w:r>
      <w:proofErr w:type="spellStart"/>
      <w:r w:rsidRPr="00040E29">
        <w:rPr>
          <w:i/>
        </w:rPr>
        <w:t>SidelinkPreconfigNR</w:t>
      </w:r>
      <w:proofErr w:type="spellEnd"/>
      <w:r w:rsidRPr="00040E29">
        <w:t xml:space="preserve"> defined in 9.3)</w:t>
      </w:r>
      <w:r w:rsidRPr="00040E29">
        <w:rPr>
          <w:lang w:eastAsia="zh-CN"/>
        </w:rPr>
        <w:t>;</w:t>
      </w:r>
    </w:p>
    <w:p w14:paraId="4A0BF36F" w14:textId="77777777" w:rsidR="00520CD3" w:rsidRPr="00040E29" w:rsidRDefault="00520CD3" w:rsidP="00520CD3">
      <w:pPr>
        <w:pStyle w:val="B2"/>
        <w:rPr>
          <w:lang w:eastAsia="zh-CN"/>
        </w:rPr>
      </w:pPr>
      <w:r w:rsidRPr="00040E29">
        <w:rPr>
          <w:lang w:eastAsia="zh-CN"/>
        </w:rPr>
        <w:t xml:space="preserve">2&gt; set </w:t>
      </w:r>
      <w:proofErr w:type="spellStart"/>
      <w:r w:rsidRPr="00040E29">
        <w:rPr>
          <w:i/>
          <w:iCs/>
          <w:lang w:eastAsia="zh-CN"/>
        </w:rPr>
        <w:t>sl</w:t>
      </w:r>
      <w:proofErr w:type="spellEnd"/>
      <w:r w:rsidRPr="00040E29">
        <w:rPr>
          <w:i/>
          <w:iCs/>
          <w:lang w:eastAsia="zh-CN"/>
        </w:rPr>
        <w:t>-TDD-Config</w:t>
      </w:r>
      <w:r w:rsidRPr="00040E29">
        <w:rPr>
          <w:lang w:eastAsia="zh-CN"/>
        </w:rPr>
        <w:t xml:space="preserve"> to the value representing the same meaning as that is included in the corresponding field included in the preconfigured </w:t>
      </w:r>
      <w:proofErr w:type="spellStart"/>
      <w:r w:rsidRPr="00040E29">
        <w:rPr>
          <w:lang w:eastAsia="zh-CN"/>
        </w:rPr>
        <w:t>sidelink</w:t>
      </w:r>
      <w:proofErr w:type="spellEnd"/>
      <w:r w:rsidRPr="00040E29">
        <w:rPr>
          <w:lang w:eastAsia="zh-CN"/>
        </w:rPr>
        <w:t xml:space="preserve"> parameters (i.e. </w:t>
      </w:r>
      <w:proofErr w:type="spellStart"/>
      <w:r w:rsidRPr="00040E29">
        <w:rPr>
          <w:i/>
          <w:iCs/>
          <w:lang w:eastAsia="zh-CN"/>
        </w:rPr>
        <w:t>sl-PreconfigGeneral</w:t>
      </w:r>
      <w:proofErr w:type="spellEnd"/>
      <w:r w:rsidRPr="00040E29">
        <w:rPr>
          <w:lang w:eastAsia="zh-CN"/>
        </w:rPr>
        <w:t xml:space="preserve"> in </w:t>
      </w:r>
      <w:r w:rsidRPr="00040E29">
        <w:rPr>
          <w:i/>
          <w:iCs/>
          <w:lang w:eastAsia="zh-CN"/>
        </w:rPr>
        <w:t>SL-</w:t>
      </w:r>
      <w:proofErr w:type="spellStart"/>
      <w:r w:rsidRPr="00040E29">
        <w:rPr>
          <w:i/>
          <w:iCs/>
          <w:lang w:eastAsia="zh-CN"/>
        </w:rPr>
        <w:t>PreconfigurationNR</w:t>
      </w:r>
      <w:proofErr w:type="spellEnd"/>
      <w:r w:rsidRPr="00040E29">
        <w:rPr>
          <w:lang w:eastAsia="zh-CN"/>
        </w:rPr>
        <w:t xml:space="preserve"> defined in 9.3) as described in TS 38.213, clause 16.1 [13];</w:t>
      </w:r>
    </w:p>
    <w:p w14:paraId="4786D6B8" w14:textId="77777777" w:rsidR="00520CD3" w:rsidRPr="00040E29" w:rsidRDefault="00520CD3" w:rsidP="00520CD3">
      <w:pPr>
        <w:pStyle w:val="B1"/>
      </w:pPr>
      <w:r w:rsidRPr="00040E29">
        <w:lastRenderedPageBreak/>
        <w:t>1&gt;</w:t>
      </w:r>
      <w:r w:rsidRPr="00040E29">
        <w:tab/>
        <w:t xml:space="preserve">set </w:t>
      </w:r>
      <w:proofErr w:type="spellStart"/>
      <w:r w:rsidRPr="00040E29">
        <w:rPr>
          <w:i/>
        </w:rPr>
        <w:t>directFrameNumber</w:t>
      </w:r>
      <w:proofErr w:type="spellEnd"/>
      <w:r w:rsidRPr="00040E29">
        <w:rPr>
          <w:i/>
        </w:rPr>
        <w:t xml:space="preserve"> </w:t>
      </w:r>
      <w:r w:rsidRPr="00040E29">
        <w:t>and</w:t>
      </w:r>
      <w:r w:rsidRPr="00040E29">
        <w:rPr>
          <w:i/>
        </w:rPr>
        <w:t xml:space="preserve"> </w:t>
      </w:r>
      <w:proofErr w:type="spellStart"/>
      <w:r w:rsidRPr="00040E29">
        <w:rPr>
          <w:i/>
        </w:rPr>
        <w:t>slotIndex</w:t>
      </w:r>
      <w:proofErr w:type="spellEnd"/>
      <w:r w:rsidRPr="00040E29">
        <w:rPr>
          <w:i/>
        </w:rPr>
        <w:t xml:space="preserve"> </w:t>
      </w:r>
      <w:r w:rsidRPr="00040E29">
        <w:t>according to the slot used to transmit the SLSS, as specified in 5.8.5.3;</w:t>
      </w:r>
    </w:p>
    <w:p w14:paraId="1AE8322E" w14:textId="77777777" w:rsidR="00520CD3" w:rsidRPr="00040E29" w:rsidRDefault="00520CD3" w:rsidP="00520CD3">
      <w:pPr>
        <w:pStyle w:val="B1"/>
      </w:pPr>
      <w:r w:rsidRPr="00040E29">
        <w:t>1&gt;</w:t>
      </w:r>
      <w:r w:rsidRPr="00040E29">
        <w:tab/>
        <w:t xml:space="preserve">submit the </w:t>
      </w:r>
      <w:proofErr w:type="spellStart"/>
      <w:r w:rsidRPr="00040E29">
        <w:rPr>
          <w:i/>
        </w:rPr>
        <w:t>MasterInformationBlockSidelink</w:t>
      </w:r>
      <w:proofErr w:type="spellEnd"/>
      <w:r w:rsidRPr="00040E29">
        <w:t xml:space="preserve"> to lower layers for transmission upon which the procedure ends;</w:t>
      </w:r>
    </w:p>
    <w:p w14:paraId="58D9C050" w14:textId="77777777" w:rsidR="00520CD3" w:rsidRPr="00040E29" w:rsidRDefault="00520CD3" w:rsidP="00520CD3">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rFonts w:eastAsia="MS Mincho"/>
        </w:rPr>
        <w:t>5.8.12</w:t>
      </w:r>
      <w:r w:rsidRPr="00040E29">
        <w:t>]</w:t>
      </w:r>
    </w:p>
    <w:p w14:paraId="34B3A058" w14:textId="77777777" w:rsidR="00520CD3" w:rsidRPr="00040E29" w:rsidRDefault="00520CD3" w:rsidP="00520CD3">
      <w:pPr>
        <w:rPr>
          <w:lang w:eastAsia="zh-CN"/>
        </w:rPr>
      </w:pPr>
      <w:r w:rsidRPr="00040E29">
        <w:t xml:space="preserve">When the UE </w:t>
      </w:r>
      <w:r w:rsidRPr="00040E29">
        <w:rPr>
          <w:lang w:eastAsia="zh-CN"/>
        </w:rPr>
        <w:t xml:space="preserve">selects </w:t>
      </w:r>
      <w:r w:rsidRPr="00040E29">
        <w:t>GNSS as the synchronization reference source</w:t>
      </w:r>
      <w:r w:rsidRPr="00040E29">
        <w:rPr>
          <w:lang w:eastAsia="zh-CN"/>
        </w:rPr>
        <w:t>, the DFN,</w:t>
      </w:r>
      <w:r w:rsidRPr="00040E29">
        <w:t xml:space="preserve"> </w:t>
      </w:r>
      <w:r w:rsidRPr="00040E29">
        <w:rPr>
          <w:lang w:eastAsia="zh-CN"/>
        </w:rPr>
        <w:t xml:space="preserve">the subframe number within a frame and slot number within a frame used for NR </w:t>
      </w:r>
      <w:proofErr w:type="spellStart"/>
      <w:r w:rsidRPr="00040E29">
        <w:rPr>
          <w:lang w:eastAsia="zh-CN"/>
        </w:rPr>
        <w:t>sidelink</w:t>
      </w:r>
      <w:proofErr w:type="spellEnd"/>
      <w:r w:rsidRPr="00040E29">
        <w:rPr>
          <w:lang w:eastAsia="zh-CN"/>
        </w:rPr>
        <w:t xml:space="preserve"> communication are derived from the current UTC time, by the following formulae:</w:t>
      </w:r>
    </w:p>
    <w:p w14:paraId="6A1B1D4B" w14:textId="77777777" w:rsidR="00520CD3" w:rsidRPr="00040E29" w:rsidRDefault="00520CD3" w:rsidP="00520CD3">
      <w:pPr>
        <w:pStyle w:val="EQ"/>
        <w:jc w:val="center"/>
        <w:rPr>
          <w:noProof w:val="0"/>
          <w:lang w:eastAsia="zh-CN"/>
        </w:rPr>
      </w:pPr>
      <w:r w:rsidRPr="00040E29">
        <w:rPr>
          <w:i/>
          <w:noProof w:val="0"/>
          <w:lang w:eastAsia="zh-CN"/>
        </w:rPr>
        <w:t>DFN</w:t>
      </w:r>
      <w:r w:rsidRPr="00040E29">
        <w:rPr>
          <w:noProof w:val="0"/>
          <w:lang w:eastAsia="zh-CN"/>
        </w:rPr>
        <w:t>=</w:t>
      </w:r>
      <w:r w:rsidRPr="00040E29">
        <w:rPr>
          <w:noProof w:val="0"/>
        </w:rPr>
        <w:t xml:space="preserve"> Floor (</w:t>
      </w:r>
      <w:r w:rsidRPr="00040E29">
        <w:rPr>
          <w:noProof w:val="0"/>
          <w:lang w:eastAsia="zh-CN"/>
        </w:rPr>
        <w:t>0.1*(</w:t>
      </w:r>
      <w:proofErr w:type="spellStart"/>
      <w:r w:rsidRPr="00040E29">
        <w:rPr>
          <w:i/>
          <w:noProof w:val="0"/>
          <w:lang w:eastAsia="zh-CN"/>
        </w:rPr>
        <w:t>Tcurrent</w:t>
      </w:r>
      <w:proofErr w:type="spellEnd"/>
      <w:r w:rsidRPr="00040E29">
        <w:rPr>
          <w:noProof w:val="0"/>
        </w:rPr>
        <w:t xml:space="preserve"> </w:t>
      </w:r>
      <w:r w:rsidRPr="00040E29">
        <w:rPr>
          <w:noProof w:val="0"/>
          <w:lang w:eastAsia="zh-CN"/>
        </w:rPr>
        <w:t>–</w:t>
      </w:r>
      <w:r w:rsidRPr="00040E29">
        <w:rPr>
          <w:i/>
          <w:noProof w:val="0"/>
          <w:lang w:eastAsia="zh-CN"/>
        </w:rPr>
        <w:t>Tref–</w:t>
      </w:r>
      <w:proofErr w:type="spellStart"/>
      <w:r w:rsidRPr="00040E29">
        <w:rPr>
          <w:i/>
          <w:noProof w:val="0"/>
          <w:lang w:eastAsia="zh-CN"/>
        </w:rPr>
        <w:t>OffsetDFN</w:t>
      </w:r>
      <w:proofErr w:type="spellEnd"/>
      <w:r w:rsidRPr="00040E29">
        <w:rPr>
          <w:noProof w:val="0"/>
        </w:rPr>
        <w:t>)</w:t>
      </w:r>
      <w:r w:rsidRPr="00040E29">
        <w:rPr>
          <w:noProof w:val="0"/>
          <w:lang w:eastAsia="zh-CN"/>
        </w:rPr>
        <w:t>) mod 1024</w:t>
      </w:r>
    </w:p>
    <w:p w14:paraId="2D3FB178" w14:textId="77777777" w:rsidR="00520CD3" w:rsidRPr="00040E29" w:rsidRDefault="00520CD3" w:rsidP="00520CD3">
      <w:pPr>
        <w:pStyle w:val="EQ"/>
        <w:jc w:val="center"/>
        <w:rPr>
          <w:noProof w:val="0"/>
          <w:lang w:eastAsia="zh-CN"/>
        </w:rPr>
      </w:pPr>
      <w:proofErr w:type="spellStart"/>
      <w:r w:rsidRPr="00040E29">
        <w:rPr>
          <w:i/>
          <w:noProof w:val="0"/>
          <w:lang w:eastAsia="zh-CN"/>
        </w:rPr>
        <w:t>SubframeNumber</w:t>
      </w:r>
      <w:proofErr w:type="spellEnd"/>
      <w:r w:rsidRPr="00040E29">
        <w:rPr>
          <w:noProof w:val="0"/>
          <w:lang w:eastAsia="zh-CN"/>
        </w:rPr>
        <w:t>=</w:t>
      </w:r>
      <w:r w:rsidRPr="00040E29">
        <w:rPr>
          <w:noProof w:val="0"/>
        </w:rPr>
        <w:t xml:space="preserve"> Floor (</w:t>
      </w:r>
      <w:proofErr w:type="spellStart"/>
      <w:r w:rsidRPr="00040E29">
        <w:rPr>
          <w:i/>
          <w:noProof w:val="0"/>
          <w:lang w:eastAsia="zh-CN"/>
        </w:rPr>
        <w:t>Tcurrent</w:t>
      </w:r>
      <w:proofErr w:type="spellEnd"/>
      <w:r w:rsidRPr="00040E29">
        <w:rPr>
          <w:noProof w:val="0"/>
        </w:rPr>
        <w:t xml:space="preserve"> </w:t>
      </w:r>
      <w:r w:rsidRPr="00040E29">
        <w:rPr>
          <w:noProof w:val="0"/>
          <w:lang w:eastAsia="zh-CN"/>
        </w:rPr>
        <w:t>–</w:t>
      </w:r>
      <w:r w:rsidRPr="00040E29">
        <w:rPr>
          <w:i/>
          <w:noProof w:val="0"/>
          <w:lang w:eastAsia="zh-CN"/>
        </w:rPr>
        <w:t>Tref–</w:t>
      </w:r>
      <w:proofErr w:type="spellStart"/>
      <w:r w:rsidRPr="00040E29">
        <w:rPr>
          <w:i/>
          <w:noProof w:val="0"/>
          <w:lang w:eastAsia="zh-CN"/>
        </w:rPr>
        <w:t>OffsetDFN</w:t>
      </w:r>
      <w:proofErr w:type="spellEnd"/>
      <w:r w:rsidRPr="00040E29">
        <w:rPr>
          <w:noProof w:val="0"/>
          <w:lang w:eastAsia="zh-CN"/>
        </w:rPr>
        <w:t>) mod 10</w:t>
      </w:r>
    </w:p>
    <w:p w14:paraId="7F881FA8" w14:textId="77777777" w:rsidR="00520CD3" w:rsidRPr="00040E29" w:rsidRDefault="00520CD3" w:rsidP="00520CD3">
      <w:pPr>
        <w:pStyle w:val="EQ"/>
        <w:jc w:val="center"/>
        <w:rPr>
          <w:bCs/>
          <w:noProof w:val="0"/>
        </w:rPr>
      </w:pPr>
      <w:proofErr w:type="spellStart"/>
      <w:r w:rsidRPr="00040E29">
        <w:rPr>
          <w:i/>
          <w:iCs/>
          <w:noProof w:val="0"/>
        </w:rPr>
        <w:t>SlotNumber</w:t>
      </w:r>
      <w:proofErr w:type="spellEnd"/>
      <w:r w:rsidRPr="00040E29">
        <w:rPr>
          <w:noProof w:val="0"/>
        </w:rPr>
        <w:t>= Floor ((</w:t>
      </w:r>
      <w:proofErr w:type="spellStart"/>
      <w:r w:rsidRPr="00040E29">
        <w:rPr>
          <w:i/>
          <w:iCs/>
          <w:noProof w:val="0"/>
        </w:rPr>
        <w:t>Tcurrent</w:t>
      </w:r>
      <w:proofErr w:type="spellEnd"/>
      <w:r w:rsidRPr="00040E29">
        <w:rPr>
          <w:noProof w:val="0"/>
        </w:rPr>
        <w:t xml:space="preserve"> –Tref–</w:t>
      </w:r>
      <w:proofErr w:type="spellStart"/>
      <w:r w:rsidRPr="00040E29">
        <w:rPr>
          <w:i/>
          <w:iCs/>
          <w:noProof w:val="0"/>
        </w:rPr>
        <w:t>OffsetDFN</w:t>
      </w:r>
      <w:proofErr w:type="spellEnd"/>
      <w:r w:rsidRPr="00040E29">
        <w:rPr>
          <w:noProof w:val="0"/>
        </w:rPr>
        <w:t>)*2</w:t>
      </w:r>
      <w:r w:rsidRPr="00040E29">
        <w:rPr>
          <w:noProof w:val="0"/>
          <w:vertAlign w:val="superscript"/>
        </w:rPr>
        <w:t>μ</w:t>
      </w:r>
      <w:r w:rsidRPr="00040E29">
        <w:rPr>
          <w:noProof w:val="0"/>
        </w:rPr>
        <w:t>) mod (10*2</w:t>
      </w:r>
      <w:r w:rsidRPr="00040E29">
        <w:rPr>
          <w:noProof w:val="0"/>
          <w:vertAlign w:val="superscript"/>
        </w:rPr>
        <w:t>μ</w:t>
      </w:r>
      <w:r w:rsidRPr="00040E29">
        <w:rPr>
          <w:noProof w:val="0"/>
        </w:rPr>
        <w:t>)</w:t>
      </w:r>
    </w:p>
    <w:p w14:paraId="243372C8" w14:textId="77777777" w:rsidR="00520CD3" w:rsidRPr="00040E29" w:rsidRDefault="00520CD3" w:rsidP="00520CD3">
      <w:pPr>
        <w:rPr>
          <w:lang w:eastAsia="zh-CN"/>
        </w:rPr>
      </w:pPr>
      <w:r w:rsidRPr="00040E29">
        <w:rPr>
          <w:lang w:eastAsia="zh-CN"/>
        </w:rPr>
        <w:t>Where:</w:t>
      </w:r>
    </w:p>
    <w:p w14:paraId="64C73B25" w14:textId="77777777" w:rsidR="00520CD3" w:rsidRPr="00040E29" w:rsidRDefault="00520CD3" w:rsidP="00520CD3">
      <w:pPr>
        <w:pStyle w:val="B1"/>
        <w:rPr>
          <w:lang w:eastAsia="zh-CN"/>
        </w:rPr>
      </w:pPr>
      <w:proofErr w:type="spellStart"/>
      <w:r w:rsidRPr="00040E29">
        <w:rPr>
          <w:b/>
          <w:i/>
          <w:lang w:eastAsia="zh-CN"/>
        </w:rPr>
        <w:t>Tcurrent</w:t>
      </w:r>
      <w:proofErr w:type="spellEnd"/>
      <w:r w:rsidRPr="00040E29">
        <w:rPr>
          <w:lang w:eastAsia="zh-CN"/>
        </w:rPr>
        <w:t xml:space="preserve"> is the current UTC time obtained from GNSS. This value is expressed in milliseconds;</w:t>
      </w:r>
    </w:p>
    <w:p w14:paraId="4A34E823" w14:textId="77777777" w:rsidR="00520CD3" w:rsidRPr="00040E29" w:rsidRDefault="00520CD3" w:rsidP="00520CD3">
      <w:pPr>
        <w:pStyle w:val="B1"/>
        <w:rPr>
          <w:kern w:val="2"/>
          <w:lang w:eastAsia="zh-CN"/>
        </w:rPr>
      </w:pPr>
      <w:r w:rsidRPr="00040E29">
        <w:rPr>
          <w:b/>
          <w:i/>
          <w:lang w:eastAsia="zh-CN"/>
        </w:rPr>
        <w:t>Tref</w:t>
      </w:r>
      <w:r w:rsidRPr="00040E29">
        <w:rPr>
          <w:lang w:eastAsia="zh-CN"/>
        </w:rPr>
        <w:t xml:space="preserve"> is the reference UTC time 00:00:00 on Gregorian calendar date 1 </w:t>
      </w:r>
      <w:proofErr w:type="gramStart"/>
      <w:r w:rsidRPr="00040E29">
        <w:rPr>
          <w:lang w:eastAsia="zh-CN"/>
        </w:rPr>
        <w:t>January,</w:t>
      </w:r>
      <w:proofErr w:type="gramEnd"/>
      <w:r w:rsidRPr="00040E29">
        <w:rPr>
          <w:lang w:eastAsia="zh-CN"/>
        </w:rPr>
        <w:t xml:space="preserve"> 1900</w:t>
      </w:r>
      <w:r w:rsidRPr="00040E29">
        <w:rPr>
          <w:kern w:val="2"/>
        </w:rPr>
        <w:t xml:space="preserve"> (midnight between </w:t>
      </w:r>
      <w:r w:rsidRPr="00040E29">
        <w:rPr>
          <w:kern w:val="2"/>
          <w:lang w:eastAsia="zh-CN"/>
        </w:rPr>
        <w:t>Thursday</w:t>
      </w:r>
      <w:r w:rsidRPr="00040E29">
        <w:rPr>
          <w:kern w:val="2"/>
        </w:rPr>
        <w:t xml:space="preserve">, December 31, </w:t>
      </w:r>
      <w:r w:rsidRPr="00040E29">
        <w:rPr>
          <w:kern w:val="2"/>
          <w:lang w:eastAsia="zh-CN"/>
        </w:rPr>
        <w:t>1899</w:t>
      </w:r>
      <w:r w:rsidRPr="00040E29">
        <w:rPr>
          <w:kern w:val="2"/>
        </w:rPr>
        <w:t xml:space="preserve"> and </w:t>
      </w:r>
      <w:r w:rsidRPr="00040E29">
        <w:rPr>
          <w:kern w:val="2"/>
          <w:lang w:eastAsia="zh-CN"/>
        </w:rPr>
        <w:t>Friday</w:t>
      </w:r>
      <w:r w:rsidRPr="00040E29">
        <w:rPr>
          <w:kern w:val="2"/>
        </w:rPr>
        <w:t xml:space="preserve">, January 1, </w:t>
      </w:r>
      <w:r w:rsidRPr="00040E29">
        <w:rPr>
          <w:kern w:val="2"/>
          <w:lang w:eastAsia="zh-CN"/>
        </w:rPr>
        <w:t>1900</w:t>
      </w:r>
      <w:r w:rsidRPr="00040E29">
        <w:rPr>
          <w:kern w:val="2"/>
        </w:rPr>
        <w:t>)</w:t>
      </w:r>
      <w:r w:rsidRPr="00040E29">
        <w:rPr>
          <w:lang w:eastAsia="zh-CN"/>
        </w:rPr>
        <w:t>. This value is expressed in milliseconds</w:t>
      </w:r>
      <w:r w:rsidRPr="00040E29">
        <w:rPr>
          <w:kern w:val="2"/>
          <w:lang w:eastAsia="zh-CN"/>
        </w:rPr>
        <w:t>;</w:t>
      </w:r>
    </w:p>
    <w:p w14:paraId="6ABA5D8E" w14:textId="77777777" w:rsidR="00520CD3" w:rsidRPr="00040E29" w:rsidRDefault="00520CD3" w:rsidP="00520CD3">
      <w:pPr>
        <w:pStyle w:val="B1"/>
        <w:rPr>
          <w:lang w:eastAsia="zh-CN"/>
        </w:rPr>
      </w:pPr>
      <w:proofErr w:type="spellStart"/>
      <w:r w:rsidRPr="00040E29">
        <w:rPr>
          <w:b/>
          <w:i/>
          <w:lang w:eastAsia="zh-CN"/>
        </w:rPr>
        <w:t>OffsetDFN</w:t>
      </w:r>
      <w:proofErr w:type="spellEnd"/>
      <w:r w:rsidRPr="00040E29">
        <w:rPr>
          <w:lang w:eastAsia="zh-CN"/>
        </w:rPr>
        <w:t xml:space="preserve"> is the value </w:t>
      </w:r>
      <w:proofErr w:type="spellStart"/>
      <w:r w:rsidRPr="00040E29">
        <w:rPr>
          <w:i/>
          <w:lang w:eastAsia="zh-CN"/>
        </w:rPr>
        <w:t>sl-OffsetDFN</w:t>
      </w:r>
      <w:proofErr w:type="spellEnd"/>
      <w:r w:rsidRPr="00040E29">
        <w:rPr>
          <w:lang w:eastAsia="zh-CN"/>
        </w:rPr>
        <w:t xml:space="preserve"> if configured, otherwise it is zero. This value is expressed in milliseconds.</w:t>
      </w:r>
    </w:p>
    <w:p w14:paraId="0AA3FE6F" w14:textId="77777777" w:rsidR="00520CD3" w:rsidRPr="00040E29" w:rsidRDefault="00520CD3" w:rsidP="00520CD3">
      <w:pPr>
        <w:pStyle w:val="B1"/>
        <w:rPr>
          <w:lang w:eastAsia="zh-CN"/>
        </w:rPr>
      </w:pPr>
      <w:r w:rsidRPr="00040E29">
        <w:t>μ=0/1/2/3 corresponding to the 15/30/60/120 kHz of SCS for SL, respectively.</w:t>
      </w:r>
    </w:p>
    <w:p w14:paraId="5064A6BD" w14:textId="77777777" w:rsidR="00520CD3" w:rsidRPr="00040E29" w:rsidRDefault="00520CD3" w:rsidP="00520CD3">
      <w:pPr>
        <w:pStyle w:val="NO"/>
      </w:pPr>
      <w:r w:rsidRPr="00040E29">
        <w:t>NOTE 1:</w:t>
      </w:r>
      <w:r w:rsidRPr="00040E29">
        <w:tab/>
        <w:t xml:space="preserve">In case of leap second change event, how UE obtains the scheduled time of leap second change to adjust </w:t>
      </w:r>
      <w:proofErr w:type="spellStart"/>
      <w:r w:rsidRPr="00040E29">
        <w:rPr>
          <w:i/>
        </w:rPr>
        <w:t>Tcurrent</w:t>
      </w:r>
      <w:proofErr w:type="spellEnd"/>
      <w:r w:rsidRPr="00040E29">
        <w:t xml:space="preserve"> correspondingly is left to UE implementation. How UE handles to avoid the sudden discontinuity of DFN is left to UE implementation.</w:t>
      </w:r>
    </w:p>
    <w:p w14:paraId="405D8643" w14:textId="77777777" w:rsidR="00520CD3" w:rsidRPr="00040E29" w:rsidRDefault="00520CD3" w:rsidP="00520CD3">
      <w:pPr>
        <w:pStyle w:val="TOC5"/>
        <w:widowControl/>
        <w:tabs>
          <w:tab w:val="clear" w:pos="9639"/>
        </w:tabs>
        <w:spacing w:after="180"/>
        <w:ind w:left="1135" w:right="0" w:hanging="851"/>
        <w:rPr>
          <w:noProof w:val="0"/>
        </w:rPr>
      </w:pPr>
      <w:r w:rsidRPr="00040E29">
        <w:rPr>
          <w:noProof w:val="0"/>
        </w:rPr>
        <w:t>NOTE 2:</w:t>
      </w:r>
      <w:r w:rsidRPr="00040E29">
        <w:rPr>
          <w:noProof w:val="0"/>
        </w:rPr>
        <w:tab/>
        <w:t>Void.</w:t>
      </w:r>
    </w:p>
    <w:p w14:paraId="5EF49DDE" w14:textId="77777777" w:rsidR="00520CD3" w:rsidRPr="00040E29" w:rsidRDefault="00520CD3" w:rsidP="00520CD3">
      <w:pPr>
        <w:pStyle w:val="H6"/>
        <w:rPr>
          <w:lang w:eastAsia="zh-CN"/>
        </w:rPr>
      </w:pPr>
      <w:r w:rsidRPr="00040E29">
        <w:rPr>
          <w:lang w:eastAsia="zh-CN"/>
        </w:rPr>
        <w:t>12.2.2.1.3</w:t>
      </w:r>
      <w:r w:rsidRPr="00040E29">
        <w:tab/>
        <w:t>Test description</w:t>
      </w:r>
    </w:p>
    <w:p w14:paraId="69592C35" w14:textId="77777777" w:rsidR="00520CD3" w:rsidRPr="00040E29" w:rsidRDefault="00520CD3" w:rsidP="00520CD3">
      <w:pPr>
        <w:pStyle w:val="H6"/>
      </w:pPr>
      <w:r w:rsidRPr="00040E29">
        <w:rPr>
          <w:lang w:eastAsia="zh-CN"/>
        </w:rPr>
        <w:t>12.2.2.1.3.1</w:t>
      </w:r>
      <w:r w:rsidRPr="00040E29">
        <w:tab/>
        <w:t>Pre-test conditions</w:t>
      </w:r>
    </w:p>
    <w:p w14:paraId="1D01CFF0" w14:textId="77777777" w:rsidR="00520CD3" w:rsidRPr="00040E29" w:rsidRDefault="00520CD3" w:rsidP="00520CD3">
      <w:pPr>
        <w:pStyle w:val="H6"/>
      </w:pPr>
      <w:r w:rsidRPr="00040E29">
        <w:t>System Simulator:</w:t>
      </w:r>
    </w:p>
    <w:p w14:paraId="6992E621" w14:textId="77777777" w:rsidR="00520CD3" w:rsidRPr="00040E29" w:rsidRDefault="00520CD3" w:rsidP="00520CD3">
      <w:pPr>
        <w:pStyle w:val="B1"/>
        <w:snapToGrid w:val="0"/>
        <w:rPr>
          <w:lang w:eastAsia="zh-CN"/>
        </w:rPr>
      </w:pPr>
      <w:r w:rsidRPr="00040E29">
        <w:rPr>
          <w:lang w:eastAsia="zh-CN"/>
        </w:rPr>
        <w:t>-</w:t>
      </w:r>
      <w:r w:rsidRPr="00040E29">
        <w:rPr>
          <w:lang w:eastAsia="zh-CN"/>
        </w:rPr>
        <w:tab/>
        <w:t>NR Cell</w:t>
      </w:r>
    </w:p>
    <w:p w14:paraId="439365D1" w14:textId="77777777" w:rsidR="00520CD3" w:rsidRPr="00040E29" w:rsidRDefault="00520CD3" w:rsidP="00520CD3">
      <w:pPr>
        <w:pStyle w:val="B1"/>
        <w:ind w:firstLine="0"/>
      </w:pPr>
      <w:r w:rsidRPr="00040E29">
        <w:t>-</w:t>
      </w:r>
      <w:r w:rsidRPr="00040E29">
        <w:tab/>
        <w:t>NR Cell 1 is the serving cell.</w:t>
      </w:r>
    </w:p>
    <w:p w14:paraId="08B5D700" w14:textId="77777777" w:rsidR="00520CD3" w:rsidRPr="00040E29" w:rsidRDefault="00520CD3" w:rsidP="00520CD3">
      <w:pPr>
        <w:pStyle w:val="B1"/>
        <w:ind w:firstLine="0"/>
      </w:pPr>
      <w:r w:rsidRPr="00040E29">
        <w:t>-</w:t>
      </w:r>
      <w:r w:rsidRPr="00040E29">
        <w:tab/>
        <w:t>System information combination NR-14 as defined in TS 38.508-1 [4] clause 4.4.3.1.2 is used in NR cell 1.</w:t>
      </w:r>
    </w:p>
    <w:p w14:paraId="4305C6D5" w14:textId="77777777" w:rsidR="00520CD3" w:rsidRPr="00040E29" w:rsidRDefault="00520CD3" w:rsidP="00520CD3">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4FA9BD2F" w14:textId="77777777" w:rsidR="00520CD3" w:rsidRPr="00040E29" w:rsidRDefault="00520CD3" w:rsidP="00520CD3">
      <w:pPr>
        <w:pStyle w:val="B1"/>
        <w:ind w:firstLine="0"/>
      </w:pPr>
      <w:r w:rsidRPr="00040E29">
        <w:t>-</w:t>
      </w:r>
      <w:r w:rsidRPr="00040E29">
        <w:tab/>
        <w:t xml:space="preserve">NR-SS-UE 1, 2, 3, 4 and 5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 </w:t>
      </w:r>
    </w:p>
    <w:p w14:paraId="3DCB8BD1" w14:textId="1452B075" w:rsidR="00520CD3" w:rsidRPr="00040E29" w:rsidRDefault="00520CD3" w:rsidP="00520CD3">
      <w:pPr>
        <w:pStyle w:val="B1"/>
        <w:ind w:firstLine="0"/>
        <w:rPr>
          <w:lang w:eastAsia="zh-CN"/>
        </w:rPr>
      </w:pPr>
      <w:r w:rsidRPr="00040E29">
        <w:rPr>
          <w:lang w:eastAsia="zh-CN"/>
        </w:rPr>
        <w:t>-</w:t>
      </w:r>
      <w:r w:rsidRPr="00040E29">
        <w:rPr>
          <w:lang w:eastAsia="zh-CN"/>
        </w:rPr>
        <w:tab/>
        <w:t>NR-SS-UE 1 transmits S</w:t>
      </w:r>
      <w:r w:rsidR="00CD074A" w:rsidRPr="00040E29">
        <w:rPr>
          <w:lang w:eastAsia="zh-CN"/>
        </w:rPr>
        <w:t>L</w:t>
      </w:r>
      <w:r w:rsidRPr="00040E29">
        <w:rPr>
          <w:lang w:eastAsia="zh-CN"/>
        </w:rPr>
        <w:t xml:space="preserve">-SSB with SLSSID = 3, </w:t>
      </w:r>
      <w:proofErr w:type="spellStart"/>
      <w:r w:rsidRPr="00040E29">
        <w:rPr>
          <w:i/>
          <w:lang w:eastAsia="zh-CN"/>
        </w:rPr>
        <w:t>inCoverage</w:t>
      </w:r>
      <w:proofErr w:type="spellEnd"/>
      <w:r w:rsidRPr="00040E29">
        <w:rPr>
          <w:lang w:eastAsia="zh-CN"/>
        </w:rPr>
        <w:t xml:space="preserve"> = true in slots determined by </w:t>
      </w:r>
      <w:r w:rsidRPr="00040E29">
        <w:rPr>
          <w:i/>
          <w:lang w:eastAsia="zh-CN"/>
        </w:rPr>
        <w:t>sl-SSB-TimeAllocation1</w:t>
      </w:r>
      <w:r w:rsidRPr="00040E29">
        <w:rPr>
          <w:lang w:eastAsia="zh-CN"/>
        </w:rPr>
        <w:t xml:space="preserve"> and NR Cell 1 timing.</w:t>
      </w:r>
    </w:p>
    <w:p w14:paraId="44BF9F4D" w14:textId="300C6968" w:rsidR="00520CD3" w:rsidRPr="00040E29" w:rsidRDefault="00520CD3" w:rsidP="00520CD3">
      <w:pPr>
        <w:pStyle w:val="B1"/>
        <w:ind w:firstLine="0"/>
        <w:rPr>
          <w:lang w:eastAsia="zh-CN"/>
        </w:rPr>
      </w:pPr>
      <w:r w:rsidRPr="00040E29">
        <w:rPr>
          <w:lang w:eastAsia="zh-CN"/>
        </w:rPr>
        <w:t>-</w:t>
      </w:r>
      <w:r w:rsidRPr="00040E29">
        <w:rPr>
          <w:lang w:eastAsia="zh-CN"/>
        </w:rPr>
        <w:tab/>
        <w:t>NR-SS-UE 2 transmits S</w:t>
      </w:r>
      <w:r w:rsidR="00CD074A" w:rsidRPr="00040E29">
        <w:rPr>
          <w:lang w:eastAsia="zh-CN"/>
        </w:rPr>
        <w:t>L</w:t>
      </w:r>
      <w:r w:rsidRPr="00040E29">
        <w:rPr>
          <w:lang w:eastAsia="zh-CN"/>
        </w:rPr>
        <w:t xml:space="preserve">-SSB with SLSSID = 4, </w:t>
      </w:r>
      <w:proofErr w:type="spellStart"/>
      <w:r w:rsidRPr="00040E29">
        <w:rPr>
          <w:i/>
          <w:lang w:eastAsia="zh-CN"/>
        </w:rPr>
        <w:t>inCoverage</w:t>
      </w:r>
      <w:proofErr w:type="spellEnd"/>
      <w:r w:rsidRPr="00040E29">
        <w:rPr>
          <w:lang w:eastAsia="zh-CN"/>
        </w:rPr>
        <w:t xml:space="preserve"> = false in slots determined by </w:t>
      </w:r>
      <w:r w:rsidRPr="00040E29">
        <w:rPr>
          <w:i/>
          <w:lang w:eastAsia="zh-CN"/>
        </w:rPr>
        <w:t>sl-SSB-TimeAllocation2</w:t>
      </w:r>
      <w:r w:rsidRPr="00040E29">
        <w:rPr>
          <w:lang w:eastAsia="zh-CN"/>
        </w:rPr>
        <w:t xml:space="preserve"> and NR Cell 1 timing.</w:t>
      </w:r>
    </w:p>
    <w:p w14:paraId="064F26AA" w14:textId="13C6483C" w:rsidR="00520CD3" w:rsidRPr="00040E29" w:rsidRDefault="00520CD3" w:rsidP="00520CD3">
      <w:pPr>
        <w:pStyle w:val="B1"/>
        <w:ind w:firstLine="0"/>
        <w:rPr>
          <w:lang w:eastAsia="zh-CN"/>
        </w:rPr>
      </w:pPr>
      <w:r w:rsidRPr="00040E29">
        <w:rPr>
          <w:lang w:eastAsia="zh-CN"/>
        </w:rPr>
        <w:t>-</w:t>
      </w:r>
      <w:r w:rsidRPr="00040E29">
        <w:rPr>
          <w:lang w:eastAsia="zh-CN"/>
        </w:rPr>
        <w:tab/>
        <w:t>NR-SS-UE 3 transmits S</w:t>
      </w:r>
      <w:r w:rsidR="00CD074A"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true in slots determined by </w:t>
      </w:r>
      <w:r w:rsidRPr="00040E29">
        <w:rPr>
          <w:i/>
          <w:lang w:eastAsia="zh-CN"/>
        </w:rPr>
        <w:t>sl-SSB-TimeAllocation1</w:t>
      </w:r>
      <w:r w:rsidRPr="00040E29">
        <w:rPr>
          <w:lang w:eastAsia="zh-CN"/>
        </w:rPr>
        <w:t xml:space="preserve"> and GNSS timing.</w:t>
      </w:r>
    </w:p>
    <w:p w14:paraId="258B0B7F" w14:textId="28AF724A" w:rsidR="00520CD3" w:rsidRPr="00040E29" w:rsidRDefault="00520CD3" w:rsidP="00520CD3">
      <w:pPr>
        <w:pStyle w:val="B1"/>
        <w:ind w:firstLine="0"/>
        <w:rPr>
          <w:lang w:eastAsia="zh-CN"/>
        </w:rPr>
      </w:pPr>
      <w:r w:rsidRPr="00040E29">
        <w:rPr>
          <w:lang w:eastAsia="zh-CN"/>
        </w:rPr>
        <w:t>-</w:t>
      </w:r>
      <w:r w:rsidRPr="00040E29">
        <w:rPr>
          <w:lang w:eastAsia="zh-CN"/>
        </w:rPr>
        <w:tab/>
        <w:t>NR-SS-UE 4 transmits S</w:t>
      </w:r>
      <w:r w:rsidR="00CD074A"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false in slots determined by </w:t>
      </w:r>
      <w:r w:rsidRPr="00040E29">
        <w:rPr>
          <w:i/>
          <w:lang w:eastAsia="zh-CN"/>
        </w:rPr>
        <w:t>sl-SSB-TimeAllocation2</w:t>
      </w:r>
      <w:r w:rsidRPr="00040E29">
        <w:rPr>
          <w:lang w:eastAsia="zh-CN"/>
        </w:rPr>
        <w:t xml:space="preserve"> and GNSS timing.</w:t>
      </w:r>
    </w:p>
    <w:p w14:paraId="6244C267" w14:textId="0B6C3236" w:rsidR="00520CD3" w:rsidRPr="00040E29" w:rsidRDefault="00520CD3" w:rsidP="00520CD3">
      <w:pPr>
        <w:pStyle w:val="B1"/>
        <w:ind w:firstLine="0"/>
        <w:rPr>
          <w:lang w:eastAsia="zh-CN"/>
        </w:rPr>
      </w:pPr>
      <w:r w:rsidRPr="00040E29">
        <w:rPr>
          <w:lang w:eastAsia="zh-CN"/>
        </w:rPr>
        <w:t>-</w:t>
      </w:r>
      <w:r w:rsidRPr="00040E29">
        <w:rPr>
          <w:lang w:eastAsia="zh-CN"/>
        </w:rPr>
        <w:tab/>
        <w:t>NR-SS-UE 5 transmits S</w:t>
      </w:r>
      <w:r w:rsidR="00CD074A" w:rsidRPr="00040E29">
        <w:rPr>
          <w:lang w:eastAsia="zh-CN"/>
        </w:rPr>
        <w:t>L</w:t>
      </w:r>
      <w:r w:rsidRPr="00040E29">
        <w:rPr>
          <w:lang w:eastAsia="zh-CN"/>
        </w:rPr>
        <w:t xml:space="preserve">-SSB with SLSSID = 338, </w:t>
      </w:r>
      <w:proofErr w:type="spellStart"/>
      <w:r w:rsidRPr="00040E29">
        <w:rPr>
          <w:i/>
          <w:lang w:eastAsia="zh-CN"/>
        </w:rPr>
        <w:t>inCoverage</w:t>
      </w:r>
      <w:proofErr w:type="spellEnd"/>
      <w:r w:rsidRPr="00040E29">
        <w:rPr>
          <w:lang w:eastAsia="zh-CN"/>
        </w:rPr>
        <w:t xml:space="preserve"> = false in slots determined by </w:t>
      </w:r>
      <w:r w:rsidRPr="00040E29">
        <w:rPr>
          <w:i/>
          <w:lang w:eastAsia="zh-CN"/>
        </w:rPr>
        <w:t>sl-SSB-TimeAllocation1</w:t>
      </w:r>
      <w:r w:rsidRPr="00040E29">
        <w:rPr>
          <w:lang w:eastAsia="zh-CN"/>
        </w:rPr>
        <w:t xml:space="preserve"> and </w:t>
      </w:r>
      <w:r w:rsidR="00CD074A" w:rsidRPr="00040E29">
        <w:rPr>
          <w:lang w:eastAsia="zh-CN"/>
        </w:rPr>
        <w:t xml:space="preserve">arbitrary </w:t>
      </w:r>
      <w:r w:rsidRPr="00040E29">
        <w:rPr>
          <w:lang w:eastAsia="zh-CN"/>
        </w:rPr>
        <w:t>timing.</w:t>
      </w:r>
    </w:p>
    <w:p w14:paraId="02E2DD43" w14:textId="77777777" w:rsidR="00520CD3" w:rsidRPr="00040E29" w:rsidRDefault="00520CD3" w:rsidP="00520CD3">
      <w:pPr>
        <w:pStyle w:val="B1"/>
        <w:rPr>
          <w:lang w:eastAsia="zh-CN"/>
        </w:rPr>
      </w:pPr>
      <w:r w:rsidRPr="00040E29">
        <w:lastRenderedPageBreak/>
        <w:t>-</w:t>
      </w:r>
      <w:r w:rsidRPr="00040E29">
        <w:tab/>
      </w:r>
      <w:r w:rsidRPr="00040E29">
        <w:rPr>
          <w:lang w:eastAsia="zh-CN"/>
        </w:rPr>
        <w:t>GNSS simulator</w:t>
      </w:r>
    </w:p>
    <w:p w14:paraId="544EFFC5" w14:textId="77777777" w:rsidR="00520CD3" w:rsidRPr="00040E29" w:rsidRDefault="00520CD3" w:rsidP="00520CD3">
      <w:pPr>
        <w:pStyle w:val="B1"/>
        <w:rPr>
          <w:lang w:eastAsia="zh-CN"/>
        </w:rPr>
      </w:pPr>
      <w:r w:rsidRPr="00040E29">
        <w:rPr>
          <w:lang w:eastAsia="zh-CN"/>
        </w:rPr>
        <w:tab/>
        <w:t xml:space="preserve">- The GNSS simulator is started </w:t>
      </w:r>
      <w:r w:rsidRPr="00040E29">
        <w:t>and</w:t>
      </w:r>
      <w:r w:rsidRPr="00040E29">
        <w:rPr>
          <w:lang w:eastAsia="zh-CN"/>
        </w:rPr>
        <w:t xml:space="preserve"> configured for </w:t>
      </w:r>
      <w:r w:rsidRPr="00040E29">
        <w:t>Scenario #1</w:t>
      </w:r>
      <w:r w:rsidRPr="00040E29">
        <w:rPr>
          <w:lang w:eastAsia="zh-CN"/>
        </w:rPr>
        <w:t>.</w:t>
      </w:r>
    </w:p>
    <w:p w14:paraId="75B71DC1" w14:textId="77777777" w:rsidR="00520CD3" w:rsidRPr="00040E29" w:rsidRDefault="00520CD3" w:rsidP="00520CD3">
      <w:pPr>
        <w:pStyle w:val="H6"/>
      </w:pPr>
      <w:r w:rsidRPr="00040E29">
        <w:t>UE:</w:t>
      </w:r>
    </w:p>
    <w:p w14:paraId="0CFD6941" w14:textId="77777777" w:rsidR="00520CD3" w:rsidRPr="00040E29" w:rsidRDefault="00520CD3" w:rsidP="00520CD3">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70BBAB11" w14:textId="77777777" w:rsidR="00520CD3" w:rsidRPr="00040E29" w:rsidRDefault="00520CD3" w:rsidP="00520CD3">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2.1.3.1-1.</w:t>
      </w:r>
    </w:p>
    <w:p w14:paraId="6A9E9DD0" w14:textId="77777777" w:rsidR="00520CD3" w:rsidRPr="00040E29" w:rsidRDefault="00520CD3" w:rsidP="00520CD3">
      <w:pPr>
        <w:pStyle w:val="TH"/>
      </w:pPr>
      <w:r w:rsidRPr="00040E29">
        <w:t>Table 12.2.2.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040E29" w14:paraId="12011A5A" w14:textId="77777777" w:rsidTr="008D405A">
        <w:trPr>
          <w:jc w:val="center"/>
        </w:trPr>
        <w:tc>
          <w:tcPr>
            <w:tcW w:w="1818" w:type="dxa"/>
          </w:tcPr>
          <w:p w14:paraId="62193177" w14:textId="77777777" w:rsidR="00520CD3" w:rsidRPr="00040E29" w:rsidRDefault="00520CD3" w:rsidP="008D405A">
            <w:pPr>
              <w:pStyle w:val="TAH"/>
            </w:pPr>
            <w:r w:rsidRPr="00040E29">
              <w:t>USIM field</w:t>
            </w:r>
          </w:p>
        </w:tc>
        <w:tc>
          <w:tcPr>
            <w:tcW w:w="977" w:type="dxa"/>
          </w:tcPr>
          <w:p w14:paraId="7B8B9A90" w14:textId="77777777" w:rsidR="00520CD3" w:rsidRPr="00040E29" w:rsidRDefault="00520CD3" w:rsidP="008D405A">
            <w:pPr>
              <w:pStyle w:val="TAH"/>
            </w:pPr>
            <w:r w:rsidRPr="00040E29">
              <w:t>Priority</w:t>
            </w:r>
          </w:p>
        </w:tc>
        <w:tc>
          <w:tcPr>
            <w:tcW w:w="2913" w:type="dxa"/>
          </w:tcPr>
          <w:p w14:paraId="35B57B94" w14:textId="77777777" w:rsidR="00520CD3" w:rsidRPr="00040E29" w:rsidRDefault="00520CD3" w:rsidP="008D405A">
            <w:pPr>
              <w:pStyle w:val="TAH"/>
            </w:pPr>
            <w:r w:rsidRPr="00040E29">
              <w:t>Value</w:t>
            </w:r>
          </w:p>
        </w:tc>
        <w:tc>
          <w:tcPr>
            <w:tcW w:w="3075" w:type="dxa"/>
          </w:tcPr>
          <w:p w14:paraId="0E529A96" w14:textId="77777777" w:rsidR="00520CD3" w:rsidRPr="00040E29" w:rsidRDefault="00520CD3" w:rsidP="008D405A">
            <w:pPr>
              <w:pStyle w:val="TAH"/>
            </w:pPr>
            <w:r w:rsidRPr="00040E29">
              <w:t>Access Technology Identifier</w:t>
            </w:r>
          </w:p>
        </w:tc>
      </w:tr>
      <w:tr w:rsidR="00520CD3" w:rsidRPr="00040E29" w14:paraId="587B139D" w14:textId="77777777" w:rsidTr="008D405A">
        <w:trPr>
          <w:cantSplit/>
          <w:jc w:val="center"/>
        </w:trPr>
        <w:tc>
          <w:tcPr>
            <w:tcW w:w="1818" w:type="dxa"/>
          </w:tcPr>
          <w:p w14:paraId="4F5CA877" w14:textId="77777777" w:rsidR="00520CD3" w:rsidRPr="00040E29" w:rsidRDefault="00520CD3" w:rsidP="008D405A">
            <w:pPr>
              <w:pStyle w:val="TAL"/>
            </w:pPr>
            <w:r w:rsidRPr="00040E29">
              <w:t>EF</w:t>
            </w:r>
            <w:r w:rsidRPr="00040E29">
              <w:rPr>
                <w:vertAlign w:val="subscript"/>
              </w:rPr>
              <w:t>UST</w:t>
            </w:r>
          </w:p>
        </w:tc>
        <w:tc>
          <w:tcPr>
            <w:tcW w:w="977" w:type="dxa"/>
          </w:tcPr>
          <w:p w14:paraId="30B7B8CB" w14:textId="77777777" w:rsidR="00520CD3" w:rsidRPr="00040E29" w:rsidRDefault="00520CD3" w:rsidP="008D405A">
            <w:pPr>
              <w:pStyle w:val="TAL"/>
            </w:pPr>
          </w:p>
        </w:tc>
        <w:tc>
          <w:tcPr>
            <w:tcW w:w="2913" w:type="dxa"/>
          </w:tcPr>
          <w:p w14:paraId="13391C3D" w14:textId="77777777" w:rsidR="00520CD3" w:rsidRPr="00040E29" w:rsidRDefault="00520CD3" w:rsidP="008D405A">
            <w:pPr>
              <w:pStyle w:val="TAL"/>
            </w:pPr>
            <w:r w:rsidRPr="00040E29">
              <w:t>As per TS 36.508 [18] clause 4.9.3.4</w:t>
            </w:r>
          </w:p>
        </w:tc>
        <w:tc>
          <w:tcPr>
            <w:tcW w:w="3075" w:type="dxa"/>
          </w:tcPr>
          <w:p w14:paraId="10FD177F" w14:textId="77777777" w:rsidR="00520CD3" w:rsidRPr="00040E29" w:rsidRDefault="00520CD3" w:rsidP="008D405A"/>
        </w:tc>
      </w:tr>
      <w:tr w:rsidR="00520CD3" w:rsidRPr="00040E29" w14:paraId="17A6BC19" w14:textId="77777777" w:rsidTr="008D405A">
        <w:trPr>
          <w:cantSplit/>
          <w:jc w:val="center"/>
        </w:trPr>
        <w:tc>
          <w:tcPr>
            <w:tcW w:w="1818" w:type="dxa"/>
          </w:tcPr>
          <w:p w14:paraId="04AC5BE2" w14:textId="77777777" w:rsidR="00520CD3" w:rsidRPr="00040E29" w:rsidRDefault="00520CD3" w:rsidP="008D405A">
            <w:pPr>
              <w:pStyle w:val="TAL"/>
            </w:pPr>
            <w:r w:rsidRPr="00040E29">
              <w:t>EF</w:t>
            </w:r>
            <w:r w:rsidRPr="00040E29">
              <w:rPr>
                <w:vertAlign w:val="subscript"/>
              </w:rPr>
              <w:t>VST</w:t>
            </w:r>
          </w:p>
        </w:tc>
        <w:tc>
          <w:tcPr>
            <w:tcW w:w="977" w:type="dxa"/>
          </w:tcPr>
          <w:p w14:paraId="634DAB84" w14:textId="77777777" w:rsidR="00520CD3" w:rsidRPr="00040E29" w:rsidRDefault="00520CD3" w:rsidP="008D405A">
            <w:pPr>
              <w:pStyle w:val="TAL"/>
            </w:pPr>
          </w:p>
        </w:tc>
        <w:tc>
          <w:tcPr>
            <w:tcW w:w="2913" w:type="dxa"/>
          </w:tcPr>
          <w:p w14:paraId="35B9CC8F" w14:textId="2FE7FC85" w:rsidR="00520CD3" w:rsidRPr="00040E29" w:rsidRDefault="00520CD3" w:rsidP="008D405A">
            <w:pPr>
              <w:pStyle w:val="TAL"/>
              <w:rPr>
                <w:lang w:eastAsia="zh-CN"/>
              </w:rPr>
            </w:pPr>
            <w:r w:rsidRPr="00040E29">
              <w:t xml:space="preserve">Service n°119 </w:t>
            </w:r>
            <w:r w:rsidRPr="00040E29">
              <w:rPr>
                <w:lang w:eastAsia="zh-CN"/>
              </w:rPr>
              <w:t>is "available"</w:t>
            </w:r>
          </w:p>
        </w:tc>
        <w:tc>
          <w:tcPr>
            <w:tcW w:w="3075" w:type="dxa"/>
          </w:tcPr>
          <w:p w14:paraId="33E9491D" w14:textId="77777777" w:rsidR="00520CD3" w:rsidRPr="00040E29" w:rsidRDefault="00520CD3" w:rsidP="008D405A"/>
        </w:tc>
      </w:tr>
      <w:tr w:rsidR="00520CD3" w:rsidRPr="00040E29" w14:paraId="7F19FA17" w14:textId="77777777" w:rsidTr="008D405A">
        <w:trPr>
          <w:cantSplit/>
          <w:jc w:val="center"/>
        </w:trPr>
        <w:tc>
          <w:tcPr>
            <w:tcW w:w="1818" w:type="dxa"/>
          </w:tcPr>
          <w:p w14:paraId="728AC766" w14:textId="77777777" w:rsidR="00520CD3" w:rsidRPr="00040E29" w:rsidRDefault="00520CD3" w:rsidP="008D405A">
            <w:pPr>
              <w:pStyle w:val="TAL"/>
            </w:pPr>
            <w:r w:rsidRPr="00040E29">
              <w:t>EF</w:t>
            </w:r>
            <w:r w:rsidRPr="00040E29">
              <w:rPr>
                <w:vertAlign w:val="subscript"/>
              </w:rPr>
              <w:t>V2XP_PC5</w:t>
            </w:r>
          </w:p>
        </w:tc>
        <w:tc>
          <w:tcPr>
            <w:tcW w:w="977" w:type="dxa"/>
          </w:tcPr>
          <w:p w14:paraId="5110765C" w14:textId="77777777" w:rsidR="00520CD3" w:rsidRPr="00040E29" w:rsidRDefault="00520CD3" w:rsidP="008D405A">
            <w:pPr>
              <w:pStyle w:val="TAL"/>
            </w:pPr>
          </w:p>
        </w:tc>
        <w:tc>
          <w:tcPr>
            <w:tcW w:w="2913" w:type="dxa"/>
          </w:tcPr>
          <w:p w14:paraId="7F998D3F" w14:textId="77777777" w:rsidR="00520CD3" w:rsidRPr="00040E29" w:rsidRDefault="00520CD3" w:rsidP="008D405A">
            <w:pPr>
              <w:pStyle w:val="TAL"/>
              <w:rPr>
                <w:lang w:eastAsia="zh-CN"/>
              </w:rPr>
            </w:pPr>
            <w:r w:rsidRPr="00040E29">
              <w:rPr>
                <w:lang w:eastAsia="zh-CN"/>
              </w:rPr>
              <w:t xml:space="preserve">As per TS 38.508-1[4] clause 4.8.3.3.3 </w:t>
            </w:r>
          </w:p>
          <w:p w14:paraId="40CCA452" w14:textId="71CF4624" w:rsidR="00520CD3" w:rsidRPr="00040E29" w:rsidRDefault="00520CD3" w:rsidP="008D405A">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2.1.3.3-1</w:t>
            </w:r>
            <w:r w:rsidR="00CD074A" w:rsidRPr="00040E29">
              <w:rPr>
                <w:lang w:eastAsia="zh-CN"/>
              </w:rPr>
              <w:t>, Table 12.2.2.1.3.3-1A and Table 12.2.2.1.3.3-2</w:t>
            </w:r>
          </w:p>
        </w:tc>
        <w:tc>
          <w:tcPr>
            <w:tcW w:w="3075" w:type="dxa"/>
          </w:tcPr>
          <w:p w14:paraId="05C8B024" w14:textId="77777777" w:rsidR="00520CD3" w:rsidRPr="00040E29" w:rsidRDefault="00520CD3" w:rsidP="008D405A"/>
        </w:tc>
      </w:tr>
    </w:tbl>
    <w:p w14:paraId="229C3A38" w14:textId="77777777" w:rsidR="00520CD3" w:rsidRPr="00040E29" w:rsidRDefault="00520CD3" w:rsidP="00520CD3"/>
    <w:p w14:paraId="5E72458B" w14:textId="77777777" w:rsidR="00520CD3" w:rsidRPr="00040E29" w:rsidRDefault="00520CD3" w:rsidP="00520CD3">
      <w:pPr>
        <w:pStyle w:val="H6"/>
      </w:pPr>
      <w:r w:rsidRPr="00040E29">
        <w:t>Preamble:</w:t>
      </w:r>
    </w:p>
    <w:p w14:paraId="60E2BF1C" w14:textId="77777777" w:rsidR="00520CD3" w:rsidRPr="00040E29" w:rsidRDefault="00520CD3" w:rsidP="00520CD3">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GNSS Sync (On) and Test Mode (On) as defined in TS 38.508-1 [4], subclause 4.5.1.</w:t>
      </w:r>
    </w:p>
    <w:p w14:paraId="75CA784D" w14:textId="77777777" w:rsidR="00520CD3" w:rsidRPr="00040E29" w:rsidRDefault="00520CD3" w:rsidP="00520CD3">
      <w:pPr>
        <w:pStyle w:val="H6"/>
      </w:pPr>
      <w:r w:rsidRPr="00040E29">
        <w:rPr>
          <w:lang w:eastAsia="zh-CN"/>
        </w:rPr>
        <w:t>12.2.2.1.3.2</w:t>
      </w:r>
      <w:r w:rsidRPr="00040E29">
        <w:tab/>
        <w:t>Test procedure sequence</w:t>
      </w:r>
    </w:p>
    <w:p w14:paraId="737607B9" w14:textId="77777777" w:rsidR="00520CD3" w:rsidRPr="00040E29" w:rsidRDefault="00520CD3" w:rsidP="00520CD3">
      <w:r w:rsidRPr="00040E29">
        <w:t xml:space="preserve">Table </w:t>
      </w:r>
      <w:r w:rsidRPr="00040E29">
        <w:rPr>
          <w:lang w:eastAsia="zh-CN"/>
        </w:rPr>
        <w:t>12.2.2.1.3.2</w:t>
      </w:r>
      <w:r w:rsidRPr="00040E29">
        <w:t xml:space="preserve">-1 illustrates the </w:t>
      </w:r>
      <w:proofErr w:type="spellStart"/>
      <w:r w:rsidRPr="00040E29">
        <w:t>sidelink</w:t>
      </w:r>
      <w:proofErr w:type="spellEnd"/>
      <w:r w:rsidRPr="00040E29">
        <w:t xml:space="preserve"> power levels to be applied for NR-SS-UE 1, 2, 3, 4 and 5 at various time instants of the test execution. Row marked "T0" denotes the conditions after the preamble, while the configuration marked "T1" </w:t>
      </w:r>
      <w:r w:rsidRPr="00040E29">
        <w:rPr>
          <w:lang w:eastAsia="zh-CN"/>
        </w:rPr>
        <w:t xml:space="preserve">to </w:t>
      </w:r>
      <w:r w:rsidRPr="00040E29">
        <w:t xml:space="preserve">"T7", are applied at the point indicated in the Main behaviour description in Table </w:t>
      </w:r>
      <w:r w:rsidRPr="00040E29">
        <w:rPr>
          <w:lang w:eastAsia="zh-CN"/>
        </w:rPr>
        <w:t>12.2.2.1.3.2</w:t>
      </w:r>
      <w:r w:rsidRPr="00040E29">
        <w:t>-2.</w:t>
      </w:r>
    </w:p>
    <w:p w14:paraId="121337D3" w14:textId="77777777" w:rsidR="00520CD3" w:rsidRPr="00040E29" w:rsidRDefault="00520CD3" w:rsidP="00520CD3">
      <w:pPr>
        <w:pStyle w:val="TH"/>
        <w:rPr>
          <w:lang w:eastAsia="zh-CN"/>
        </w:rPr>
      </w:pPr>
      <w:r w:rsidRPr="00040E29">
        <w:lastRenderedPageBreak/>
        <w:t xml:space="preserve">Table </w:t>
      </w:r>
      <w:r w:rsidRPr="00040E29">
        <w:rPr>
          <w:lang w:eastAsia="zh-CN"/>
        </w:rPr>
        <w:t>12.2.2.1.3.2</w:t>
      </w:r>
      <w:r w:rsidRPr="00040E29">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1154"/>
        <w:gridCol w:w="653"/>
        <w:gridCol w:w="1139"/>
        <w:gridCol w:w="1139"/>
        <w:gridCol w:w="1139"/>
        <w:gridCol w:w="1139"/>
        <w:gridCol w:w="1139"/>
        <w:gridCol w:w="1916"/>
      </w:tblGrid>
      <w:tr w:rsidR="00520CD3" w:rsidRPr="00040E29" w14:paraId="265C78B5" w14:textId="77777777" w:rsidTr="008D405A">
        <w:trPr>
          <w:jc w:val="center"/>
        </w:trPr>
        <w:tc>
          <w:tcPr>
            <w:tcW w:w="222" w:type="pct"/>
            <w:tcBorders>
              <w:top w:val="single" w:sz="4" w:space="0" w:color="auto"/>
              <w:bottom w:val="nil"/>
            </w:tcBorders>
          </w:tcPr>
          <w:p w14:paraId="0651579F" w14:textId="77777777" w:rsidR="00520CD3" w:rsidRPr="00040E29" w:rsidRDefault="00520CD3" w:rsidP="008D405A">
            <w:pPr>
              <w:pStyle w:val="TAH"/>
            </w:pPr>
          </w:p>
        </w:tc>
        <w:tc>
          <w:tcPr>
            <w:tcW w:w="585" w:type="pct"/>
            <w:tcBorders>
              <w:top w:val="single" w:sz="4" w:space="0" w:color="auto"/>
              <w:bottom w:val="single" w:sz="4" w:space="0" w:color="auto"/>
            </w:tcBorders>
          </w:tcPr>
          <w:p w14:paraId="799B2A8D" w14:textId="77777777" w:rsidR="00520CD3" w:rsidRPr="00040E29" w:rsidRDefault="00520CD3" w:rsidP="008D405A">
            <w:pPr>
              <w:pStyle w:val="TAH"/>
            </w:pPr>
            <w:r w:rsidRPr="00040E29">
              <w:t>Parameter</w:t>
            </w:r>
          </w:p>
        </w:tc>
        <w:tc>
          <w:tcPr>
            <w:tcW w:w="331" w:type="pct"/>
            <w:tcBorders>
              <w:top w:val="single" w:sz="4" w:space="0" w:color="auto"/>
              <w:bottom w:val="single" w:sz="4" w:space="0" w:color="auto"/>
            </w:tcBorders>
          </w:tcPr>
          <w:p w14:paraId="50BC617A" w14:textId="77777777" w:rsidR="00520CD3" w:rsidRPr="00040E29" w:rsidRDefault="00520CD3" w:rsidP="008D405A">
            <w:pPr>
              <w:pStyle w:val="TAH"/>
            </w:pPr>
            <w:r w:rsidRPr="00040E29">
              <w:t>Unit</w:t>
            </w:r>
          </w:p>
        </w:tc>
        <w:tc>
          <w:tcPr>
            <w:tcW w:w="578" w:type="pct"/>
            <w:tcBorders>
              <w:top w:val="single" w:sz="4" w:space="0" w:color="auto"/>
            </w:tcBorders>
          </w:tcPr>
          <w:p w14:paraId="65F461B4" w14:textId="77777777" w:rsidR="00520CD3" w:rsidRPr="00040E29" w:rsidRDefault="00520CD3" w:rsidP="008D405A">
            <w:pPr>
              <w:pStyle w:val="TAH"/>
            </w:pPr>
            <w:r w:rsidRPr="00040E29">
              <w:t>NR-SS-UE 1</w:t>
            </w:r>
          </w:p>
        </w:tc>
        <w:tc>
          <w:tcPr>
            <w:tcW w:w="578" w:type="pct"/>
            <w:tcBorders>
              <w:top w:val="single" w:sz="4" w:space="0" w:color="auto"/>
            </w:tcBorders>
          </w:tcPr>
          <w:p w14:paraId="6B55352B" w14:textId="77777777" w:rsidR="00520CD3" w:rsidRPr="00040E29" w:rsidRDefault="00520CD3" w:rsidP="008D405A">
            <w:pPr>
              <w:pStyle w:val="TAH"/>
            </w:pPr>
            <w:r w:rsidRPr="00040E29">
              <w:t>NR-SS-UE 2</w:t>
            </w:r>
          </w:p>
        </w:tc>
        <w:tc>
          <w:tcPr>
            <w:tcW w:w="578" w:type="pct"/>
            <w:tcBorders>
              <w:top w:val="single" w:sz="4" w:space="0" w:color="auto"/>
            </w:tcBorders>
          </w:tcPr>
          <w:p w14:paraId="3EE59959" w14:textId="77777777" w:rsidR="00520CD3" w:rsidRPr="00040E29" w:rsidRDefault="00520CD3" w:rsidP="008D405A">
            <w:pPr>
              <w:pStyle w:val="TAH"/>
            </w:pPr>
            <w:r w:rsidRPr="00040E29">
              <w:t>NR-SS-UE 3</w:t>
            </w:r>
          </w:p>
        </w:tc>
        <w:tc>
          <w:tcPr>
            <w:tcW w:w="578" w:type="pct"/>
            <w:tcBorders>
              <w:top w:val="single" w:sz="4" w:space="0" w:color="auto"/>
            </w:tcBorders>
            <w:vAlign w:val="center"/>
          </w:tcPr>
          <w:p w14:paraId="0938C660" w14:textId="77777777" w:rsidR="00520CD3" w:rsidRPr="00040E29" w:rsidRDefault="00520CD3" w:rsidP="008D405A">
            <w:pPr>
              <w:pStyle w:val="TAH"/>
            </w:pPr>
            <w:r w:rsidRPr="00040E29">
              <w:t>NR-SS-UE 4</w:t>
            </w:r>
          </w:p>
        </w:tc>
        <w:tc>
          <w:tcPr>
            <w:tcW w:w="578" w:type="pct"/>
            <w:tcBorders>
              <w:top w:val="single" w:sz="4" w:space="0" w:color="auto"/>
            </w:tcBorders>
            <w:vAlign w:val="center"/>
          </w:tcPr>
          <w:p w14:paraId="621EF896" w14:textId="77777777" w:rsidR="00520CD3" w:rsidRPr="00040E29" w:rsidRDefault="00520CD3" w:rsidP="008D405A">
            <w:pPr>
              <w:pStyle w:val="TAH"/>
            </w:pPr>
            <w:r w:rsidRPr="00040E29">
              <w:t>NR-SS-UE 5</w:t>
            </w:r>
          </w:p>
        </w:tc>
        <w:tc>
          <w:tcPr>
            <w:tcW w:w="972" w:type="pct"/>
            <w:tcBorders>
              <w:top w:val="single" w:sz="4" w:space="0" w:color="auto"/>
              <w:bottom w:val="nil"/>
            </w:tcBorders>
          </w:tcPr>
          <w:p w14:paraId="593376AC" w14:textId="77777777" w:rsidR="00520CD3" w:rsidRPr="00040E29" w:rsidRDefault="00520CD3" w:rsidP="008D405A">
            <w:pPr>
              <w:pStyle w:val="TAH"/>
            </w:pPr>
            <w:r w:rsidRPr="00040E29">
              <w:t>Remark</w:t>
            </w:r>
          </w:p>
        </w:tc>
      </w:tr>
      <w:tr w:rsidR="00520CD3" w:rsidRPr="00040E29" w14:paraId="1D3E8AAC" w14:textId="77777777" w:rsidTr="008D405A">
        <w:trPr>
          <w:jc w:val="center"/>
        </w:trPr>
        <w:tc>
          <w:tcPr>
            <w:tcW w:w="222" w:type="pct"/>
            <w:vMerge w:val="restart"/>
            <w:tcBorders>
              <w:top w:val="single" w:sz="4" w:space="0" w:color="auto"/>
            </w:tcBorders>
            <w:vAlign w:val="center"/>
          </w:tcPr>
          <w:p w14:paraId="448F7186" w14:textId="77777777" w:rsidR="00520CD3" w:rsidRPr="00040E29" w:rsidRDefault="00520CD3" w:rsidP="008D405A">
            <w:pPr>
              <w:pStyle w:val="TAC"/>
            </w:pPr>
            <w:r w:rsidRPr="00040E29">
              <w:t>T0</w:t>
            </w:r>
          </w:p>
        </w:tc>
        <w:tc>
          <w:tcPr>
            <w:tcW w:w="585" w:type="pct"/>
            <w:tcBorders>
              <w:top w:val="single" w:sz="4" w:space="0" w:color="auto"/>
              <w:bottom w:val="single" w:sz="4" w:space="0" w:color="auto"/>
            </w:tcBorders>
            <w:vAlign w:val="center"/>
          </w:tcPr>
          <w:p w14:paraId="4E02FD3E"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63BA0C03" w14:textId="77777777" w:rsidR="00520CD3" w:rsidRPr="00040E29" w:rsidRDefault="00520CD3" w:rsidP="008D405A">
            <w:pPr>
              <w:pStyle w:val="TAC"/>
            </w:pPr>
            <w:r w:rsidRPr="00040E29">
              <w:t>dBm/</w:t>
            </w:r>
          </w:p>
          <w:p w14:paraId="736BBCC8" w14:textId="77777777" w:rsidR="00520CD3" w:rsidRPr="00040E29" w:rsidRDefault="00520CD3" w:rsidP="008D405A">
            <w:pPr>
              <w:pStyle w:val="TAC"/>
            </w:pPr>
            <w:r w:rsidRPr="00040E29">
              <w:t>SCS</w:t>
            </w:r>
          </w:p>
        </w:tc>
        <w:tc>
          <w:tcPr>
            <w:tcW w:w="578" w:type="pct"/>
            <w:tcBorders>
              <w:top w:val="single" w:sz="4" w:space="0" w:color="auto"/>
              <w:bottom w:val="single" w:sz="4" w:space="0" w:color="auto"/>
            </w:tcBorders>
            <w:vAlign w:val="center"/>
          </w:tcPr>
          <w:p w14:paraId="073641DD" w14:textId="77777777" w:rsidR="00520CD3" w:rsidRPr="00040E29" w:rsidRDefault="00520CD3" w:rsidP="008D405A">
            <w:pPr>
              <w:pStyle w:val="TAC"/>
            </w:pPr>
            <w:r w:rsidRPr="00040E29">
              <w:rPr>
                <w:lang w:eastAsia="zh-CN"/>
              </w:rPr>
              <w:t>OFF</w:t>
            </w:r>
          </w:p>
        </w:tc>
        <w:tc>
          <w:tcPr>
            <w:tcW w:w="578" w:type="pct"/>
            <w:tcBorders>
              <w:top w:val="single" w:sz="4" w:space="0" w:color="auto"/>
              <w:bottom w:val="single" w:sz="4" w:space="0" w:color="auto"/>
            </w:tcBorders>
            <w:vAlign w:val="center"/>
          </w:tcPr>
          <w:p w14:paraId="478982D7"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016D5DDB" w14:textId="77777777" w:rsidR="00520CD3" w:rsidRPr="00040E29" w:rsidRDefault="00520CD3" w:rsidP="008D405A">
            <w:pPr>
              <w:pStyle w:val="TAL"/>
              <w:jc w:val="center"/>
              <w:rPr>
                <w:lang w:eastAsia="zh-CN"/>
              </w:rPr>
            </w:pPr>
            <w:r w:rsidRPr="00040E29">
              <w:rPr>
                <w:lang w:eastAsia="zh-CN"/>
              </w:rPr>
              <w:t>-85</w:t>
            </w:r>
          </w:p>
        </w:tc>
        <w:tc>
          <w:tcPr>
            <w:tcW w:w="578" w:type="pct"/>
            <w:tcBorders>
              <w:top w:val="single" w:sz="4" w:space="0" w:color="auto"/>
            </w:tcBorders>
            <w:vAlign w:val="center"/>
          </w:tcPr>
          <w:p w14:paraId="5BB655AD" w14:textId="77777777" w:rsidR="00520CD3" w:rsidRPr="00040E29" w:rsidRDefault="00520CD3" w:rsidP="008D405A">
            <w:pPr>
              <w:pStyle w:val="TAL"/>
              <w:jc w:val="center"/>
              <w:rPr>
                <w:rFonts w:cs="Arial"/>
                <w:iCs/>
                <w:szCs w:val="18"/>
                <w:lang w:eastAsia="zh-CN"/>
              </w:rPr>
            </w:pPr>
            <w:r w:rsidRPr="00040E29">
              <w:rPr>
                <w:rFonts w:cs="Arial"/>
                <w:iCs/>
                <w:szCs w:val="18"/>
                <w:lang w:eastAsia="zh-CN"/>
              </w:rPr>
              <w:t>OFF</w:t>
            </w:r>
          </w:p>
        </w:tc>
        <w:tc>
          <w:tcPr>
            <w:tcW w:w="578" w:type="pct"/>
            <w:tcBorders>
              <w:top w:val="single" w:sz="4" w:space="0" w:color="auto"/>
            </w:tcBorders>
            <w:vAlign w:val="center"/>
          </w:tcPr>
          <w:p w14:paraId="7D01B3BF" w14:textId="77777777" w:rsidR="00520CD3" w:rsidRPr="00040E29" w:rsidRDefault="00520CD3" w:rsidP="008D405A">
            <w:pPr>
              <w:pStyle w:val="TAL"/>
              <w:jc w:val="center"/>
              <w:rPr>
                <w:rFonts w:cs="Arial"/>
                <w:iCs/>
                <w:szCs w:val="18"/>
                <w:lang w:eastAsia="zh-CN"/>
              </w:rPr>
            </w:pPr>
            <w:r w:rsidRPr="00040E29">
              <w:rPr>
                <w:rFonts w:cs="Arial"/>
                <w:iCs/>
                <w:szCs w:val="18"/>
                <w:lang w:eastAsia="zh-CN"/>
              </w:rPr>
              <w:t>OFF</w:t>
            </w:r>
          </w:p>
        </w:tc>
        <w:tc>
          <w:tcPr>
            <w:tcW w:w="972" w:type="pct"/>
            <w:vMerge w:val="restart"/>
            <w:tcBorders>
              <w:top w:val="single" w:sz="4" w:space="0" w:color="auto"/>
            </w:tcBorders>
          </w:tcPr>
          <w:p w14:paraId="4559B340" w14:textId="77777777" w:rsidR="00520CD3" w:rsidRPr="00040E29" w:rsidRDefault="00520CD3" w:rsidP="008D405A">
            <w:pPr>
              <w:pStyle w:val="TAL"/>
              <w:rPr>
                <w:rFonts w:cs="Arial"/>
                <w:iCs/>
                <w:szCs w:val="18"/>
                <w:lang w:eastAsia="zh-CN"/>
              </w:rPr>
            </w:pPr>
            <w:r w:rsidRPr="00040E29">
              <w:rPr>
                <w:lang w:eastAsia="zh-CN"/>
              </w:rPr>
              <w:t>Priority of NR-SS-UE 3 is lower than GNSS</w:t>
            </w:r>
          </w:p>
        </w:tc>
      </w:tr>
      <w:tr w:rsidR="00520CD3" w:rsidRPr="00040E29" w14:paraId="280CDDB4" w14:textId="77777777" w:rsidTr="008D405A">
        <w:trPr>
          <w:jc w:val="center"/>
        </w:trPr>
        <w:tc>
          <w:tcPr>
            <w:tcW w:w="222" w:type="pct"/>
            <w:vMerge/>
            <w:tcBorders>
              <w:bottom w:val="single" w:sz="4" w:space="0" w:color="auto"/>
            </w:tcBorders>
            <w:vAlign w:val="center"/>
          </w:tcPr>
          <w:p w14:paraId="035ABBF5" w14:textId="77777777" w:rsidR="00520CD3" w:rsidRPr="00040E29" w:rsidRDefault="00520CD3" w:rsidP="008D405A">
            <w:pPr>
              <w:pStyle w:val="TAC"/>
            </w:pPr>
          </w:p>
        </w:tc>
        <w:tc>
          <w:tcPr>
            <w:tcW w:w="585" w:type="pct"/>
            <w:tcBorders>
              <w:top w:val="single" w:sz="4" w:space="0" w:color="auto"/>
              <w:bottom w:val="single" w:sz="4" w:space="0" w:color="auto"/>
            </w:tcBorders>
            <w:vAlign w:val="center"/>
          </w:tcPr>
          <w:p w14:paraId="4AE966D1"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771A3E55"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44D63DFC"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6A14D72B"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3C8F78AB" w14:textId="77777777" w:rsidR="00520CD3" w:rsidRPr="00040E29" w:rsidRDefault="00520CD3" w:rsidP="008D405A">
            <w:pPr>
              <w:pStyle w:val="TAL"/>
              <w:jc w:val="center"/>
              <w:rPr>
                <w:lang w:eastAsia="zh-CN"/>
              </w:rPr>
            </w:pPr>
            <w:r w:rsidRPr="00040E29">
              <w:rPr>
                <w:lang w:eastAsia="zh-CN"/>
              </w:rPr>
              <w:t>0</w:t>
            </w:r>
          </w:p>
        </w:tc>
        <w:tc>
          <w:tcPr>
            <w:tcW w:w="578" w:type="pct"/>
            <w:tcBorders>
              <w:bottom w:val="single" w:sz="4" w:space="0" w:color="auto"/>
            </w:tcBorders>
            <w:vAlign w:val="center"/>
          </w:tcPr>
          <w:p w14:paraId="67150F1C" w14:textId="77777777" w:rsidR="00520CD3" w:rsidRPr="00040E29" w:rsidRDefault="00520CD3" w:rsidP="008D405A">
            <w:pPr>
              <w:pStyle w:val="TAL"/>
              <w:jc w:val="center"/>
              <w:rPr>
                <w:lang w:eastAsia="zh-CN"/>
              </w:rPr>
            </w:pPr>
            <w:r w:rsidRPr="00040E29">
              <w:rPr>
                <w:lang w:eastAsia="zh-CN"/>
              </w:rPr>
              <w:t>-</w:t>
            </w:r>
          </w:p>
        </w:tc>
        <w:tc>
          <w:tcPr>
            <w:tcW w:w="578" w:type="pct"/>
            <w:tcBorders>
              <w:bottom w:val="single" w:sz="4" w:space="0" w:color="auto"/>
            </w:tcBorders>
            <w:vAlign w:val="center"/>
          </w:tcPr>
          <w:p w14:paraId="2DF1A0F4" w14:textId="77777777" w:rsidR="00520CD3" w:rsidRPr="00040E29" w:rsidRDefault="00520CD3" w:rsidP="008D405A">
            <w:pPr>
              <w:pStyle w:val="TAL"/>
              <w:jc w:val="center"/>
              <w:rPr>
                <w:lang w:eastAsia="zh-CN"/>
              </w:rPr>
            </w:pPr>
            <w:r w:rsidRPr="00040E29">
              <w:rPr>
                <w:lang w:eastAsia="zh-CN"/>
              </w:rPr>
              <w:t>-</w:t>
            </w:r>
          </w:p>
        </w:tc>
        <w:tc>
          <w:tcPr>
            <w:tcW w:w="972" w:type="pct"/>
            <w:vMerge/>
            <w:tcBorders>
              <w:bottom w:val="single" w:sz="4" w:space="0" w:color="auto"/>
            </w:tcBorders>
          </w:tcPr>
          <w:p w14:paraId="29B88D2E" w14:textId="77777777" w:rsidR="00520CD3" w:rsidRPr="00040E29" w:rsidRDefault="00520CD3" w:rsidP="008D405A">
            <w:pPr>
              <w:pStyle w:val="TAL"/>
            </w:pPr>
          </w:p>
        </w:tc>
      </w:tr>
      <w:tr w:rsidR="00520CD3" w:rsidRPr="00040E29" w14:paraId="1B1D9A52" w14:textId="77777777" w:rsidTr="008D405A">
        <w:trPr>
          <w:jc w:val="center"/>
        </w:trPr>
        <w:tc>
          <w:tcPr>
            <w:tcW w:w="222" w:type="pct"/>
            <w:vMerge w:val="restart"/>
            <w:tcBorders>
              <w:top w:val="single" w:sz="4" w:space="0" w:color="auto"/>
            </w:tcBorders>
            <w:vAlign w:val="center"/>
          </w:tcPr>
          <w:p w14:paraId="10A1FA84" w14:textId="77777777" w:rsidR="00520CD3" w:rsidRPr="00040E29" w:rsidRDefault="00520CD3" w:rsidP="008D405A">
            <w:pPr>
              <w:pStyle w:val="TAC"/>
              <w:rPr>
                <w:lang w:eastAsia="zh-CN"/>
              </w:rPr>
            </w:pPr>
            <w:r w:rsidRPr="00040E29">
              <w:rPr>
                <w:lang w:eastAsia="zh-CN"/>
              </w:rPr>
              <w:t>T1</w:t>
            </w:r>
          </w:p>
        </w:tc>
        <w:tc>
          <w:tcPr>
            <w:tcW w:w="585" w:type="pct"/>
            <w:tcBorders>
              <w:top w:val="single" w:sz="4" w:space="0" w:color="auto"/>
              <w:bottom w:val="single" w:sz="4" w:space="0" w:color="auto"/>
            </w:tcBorders>
            <w:vAlign w:val="center"/>
          </w:tcPr>
          <w:p w14:paraId="31144F4E"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73332366" w14:textId="77777777" w:rsidR="00520CD3" w:rsidRPr="00040E29" w:rsidRDefault="00520CD3" w:rsidP="008D405A">
            <w:pPr>
              <w:pStyle w:val="TAC"/>
            </w:pPr>
            <w:r w:rsidRPr="00040E29">
              <w:t>dBm/</w:t>
            </w:r>
          </w:p>
          <w:p w14:paraId="0BE1E583" w14:textId="77777777" w:rsidR="00520CD3" w:rsidRPr="00040E29" w:rsidRDefault="00520CD3" w:rsidP="008D405A">
            <w:pPr>
              <w:pStyle w:val="TAC"/>
            </w:pPr>
            <w:r w:rsidRPr="00040E29">
              <w:t>SCS</w:t>
            </w:r>
          </w:p>
        </w:tc>
        <w:tc>
          <w:tcPr>
            <w:tcW w:w="578" w:type="pct"/>
            <w:tcBorders>
              <w:top w:val="single" w:sz="4" w:space="0" w:color="auto"/>
              <w:bottom w:val="single" w:sz="4" w:space="0" w:color="auto"/>
            </w:tcBorders>
            <w:vAlign w:val="center"/>
          </w:tcPr>
          <w:p w14:paraId="742E83F7" w14:textId="77777777" w:rsidR="00520CD3" w:rsidRPr="00040E29" w:rsidRDefault="00520CD3" w:rsidP="008D405A">
            <w:pPr>
              <w:pStyle w:val="TAC"/>
            </w:pPr>
            <w:r w:rsidRPr="00040E29">
              <w:rPr>
                <w:lang w:eastAsia="zh-CN"/>
              </w:rPr>
              <w:t>OFF</w:t>
            </w:r>
          </w:p>
        </w:tc>
        <w:tc>
          <w:tcPr>
            <w:tcW w:w="578" w:type="pct"/>
            <w:tcBorders>
              <w:top w:val="single" w:sz="4" w:space="0" w:color="auto"/>
              <w:bottom w:val="single" w:sz="4" w:space="0" w:color="auto"/>
            </w:tcBorders>
            <w:vAlign w:val="center"/>
          </w:tcPr>
          <w:p w14:paraId="37898F78"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3351C86F" w14:textId="77777777" w:rsidR="00520CD3" w:rsidRPr="00040E29" w:rsidRDefault="00520CD3" w:rsidP="008D405A">
            <w:pPr>
              <w:pStyle w:val="TAL"/>
              <w:jc w:val="center"/>
            </w:pPr>
            <w:r w:rsidRPr="00040E29">
              <w:rPr>
                <w:lang w:eastAsia="zh-CN"/>
              </w:rPr>
              <w:t>-85</w:t>
            </w:r>
          </w:p>
        </w:tc>
        <w:tc>
          <w:tcPr>
            <w:tcW w:w="578" w:type="pct"/>
            <w:tcBorders>
              <w:top w:val="single" w:sz="4" w:space="0" w:color="auto"/>
            </w:tcBorders>
            <w:vAlign w:val="center"/>
          </w:tcPr>
          <w:p w14:paraId="63831BFF" w14:textId="77777777" w:rsidR="00520CD3" w:rsidRPr="00040E29" w:rsidRDefault="00520CD3" w:rsidP="008D405A">
            <w:pPr>
              <w:pStyle w:val="TAL"/>
              <w:jc w:val="center"/>
              <w:rPr>
                <w:lang w:eastAsia="zh-CN"/>
              </w:rPr>
            </w:pPr>
            <w:r w:rsidRPr="00040E29">
              <w:rPr>
                <w:rFonts w:cs="Arial"/>
                <w:iCs/>
                <w:szCs w:val="18"/>
                <w:lang w:eastAsia="zh-CN"/>
              </w:rPr>
              <w:t>-85</w:t>
            </w:r>
          </w:p>
        </w:tc>
        <w:tc>
          <w:tcPr>
            <w:tcW w:w="578" w:type="pct"/>
            <w:tcBorders>
              <w:top w:val="single" w:sz="4" w:space="0" w:color="auto"/>
            </w:tcBorders>
            <w:vAlign w:val="center"/>
          </w:tcPr>
          <w:p w14:paraId="37D5DF07" w14:textId="77777777" w:rsidR="00520CD3" w:rsidRPr="00040E29" w:rsidRDefault="00520CD3" w:rsidP="008D405A">
            <w:pPr>
              <w:pStyle w:val="TAL"/>
              <w:jc w:val="center"/>
              <w:rPr>
                <w:lang w:eastAsia="zh-CN"/>
              </w:rPr>
            </w:pPr>
            <w:r w:rsidRPr="00040E29">
              <w:rPr>
                <w:rFonts w:cs="Arial"/>
                <w:iCs/>
                <w:szCs w:val="18"/>
                <w:lang w:eastAsia="zh-CN"/>
              </w:rPr>
              <w:t>OFF</w:t>
            </w:r>
          </w:p>
        </w:tc>
        <w:tc>
          <w:tcPr>
            <w:tcW w:w="972" w:type="pct"/>
            <w:vMerge w:val="restart"/>
            <w:tcBorders>
              <w:top w:val="single" w:sz="4" w:space="0" w:color="auto"/>
            </w:tcBorders>
          </w:tcPr>
          <w:p w14:paraId="22D9DDC5" w14:textId="77777777" w:rsidR="00520CD3" w:rsidRPr="00040E29" w:rsidRDefault="00520CD3" w:rsidP="008D405A">
            <w:pPr>
              <w:pStyle w:val="TAL"/>
              <w:rPr>
                <w:lang w:eastAsia="zh-CN"/>
              </w:rPr>
            </w:pPr>
            <w:r w:rsidRPr="00040E29">
              <w:rPr>
                <w:lang w:eastAsia="zh-CN"/>
              </w:rPr>
              <w:t>Priority of NR-SS-UE 4 is lower than priority of NR-SS-UE 3</w:t>
            </w:r>
          </w:p>
        </w:tc>
      </w:tr>
      <w:tr w:rsidR="00520CD3" w:rsidRPr="00040E29" w14:paraId="31FF088B" w14:textId="77777777" w:rsidTr="008D405A">
        <w:trPr>
          <w:jc w:val="center"/>
        </w:trPr>
        <w:tc>
          <w:tcPr>
            <w:tcW w:w="222" w:type="pct"/>
            <w:vMerge/>
            <w:tcBorders>
              <w:bottom w:val="single" w:sz="4" w:space="0" w:color="auto"/>
            </w:tcBorders>
            <w:vAlign w:val="center"/>
          </w:tcPr>
          <w:p w14:paraId="59B607C4"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3754CB16"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4AFFDF83" w14:textId="77777777" w:rsidR="00520CD3" w:rsidRPr="00040E29" w:rsidRDefault="00520CD3" w:rsidP="008D405A">
            <w:pPr>
              <w:pStyle w:val="TAC"/>
            </w:pPr>
            <w:r w:rsidRPr="00040E29">
              <w:rPr>
                <w:lang w:eastAsia="zh-CN"/>
              </w:rPr>
              <w:t>dB</w:t>
            </w:r>
          </w:p>
        </w:tc>
        <w:tc>
          <w:tcPr>
            <w:tcW w:w="578" w:type="pct"/>
            <w:tcBorders>
              <w:top w:val="single" w:sz="4" w:space="0" w:color="auto"/>
              <w:bottom w:val="single" w:sz="4" w:space="0" w:color="auto"/>
            </w:tcBorders>
            <w:vAlign w:val="center"/>
          </w:tcPr>
          <w:p w14:paraId="552E7A3B" w14:textId="77777777" w:rsidR="00520CD3" w:rsidRPr="00040E29" w:rsidRDefault="00520CD3" w:rsidP="008D405A">
            <w:pPr>
              <w:pStyle w:val="TAC"/>
            </w:pPr>
            <w:r w:rsidRPr="00040E29">
              <w:rPr>
                <w:lang w:eastAsia="zh-CN"/>
              </w:rPr>
              <w:t>-</w:t>
            </w:r>
          </w:p>
        </w:tc>
        <w:tc>
          <w:tcPr>
            <w:tcW w:w="578" w:type="pct"/>
            <w:tcBorders>
              <w:top w:val="single" w:sz="4" w:space="0" w:color="auto"/>
              <w:bottom w:val="single" w:sz="4" w:space="0" w:color="auto"/>
            </w:tcBorders>
            <w:vAlign w:val="center"/>
          </w:tcPr>
          <w:p w14:paraId="73141ADF"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6557DD5D" w14:textId="77777777" w:rsidR="00520CD3" w:rsidRPr="00040E29" w:rsidRDefault="00520CD3" w:rsidP="008D405A">
            <w:pPr>
              <w:pStyle w:val="TAL"/>
              <w:jc w:val="center"/>
            </w:pPr>
            <w:r w:rsidRPr="00040E29">
              <w:rPr>
                <w:lang w:eastAsia="zh-CN"/>
              </w:rPr>
              <w:t>0</w:t>
            </w:r>
          </w:p>
        </w:tc>
        <w:tc>
          <w:tcPr>
            <w:tcW w:w="578" w:type="pct"/>
            <w:tcBorders>
              <w:bottom w:val="single" w:sz="4" w:space="0" w:color="auto"/>
            </w:tcBorders>
            <w:vAlign w:val="center"/>
          </w:tcPr>
          <w:p w14:paraId="76D41877" w14:textId="77777777" w:rsidR="00520CD3" w:rsidRPr="00040E29" w:rsidRDefault="00520CD3" w:rsidP="008D405A">
            <w:pPr>
              <w:pStyle w:val="TAL"/>
              <w:jc w:val="center"/>
            </w:pPr>
            <w:r w:rsidRPr="00040E29">
              <w:rPr>
                <w:lang w:eastAsia="zh-CN"/>
              </w:rPr>
              <w:t>0</w:t>
            </w:r>
          </w:p>
        </w:tc>
        <w:tc>
          <w:tcPr>
            <w:tcW w:w="578" w:type="pct"/>
            <w:tcBorders>
              <w:bottom w:val="single" w:sz="4" w:space="0" w:color="auto"/>
            </w:tcBorders>
            <w:vAlign w:val="center"/>
          </w:tcPr>
          <w:p w14:paraId="41BB8BB6" w14:textId="77777777" w:rsidR="00520CD3" w:rsidRPr="00040E29" w:rsidRDefault="00520CD3" w:rsidP="008D405A">
            <w:pPr>
              <w:pStyle w:val="TAL"/>
              <w:jc w:val="center"/>
            </w:pPr>
            <w:r w:rsidRPr="00040E29">
              <w:rPr>
                <w:lang w:eastAsia="zh-CN"/>
              </w:rPr>
              <w:t>-</w:t>
            </w:r>
          </w:p>
        </w:tc>
        <w:tc>
          <w:tcPr>
            <w:tcW w:w="972" w:type="pct"/>
            <w:vMerge/>
            <w:tcBorders>
              <w:bottom w:val="single" w:sz="4" w:space="0" w:color="auto"/>
            </w:tcBorders>
          </w:tcPr>
          <w:p w14:paraId="52EB8FF8" w14:textId="77777777" w:rsidR="00520CD3" w:rsidRPr="00040E29" w:rsidRDefault="00520CD3" w:rsidP="008D405A">
            <w:pPr>
              <w:pStyle w:val="TAL"/>
            </w:pPr>
          </w:p>
        </w:tc>
      </w:tr>
      <w:tr w:rsidR="00520CD3" w:rsidRPr="00040E29" w14:paraId="2CDB6360" w14:textId="77777777" w:rsidTr="008D405A">
        <w:trPr>
          <w:jc w:val="center"/>
        </w:trPr>
        <w:tc>
          <w:tcPr>
            <w:tcW w:w="222" w:type="pct"/>
            <w:vMerge w:val="restart"/>
            <w:tcBorders>
              <w:top w:val="single" w:sz="4" w:space="0" w:color="auto"/>
            </w:tcBorders>
            <w:vAlign w:val="center"/>
          </w:tcPr>
          <w:p w14:paraId="1FF7821B" w14:textId="77777777" w:rsidR="00520CD3" w:rsidRPr="00040E29" w:rsidRDefault="00520CD3" w:rsidP="008D405A">
            <w:pPr>
              <w:pStyle w:val="TAC"/>
              <w:rPr>
                <w:lang w:eastAsia="zh-CN"/>
              </w:rPr>
            </w:pPr>
            <w:r w:rsidRPr="00040E29">
              <w:rPr>
                <w:lang w:eastAsia="zh-CN"/>
              </w:rPr>
              <w:t>T2</w:t>
            </w:r>
          </w:p>
        </w:tc>
        <w:tc>
          <w:tcPr>
            <w:tcW w:w="585" w:type="pct"/>
            <w:tcBorders>
              <w:top w:val="single" w:sz="4" w:space="0" w:color="auto"/>
              <w:bottom w:val="single" w:sz="4" w:space="0" w:color="auto"/>
            </w:tcBorders>
            <w:vAlign w:val="center"/>
          </w:tcPr>
          <w:p w14:paraId="754715D4"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431D65EB" w14:textId="77777777" w:rsidR="00520CD3" w:rsidRPr="00040E29" w:rsidRDefault="00520CD3" w:rsidP="008D405A">
            <w:pPr>
              <w:pStyle w:val="TAC"/>
            </w:pPr>
            <w:r w:rsidRPr="00040E29">
              <w:t>dBm/</w:t>
            </w:r>
          </w:p>
          <w:p w14:paraId="59DBC49B"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5F125F26"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5ED923C6"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4B3E3D25" w14:textId="77777777" w:rsidR="00520CD3" w:rsidRPr="00040E29" w:rsidRDefault="00520CD3" w:rsidP="008D405A">
            <w:pPr>
              <w:pStyle w:val="TAL"/>
              <w:jc w:val="center"/>
              <w:rPr>
                <w:lang w:eastAsia="zh-CN"/>
              </w:rPr>
            </w:pPr>
            <w:r w:rsidRPr="00040E29">
              <w:rPr>
                <w:lang w:eastAsia="zh-CN"/>
              </w:rPr>
              <w:t>OFF</w:t>
            </w:r>
          </w:p>
        </w:tc>
        <w:tc>
          <w:tcPr>
            <w:tcW w:w="578" w:type="pct"/>
            <w:tcBorders>
              <w:top w:val="single" w:sz="4" w:space="0" w:color="auto"/>
            </w:tcBorders>
            <w:vAlign w:val="center"/>
          </w:tcPr>
          <w:p w14:paraId="2DBC8298" w14:textId="77777777" w:rsidR="00520CD3" w:rsidRPr="00040E29" w:rsidRDefault="00520CD3" w:rsidP="008D405A">
            <w:pPr>
              <w:pStyle w:val="TAL"/>
              <w:jc w:val="center"/>
              <w:rPr>
                <w:lang w:eastAsia="zh-CN"/>
              </w:rPr>
            </w:pPr>
            <w:r w:rsidRPr="00040E29">
              <w:rPr>
                <w:rFonts w:cs="Arial"/>
                <w:iCs/>
                <w:szCs w:val="18"/>
                <w:lang w:eastAsia="zh-CN"/>
              </w:rPr>
              <w:t>-85</w:t>
            </w:r>
          </w:p>
        </w:tc>
        <w:tc>
          <w:tcPr>
            <w:tcW w:w="578" w:type="pct"/>
            <w:tcBorders>
              <w:top w:val="single" w:sz="4" w:space="0" w:color="auto"/>
            </w:tcBorders>
            <w:vAlign w:val="center"/>
          </w:tcPr>
          <w:p w14:paraId="33EAC601" w14:textId="77777777" w:rsidR="00520CD3" w:rsidRPr="00040E29" w:rsidRDefault="00520CD3" w:rsidP="008D405A">
            <w:pPr>
              <w:pStyle w:val="TAL"/>
              <w:jc w:val="center"/>
              <w:rPr>
                <w:lang w:eastAsia="zh-CN"/>
              </w:rPr>
            </w:pPr>
            <w:r w:rsidRPr="00040E29">
              <w:rPr>
                <w:rFonts w:cs="Arial"/>
                <w:iCs/>
                <w:szCs w:val="18"/>
                <w:lang w:eastAsia="zh-CN"/>
              </w:rPr>
              <w:t>OFF</w:t>
            </w:r>
          </w:p>
        </w:tc>
        <w:tc>
          <w:tcPr>
            <w:tcW w:w="972" w:type="pct"/>
            <w:vMerge w:val="restart"/>
            <w:tcBorders>
              <w:top w:val="single" w:sz="4" w:space="0" w:color="auto"/>
            </w:tcBorders>
          </w:tcPr>
          <w:p w14:paraId="50BAE476" w14:textId="77777777" w:rsidR="00520CD3" w:rsidRPr="00040E29" w:rsidRDefault="00520CD3" w:rsidP="008D405A">
            <w:pPr>
              <w:pStyle w:val="TAL"/>
            </w:pPr>
            <w:r w:rsidRPr="00040E29">
              <w:rPr>
                <w:lang w:eastAsia="zh-CN"/>
              </w:rPr>
              <w:t>Priority of NR Cell is lower than priority of NR-SS-UE 3 when GNSS has the highest priority</w:t>
            </w:r>
          </w:p>
        </w:tc>
      </w:tr>
      <w:tr w:rsidR="00520CD3" w:rsidRPr="00040E29" w14:paraId="0F53D55D" w14:textId="77777777" w:rsidTr="008D405A">
        <w:trPr>
          <w:jc w:val="center"/>
        </w:trPr>
        <w:tc>
          <w:tcPr>
            <w:tcW w:w="222" w:type="pct"/>
            <w:vMerge/>
            <w:vAlign w:val="center"/>
          </w:tcPr>
          <w:p w14:paraId="778031EA"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0C07C842"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219A5555"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38C8710D"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7CA5CB06"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7F6A9412"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36BF7026" w14:textId="77777777" w:rsidR="00520CD3" w:rsidRPr="00040E29" w:rsidRDefault="00520CD3" w:rsidP="008D405A">
            <w:pPr>
              <w:pStyle w:val="TAL"/>
              <w:jc w:val="center"/>
            </w:pPr>
            <w:r w:rsidRPr="00040E29">
              <w:rPr>
                <w:lang w:eastAsia="zh-CN"/>
              </w:rPr>
              <w:t>0</w:t>
            </w:r>
          </w:p>
        </w:tc>
        <w:tc>
          <w:tcPr>
            <w:tcW w:w="578" w:type="pct"/>
            <w:vAlign w:val="center"/>
          </w:tcPr>
          <w:p w14:paraId="693E3426" w14:textId="77777777" w:rsidR="00520CD3" w:rsidRPr="00040E29" w:rsidRDefault="00520CD3" w:rsidP="008D405A">
            <w:pPr>
              <w:pStyle w:val="TAL"/>
              <w:jc w:val="center"/>
            </w:pPr>
            <w:r w:rsidRPr="00040E29">
              <w:rPr>
                <w:lang w:eastAsia="zh-CN"/>
              </w:rPr>
              <w:t>-</w:t>
            </w:r>
          </w:p>
        </w:tc>
        <w:tc>
          <w:tcPr>
            <w:tcW w:w="972" w:type="pct"/>
            <w:vMerge/>
          </w:tcPr>
          <w:p w14:paraId="1263878D" w14:textId="77777777" w:rsidR="00520CD3" w:rsidRPr="00040E29" w:rsidRDefault="00520CD3" w:rsidP="008D405A">
            <w:pPr>
              <w:pStyle w:val="TAL"/>
            </w:pPr>
          </w:p>
        </w:tc>
      </w:tr>
      <w:tr w:rsidR="00520CD3" w:rsidRPr="00040E29" w14:paraId="7F3EEB6F" w14:textId="77777777" w:rsidTr="008D405A">
        <w:trPr>
          <w:jc w:val="center"/>
        </w:trPr>
        <w:tc>
          <w:tcPr>
            <w:tcW w:w="222" w:type="pct"/>
            <w:vMerge w:val="restart"/>
            <w:vAlign w:val="center"/>
          </w:tcPr>
          <w:p w14:paraId="1E2CF98C" w14:textId="77777777" w:rsidR="00520CD3" w:rsidRPr="00040E29" w:rsidRDefault="00520CD3" w:rsidP="008D405A">
            <w:pPr>
              <w:pStyle w:val="TAC"/>
              <w:rPr>
                <w:lang w:eastAsia="zh-CN"/>
              </w:rPr>
            </w:pPr>
            <w:r w:rsidRPr="00040E29">
              <w:rPr>
                <w:lang w:eastAsia="zh-CN"/>
              </w:rPr>
              <w:t>T3</w:t>
            </w:r>
          </w:p>
        </w:tc>
        <w:tc>
          <w:tcPr>
            <w:tcW w:w="585" w:type="pct"/>
            <w:tcBorders>
              <w:top w:val="single" w:sz="4" w:space="0" w:color="auto"/>
              <w:bottom w:val="single" w:sz="4" w:space="0" w:color="auto"/>
            </w:tcBorders>
            <w:vAlign w:val="center"/>
          </w:tcPr>
          <w:p w14:paraId="3E6E4281"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26FA361E" w14:textId="77777777" w:rsidR="00520CD3" w:rsidRPr="00040E29" w:rsidRDefault="00520CD3" w:rsidP="008D405A">
            <w:pPr>
              <w:pStyle w:val="TAC"/>
            </w:pPr>
            <w:r w:rsidRPr="00040E29">
              <w:t>dBm/</w:t>
            </w:r>
          </w:p>
          <w:p w14:paraId="67FADBE9"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1DD370A2" w14:textId="77777777" w:rsidR="00520CD3" w:rsidRPr="00040E29" w:rsidRDefault="00520CD3" w:rsidP="008D405A">
            <w:pPr>
              <w:pStyle w:val="TAC"/>
              <w:rPr>
                <w:lang w:eastAsia="zh-CN"/>
              </w:rPr>
            </w:pPr>
            <w:r w:rsidRPr="00040E29">
              <w:rPr>
                <w:rFonts w:cs="Arial"/>
                <w:iCs/>
                <w:szCs w:val="18"/>
                <w:lang w:eastAsia="zh-CN"/>
              </w:rPr>
              <w:t>-85</w:t>
            </w:r>
          </w:p>
        </w:tc>
        <w:tc>
          <w:tcPr>
            <w:tcW w:w="578" w:type="pct"/>
            <w:tcBorders>
              <w:top w:val="single" w:sz="4" w:space="0" w:color="auto"/>
              <w:bottom w:val="single" w:sz="4" w:space="0" w:color="auto"/>
            </w:tcBorders>
            <w:vAlign w:val="center"/>
          </w:tcPr>
          <w:p w14:paraId="5394BB69"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0BE68CB4" w14:textId="77777777" w:rsidR="00520CD3" w:rsidRPr="00040E29" w:rsidRDefault="00520CD3" w:rsidP="008D405A">
            <w:pPr>
              <w:pStyle w:val="TAL"/>
              <w:jc w:val="center"/>
              <w:rPr>
                <w:lang w:eastAsia="zh-CN"/>
              </w:rPr>
            </w:pPr>
            <w:r w:rsidRPr="00040E29">
              <w:rPr>
                <w:lang w:eastAsia="zh-CN"/>
              </w:rPr>
              <w:t>OFF</w:t>
            </w:r>
          </w:p>
        </w:tc>
        <w:tc>
          <w:tcPr>
            <w:tcW w:w="578" w:type="pct"/>
            <w:vAlign w:val="center"/>
          </w:tcPr>
          <w:p w14:paraId="26B09BE6" w14:textId="77777777" w:rsidR="00520CD3" w:rsidRPr="00040E29" w:rsidRDefault="00520CD3" w:rsidP="008D405A">
            <w:pPr>
              <w:pStyle w:val="TAL"/>
              <w:jc w:val="center"/>
              <w:rPr>
                <w:lang w:eastAsia="zh-CN"/>
              </w:rPr>
            </w:pPr>
            <w:r w:rsidRPr="00040E29">
              <w:rPr>
                <w:rFonts w:cs="Arial"/>
                <w:iCs/>
                <w:szCs w:val="18"/>
                <w:lang w:eastAsia="zh-CN"/>
              </w:rPr>
              <w:t>OFF</w:t>
            </w:r>
          </w:p>
        </w:tc>
        <w:tc>
          <w:tcPr>
            <w:tcW w:w="578" w:type="pct"/>
            <w:vAlign w:val="center"/>
          </w:tcPr>
          <w:p w14:paraId="60599D78" w14:textId="77777777" w:rsidR="00520CD3" w:rsidRPr="00040E29" w:rsidRDefault="00520CD3" w:rsidP="008D405A">
            <w:pPr>
              <w:pStyle w:val="TAL"/>
              <w:jc w:val="center"/>
              <w:rPr>
                <w:lang w:eastAsia="zh-CN"/>
              </w:rPr>
            </w:pPr>
            <w:r w:rsidRPr="00040E29">
              <w:rPr>
                <w:rFonts w:cs="Arial"/>
                <w:iCs/>
                <w:szCs w:val="18"/>
                <w:lang w:eastAsia="zh-CN"/>
              </w:rPr>
              <w:t>OFF</w:t>
            </w:r>
          </w:p>
        </w:tc>
        <w:tc>
          <w:tcPr>
            <w:tcW w:w="972" w:type="pct"/>
            <w:vMerge w:val="restart"/>
          </w:tcPr>
          <w:p w14:paraId="68FAF968" w14:textId="77777777" w:rsidR="00520CD3" w:rsidRPr="00040E29" w:rsidRDefault="00520CD3" w:rsidP="008D405A">
            <w:pPr>
              <w:pStyle w:val="TAL"/>
            </w:pPr>
            <w:r w:rsidRPr="00040E29">
              <w:rPr>
                <w:lang w:eastAsia="zh-CN"/>
              </w:rPr>
              <w:t>Priority of NR-SS-UE 1 is lower than NR Cell.</w:t>
            </w:r>
          </w:p>
        </w:tc>
      </w:tr>
      <w:tr w:rsidR="00520CD3" w:rsidRPr="00040E29" w14:paraId="2F7A6648" w14:textId="77777777" w:rsidTr="000A0152">
        <w:trPr>
          <w:jc w:val="center"/>
        </w:trPr>
        <w:tc>
          <w:tcPr>
            <w:tcW w:w="222" w:type="pct"/>
            <w:vMerge/>
            <w:vAlign w:val="center"/>
          </w:tcPr>
          <w:p w14:paraId="2BDB0DAB"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0DA814D8"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04344D08"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657BE5F9" w14:textId="77777777" w:rsidR="00520CD3" w:rsidRPr="00040E29" w:rsidRDefault="00520CD3" w:rsidP="008D405A">
            <w:pPr>
              <w:pStyle w:val="TAC"/>
              <w:rPr>
                <w:lang w:eastAsia="zh-CN"/>
              </w:rPr>
            </w:pPr>
            <w:r w:rsidRPr="00040E29">
              <w:rPr>
                <w:lang w:eastAsia="zh-CN"/>
              </w:rPr>
              <w:t>0</w:t>
            </w:r>
          </w:p>
        </w:tc>
        <w:tc>
          <w:tcPr>
            <w:tcW w:w="578" w:type="pct"/>
            <w:tcBorders>
              <w:top w:val="single" w:sz="4" w:space="0" w:color="auto"/>
              <w:bottom w:val="single" w:sz="4" w:space="0" w:color="auto"/>
            </w:tcBorders>
            <w:vAlign w:val="center"/>
          </w:tcPr>
          <w:p w14:paraId="5D3278E4"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7454B132"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701EBA5B" w14:textId="77777777" w:rsidR="00520CD3" w:rsidRPr="00040E29" w:rsidRDefault="00520CD3" w:rsidP="008D405A">
            <w:pPr>
              <w:pStyle w:val="TAL"/>
              <w:jc w:val="center"/>
            </w:pPr>
            <w:r w:rsidRPr="00040E29">
              <w:rPr>
                <w:lang w:eastAsia="zh-CN"/>
              </w:rPr>
              <w:t>-</w:t>
            </w:r>
          </w:p>
        </w:tc>
        <w:tc>
          <w:tcPr>
            <w:tcW w:w="578" w:type="pct"/>
            <w:vAlign w:val="center"/>
          </w:tcPr>
          <w:p w14:paraId="65E0242D" w14:textId="77777777" w:rsidR="00520CD3" w:rsidRPr="00040E29" w:rsidRDefault="00520CD3" w:rsidP="008D405A">
            <w:pPr>
              <w:pStyle w:val="TAL"/>
              <w:jc w:val="center"/>
            </w:pPr>
            <w:r w:rsidRPr="00040E29">
              <w:rPr>
                <w:lang w:eastAsia="zh-CN"/>
              </w:rPr>
              <w:t>-</w:t>
            </w:r>
          </w:p>
        </w:tc>
        <w:tc>
          <w:tcPr>
            <w:tcW w:w="972" w:type="pct"/>
            <w:vMerge/>
          </w:tcPr>
          <w:p w14:paraId="62D8BA92" w14:textId="77777777" w:rsidR="00520CD3" w:rsidRPr="00040E29" w:rsidRDefault="00520CD3" w:rsidP="008D405A">
            <w:pPr>
              <w:pStyle w:val="TAL"/>
            </w:pPr>
          </w:p>
        </w:tc>
      </w:tr>
      <w:tr w:rsidR="00520CD3" w:rsidRPr="00040E29" w14:paraId="5EE8016C" w14:textId="77777777" w:rsidTr="008D405A">
        <w:trPr>
          <w:jc w:val="center"/>
        </w:trPr>
        <w:tc>
          <w:tcPr>
            <w:tcW w:w="222" w:type="pct"/>
            <w:vMerge w:val="restart"/>
            <w:vAlign w:val="center"/>
          </w:tcPr>
          <w:p w14:paraId="05B29993" w14:textId="77777777" w:rsidR="00520CD3" w:rsidRPr="00040E29" w:rsidRDefault="00520CD3" w:rsidP="008D405A">
            <w:pPr>
              <w:pStyle w:val="TAC"/>
              <w:rPr>
                <w:lang w:eastAsia="zh-CN"/>
              </w:rPr>
            </w:pPr>
            <w:r w:rsidRPr="00040E29">
              <w:t>T4</w:t>
            </w:r>
          </w:p>
        </w:tc>
        <w:tc>
          <w:tcPr>
            <w:tcW w:w="585" w:type="pct"/>
            <w:tcBorders>
              <w:top w:val="single" w:sz="4" w:space="0" w:color="auto"/>
              <w:bottom w:val="single" w:sz="4" w:space="0" w:color="auto"/>
            </w:tcBorders>
            <w:vAlign w:val="center"/>
          </w:tcPr>
          <w:p w14:paraId="2FBA3F78"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1721B8BC" w14:textId="77777777" w:rsidR="00520CD3" w:rsidRPr="00040E29" w:rsidRDefault="00520CD3" w:rsidP="008D405A">
            <w:pPr>
              <w:pStyle w:val="TAC"/>
            </w:pPr>
            <w:r w:rsidRPr="00040E29">
              <w:t>dBm/</w:t>
            </w:r>
          </w:p>
          <w:p w14:paraId="03B8CB7C"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6362F696" w14:textId="77777777" w:rsidR="00520CD3" w:rsidRPr="00040E29" w:rsidRDefault="00520CD3" w:rsidP="008D405A">
            <w:pPr>
              <w:pStyle w:val="TAC"/>
              <w:rPr>
                <w:lang w:eastAsia="zh-CN"/>
              </w:rPr>
            </w:pPr>
            <w:r w:rsidRPr="00040E29">
              <w:rPr>
                <w:rFonts w:cs="Arial"/>
                <w:iCs/>
                <w:szCs w:val="18"/>
                <w:lang w:eastAsia="zh-CN"/>
              </w:rPr>
              <w:t>-85</w:t>
            </w:r>
          </w:p>
        </w:tc>
        <w:tc>
          <w:tcPr>
            <w:tcW w:w="578" w:type="pct"/>
            <w:tcBorders>
              <w:top w:val="single" w:sz="4" w:space="0" w:color="auto"/>
              <w:bottom w:val="single" w:sz="4" w:space="0" w:color="auto"/>
            </w:tcBorders>
            <w:vAlign w:val="center"/>
          </w:tcPr>
          <w:p w14:paraId="669ACE94" w14:textId="77777777" w:rsidR="00520CD3" w:rsidRPr="00040E29" w:rsidRDefault="00520CD3" w:rsidP="008D405A">
            <w:pPr>
              <w:pStyle w:val="TAC"/>
              <w:rPr>
                <w:lang w:eastAsia="zh-CN"/>
              </w:rPr>
            </w:pPr>
            <w:r w:rsidRPr="00040E29">
              <w:rPr>
                <w:rFonts w:cs="Arial"/>
                <w:iCs/>
                <w:szCs w:val="18"/>
                <w:lang w:eastAsia="zh-CN"/>
              </w:rPr>
              <w:t>-85</w:t>
            </w:r>
          </w:p>
        </w:tc>
        <w:tc>
          <w:tcPr>
            <w:tcW w:w="578" w:type="pct"/>
            <w:tcBorders>
              <w:top w:val="single" w:sz="4" w:space="0" w:color="auto"/>
              <w:bottom w:val="single" w:sz="4" w:space="0" w:color="auto"/>
            </w:tcBorders>
            <w:vAlign w:val="center"/>
          </w:tcPr>
          <w:p w14:paraId="5BF3E7CB" w14:textId="77777777" w:rsidR="00520CD3" w:rsidRPr="00040E29" w:rsidRDefault="00520CD3" w:rsidP="008D405A">
            <w:pPr>
              <w:pStyle w:val="TAL"/>
              <w:jc w:val="center"/>
              <w:rPr>
                <w:lang w:eastAsia="zh-CN"/>
              </w:rPr>
            </w:pPr>
            <w:r w:rsidRPr="00040E29">
              <w:rPr>
                <w:lang w:eastAsia="zh-CN"/>
              </w:rPr>
              <w:t>OFF</w:t>
            </w:r>
          </w:p>
        </w:tc>
        <w:tc>
          <w:tcPr>
            <w:tcW w:w="578" w:type="pct"/>
            <w:vAlign w:val="center"/>
          </w:tcPr>
          <w:p w14:paraId="37104365" w14:textId="77777777" w:rsidR="00520CD3" w:rsidRPr="00040E29" w:rsidRDefault="00520CD3" w:rsidP="008D405A">
            <w:pPr>
              <w:pStyle w:val="TAL"/>
              <w:jc w:val="center"/>
              <w:rPr>
                <w:lang w:eastAsia="zh-CN"/>
              </w:rPr>
            </w:pPr>
            <w:r w:rsidRPr="00040E29">
              <w:rPr>
                <w:rFonts w:cs="Arial"/>
                <w:iCs/>
                <w:szCs w:val="18"/>
                <w:lang w:eastAsia="zh-CN"/>
              </w:rPr>
              <w:t>OFF</w:t>
            </w:r>
          </w:p>
        </w:tc>
        <w:tc>
          <w:tcPr>
            <w:tcW w:w="578" w:type="pct"/>
            <w:vAlign w:val="center"/>
          </w:tcPr>
          <w:p w14:paraId="05F63BB5" w14:textId="77777777" w:rsidR="00520CD3" w:rsidRPr="00040E29" w:rsidRDefault="00520CD3" w:rsidP="008D405A">
            <w:pPr>
              <w:pStyle w:val="TAL"/>
              <w:jc w:val="center"/>
              <w:rPr>
                <w:lang w:eastAsia="zh-CN"/>
              </w:rPr>
            </w:pPr>
            <w:r w:rsidRPr="00040E29">
              <w:rPr>
                <w:rFonts w:cs="Arial"/>
                <w:iCs/>
                <w:szCs w:val="18"/>
                <w:lang w:eastAsia="zh-CN"/>
              </w:rPr>
              <w:t>OFF</w:t>
            </w:r>
          </w:p>
        </w:tc>
        <w:tc>
          <w:tcPr>
            <w:tcW w:w="972" w:type="pct"/>
            <w:vMerge w:val="restart"/>
          </w:tcPr>
          <w:p w14:paraId="525D4334" w14:textId="77777777" w:rsidR="00520CD3" w:rsidRPr="00040E29" w:rsidRDefault="00520CD3" w:rsidP="008D405A">
            <w:pPr>
              <w:pStyle w:val="TAL"/>
            </w:pPr>
            <w:r w:rsidRPr="00040E29">
              <w:rPr>
                <w:lang w:eastAsia="zh-CN"/>
              </w:rPr>
              <w:t>Priority of NR-SS-UE 2 is lower than priority of NR-SS-UE 1</w:t>
            </w:r>
          </w:p>
        </w:tc>
      </w:tr>
      <w:tr w:rsidR="00520CD3" w:rsidRPr="00040E29" w14:paraId="45027801" w14:textId="77777777" w:rsidTr="008D405A">
        <w:trPr>
          <w:jc w:val="center"/>
        </w:trPr>
        <w:tc>
          <w:tcPr>
            <w:tcW w:w="222" w:type="pct"/>
            <w:vMerge/>
            <w:vAlign w:val="center"/>
          </w:tcPr>
          <w:p w14:paraId="058B7CC8"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533EB163"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27280DAA"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46A0FF69" w14:textId="77777777" w:rsidR="00520CD3" w:rsidRPr="00040E29" w:rsidRDefault="00520CD3" w:rsidP="008D405A">
            <w:pPr>
              <w:pStyle w:val="TAC"/>
              <w:rPr>
                <w:lang w:eastAsia="zh-CN"/>
              </w:rPr>
            </w:pPr>
            <w:r w:rsidRPr="00040E29">
              <w:rPr>
                <w:lang w:eastAsia="zh-CN"/>
              </w:rPr>
              <w:t>0</w:t>
            </w:r>
          </w:p>
        </w:tc>
        <w:tc>
          <w:tcPr>
            <w:tcW w:w="578" w:type="pct"/>
            <w:tcBorders>
              <w:top w:val="single" w:sz="4" w:space="0" w:color="auto"/>
              <w:bottom w:val="single" w:sz="4" w:space="0" w:color="auto"/>
            </w:tcBorders>
            <w:vAlign w:val="center"/>
          </w:tcPr>
          <w:p w14:paraId="29733204" w14:textId="77777777" w:rsidR="00520CD3" w:rsidRPr="00040E29" w:rsidRDefault="00520CD3" w:rsidP="008D405A">
            <w:pPr>
              <w:pStyle w:val="TAC"/>
              <w:rPr>
                <w:lang w:eastAsia="zh-CN"/>
              </w:rPr>
            </w:pPr>
            <w:r w:rsidRPr="00040E29">
              <w:rPr>
                <w:lang w:eastAsia="zh-CN"/>
              </w:rPr>
              <w:t>0</w:t>
            </w:r>
          </w:p>
        </w:tc>
        <w:tc>
          <w:tcPr>
            <w:tcW w:w="578" w:type="pct"/>
            <w:tcBorders>
              <w:top w:val="single" w:sz="4" w:space="0" w:color="auto"/>
              <w:bottom w:val="single" w:sz="4" w:space="0" w:color="auto"/>
            </w:tcBorders>
            <w:vAlign w:val="center"/>
          </w:tcPr>
          <w:p w14:paraId="4352993F"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52CDDEE7"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3EED15AA" w14:textId="77777777" w:rsidR="00520CD3" w:rsidRPr="00040E29" w:rsidRDefault="00520CD3" w:rsidP="008D405A">
            <w:pPr>
              <w:pStyle w:val="TAL"/>
              <w:jc w:val="center"/>
              <w:rPr>
                <w:lang w:eastAsia="zh-CN"/>
              </w:rPr>
            </w:pPr>
            <w:r w:rsidRPr="00040E29">
              <w:rPr>
                <w:lang w:eastAsia="zh-CN"/>
              </w:rPr>
              <w:t>-</w:t>
            </w:r>
          </w:p>
        </w:tc>
        <w:tc>
          <w:tcPr>
            <w:tcW w:w="972" w:type="pct"/>
            <w:vMerge/>
          </w:tcPr>
          <w:p w14:paraId="2864FB1E" w14:textId="77777777" w:rsidR="00520CD3" w:rsidRPr="00040E29" w:rsidRDefault="00520CD3" w:rsidP="008D405A">
            <w:pPr>
              <w:pStyle w:val="TAL"/>
            </w:pPr>
          </w:p>
        </w:tc>
      </w:tr>
      <w:tr w:rsidR="00520CD3" w:rsidRPr="00040E29" w14:paraId="08B94B6A" w14:textId="77777777" w:rsidTr="008D405A">
        <w:trPr>
          <w:jc w:val="center"/>
        </w:trPr>
        <w:tc>
          <w:tcPr>
            <w:tcW w:w="222" w:type="pct"/>
            <w:vMerge w:val="restart"/>
            <w:vAlign w:val="center"/>
          </w:tcPr>
          <w:p w14:paraId="0AC28A7E" w14:textId="77777777" w:rsidR="00520CD3" w:rsidRPr="00040E29" w:rsidRDefault="00520CD3" w:rsidP="008D405A">
            <w:pPr>
              <w:pStyle w:val="TAC"/>
              <w:rPr>
                <w:lang w:eastAsia="zh-CN"/>
              </w:rPr>
            </w:pPr>
            <w:r w:rsidRPr="00040E29">
              <w:rPr>
                <w:lang w:eastAsia="zh-CN"/>
              </w:rPr>
              <w:t>T5</w:t>
            </w:r>
          </w:p>
        </w:tc>
        <w:tc>
          <w:tcPr>
            <w:tcW w:w="585" w:type="pct"/>
            <w:tcBorders>
              <w:top w:val="single" w:sz="4" w:space="0" w:color="auto"/>
              <w:bottom w:val="single" w:sz="4" w:space="0" w:color="auto"/>
            </w:tcBorders>
            <w:vAlign w:val="center"/>
          </w:tcPr>
          <w:p w14:paraId="6447CC3A"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3172BFB6" w14:textId="77777777" w:rsidR="00520CD3" w:rsidRPr="00040E29" w:rsidRDefault="00520CD3" w:rsidP="008D405A">
            <w:pPr>
              <w:pStyle w:val="TAC"/>
            </w:pPr>
            <w:r w:rsidRPr="00040E29">
              <w:t>dBm/</w:t>
            </w:r>
          </w:p>
          <w:p w14:paraId="1A317F83"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77F5889F"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21873945" w14:textId="77777777" w:rsidR="00520CD3" w:rsidRPr="00040E29" w:rsidRDefault="00520CD3" w:rsidP="008D405A">
            <w:pPr>
              <w:pStyle w:val="TAC"/>
              <w:rPr>
                <w:lang w:eastAsia="zh-CN"/>
              </w:rPr>
            </w:pPr>
            <w:r w:rsidRPr="00040E29">
              <w:rPr>
                <w:rFonts w:cs="Arial"/>
                <w:iCs/>
                <w:szCs w:val="18"/>
                <w:lang w:eastAsia="zh-CN"/>
              </w:rPr>
              <w:t>-85</w:t>
            </w:r>
          </w:p>
        </w:tc>
        <w:tc>
          <w:tcPr>
            <w:tcW w:w="578" w:type="pct"/>
            <w:tcBorders>
              <w:top w:val="single" w:sz="4" w:space="0" w:color="auto"/>
              <w:bottom w:val="single" w:sz="4" w:space="0" w:color="auto"/>
            </w:tcBorders>
            <w:vAlign w:val="center"/>
          </w:tcPr>
          <w:p w14:paraId="5BACC922" w14:textId="77777777" w:rsidR="00520CD3" w:rsidRPr="00040E29" w:rsidRDefault="00520CD3" w:rsidP="008D405A">
            <w:pPr>
              <w:pStyle w:val="TAL"/>
              <w:jc w:val="center"/>
              <w:rPr>
                <w:lang w:eastAsia="zh-CN"/>
              </w:rPr>
            </w:pPr>
            <w:r w:rsidRPr="00040E29">
              <w:rPr>
                <w:lang w:eastAsia="zh-CN"/>
              </w:rPr>
              <w:t>OFF</w:t>
            </w:r>
          </w:p>
        </w:tc>
        <w:tc>
          <w:tcPr>
            <w:tcW w:w="578" w:type="pct"/>
            <w:vAlign w:val="center"/>
          </w:tcPr>
          <w:p w14:paraId="0EACF89E" w14:textId="77777777" w:rsidR="00520CD3" w:rsidRPr="00040E29" w:rsidRDefault="00520CD3" w:rsidP="008D405A">
            <w:pPr>
              <w:pStyle w:val="TAL"/>
              <w:jc w:val="center"/>
              <w:rPr>
                <w:lang w:eastAsia="zh-CN"/>
              </w:rPr>
            </w:pPr>
            <w:r w:rsidRPr="00040E29">
              <w:rPr>
                <w:rFonts w:cs="Arial"/>
                <w:iCs/>
                <w:szCs w:val="18"/>
                <w:lang w:eastAsia="zh-CN"/>
              </w:rPr>
              <w:t>OFF</w:t>
            </w:r>
          </w:p>
        </w:tc>
        <w:tc>
          <w:tcPr>
            <w:tcW w:w="578" w:type="pct"/>
            <w:vAlign w:val="center"/>
          </w:tcPr>
          <w:p w14:paraId="1CCA8205" w14:textId="77777777" w:rsidR="00520CD3" w:rsidRPr="00040E29" w:rsidRDefault="00520CD3" w:rsidP="008D405A">
            <w:pPr>
              <w:pStyle w:val="TAL"/>
              <w:jc w:val="center"/>
              <w:rPr>
                <w:lang w:eastAsia="zh-CN"/>
              </w:rPr>
            </w:pPr>
            <w:r w:rsidRPr="00040E29">
              <w:rPr>
                <w:rFonts w:cs="Arial"/>
                <w:iCs/>
                <w:szCs w:val="18"/>
                <w:lang w:eastAsia="zh-CN"/>
              </w:rPr>
              <w:t>OFF</w:t>
            </w:r>
          </w:p>
        </w:tc>
        <w:tc>
          <w:tcPr>
            <w:tcW w:w="972" w:type="pct"/>
            <w:vMerge w:val="restart"/>
          </w:tcPr>
          <w:p w14:paraId="1FEAAB45" w14:textId="77777777" w:rsidR="00520CD3" w:rsidRPr="00040E29" w:rsidRDefault="00520CD3" w:rsidP="008D405A">
            <w:pPr>
              <w:pStyle w:val="TAL"/>
            </w:pPr>
            <w:r w:rsidRPr="00040E29">
              <w:rPr>
                <w:lang w:eastAsia="zh-CN"/>
              </w:rPr>
              <w:t xml:space="preserve">Priority of GNSS is lower than priority of NR-SS-UE 2 when </w:t>
            </w:r>
            <w:proofErr w:type="spellStart"/>
            <w:r w:rsidRPr="00040E29">
              <w:rPr>
                <w:lang w:eastAsia="zh-CN"/>
              </w:rPr>
              <w:t>gNB</w:t>
            </w:r>
            <w:proofErr w:type="spellEnd"/>
            <w:r w:rsidRPr="00040E29">
              <w:rPr>
                <w:lang w:eastAsia="zh-CN"/>
              </w:rPr>
              <w:t xml:space="preserve"> has the highest priority</w:t>
            </w:r>
          </w:p>
        </w:tc>
      </w:tr>
      <w:tr w:rsidR="00520CD3" w:rsidRPr="00040E29" w14:paraId="7E771B5C" w14:textId="77777777" w:rsidTr="008D405A">
        <w:trPr>
          <w:jc w:val="center"/>
        </w:trPr>
        <w:tc>
          <w:tcPr>
            <w:tcW w:w="222" w:type="pct"/>
            <w:vMerge/>
            <w:vAlign w:val="center"/>
          </w:tcPr>
          <w:p w14:paraId="478ED0B6"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4CE9C097"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3E8E3EF7"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721268F6"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4751A066" w14:textId="77777777" w:rsidR="00520CD3" w:rsidRPr="00040E29" w:rsidRDefault="00520CD3" w:rsidP="008D405A">
            <w:pPr>
              <w:pStyle w:val="TAC"/>
              <w:rPr>
                <w:lang w:eastAsia="zh-CN"/>
              </w:rPr>
            </w:pPr>
            <w:r w:rsidRPr="00040E29">
              <w:rPr>
                <w:lang w:eastAsia="zh-CN"/>
              </w:rPr>
              <w:t>0</w:t>
            </w:r>
          </w:p>
        </w:tc>
        <w:tc>
          <w:tcPr>
            <w:tcW w:w="578" w:type="pct"/>
            <w:tcBorders>
              <w:top w:val="single" w:sz="4" w:space="0" w:color="auto"/>
              <w:bottom w:val="single" w:sz="4" w:space="0" w:color="auto"/>
            </w:tcBorders>
            <w:vAlign w:val="center"/>
          </w:tcPr>
          <w:p w14:paraId="21834CC9"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45258BCB"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4C70BD3E" w14:textId="77777777" w:rsidR="00520CD3" w:rsidRPr="00040E29" w:rsidRDefault="00520CD3" w:rsidP="008D405A">
            <w:pPr>
              <w:pStyle w:val="TAL"/>
              <w:jc w:val="center"/>
              <w:rPr>
                <w:lang w:eastAsia="zh-CN"/>
              </w:rPr>
            </w:pPr>
            <w:r w:rsidRPr="00040E29">
              <w:rPr>
                <w:lang w:eastAsia="zh-CN"/>
              </w:rPr>
              <w:t>-</w:t>
            </w:r>
          </w:p>
        </w:tc>
        <w:tc>
          <w:tcPr>
            <w:tcW w:w="972" w:type="pct"/>
            <w:vMerge/>
          </w:tcPr>
          <w:p w14:paraId="1C18CCD7" w14:textId="77777777" w:rsidR="00520CD3" w:rsidRPr="00040E29" w:rsidRDefault="00520CD3" w:rsidP="008D405A">
            <w:pPr>
              <w:pStyle w:val="TAL"/>
            </w:pPr>
          </w:p>
        </w:tc>
      </w:tr>
      <w:tr w:rsidR="00520CD3" w:rsidRPr="00040E29" w14:paraId="56A9DFC0" w14:textId="77777777" w:rsidTr="008D405A">
        <w:trPr>
          <w:jc w:val="center"/>
        </w:trPr>
        <w:tc>
          <w:tcPr>
            <w:tcW w:w="222" w:type="pct"/>
            <w:vMerge w:val="restart"/>
            <w:vAlign w:val="center"/>
          </w:tcPr>
          <w:p w14:paraId="3A618EA9" w14:textId="77777777" w:rsidR="00520CD3" w:rsidRPr="00040E29" w:rsidRDefault="00520CD3" w:rsidP="008D405A">
            <w:pPr>
              <w:pStyle w:val="TAC"/>
              <w:rPr>
                <w:lang w:eastAsia="zh-CN"/>
              </w:rPr>
            </w:pPr>
            <w:r w:rsidRPr="00040E29">
              <w:rPr>
                <w:lang w:eastAsia="zh-CN"/>
              </w:rPr>
              <w:t>T6</w:t>
            </w:r>
          </w:p>
        </w:tc>
        <w:tc>
          <w:tcPr>
            <w:tcW w:w="585" w:type="pct"/>
            <w:tcBorders>
              <w:top w:val="single" w:sz="4" w:space="0" w:color="auto"/>
              <w:bottom w:val="single" w:sz="4" w:space="0" w:color="auto"/>
            </w:tcBorders>
            <w:vAlign w:val="center"/>
          </w:tcPr>
          <w:p w14:paraId="4BAAB526"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6EF43EC8" w14:textId="77777777" w:rsidR="00520CD3" w:rsidRPr="00040E29" w:rsidRDefault="00520CD3" w:rsidP="008D405A">
            <w:pPr>
              <w:pStyle w:val="TAC"/>
            </w:pPr>
            <w:r w:rsidRPr="00040E29">
              <w:t>dBm/</w:t>
            </w:r>
          </w:p>
          <w:p w14:paraId="2B195F8A"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077305BB"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62AF8D2E"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03C80B09" w14:textId="77777777" w:rsidR="00520CD3" w:rsidRPr="00040E29" w:rsidRDefault="00520CD3" w:rsidP="008D405A">
            <w:pPr>
              <w:pStyle w:val="TAL"/>
              <w:jc w:val="center"/>
              <w:rPr>
                <w:lang w:eastAsia="zh-CN"/>
              </w:rPr>
            </w:pPr>
            <w:r w:rsidRPr="00040E29">
              <w:rPr>
                <w:lang w:eastAsia="zh-CN"/>
              </w:rPr>
              <w:t>OFF</w:t>
            </w:r>
          </w:p>
        </w:tc>
        <w:tc>
          <w:tcPr>
            <w:tcW w:w="578" w:type="pct"/>
            <w:vAlign w:val="center"/>
          </w:tcPr>
          <w:p w14:paraId="2C5C0C45" w14:textId="77777777" w:rsidR="00520CD3" w:rsidRPr="00040E29" w:rsidRDefault="00520CD3" w:rsidP="008D405A">
            <w:pPr>
              <w:pStyle w:val="TAL"/>
              <w:jc w:val="center"/>
              <w:rPr>
                <w:lang w:eastAsia="zh-CN"/>
              </w:rPr>
            </w:pPr>
            <w:r w:rsidRPr="00040E29">
              <w:rPr>
                <w:rFonts w:cs="Arial"/>
                <w:iCs/>
                <w:szCs w:val="18"/>
                <w:lang w:eastAsia="zh-CN"/>
              </w:rPr>
              <w:t>-85</w:t>
            </w:r>
          </w:p>
        </w:tc>
        <w:tc>
          <w:tcPr>
            <w:tcW w:w="578" w:type="pct"/>
            <w:vAlign w:val="center"/>
          </w:tcPr>
          <w:p w14:paraId="624F8F27" w14:textId="77777777" w:rsidR="00520CD3" w:rsidRPr="00040E29" w:rsidRDefault="00520CD3" w:rsidP="008D405A">
            <w:pPr>
              <w:pStyle w:val="TAL"/>
              <w:jc w:val="center"/>
              <w:rPr>
                <w:lang w:eastAsia="zh-CN"/>
              </w:rPr>
            </w:pPr>
            <w:r w:rsidRPr="00040E29">
              <w:rPr>
                <w:rFonts w:cs="Arial"/>
                <w:iCs/>
                <w:szCs w:val="18"/>
                <w:lang w:eastAsia="zh-CN"/>
              </w:rPr>
              <w:t>-85</w:t>
            </w:r>
          </w:p>
        </w:tc>
        <w:tc>
          <w:tcPr>
            <w:tcW w:w="972" w:type="pct"/>
            <w:vMerge w:val="restart"/>
          </w:tcPr>
          <w:p w14:paraId="2133AE13" w14:textId="77777777" w:rsidR="00520CD3" w:rsidRPr="00040E29" w:rsidRDefault="00520CD3" w:rsidP="008D405A">
            <w:pPr>
              <w:pStyle w:val="TAL"/>
            </w:pPr>
            <w:r w:rsidRPr="00040E29">
              <w:rPr>
                <w:lang w:eastAsia="zh-CN"/>
              </w:rPr>
              <w:t>Priority of NR-SS-UE 5 is lower than priority of NR-SS-UE 4</w:t>
            </w:r>
          </w:p>
        </w:tc>
      </w:tr>
      <w:tr w:rsidR="00520CD3" w:rsidRPr="00040E29" w14:paraId="1B64A4F0" w14:textId="77777777" w:rsidTr="008D405A">
        <w:trPr>
          <w:jc w:val="center"/>
        </w:trPr>
        <w:tc>
          <w:tcPr>
            <w:tcW w:w="222" w:type="pct"/>
            <w:vMerge/>
            <w:vAlign w:val="center"/>
          </w:tcPr>
          <w:p w14:paraId="4DF9A237"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7CD0ED2C"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76279EFA"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690ACF89"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5EC89834"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5083F023" w14:textId="77777777" w:rsidR="00520CD3" w:rsidRPr="00040E29" w:rsidRDefault="00520CD3" w:rsidP="008D405A">
            <w:pPr>
              <w:pStyle w:val="TAL"/>
              <w:jc w:val="center"/>
              <w:rPr>
                <w:lang w:eastAsia="zh-CN"/>
              </w:rPr>
            </w:pPr>
            <w:r w:rsidRPr="00040E29">
              <w:rPr>
                <w:lang w:eastAsia="zh-CN"/>
              </w:rPr>
              <w:t>-</w:t>
            </w:r>
          </w:p>
        </w:tc>
        <w:tc>
          <w:tcPr>
            <w:tcW w:w="578" w:type="pct"/>
            <w:vAlign w:val="center"/>
          </w:tcPr>
          <w:p w14:paraId="70A0421B" w14:textId="77777777" w:rsidR="00520CD3" w:rsidRPr="00040E29" w:rsidRDefault="00520CD3" w:rsidP="008D405A">
            <w:pPr>
              <w:pStyle w:val="TAL"/>
              <w:jc w:val="center"/>
              <w:rPr>
                <w:lang w:eastAsia="zh-CN"/>
              </w:rPr>
            </w:pPr>
            <w:r w:rsidRPr="00040E29">
              <w:rPr>
                <w:lang w:eastAsia="zh-CN"/>
              </w:rPr>
              <w:t>0</w:t>
            </w:r>
          </w:p>
        </w:tc>
        <w:tc>
          <w:tcPr>
            <w:tcW w:w="578" w:type="pct"/>
            <w:vAlign w:val="center"/>
          </w:tcPr>
          <w:p w14:paraId="4F150C61" w14:textId="77777777" w:rsidR="00520CD3" w:rsidRPr="00040E29" w:rsidRDefault="00520CD3" w:rsidP="008D405A">
            <w:pPr>
              <w:pStyle w:val="TAL"/>
              <w:jc w:val="center"/>
              <w:rPr>
                <w:lang w:eastAsia="zh-CN"/>
              </w:rPr>
            </w:pPr>
            <w:r w:rsidRPr="00040E29">
              <w:rPr>
                <w:lang w:eastAsia="zh-CN"/>
              </w:rPr>
              <w:t>0</w:t>
            </w:r>
          </w:p>
        </w:tc>
        <w:tc>
          <w:tcPr>
            <w:tcW w:w="972" w:type="pct"/>
            <w:vMerge/>
          </w:tcPr>
          <w:p w14:paraId="7588C7C4" w14:textId="77777777" w:rsidR="00520CD3" w:rsidRPr="00040E29" w:rsidRDefault="00520CD3" w:rsidP="008D405A">
            <w:pPr>
              <w:pStyle w:val="TAL"/>
            </w:pPr>
          </w:p>
        </w:tc>
      </w:tr>
      <w:tr w:rsidR="00520CD3" w:rsidRPr="00040E29" w14:paraId="1348B9D5" w14:textId="77777777" w:rsidTr="008D405A">
        <w:trPr>
          <w:jc w:val="center"/>
        </w:trPr>
        <w:tc>
          <w:tcPr>
            <w:tcW w:w="222" w:type="pct"/>
            <w:vMerge w:val="restart"/>
            <w:vAlign w:val="center"/>
          </w:tcPr>
          <w:p w14:paraId="7F18530A" w14:textId="77777777" w:rsidR="00520CD3" w:rsidRPr="00040E29" w:rsidRDefault="00520CD3" w:rsidP="008D405A">
            <w:pPr>
              <w:pStyle w:val="TAC"/>
              <w:rPr>
                <w:lang w:eastAsia="zh-CN"/>
              </w:rPr>
            </w:pPr>
            <w:r w:rsidRPr="00040E29">
              <w:rPr>
                <w:lang w:eastAsia="zh-CN"/>
              </w:rPr>
              <w:t>T7</w:t>
            </w:r>
          </w:p>
        </w:tc>
        <w:tc>
          <w:tcPr>
            <w:tcW w:w="585" w:type="pct"/>
            <w:tcBorders>
              <w:top w:val="single" w:sz="4" w:space="0" w:color="auto"/>
              <w:bottom w:val="single" w:sz="4" w:space="0" w:color="auto"/>
            </w:tcBorders>
            <w:vAlign w:val="center"/>
          </w:tcPr>
          <w:p w14:paraId="6336AE40" w14:textId="77777777" w:rsidR="00520CD3" w:rsidRPr="00040E29" w:rsidRDefault="00520CD3" w:rsidP="008D405A">
            <w:pPr>
              <w:pStyle w:val="TAL"/>
            </w:pPr>
            <w:r w:rsidRPr="00040E29">
              <w:t>NR-SS-UE power</w:t>
            </w:r>
          </w:p>
        </w:tc>
        <w:tc>
          <w:tcPr>
            <w:tcW w:w="331" w:type="pct"/>
            <w:tcBorders>
              <w:top w:val="single" w:sz="4" w:space="0" w:color="auto"/>
              <w:bottom w:val="single" w:sz="4" w:space="0" w:color="auto"/>
            </w:tcBorders>
            <w:vAlign w:val="center"/>
          </w:tcPr>
          <w:p w14:paraId="43C7C4C3" w14:textId="77777777" w:rsidR="00520CD3" w:rsidRPr="00040E29" w:rsidRDefault="00520CD3" w:rsidP="008D405A">
            <w:pPr>
              <w:pStyle w:val="TAC"/>
            </w:pPr>
            <w:r w:rsidRPr="00040E29">
              <w:t>dBm/</w:t>
            </w:r>
          </w:p>
          <w:p w14:paraId="61D43BD0" w14:textId="77777777" w:rsidR="00520CD3" w:rsidRPr="00040E29" w:rsidRDefault="00520CD3" w:rsidP="008D405A">
            <w:pPr>
              <w:pStyle w:val="TAC"/>
              <w:rPr>
                <w:lang w:eastAsia="zh-CN"/>
              </w:rPr>
            </w:pPr>
            <w:r w:rsidRPr="00040E29">
              <w:t>SCS</w:t>
            </w:r>
          </w:p>
        </w:tc>
        <w:tc>
          <w:tcPr>
            <w:tcW w:w="578" w:type="pct"/>
            <w:tcBorders>
              <w:top w:val="single" w:sz="4" w:space="0" w:color="auto"/>
              <w:bottom w:val="single" w:sz="4" w:space="0" w:color="auto"/>
            </w:tcBorders>
            <w:vAlign w:val="center"/>
          </w:tcPr>
          <w:p w14:paraId="260785A3"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099E8759" w14:textId="77777777" w:rsidR="00520CD3" w:rsidRPr="00040E29" w:rsidRDefault="00520CD3" w:rsidP="008D405A">
            <w:pPr>
              <w:pStyle w:val="TAC"/>
              <w:rPr>
                <w:lang w:eastAsia="zh-CN"/>
              </w:rPr>
            </w:pPr>
            <w:r w:rsidRPr="00040E29">
              <w:rPr>
                <w:lang w:eastAsia="zh-CN"/>
              </w:rPr>
              <w:t>OFF</w:t>
            </w:r>
          </w:p>
        </w:tc>
        <w:tc>
          <w:tcPr>
            <w:tcW w:w="578" w:type="pct"/>
            <w:tcBorders>
              <w:top w:val="single" w:sz="4" w:space="0" w:color="auto"/>
              <w:bottom w:val="single" w:sz="4" w:space="0" w:color="auto"/>
            </w:tcBorders>
            <w:vAlign w:val="center"/>
          </w:tcPr>
          <w:p w14:paraId="21BB1F9A" w14:textId="77777777" w:rsidR="00520CD3" w:rsidRPr="00040E29" w:rsidRDefault="00520CD3" w:rsidP="008D405A">
            <w:pPr>
              <w:pStyle w:val="TAL"/>
              <w:jc w:val="center"/>
              <w:rPr>
                <w:lang w:eastAsia="zh-CN"/>
              </w:rPr>
            </w:pPr>
            <w:r w:rsidRPr="00040E29">
              <w:rPr>
                <w:lang w:eastAsia="zh-CN"/>
              </w:rPr>
              <w:t>OFF</w:t>
            </w:r>
          </w:p>
        </w:tc>
        <w:tc>
          <w:tcPr>
            <w:tcW w:w="578" w:type="pct"/>
            <w:vAlign w:val="center"/>
          </w:tcPr>
          <w:p w14:paraId="22B80840" w14:textId="77777777" w:rsidR="00520CD3" w:rsidRPr="00040E29" w:rsidRDefault="00520CD3" w:rsidP="008D405A">
            <w:pPr>
              <w:pStyle w:val="TAL"/>
              <w:jc w:val="center"/>
              <w:rPr>
                <w:lang w:eastAsia="zh-CN"/>
              </w:rPr>
            </w:pPr>
            <w:r w:rsidRPr="00040E29">
              <w:rPr>
                <w:rFonts w:cs="Arial"/>
                <w:iCs/>
                <w:szCs w:val="18"/>
                <w:lang w:eastAsia="zh-CN"/>
              </w:rPr>
              <w:t>OFF</w:t>
            </w:r>
          </w:p>
        </w:tc>
        <w:tc>
          <w:tcPr>
            <w:tcW w:w="578" w:type="pct"/>
            <w:vAlign w:val="center"/>
          </w:tcPr>
          <w:p w14:paraId="092146A9" w14:textId="77777777" w:rsidR="00520CD3" w:rsidRPr="00040E29" w:rsidRDefault="00520CD3" w:rsidP="008D405A">
            <w:pPr>
              <w:pStyle w:val="TAL"/>
              <w:jc w:val="center"/>
              <w:rPr>
                <w:lang w:eastAsia="zh-CN"/>
              </w:rPr>
            </w:pPr>
            <w:r w:rsidRPr="00040E29">
              <w:rPr>
                <w:rFonts w:cs="Arial"/>
                <w:iCs/>
                <w:szCs w:val="18"/>
                <w:lang w:eastAsia="zh-CN"/>
              </w:rPr>
              <w:t>-85</w:t>
            </w:r>
          </w:p>
        </w:tc>
        <w:tc>
          <w:tcPr>
            <w:tcW w:w="972" w:type="pct"/>
            <w:vMerge w:val="restart"/>
          </w:tcPr>
          <w:p w14:paraId="5CA078D7" w14:textId="77777777" w:rsidR="00520CD3" w:rsidRPr="00040E29" w:rsidRDefault="00520CD3" w:rsidP="008D405A">
            <w:pPr>
              <w:pStyle w:val="TAL"/>
            </w:pPr>
            <w:r w:rsidRPr="00040E29">
              <w:rPr>
                <w:lang w:eastAsia="zh-CN"/>
              </w:rPr>
              <w:t>Priority of UE internal clock is lower than NR-SS-UE 5</w:t>
            </w:r>
          </w:p>
        </w:tc>
      </w:tr>
      <w:tr w:rsidR="00520CD3" w:rsidRPr="00040E29" w14:paraId="2B856957" w14:textId="77777777" w:rsidTr="008D405A">
        <w:trPr>
          <w:jc w:val="center"/>
        </w:trPr>
        <w:tc>
          <w:tcPr>
            <w:tcW w:w="222" w:type="pct"/>
            <w:vMerge/>
            <w:tcBorders>
              <w:bottom w:val="single" w:sz="4" w:space="0" w:color="auto"/>
            </w:tcBorders>
            <w:vAlign w:val="center"/>
          </w:tcPr>
          <w:p w14:paraId="680DDF2B" w14:textId="77777777" w:rsidR="00520CD3" w:rsidRPr="00040E29" w:rsidRDefault="00520CD3" w:rsidP="008D405A">
            <w:pPr>
              <w:pStyle w:val="TAC"/>
              <w:rPr>
                <w:lang w:eastAsia="zh-CN"/>
              </w:rPr>
            </w:pPr>
          </w:p>
        </w:tc>
        <w:tc>
          <w:tcPr>
            <w:tcW w:w="585" w:type="pct"/>
            <w:tcBorders>
              <w:top w:val="single" w:sz="4" w:space="0" w:color="auto"/>
              <w:bottom w:val="single" w:sz="4" w:space="0" w:color="auto"/>
            </w:tcBorders>
            <w:vAlign w:val="center"/>
          </w:tcPr>
          <w:p w14:paraId="773756B3" w14:textId="77777777" w:rsidR="00520CD3" w:rsidRPr="00040E29" w:rsidRDefault="00520CD3" w:rsidP="008D405A">
            <w:pPr>
              <w:pStyle w:val="TAL"/>
            </w:pPr>
            <w:r w:rsidRPr="00040E29">
              <w:t>EPRE ratio of S-SSS to NR-SS-UE power</w:t>
            </w:r>
          </w:p>
        </w:tc>
        <w:tc>
          <w:tcPr>
            <w:tcW w:w="331" w:type="pct"/>
            <w:tcBorders>
              <w:top w:val="single" w:sz="4" w:space="0" w:color="auto"/>
              <w:bottom w:val="single" w:sz="4" w:space="0" w:color="auto"/>
            </w:tcBorders>
            <w:vAlign w:val="center"/>
          </w:tcPr>
          <w:p w14:paraId="21060851" w14:textId="77777777" w:rsidR="00520CD3" w:rsidRPr="00040E29" w:rsidRDefault="00520CD3" w:rsidP="008D405A">
            <w:pPr>
              <w:pStyle w:val="TAC"/>
              <w:rPr>
                <w:lang w:eastAsia="zh-CN"/>
              </w:rPr>
            </w:pPr>
            <w:r w:rsidRPr="00040E29">
              <w:rPr>
                <w:lang w:eastAsia="zh-CN"/>
              </w:rPr>
              <w:t>dB</w:t>
            </w:r>
          </w:p>
        </w:tc>
        <w:tc>
          <w:tcPr>
            <w:tcW w:w="578" w:type="pct"/>
            <w:tcBorders>
              <w:top w:val="single" w:sz="4" w:space="0" w:color="auto"/>
              <w:bottom w:val="single" w:sz="4" w:space="0" w:color="auto"/>
            </w:tcBorders>
            <w:vAlign w:val="center"/>
          </w:tcPr>
          <w:p w14:paraId="7F79C57E"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7D9A6A35" w14:textId="77777777" w:rsidR="00520CD3" w:rsidRPr="00040E29" w:rsidRDefault="00520CD3" w:rsidP="008D405A">
            <w:pPr>
              <w:pStyle w:val="TAC"/>
              <w:rPr>
                <w:lang w:eastAsia="zh-CN"/>
              </w:rPr>
            </w:pPr>
            <w:r w:rsidRPr="00040E29">
              <w:rPr>
                <w:lang w:eastAsia="zh-CN"/>
              </w:rPr>
              <w:t>-</w:t>
            </w:r>
          </w:p>
        </w:tc>
        <w:tc>
          <w:tcPr>
            <w:tcW w:w="578" w:type="pct"/>
            <w:tcBorders>
              <w:top w:val="single" w:sz="4" w:space="0" w:color="auto"/>
              <w:bottom w:val="single" w:sz="4" w:space="0" w:color="auto"/>
            </w:tcBorders>
            <w:vAlign w:val="center"/>
          </w:tcPr>
          <w:p w14:paraId="27E961C6" w14:textId="77777777" w:rsidR="00520CD3" w:rsidRPr="00040E29" w:rsidRDefault="00520CD3" w:rsidP="008D405A">
            <w:pPr>
              <w:pStyle w:val="TAL"/>
              <w:jc w:val="center"/>
              <w:rPr>
                <w:lang w:eastAsia="zh-CN"/>
              </w:rPr>
            </w:pPr>
            <w:r w:rsidRPr="00040E29">
              <w:rPr>
                <w:lang w:eastAsia="zh-CN"/>
              </w:rPr>
              <w:t>-</w:t>
            </w:r>
          </w:p>
        </w:tc>
        <w:tc>
          <w:tcPr>
            <w:tcW w:w="578" w:type="pct"/>
            <w:tcBorders>
              <w:bottom w:val="single" w:sz="4" w:space="0" w:color="auto"/>
            </w:tcBorders>
            <w:vAlign w:val="center"/>
          </w:tcPr>
          <w:p w14:paraId="3F58BFC6" w14:textId="77777777" w:rsidR="00520CD3" w:rsidRPr="00040E29" w:rsidRDefault="00520CD3" w:rsidP="008D405A">
            <w:pPr>
              <w:pStyle w:val="TAL"/>
              <w:jc w:val="center"/>
              <w:rPr>
                <w:lang w:eastAsia="zh-CN"/>
              </w:rPr>
            </w:pPr>
            <w:r w:rsidRPr="00040E29">
              <w:rPr>
                <w:lang w:eastAsia="zh-CN"/>
              </w:rPr>
              <w:t>-</w:t>
            </w:r>
          </w:p>
        </w:tc>
        <w:tc>
          <w:tcPr>
            <w:tcW w:w="578" w:type="pct"/>
            <w:tcBorders>
              <w:bottom w:val="single" w:sz="4" w:space="0" w:color="auto"/>
            </w:tcBorders>
            <w:vAlign w:val="center"/>
          </w:tcPr>
          <w:p w14:paraId="4AC1D669" w14:textId="77777777" w:rsidR="00520CD3" w:rsidRPr="00040E29" w:rsidRDefault="00520CD3" w:rsidP="008D405A">
            <w:pPr>
              <w:pStyle w:val="TAL"/>
              <w:jc w:val="center"/>
              <w:rPr>
                <w:lang w:eastAsia="zh-CN"/>
              </w:rPr>
            </w:pPr>
            <w:r w:rsidRPr="00040E29">
              <w:rPr>
                <w:lang w:eastAsia="zh-CN"/>
              </w:rPr>
              <w:t>0</w:t>
            </w:r>
          </w:p>
        </w:tc>
        <w:tc>
          <w:tcPr>
            <w:tcW w:w="972" w:type="pct"/>
            <w:vMerge/>
            <w:tcBorders>
              <w:bottom w:val="single" w:sz="4" w:space="0" w:color="auto"/>
            </w:tcBorders>
          </w:tcPr>
          <w:p w14:paraId="094B5EED" w14:textId="77777777" w:rsidR="00520CD3" w:rsidRPr="00040E29" w:rsidRDefault="00520CD3" w:rsidP="008D405A">
            <w:pPr>
              <w:pStyle w:val="TAL"/>
            </w:pPr>
          </w:p>
        </w:tc>
      </w:tr>
    </w:tbl>
    <w:p w14:paraId="3826EDC5" w14:textId="77777777" w:rsidR="00520CD3" w:rsidRPr="00040E29" w:rsidRDefault="00520CD3" w:rsidP="00520CD3"/>
    <w:p w14:paraId="487C7D20" w14:textId="77777777" w:rsidR="00520CD3" w:rsidRPr="00040E29" w:rsidRDefault="00520CD3" w:rsidP="00520CD3">
      <w:pPr>
        <w:widowControl w:val="0"/>
        <w:jc w:val="center"/>
        <w:rPr>
          <w:rFonts w:ascii="Arial" w:hAnsi="Arial"/>
          <w:b/>
        </w:rPr>
      </w:pPr>
      <w:r w:rsidRPr="00040E29">
        <w:rPr>
          <w:rFonts w:ascii="Arial" w:hAnsi="Arial"/>
          <w:b/>
        </w:rPr>
        <w:t xml:space="preserve">Table </w:t>
      </w:r>
      <w:r w:rsidRPr="00040E29">
        <w:rPr>
          <w:rFonts w:ascii="Arial" w:hAnsi="Arial"/>
          <w:b/>
          <w:lang w:eastAsia="zh-CN"/>
        </w:rPr>
        <w:t>12.2.2.1.3.2</w:t>
      </w:r>
      <w:r w:rsidRPr="00040E29">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040E29" w14:paraId="19F853E0" w14:textId="77777777" w:rsidTr="008D405A">
        <w:tc>
          <w:tcPr>
            <w:tcW w:w="534" w:type="dxa"/>
            <w:tcBorders>
              <w:top w:val="single" w:sz="4" w:space="0" w:color="auto"/>
              <w:left w:val="single" w:sz="4" w:space="0" w:color="auto"/>
              <w:bottom w:val="nil"/>
              <w:right w:val="single" w:sz="4" w:space="0" w:color="auto"/>
            </w:tcBorders>
          </w:tcPr>
          <w:p w14:paraId="6AD9174E"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255FEDA5"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6C2C9267"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04F973DB"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70DE448A"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Verdict</w:t>
            </w:r>
          </w:p>
        </w:tc>
      </w:tr>
      <w:tr w:rsidR="00520CD3" w:rsidRPr="00040E29" w14:paraId="7200EAC2" w14:textId="77777777" w:rsidTr="008D405A">
        <w:tc>
          <w:tcPr>
            <w:tcW w:w="534" w:type="dxa"/>
            <w:tcBorders>
              <w:top w:val="nil"/>
              <w:left w:val="single" w:sz="4" w:space="0" w:color="auto"/>
              <w:bottom w:val="single" w:sz="4" w:space="0" w:color="auto"/>
              <w:right w:val="single" w:sz="4" w:space="0" w:color="auto"/>
            </w:tcBorders>
          </w:tcPr>
          <w:p w14:paraId="66B68806" w14:textId="77777777" w:rsidR="00520CD3" w:rsidRPr="00040E29"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038D2B3F" w14:textId="77777777" w:rsidR="00520CD3" w:rsidRPr="00040E29"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9C0B3ED"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50C37319" w14:textId="77777777" w:rsidR="00520CD3" w:rsidRPr="00040E29" w:rsidRDefault="00520CD3" w:rsidP="008D405A">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523646A" w14:textId="77777777" w:rsidR="00520CD3" w:rsidRPr="00040E29"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9D02AA5" w14:textId="77777777" w:rsidR="00520CD3" w:rsidRPr="00040E29" w:rsidRDefault="00520CD3" w:rsidP="008D405A">
            <w:pPr>
              <w:widowControl w:val="0"/>
              <w:spacing w:after="0"/>
              <w:jc w:val="center"/>
              <w:rPr>
                <w:rFonts w:ascii="Arial" w:hAnsi="Arial"/>
                <w:b/>
                <w:sz w:val="18"/>
              </w:rPr>
            </w:pPr>
          </w:p>
        </w:tc>
      </w:tr>
      <w:tr w:rsidR="00520CD3" w:rsidRPr="00040E29" w14:paraId="1284CE81" w14:textId="77777777" w:rsidTr="008D405A">
        <w:tc>
          <w:tcPr>
            <w:tcW w:w="534" w:type="dxa"/>
            <w:tcBorders>
              <w:top w:val="single" w:sz="4" w:space="0" w:color="auto"/>
              <w:left w:val="single" w:sz="4" w:space="0" w:color="auto"/>
              <w:bottom w:val="single" w:sz="4" w:space="0" w:color="auto"/>
              <w:right w:val="single" w:sz="4" w:space="0" w:color="auto"/>
            </w:tcBorders>
          </w:tcPr>
          <w:p w14:paraId="283B071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B8CE070"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sl-SyncPriority</w:t>
            </w:r>
            <w:proofErr w:type="spellEnd"/>
            <w:r w:rsidRPr="00040E29">
              <w:rPr>
                <w:rFonts w:ascii="Arial" w:hAnsi="Arial"/>
                <w:sz w:val="18"/>
                <w:lang w:eastAsia="zh-CN"/>
              </w:rPr>
              <w:t xml:space="preserve"> = </w:t>
            </w:r>
            <w:proofErr w:type="spellStart"/>
            <w:r w:rsidRPr="00040E29">
              <w:rPr>
                <w:rFonts w:ascii="Arial" w:hAnsi="Arial"/>
                <w:sz w:val="18"/>
                <w:lang w:eastAsia="zh-CN"/>
              </w:rPr>
              <w:t>gnss</w:t>
            </w:r>
            <w:proofErr w:type="spellEnd"/>
          </w:p>
        </w:tc>
        <w:tc>
          <w:tcPr>
            <w:tcW w:w="709" w:type="dxa"/>
            <w:tcBorders>
              <w:top w:val="single" w:sz="4" w:space="0" w:color="auto"/>
              <w:left w:val="single" w:sz="4" w:space="0" w:color="auto"/>
              <w:bottom w:val="single" w:sz="4" w:space="0" w:color="auto"/>
              <w:right w:val="single" w:sz="4" w:space="0" w:color="auto"/>
            </w:tcBorders>
          </w:tcPr>
          <w:p w14:paraId="668B2105" w14:textId="77777777" w:rsidR="00520CD3" w:rsidRPr="00040E29" w:rsidRDefault="00520CD3" w:rsidP="008D405A">
            <w:pPr>
              <w:widowControl w:val="0"/>
              <w:spacing w:after="0"/>
              <w:jc w:val="center"/>
              <w:rPr>
                <w:rFonts w:ascii="Arial" w:hAnsi="Arial"/>
                <w:sz w:val="18"/>
              </w:rPr>
            </w:pPr>
            <w:r w:rsidRPr="00040E29">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027EB23C"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51884D1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503168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E729BFC" w14:textId="77777777" w:rsidTr="008D405A">
        <w:tc>
          <w:tcPr>
            <w:tcW w:w="534" w:type="dxa"/>
            <w:tcBorders>
              <w:top w:val="single" w:sz="4" w:space="0" w:color="auto"/>
              <w:left w:val="single" w:sz="4" w:space="0" w:color="auto"/>
              <w:bottom w:val="single" w:sz="4" w:space="0" w:color="auto"/>
              <w:right w:val="single" w:sz="4" w:space="0" w:color="auto"/>
            </w:tcBorders>
          </w:tcPr>
          <w:p w14:paraId="0BF2F60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2D4D86A"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A7F0FA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7878B60" w14:textId="77777777" w:rsidR="00520CD3" w:rsidRPr="00040E29" w:rsidRDefault="00520CD3" w:rsidP="008D405A">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65FAC45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4ABE4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180D89B7" w14:textId="77777777" w:rsidTr="008D405A">
        <w:tc>
          <w:tcPr>
            <w:tcW w:w="534" w:type="dxa"/>
            <w:tcBorders>
              <w:top w:val="single" w:sz="4" w:space="0" w:color="auto"/>
              <w:left w:val="single" w:sz="4" w:space="0" w:color="auto"/>
              <w:bottom w:val="single" w:sz="4" w:space="0" w:color="auto"/>
              <w:right w:val="single" w:sz="4" w:space="0" w:color="auto"/>
            </w:tcBorders>
          </w:tcPr>
          <w:p w14:paraId="7DD6E57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82EEF89"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tcPr>
          <w:p w14:paraId="7BA82FC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7E3F1E9E" w14:textId="77777777" w:rsidR="00520CD3" w:rsidRPr="00040E29" w:rsidRDefault="00520CD3" w:rsidP="008D405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56868E81" w14:textId="77777777" w:rsidR="00520CD3" w:rsidRPr="00040E29" w:rsidRDefault="00520CD3" w:rsidP="008D405A">
            <w:pPr>
              <w:widowControl w:val="0"/>
              <w:spacing w:after="0"/>
              <w:rPr>
                <w:rFonts w:ascii="Arial" w:hAnsi="Arial"/>
                <w:iCs/>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tcPr>
          <w:p w14:paraId="0315D57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7ABE21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00287F54" w14:textId="77777777" w:rsidTr="008D405A">
        <w:tc>
          <w:tcPr>
            <w:tcW w:w="534" w:type="dxa"/>
            <w:tcBorders>
              <w:top w:val="single" w:sz="4" w:space="0" w:color="auto"/>
              <w:left w:val="single" w:sz="4" w:space="0" w:color="auto"/>
              <w:bottom w:val="single" w:sz="4" w:space="0" w:color="auto"/>
              <w:right w:val="single" w:sz="4" w:space="0" w:color="auto"/>
            </w:tcBorders>
          </w:tcPr>
          <w:p w14:paraId="5A68F78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7ED3C9B" w14:textId="77777777" w:rsidR="00520CD3" w:rsidRPr="00040E29" w:rsidRDefault="00520CD3" w:rsidP="008D405A">
            <w:pPr>
              <w:keepNext/>
              <w:keepLines/>
              <w:spacing w:after="0"/>
              <w:rPr>
                <w:rFonts w:ascii="Arial" w:hAnsi="Arial"/>
                <w:sz w:val="18"/>
                <w:lang w:eastAsia="zh-CN"/>
              </w:rPr>
            </w:pPr>
            <w:r w:rsidRPr="00040E29">
              <w:rPr>
                <w:rFonts w:ascii="Arial" w:hAnsi="Arial"/>
                <w:sz w:val="18"/>
              </w:rPr>
              <w:t xml:space="preserve">The UE transmits a CLOSE UE TEST LOOP </w:t>
            </w:r>
            <w:r w:rsidRPr="00040E29">
              <w:rPr>
                <w:rFonts w:ascii="Arial" w:hAnsi="Arial"/>
                <w:sz w:val="18"/>
              </w:rPr>
              <w:lastRenderedPageBreak/>
              <w:t>COMPLETE message</w:t>
            </w:r>
          </w:p>
        </w:tc>
        <w:tc>
          <w:tcPr>
            <w:tcW w:w="709" w:type="dxa"/>
            <w:tcBorders>
              <w:top w:val="single" w:sz="4" w:space="0" w:color="auto"/>
              <w:left w:val="single" w:sz="4" w:space="0" w:color="auto"/>
              <w:bottom w:val="single" w:sz="4" w:space="0" w:color="auto"/>
              <w:right w:val="single" w:sz="4" w:space="0" w:color="auto"/>
            </w:tcBorders>
          </w:tcPr>
          <w:p w14:paraId="333AC71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gt;</w:t>
            </w:r>
          </w:p>
        </w:tc>
        <w:tc>
          <w:tcPr>
            <w:tcW w:w="2976" w:type="dxa"/>
            <w:tcBorders>
              <w:top w:val="single" w:sz="4" w:space="0" w:color="auto"/>
              <w:left w:val="single" w:sz="4" w:space="0" w:color="auto"/>
              <w:bottom w:val="single" w:sz="4" w:space="0" w:color="auto"/>
              <w:right w:val="single" w:sz="4" w:space="0" w:color="auto"/>
            </w:tcBorders>
          </w:tcPr>
          <w:p w14:paraId="70F5CEAB" w14:textId="77777777" w:rsidR="00520CD3" w:rsidRPr="00040E29" w:rsidRDefault="00520CD3" w:rsidP="008D405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2106713B" w14:textId="77777777" w:rsidR="00520CD3" w:rsidRPr="00040E29" w:rsidRDefault="00520CD3" w:rsidP="008D405A">
            <w:pPr>
              <w:widowControl w:val="0"/>
              <w:spacing w:after="0"/>
              <w:rPr>
                <w:rFonts w:ascii="Arial" w:hAnsi="Arial"/>
                <w:iCs/>
                <w:sz w:val="18"/>
                <w:lang w:eastAsia="zh-CN"/>
              </w:rPr>
            </w:pPr>
            <w:r w:rsidRPr="00040E29">
              <w:rPr>
                <w:rFonts w:ascii="Arial" w:hAnsi="Arial"/>
                <w:sz w:val="18"/>
              </w:rPr>
              <w:lastRenderedPageBreak/>
              <w:t>TC: CLOSE UE TEST LOOP COMPLETE</w:t>
            </w:r>
          </w:p>
        </w:tc>
        <w:tc>
          <w:tcPr>
            <w:tcW w:w="568" w:type="dxa"/>
            <w:tcBorders>
              <w:top w:val="single" w:sz="4" w:space="0" w:color="auto"/>
              <w:left w:val="single" w:sz="4" w:space="0" w:color="auto"/>
              <w:bottom w:val="single" w:sz="4" w:space="0" w:color="auto"/>
              <w:right w:val="single" w:sz="4" w:space="0" w:color="auto"/>
            </w:tcBorders>
          </w:tcPr>
          <w:p w14:paraId="0F32A8B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850" w:type="dxa"/>
            <w:tcBorders>
              <w:top w:val="single" w:sz="4" w:space="0" w:color="auto"/>
              <w:left w:val="single" w:sz="4" w:space="0" w:color="auto"/>
              <w:bottom w:val="single" w:sz="4" w:space="0" w:color="auto"/>
              <w:right w:val="single" w:sz="4" w:space="0" w:color="auto"/>
            </w:tcBorders>
          </w:tcPr>
          <w:p w14:paraId="257E7A5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CD074A" w:rsidRPr="00040E29" w14:paraId="672437D7" w14:textId="77777777" w:rsidTr="008D405A">
        <w:tc>
          <w:tcPr>
            <w:tcW w:w="534" w:type="dxa"/>
            <w:tcBorders>
              <w:top w:val="single" w:sz="4" w:space="0" w:color="auto"/>
              <w:left w:val="single" w:sz="4" w:space="0" w:color="auto"/>
              <w:bottom w:val="single" w:sz="4" w:space="0" w:color="auto"/>
              <w:right w:val="single" w:sz="4" w:space="0" w:color="auto"/>
            </w:tcBorders>
          </w:tcPr>
          <w:p w14:paraId="116EFFCA" w14:textId="09D5BE0C" w:rsidR="00CD074A" w:rsidRPr="00040E29" w:rsidRDefault="00CD074A" w:rsidP="00CD074A">
            <w:pPr>
              <w:widowControl w:val="0"/>
              <w:spacing w:after="0"/>
              <w:jc w:val="center"/>
              <w:rPr>
                <w:rFonts w:ascii="Arial" w:hAnsi="Arial"/>
                <w:sz w:val="18"/>
                <w:lang w:eastAsia="zh-CN"/>
              </w:rPr>
            </w:pPr>
            <w:r w:rsidRPr="00040E29">
              <w:rPr>
                <w:rFonts w:ascii="Arial" w:hAnsi="Arial"/>
                <w:sz w:val="18"/>
                <w:lang w:eastAsia="zh-CN"/>
              </w:rPr>
              <w:t>4A</w:t>
            </w:r>
          </w:p>
        </w:tc>
        <w:tc>
          <w:tcPr>
            <w:tcW w:w="3969" w:type="dxa"/>
            <w:tcBorders>
              <w:top w:val="single" w:sz="4" w:space="0" w:color="auto"/>
              <w:left w:val="single" w:sz="4" w:space="0" w:color="auto"/>
              <w:bottom w:val="single" w:sz="4" w:space="0" w:color="auto"/>
              <w:right w:val="single" w:sz="4" w:space="0" w:color="auto"/>
            </w:tcBorders>
          </w:tcPr>
          <w:p w14:paraId="6A57ABBE" w14:textId="67E885D5" w:rsidR="00CD074A" w:rsidRPr="00040E29" w:rsidRDefault="00CD074A" w:rsidP="00CD074A">
            <w:pPr>
              <w:keepNext/>
              <w:keepLines/>
              <w:spacing w:after="0"/>
              <w:rPr>
                <w:rFonts w:ascii="Arial" w:hAnsi="Arial"/>
                <w:sz w:val="18"/>
              </w:rPr>
            </w:pPr>
            <w:r w:rsidRPr="00040E29">
              <w:rPr>
                <w:rFonts w:ascii="Arial" w:hAnsi="Arial"/>
                <w:sz w:val="18"/>
              </w:rPr>
              <w:t xml:space="preserve">The UE starts broadcasting continuously </w:t>
            </w:r>
          </w:p>
        </w:tc>
        <w:tc>
          <w:tcPr>
            <w:tcW w:w="709" w:type="dxa"/>
            <w:tcBorders>
              <w:top w:val="single" w:sz="4" w:space="0" w:color="auto"/>
              <w:left w:val="single" w:sz="4" w:space="0" w:color="auto"/>
              <w:bottom w:val="single" w:sz="4" w:space="0" w:color="auto"/>
              <w:right w:val="single" w:sz="4" w:space="0" w:color="auto"/>
            </w:tcBorders>
          </w:tcPr>
          <w:p w14:paraId="40647D2D" w14:textId="5E63346A" w:rsidR="00CD074A" w:rsidRPr="00040E29" w:rsidRDefault="00CD074A" w:rsidP="00CD074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23096D" w14:textId="1EDE9FE6" w:rsidR="00CD074A" w:rsidRPr="00040E29" w:rsidRDefault="00CD074A" w:rsidP="00CD074A">
            <w:pPr>
              <w:keepNext/>
              <w:keepLines/>
              <w:spacing w:after="0"/>
              <w:rPr>
                <w:rFonts w:ascii="Arial" w:hAnsi="Arial"/>
                <w:sz w:val="18"/>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2D91E2" w14:textId="5DA908C7" w:rsidR="00CD074A" w:rsidRPr="00040E29" w:rsidRDefault="00CD074A" w:rsidP="00CD074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8426B89" w14:textId="38C2AC69" w:rsidR="00CD074A" w:rsidRPr="00040E29" w:rsidRDefault="00CD074A" w:rsidP="00CD074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5A54EB30" w14:textId="77777777" w:rsidTr="008D405A">
        <w:tc>
          <w:tcPr>
            <w:tcW w:w="534" w:type="dxa"/>
            <w:tcBorders>
              <w:top w:val="single" w:sz="4" w:space="0" w:color="auto"/>
              <w:left w:val="single" w:sz="4" w:space="0" w:color="auto"/>
              <w:bottom w:val="single" w:sz="4" w:space="0" w:color="auto"/>
              <w:right w:val="single" w:sz="4" w:space="0" w:color="auto"/>
            </w:tcBorders>
          </w:tcPr>
          <w:p w14:paraId="2CA9689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1D8593" w14:textId="77777777"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599A4D2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F8E37EC"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04040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B1BF36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0FC4594D" w14:textId="77777777" w:rsidTr="008D405A">
        <w:tc>
          <w:tcPr>
            <w:tcW w:w="534" w:type="dxa"/>
            <w:tcBorders>
              <w:top w:val="single" w:sz="4" w:space="0" w:color="auto"/>
              <w:left w:val="single" w:sz="4" w:space="0" w:color="auto"/>
              <w:bottom w:val="single" w:sz="4" w:space="0" w:color="auto"/>
              <w:right w:val="single" w:sz="4" w:space="0" w:color="auto"/>
            </w:tcBorders>
          </w:tcPr>
          <w:p w14:paraId="06CF828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1D04D90" w14:textId="52CFB829" w:rsidR="00520CD3" w:rsidRPr="00040E29" w:rsidRDefault="00520CD3" w:rsidP="008D405A">
            <w:pPr>
              <w:keepNext/>
              <w:keepLines/>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0F3C6E33"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SLSSID = 0;</w:t>
            </w:r>
          </w:p>
          <w:p w14:paraId="1C5C48B0" w14:textId="37C2CC63" w:rsidR="00520CD3" w:rsidRPr="00040E29" w:rsidRDefault="00CD074A">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true in SL-MIB;</w:t>
            </w:r>
          </w:p>
          <w:p w14:paraId="1B5D3738" w14:textId="77777777"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consistent with the slot index and DFN calculated based on the UTC time obtained from GNSS as specified in TS 38.331 [22] clause 5.8.12;</w:t>
            </w:r>
          </w:p>
          <w:p w14:paraId="621C2A6C" w14:textId="77777777" w:rsidR="00520CD3" w:rsidRPr="00040E29" w:rsidRDefault="00520CD3">
            <w:pPr>
              <w:pStyle w:val="ListParagraph"/>
              <w:keepNext/>
              <w:keepLines/>
              <w:numPr>
                <w:ilvl w:val="0"/>
                <w:numId w:val="26"/>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GNSS timing;</w:t>
            </w:r>
          </w:p>
          <w:p w14:paraId="6D944B39" w14:textId="77777777" w:rsidR="00520CD3" w:rsidRPr="00040E29" w:rsidRDefault="00520CD3">
            <w:pPr>
              <w:pStyle w:val="ListParagraph"/>
              <w:keepNext/>
              <w:keepLines/>
              <w:numPr>
                <w:ilvl w:val="0"/>
                <w:numId w:val="26"/>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pre-configuration.</w:t>
            </w:r>
          </w:p>
        </w:tc>
        <w:tc>
          <w:tcPr>
            <w:tcW w:w="709" w:type="dxa"/>
            <w:tcBorders>
              <w:top w:val="single" w:sz="4" w:space="0" w:color="auto"/>
              <w:left w:val="single" w:sz="4" w:space="0" w:color="auto"/>
              <w:bottom w:val="single" w:sz="4" w:space="0" w:color="auto"/>
              <w:right w:val="single" w:sz="4" w:space="0" w:color="auto"/>
            </w:tcBorders>
          </w:tcPr>
          <w:p w14:paraId="6D16A95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196A5993"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FFB2B7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01BECCD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79679301" w14:textId="77777777" w:rsidTr="008D405A">
        <w:tc>
          <w:tcPr>
            <w:tcW w:w="534" w:type="dxa"/>
            <w:tcBorders>
              <w:top w:val="single" w:sz="4" w:space="0" w:color="auto"/>
              <w:left w:val="single" w:sz="4" w:space="0" w:color="auto"/>
              <w:bottom w:val="single" w:sz="4" w:space="0" w:color="auto"/>
              <w:right w:val="single" w:sz="4" w:space="0" w:color="auto"/>
            </w:tcBorders>
          </w:tcPr>
          <w:p w14:paraId="7AA29D9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tcPr>
          <w:p w14:paraId="4B857B2F" w14:textId="77777777" w:rsidR="00520CD3" w:rsidRPr="00040E29" w:rsidRDefault="00520CD3" w:rsidP="008D405A">
            <w:pPr>
              <w:widowControl w:val="0"/>
              <w:spacing w:after="0"/>
              <w:rPr>
                <w:rFonts w:ascii="Arial" w:hAnsi="Arial"/>
                <w:sz w:val="18"/>
                <w:lang w:eastAsia="sv-SE"/>
              </w:rPr>
            </w:pPr>
            <w:r w:rsidRPr="00040E29">
              <w:rPr>
                <w:rFonts w:ascii="Arial" w:hAnsi="Arial"/>
                <w:sz w:val="18"/>
                <w:lang w:eastAsia="zh-CN"/>
              </w:rPr>
              <w:t>The SS powers off GNSS simulator.</w:t>
            </w:r>
          </w:p>
        </w:tc>
        <w:tc>
          <w:tcPr>
            <w:tcW w:w="709" w:type="dxa"/>
            <w:tcBorders>
              <w:top w:val="single" w:sz="4" w:space="0" w:color="auto"/>
              <w:left w:val="single" w:sz="4" w:space="0" w:color="auto"/>
              <w:bottom w:val="single" w:sz="4" w:space="0" w:color="auto"/>
              <w:right w:val="single" w:sz="4" w:space="0" w:color="auto"/>
            </w:tcBorders>
          </w:tcPr>
          <w:p w14:paraId="5AD38A5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6E5A3D" w14:textId="77777777" w:rsidR="00520CD3" w:rsidRPr="00040E29" w:rsidRDefault="00520CD3" w:rsidP="008D405A">
            <w:pPr>
              <w:widowControl w:val="0"/>
              <w:spacing w:after="0"/>
              <w:rPr>
                <w:rFonts w:ascii="Arial" w:hAnsi="Arial"/>
                <w:sz w:val="18"/>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4887F99" w14:textId="77777777" w:rsidR="00520CD3" w:rsidRPr="00040E29" w:rsidRDefault="00520CD3" w:rsidP="008D405A">
            <w:pPr>
              <w:widowControl w:val="0"/>
              <w:spacing w:after="0"/>
              <w:jc w:val="center"/>
              <w:rPr>
                <w:rFonts w:ascii="Arial" w:hAnsi="Arial"/>
                <w:sz w:val="18"/>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93D538" w14:textId="77777777" w:rsidR="00520CD3" w:rsidRPr="00040E29" w:rsidRDefault="00520CD3" w:rsidP="008D405A">
            <w:pPr>
              <w:widowControl w:val="0"/>
              <w:spacing w:after="0"/>
              <w:jc w:val="center"/>
              <w:rPr>
                <w:rFonts w:ascii="Arial" w:hAnsi="Arial"/>
                <w:sz w:val="18"/>
              </w:rPr>
            </w:pPr>
            <w:r w:rsidRPr="00040E29">
              <w:rPr>
                <w:rFonts w:ascii="Arial" w:hAnsi="Arial"/>
                <w:sz w:val="18"/>
                <w:lang w:eastAsia="zh-CN"/>
              </w:rPr>
              <w:t>-</w:t>
            </w:r>
          </w:p>
        </w:tc>
      </w:tr>
      <w:tr w:rsidR="00520CD3" w:rsidRPr="00040E29" w14:paraId="26CF9AB6" w14:textId="77777777" w:rsidTr="008D405A">
        <w:tc>
          <w:tcPr>
            <w:tcW w:w="534" w:type="dxa"/>
            <w:tcBorders>
              <w:top w:val="single" w:sz="4" w:space="0" w:color="auto"/>
              <w:left w:val="single" w:sz="4" w:space="0" w:color="auto"/>
              <w:bottom w:val="single" w:sz="4" w:space="0" w:color="auto"/>
              <w:right w:val="single" w:sz="6" w:space="0" w:color="auto"/>
            </w:tcBorders>
          </w:tcPr>
          <w:p w14:paraId="157F84C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58150494"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395D968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663AC8D"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DF875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257366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50ED4AA7" w14:textId="77777777" w:rsidTr="008D405A">
        <w:tc>
          <w:tcPr>
            <w:tcW w:w="534" w:type="dxa"/>
            <w:tcBorders>
              <w:top w:val="single" w:sz="4" w:space="0" w:color="auto"/>
              <w:left w:val="single" w:sz="4" w:space="0" w:color="auto"/>
              <w:bottom w:val="single" w:sz="4" w:space="0" w:color="auto"/>
              <w:right w:val="single" w:sz="6" w:space="0" w:color="auto"/>
            </w:tcBorders>
          </w:tcPr>
          <w:p w14:paraId="056F0AE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100281D6"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B3BA58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A498A53"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24C760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A58EF9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6DD96E7E" w14:textId="77777777" w:rsidTr="008D405A">
        <w:tc>
          <w:tcPr>
            <w:tcW w:w="534" w:type="dxa"/>
            <w:tcBorders>
              <w:top w:val="single" w:sz="4" w:space="0" w:color="auto"/>
              <w:left w:val="single" w:sz="4" w:space="0" w:color="auto"/>
              <w:bottom w:val="single" w:sz="4" w:space="0" w:color="auto"/>
              <w:right w:val="single" w:sz="6" w:space="0" w:color="auto"/>
            </w:tcBorders>
          </w:tcPr>
          <w:p w14:paraId="3A55D9B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0A8EDED0" w14:textId="100B47CA"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2606790D"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0;</w:t>
            </w:r>
          </w:p>
          <w:p w14:paraId="615EB6FF" w14:textId="4727CECD" w:rsidR="00520CD3" w:rsidRPr="00040E29" w:rsidRDefault="00CD074A">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xml:space="preserve">= false in SL-MIB; </w:t>
            </w:r>
          </w:p>
          <w:p w14:paraId="099F3539"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consistent with the slot index and DFN of NR-SS-UE 3;</w:t>
            </w:r>
          </w:p>
          <w:p w14:paraId="3BC9845A"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and the NR-SS-UE 3 timing;</w:t>
            </w:r>
          </w:p>
          <w:p w14:paraId="3CE756D3"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of NR-SS-UE 3.</w:t>
            </w:r>
          </w:p>
        </w:tc>
        <w:tc>
          <w:tcPr>
            <w:tcW w:w="709" w:type="dxa"/>
            <w:tcBorders>
              <w:top w:val="single" w:sz="4" w:space="0" w:color="auto"/>
              <w:left w:val="single" w:sz="6" w:space="0" w:color="auto"/>
              <w:bottom w:val="single" w:sz="4" w:space="0" w:color="auto"/>
              <w:right w:val="single" w:sz="6" w:space="0" w:color="auto"/>
            </w:tcBorders>
          </w:tcPr>
          <w:p w14:paraId="11FAA63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7C80D82"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BB198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14CF401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1F532C84" w14:textId="77777777" w:rsidTr="008D405A">
        <w:tc>
          <w:tcPr>
            <w:tcW w:w="534" w:type="dxa"/>
            <w:tcBorders>
              <w:top w:val="single" w:sz="4" w:space="0" w:color="auto"/>
              <w:left w:val="single" w:sz="4" w:space="0" w:color="auto"/>
              <w:bottom w:val="single" w:sz="4" w:space="0" w:color="auto"/>
              <w:right w:val="single" w:sz="6" w:space="0" w:color="auto"/>
            </w:tcBorders>
          </w:tcPr>
          <w:p w14:paraId="4970B8F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0474591D"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2" in table 12.2.2.1.3.2-1.</w:t>
            </w:r>
          </w:p>
        </w:tc>
        <w:tc>
          <w:tcPr>
            <w:tcW w:w="709" w:type="dxa"/>
            <w:tcBorders>
              <w:top w:val="single" w:sz="4" w:space="0" w:color="auto"/>
              <w:left w:val="single" w:sz="6" w:space="0" w:color="auto"/>
              <w:bottom w:val="single" w:sz="4" w:space="0" w:color="auto"/>
              <w:right w:val="single" w:sz="6" w:space="0" w:color="auto"/>
            </w:tcBorders>
          </w:tcPr>
          <w:p w14:paraId="7E8B534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07796E"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3CA3D5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9F036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E668D5B" w14:textId="77777777" w:rsidTr="008D405A">
        <w:tc>
          <w:tcPr>
            <w:tcW w:w="534" w:type="dxa"/>
            <w:tcBorders>
              <w:top w:val="single" w:sz="4" w:space="0" w:color="auto"/>
              <w:left w:val="single" w:sz="4" w:space="0" w:color="auto"/>
              <w:bottom w:val="single" w:sz="4" w:space="0" w:color="auto"/>
              <w:right w:val="single" w:sz="6" w:space="0" w:color="auto"/>
            </w:tcBorders>
          </w:tcPr>
          <w:p w14:paraId="54DF752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1B9F4C84"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9471F8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8911AAA"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1B8D47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ABA76A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C9734EC" w14:textId="77777777" w:rsidTr="008D405A">
        <w:tc>
          <w:tcPr>
            <w:tcW w:w="534" w:type="dxa"/>
            <w:tcBorders>
              <w:top w:val="single" w:sz="4" w:space="0" w:color="auto"/>
              <w:left w:val="single" w:sz="4" w:space="0" w:color="auto"/>
              <w:bottom w:val="single" w:sz="4" w:space="0" w:color="auto"/>
              <w:right w:val="single" w:sz="6" w:space="0" w:color="auto"/>
            </w:tcBorders>
          </w:tcPr>
          <w:p w14:paraId="4F49BEB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5B273AF7" w14:textId="5D356A55"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0B0DFB90"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336;</w:t>
            </w:r>
          </w:p>
          <w:p w14:paraId="32787105" w14:textId="653D333E" w:rsidR="00520CD3" w:rsidRPr="00040E29" w:rsidRDefault="00CD074A">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51949F03"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consistent with the slot index and DFN of NR-SS-UE 4.</w:t>
            </w:r>
          </w:p>
          <w:p w14:paraId="4DA519E5"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the NR-SS-UE 4 timing?</w:t>
            </w:r>
          </w:p>
          <w:p w14:paraId="51DF3DEF"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NR-SS-UE 4.</w:t>
            </w:r>
          </w:p>
        </w:tc>
        <w:tc>
          <w:tcPr>
            <w:tcW w:w="709" w:type="dxa"/>
            <w:tcBorders>
              <w:top w:val="single" w:sz="4" w:space="0" w:color="auto"/>
              <w:left w:val="single" w:sz="6" w:space="0" w:color="auto"/>
              <w:bottom w:val="single" w:sz="4" w:space="0" w:color="auto"/>
              <w:right w:val="single" w:sz="6" w:space="0" w:color="auto"/>
            </w:tcBorders>
          </w:tcPr>
          <w:p w14:paraId="7C57C83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EA82637"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3CEF62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C61EC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0B4B5BDC" w14:textId="77777777" w:rsidTr="008D405A">
        <w:tc>
          <w:tcPr>
            <w:tcW w:w="534" w:type="dxa"/>
            <w:tcBorders>
              <w:top w:val="single" w:sz="4" w:space="0" w:color="auto"/>
              <w:left w:val="single" w:sz="4" w:space="0" w:color="auto"/>
              <w:bottom w:val="single" w:sz="4" w:space="0" w:color="auto"/>
              <w:right w:val="single" w:sz="6" w:space="0" w:color="auto"/>
            </w:tcBorders>
          </w:tcPr>
          <w:p w14:paraId="3FD614E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12ECD396"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sl-SyncPriority</w:t>
            </w:r>
            <w:proofErr w:type="spellEnd"/>
            <w:r w:rsidRPr="00040E29">
              <w:rPr>
                <w:rFonts w:ascii="Arial" w:hAnsi="Arial"/>
                <w:sz w:val="18"/>
                <w:lang w:eastAsia="zh-CN"/>
              </w:rPr>
              <w:t xml:space="preserve"> = </w:t>
            </w:r>
            <w:proofErr w:type="spellStart"/>
            <w:r w:rsidRPr="00040E29">
              <w:rPr>
                <w:rFonts w:ascii="Arial" w:hAnsi="Arial"/>
                <w:sz w:val="18"/>
                <w:lang w:eastAsia="zh-CN"/>
              </w:rPr>
              <w:t>gnbEnb</w:t>
            </w:r>
            <w:proofErr w:type="spellEnd"/>
          </w:p>
        </w:tc>
        <w:tc>
          <w:tcPr>
            <w:tcW w:w="709" w:type="dxa"/>
            <w:tcBorders>
              <w:top w:val="single" w:sz="4" w:space="0" w:color="auto"/>
              <w:left w:val="single" w:sz="6" w:space="0" w:color="auto"/>
              <w:bottom w:val="single" w:sz="4" w:space="0" w:color="auto"/>
              <w:right w:val="single" w:sz="6" w:space="0" w:color="auto"/>
            </w:tcBorders>
          </w:tcPr>
          <w:p w14:paraId="227DEA0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tcPr>
          <w:p w14:paraId="5387BB6D" w14:textId="77777777" w:rsidR="00520CD3" w:rsidRPr="00040E29" w:rsidRDefault="00520CD3" w:rsidP="008D405A">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tcPr>
          <w:p w14:paraId="192E16D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8302D6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8CE0559" w14:textId="77777777" w:rsidTr="008D405A">
        <w:tc>
          <w:tcPr>
            <w:tcW w:w="534" w:type="dxa"/>
            <w:tcBorders>
              <w:top w:val="single" w:sz="4" w:space="0" w:color="auto"/>
              <w:left w:val="single" w:sz="4" w:space="0" w:color="auto"/>
              <w:bottom w:val="single" w:sz="4" w:space="0" w:color="auto"/>
              <w:right w:val="single" w:sz="6" w:space="0" w:color="auto"/>
            </w:tcBorders>
          </w:tcPr>
          <w:p w14:paraId="650FAF4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25C53FDE"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tcPr>
          <w:p w14:paraId="1B2FFD2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tcPr>
          <w:p w14:paraId="1B0F3196" w14:textId="77777777" w:rsidR="00520CD3" w:rsidRPr="00040E29" w:rsidRDefault="00520CD3" w:rsidP="008D405A">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tcPr>
          <w:p w14:paraId="30EE035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03BF4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A269504" w14:textId="77777777" w:rsidTr="008D405A">
        <w:tc>
          <w:tcPr>
            <w:tcW w:w="534" w:type="dxa"/>
            <w:tcBorders>
              <w:top w:val="single" w:sz="4" w:space="0" w:color="auto"/>
              <w:left w:val="single" w:sz="4" w:space="0" w:color="auto"/>
              <w:bottom w:val="single" w:sz="4" w:space="0" w:color="auto"/>
              <w:right w:val="single" w:sz="6" w:space="0" w:color="auto"/>
            </w:tcBorders>
          </w:tcPr>
          <w:p w14:paraId="22AFF92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53F6347E"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3" in table 12.2.2.1.3.2-1.</w:t>
            </w:r>
          </w:p>
        </w:tc>
        <w:tc>
          <w:tcPr>
            <w:tcW w:w="709" w:type="dxa"/>
            <w:tcBorders>
              <w:top w:val="single" w:sz="4" w:space="0" w:color="auto"/>
              <w:left w:val="single" w:sz="6" w:space="0" w:color="auto"/>
              <w:bottom w:val="single" w:sz="4" w:space="0" w:color="auto"/>
              <w:right w:val="single" w:sz="6" w:space="0" w:color="auto"/>
            </w:tcBorders>
          </w:tcPr>
          <w:p w14:paraId="2748B21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AE61BC4"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8C3F32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5363B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1FF65197" w14:textId="77777777" w:rsidTr="008D405A">
        <w:tc>
          <w:tcPr>
            <w:tcW w:w="534" w:type="dxa"/>
            <w:tcBorders>
              <w:top w:val="single" w:sz="4" w:space="0" w:color="auto"/>
              <w:left w:val="single" w:sz="4" w:space="0" w:color="auto"/>
              <w:bottom w:val="single" w:sz="4" w:space="0" w:color="auto"/>
              <w:right w:val="single" w:sz="6" w:space="0" w:color="auto"/>
            </w:tcBorders>
          </w:tcPr>
          <w:p w14:paraId="452F936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4D365478"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853641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32F6A1"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2C748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7E2FA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02451ED1" w14:textId="77777777" w:rsidTr="008D405A">
        <w:tc>
          <w:tcPr>
            <w:tcW w:w="534" w:type="dxa"/>
            <w:tcBorders>
              <w:top w:val="single" w:sz="4" w:space="0" w:color="auto"/>
              <w:left w:val="single" w:sz="4" w:space="0" w:color="auto"/>
              <w:bottom w:val="single" w:sz="4" w:space="0" w:color="auto"/>
              <w:right w:val="single" w:sz="6" w:space="0" w:color="auto"/>
            </w:tcBorders>
          </w:tcPr>
          <w:p w14:paraId="47A4CB5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8</w:t>
            </w:r>
          </w:p>
        </w:tc>
        <w:tc>
          <w:tcPr>
            <w:tcW w:w="3969" w:type="dxa"/>
            <w:tcBorders>
              <w:top w:val="single" w:sz="4" w:space="0" w:color="auto"/>
              <w:left w:val="single" w:sz="6" w:space="0" w:color="auto"/>
              <w:bottom w:val="single" w:sz="4" w:space="0" w:color="auto"/>
              <w:right w:val="single" w:sz="6" w:space="0" w:color="auto"/>
            </w:tcBorders>
          </w:tcPr>
          <w:p w14:paraId="181ADA39" w14:textId="77E3AEBB"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593286F6"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 xml:space="preserve">SLSSID is consistent with SLSSID in </w:t>
            </w:r>
            <w:proofErr w:type="spellStart"/>
            <w:r w:rsidRPr="00040E29">
              <w:rPr>
                <w:rFonts w:ascii="Arial" w:hAnsi="Arial"/>
                <w:sz w:val="18"/>
                <w:lang w:val="en-GB" w:eastAsia="zh-CN"/>
              </w:rPr>
              <w:t>sl-ConfigDedicatedNR</w:t>
            </w:r>
            <w:proofErr w:type="spellEnd"/>
            <w:r w:rsidRPr="00040E29">
              <w:rPr>
                <w:rFonts w:ascii="Arial" w:hAnsi="Arial"/>
                <w:sz w:val="18"/>
                <w:lang w:val="en-GB" w:eastAsia="zh-CN"/>
              </w:rPr>
              <w:t>;</w:t>
            </w:r>
          </w:p>
          <w:p w14:paraId="0270656F" w14:textId="74B33AA2" w:rsidR="00520CD3" w:rsidRPr="00040E29" w:rsidRDefault="00CD074A">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true in SL-MIB;</w:t>
            </w:r>
          </w:p>
          <w:p w14:paraId="2CF0138A"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w:t>
            </w:r>
            <w:r w:rsidRPr="00040E29">
              <w:rPr>
                <w:rFonts w:ascii="Arial" w:hAnsi="Arial"/>
                <w:sz w:val="18"/>
                <w:lang w:val="en-GB" w:eastAsia="zh-CN"/>
              </w:rPr>
              <w:lastRenderedPageBreak/>
              <w:t>and SFN of NR Cell 1.</w:t>
            </w:r>
          </w:p>
          <w:p w14:paraId="112A622A"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the NR Cell 1 timing?</w:t>
            </w:r>
          </w:p>
          <w:p w14:paraId="2204A540"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w:t>
            </w:r>
            <w:r w:rsidRPr="00040E29">
              <w:rPr>
                <w:rFonts w:ascii="Arial" w:eastAsia="Times New Roman" w:hAnsi="Arial"/>
                <w:sz w:val="18"/>
                <w:lang w:val="en-GB" w:eastAsia="zh-CN"/>
              </w:rPr>
              <w:t>pre-configuration</w:t>
            </w:r>
            <w:r w:rsidRPr="00040E29">
              <w:rPr>
                <w:rFonts w:ascii="Arial"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2744406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0066583A"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53692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27F522C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58ABCC6C" w14:textId="77777777" w:rsidTr="008D405A">
        <w:tc>
          <w:tcPr>
            <w:tcW w:w="534" w:type="dxa"/>
            <w:tcBorders>
              <w:top w:val="single" w:sz="4" w:space="0" w:color="auto"/>
              <w:left w:val="single" w:sz="4" w:space="0" w:color="auto"/>
              <w:bottom w:val="single" w:sz="4" w:space="0" w:color="auto"/>
              <w:right w:val="single" w:sz="6" w:space="0" w:color="auto"/>
            </w:tcBorders>
          </w:tcPr>
          <w:p w14:paraId="30BBF39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9</w:t>
            </w:r>
          </w:p>
        </w:tc>
        <w:tc>
          <w:tcPr>
            <w:tcW w:w="3969" w:type="dxa"/>
            <w:tcBorders>
              <w:top w:val="single" w:sz="4" w:space="0" w:color="auto"/>
              <w:left w:val="single" w:sz="6" w:space="0" w:color="auto"/>
              <w:bottom w:val="single" w:sz="4" w:space="0" w:color="auto"/>
              <w:right w:val="single" w:sz="6" w:space="0" w:color="auto"/>
            </w:tcBorders>
          </w:tcPr>
          <w:p w14:paraId="357BF1FF" w14:textId="1B456353"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 xml:space="preserve">The SS </w:t>
            </w:r>
            <w:r w:rsidR="00CD074A" w:rsidRPr="00040E29">
              <w:rPr>
                <w:rFonts w:ascii="Arial" w:hAnsi="Arial"/>
                <w:sz w:val="18"/>
                <w:lang w:eastAsia="zh-CN"/>
              </w:rPr>
              <w:t xml:space="preserve">sends an </w:t>
            </w:r>
            <w:proofErr w:type="spellStart"/>
            <w:r w:rsidR="00CD074A" w:rsidRPr="00040E29">
              <w:rPr>
                <w:rFonts w:ascii="Arial" w:hAnsi="Arial"/>
                <w:sz w:val="18"/>
                <w:lang w:eastAsia="zh-CN"/>
              </w:rPr>
              <w:t>RRCRelease</w:t>
            </w:r>
            <w:proofErr w:type="spellEnd"/>
            <w:r w:rsidR="00CD074A" w:rsidRPr="00040E29">
              <w:rPr>
                <w:rFonts w:ascii="Arial" w:hAnsi="Arial"/>
                <w:sz w:val="18"/>
                <w:lang w:eastAsia="zh-CN"/>
              </w:rPr>
              <w:t xml:space="preserve"> message and </w:t>
            </w:r>
            <w:r w:rsidRPr="00040E29">
              <w:rPr>
                <w:rFonts w:ascii="Arial" w:hAnsi="Arial"/>
                <w:sz w:val="18"/>
                <w:lang w:eastAsia="zh-CN"/>
              </w:rPr>
              <w:t>powers off NR Cell 1.</w:t>
            </w:r>
          </w:p>
        </w:tc>
        <w:tc>
          <w:tcPr>
            <w:tcW w:w="709" w:type="dxa"/>
            <w:tcBorders>
              <w:top w:val="single" w:sz="4" w:space="0" w:color="auto"/>
              <w:left w:val="single" w:sz="6" w:space="0" w:color="auto"/>
              <w:bottom w:val="single" w:sz="4" w:space="0" w:color="auto"/>
              <w:right w:val="single" w:sz="6" w:space="0" w:color="auto"/>
            </w:tcBorders>
          </w:tcPr>
          <w:p w14:paraId="6EFF98D4" w14:textId="16FBD1BE" w:rsidR="00520CD3" w:rsidRPr="00040E29" w:rsidRDefault="00CD074A" w:rsidP="008D405A">
            <w:pPr>
              <w:widowControl w:val="0"/>
              <w:spacing w:after="0"/>
              <w:jc w:val="center"/>
              <w:rPr>
                <w:rFonts w:ascii="Arial" w:hAnsi="Arial"/>
                <w:sz w:val="18"/>
                <w:lang w:eastAsia="zh-CN"/>
              </w:rPr>
            </w:pPr>
            <w:r w:rsidRPr="00040E29">
              <w:rPr>
                <w:rFonts w:ascii="Arial" w:hAnsi="Arial"/>
                <w:sz w:val="18"/>
                <w:lang w:eastAsia="zh-CN"/>
              </w:rPr>
              <w:t>&lt;</w:t>
            </w:r>
            <w:r w:rsidR="00520CD3" w:rsidRPr="00040E29">
              <w:rPr>
                <w:rFonts w:ascii="Arial" w:hAnsi="Arial"/>
                <w:sz w:val="18"/>
                <w:lang w:eastAsia="zh-CN"/>
              </w:rPr>
              <w:t>-</w:t>
            </w: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E96EB02" w14:textId="1ADD5F0D" w:rsidR="00520CD3" w:rsidRPr="00040E29" w:rsidRDefault="00CD074A" w:rsidP="008D405A">
            <w:pPr>
              <w:widowControl w:val="0"/>
              <w:spacing w:after="0"/>
              <w:rPr>
                <w:rFonts w:ascii="Arial" w:hAnsi="Arial"/>
                <w:iCs/>
                <w:sz w:val="18"/>
                <w:lang w:eastAsia="zh-CN"/>
              </w:rPr>
            </w:pPr>
            <w:r w:rsidRPr="00040E29">
              <w:rPr>
                <w:rFonts w:ascii="Arial" w:hAnsi="Arial"/>
                <w:iCs/>
                <w:sz w:val="18"/>
                <w:lang w:eastAsia="zh-CN"/>
              </w:rPr>
              <w:t xml:space="preserve">NR RRC: </w:t>
            </w:r>
            <w:proofErr w:type="spellStart"/>
            <w:r w:rsidRPr="00040E29">
              <w:rPr>
                <w:rFonts w:ascii="Arial" w:hAnsi="Arial"/>
                <w:iCs/>
                <w:sz w:val="18"/>
                <w:lang w:eastAsia="zh-CN"/>
              </w:rPr>
              <w:t>RRCRelease</w:t>
            </w:r>
            <w:proofErr w:type="spellEnd"/>
          </w:p>
        </w:tc>
        <w:tc>
          <w:tcPr>
            <w:tcW w:w="568" w:type="dxa"/>
            <w:tcBorders>
              <w:top w:val="single" w:sz="4" w:space="0" w:color="auto"/>
              <w:left w:val="single" w:sz="6" w:space="0" w:color="auto"/>
              <w:bottom w:val="single" w:sz="4" w:space="0" w:color="auto"/>
              <w:right w:val="single" w:sz="6" w:space="0" w:color="auto"/>
            </w:tcBorders>
          </w:tcPr>
          <w:p w14:paraId="5EC29E7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B45326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4D0E2AC" w14:textId="77777777" w:rsidTr="008D405A">
        <w:tc>
          <w:tcPr>
            <w:tcW w:w="534" w:type="dxa"/>
            <w:tcBorders>
              <w:top w:val="single" w:sz="4" w:space="0" w:color="auto"/>
              <w:left w:val="single" w:sz="4" w:space="0" w:color="auto"/>
              <w:bottom w:val="single" w:sz="4" w:space="0" w:color="auto"/>
              <w:right w:val="single" w:sz="6" w:space="0" w:color="auto"/>
            </w:tcBorders>
          </w:tcPr>
          <w:p w14:paraId="51CE22D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0</w:t>
            </w:r>
          </w:p>
        </w:tc>
        <w:tc>
          <w:tcPr>
            <w:tcW w:w="3969" w:type="dxa"/>
            <w:tcBorders>
              <w:top w:val="single" w:sz="4" w:space="0" w:color="auto"/>
              <w:left w:val="single" w:sz="6" w:space="0" w:color="auto"/>
              <w:bottom w:val="single" w:sz="4" w:space="0" w:color="auto"/>
              <w:right w:val="single" w:sz="6" w:space="0" w:color="auto"/>
            </w:tcBorders>
          </w:tcPr>
          <w:p w14:paraId="6C1ADF74"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4" in table 12.2.2.1.3.2-1.</w:t>
            </w:r>
          </w:p>
        </w:tc>
        <w:tc>
          <w:tcPr>
            <w:tcW w:w="709" w:type="dxa"/>
            <w:tcBorders>
              <w:top w:val="single" w:sz="4" w:space="0" w:color="auto"/>
              <w:left w:val="single" w:sz="6" w:space="0" w:color="auto"/>
              <w:bottom w:val="single" w:sz="4" w:space="0" w:color="auto"/>
              <w:right w:val="single" w:sz="6" w:space="0" w:color="auto"/>
            </w:tcBorders>
          </w:tcPr>
          <w:p w14:paraId="5DFB471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E266F7"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94DB0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A2CE4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68EEEBC" w14:textId="77777777" w:rsidTr="008D405A">
        <w:tc>
          <w:tcPr>
            <w:tcW w:w="534" w:type="dxa"/>
            <w:tcBorders>
              <w:top w:val="single" w:sz="4" w:space="0" w:color="auto"/>
              <w:left w:val="single" w:sz="4" w:space="0" w:color="auto"/>
              <w:bottom w:val="single" w:sz="4" w:space="0" w:color="auto"/>
              <w:right w:val="single" w:sz="6" w:space="0" w:color="auto"/>
            </w:tcBorders>
          </w:tcPr>
          <w:p w14:paraId="7C94A8A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1</w:t>
            </w:r>
          </w:p>
        </w:tc>
        <w:tc>
          <w:tcPr>
            <w:tcW w:w="3969" w:type="dxa"/>
            <w:tcBorders>
              <w:top w:val="single" w:sz="4" w:space="0" w:color="auto"/>
              <w:left w:val="single" w:sz="6" w:space="0" w:color="auto"/>
              <w:bottom w:val="single" w:sz="4" w:space="0" w:color="auto"/>
              <w:right w:val="single" w:sz="6" w:space="0" w:color="auto"/>
            </w:tcBorders>
          </w:tcPr>
          <w:p w14:paraId="6E167258"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E2D80F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2BA872F"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E0FA1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9E7A41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6082EFF" w14:textId="77777777" w:rsidTr="008D405A">
        <w:tc>
          <w:tcPr>
            <w:tcW w:w="534" w:type="dxa"/>
            <w:tcBorders>
              <w:top w:val="single" w:sz="4" w:space="0" w:color="auto"/>
              <w:left w:val="single" w:sz="4" w:space="0" w:color="auto"/>
              <w:bottom w:val="single" w:sz="4" w:space="0" w:color="auto"/>
              <w:right w:val="single" w:sz="6" w:space="0" w:color="auto"/>
            </w:tcBorders>
          </w:tcPr>
          <w:p w14:paraId="546956B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2</w:t>
            </w:r>
          </w:p>
        </w:tc>
        <w:tc>
          <w:tcPr>
            <w:tcW w:w="3969" w:type="dxa"/>
            <w:tcBorders>
              <w:top w:val="single" w:sz="4" w:space="0" w:color="auto"/>
              <w:left w:val="single" w:sz="6" w:space="0" w:color="auto"/>
              <w:bottom w:val="single" w:sz="4" w:space="0" w:color="auto"/>
              <w:right w:val="single" w:sz="6" w:space="0" w:color="auto"/>
            </w:tcBorders>
          </w:tcPr>
          <w:p w14:paraId="6831BCEB" w14:textId="3994357D"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572973EA"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is consistent with SLSSID of NR-SS-UE 1;</w:t>
            </w:r>
          </w:p>
          <w:p w14:paraId="6C50AB1A" w14:textId="05D4C5FE" w:rsidR="00520CD3" w:rsidRPr="00040E29" w:rsidRDefault="00CD074A">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6DC0EF24" w14:textId="4EBC62FC"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CD074A" w:rsidRPr="00040E29">
              <w:rPr>
                <w:rFonts w:ascii="Arial" w:hAnsi="Arial"/>
                <w:sz w:val="18"/>
                <w:lang w:val="en-GB" w:eastAsia="zh-CN"/>
              </w:rPr>
              <w:t>NR-SS-</w:t>
            </w:r>
            <w:r w:rsidRPr="00040E29">
              <w:rPr>
                <w:rFonts w:ascii="Arial" w:hAnsi="Arial"/>
                <w:sz w:val="18"/>
                <w:lang w:val="en-GB" w:eastAsia="zh-CN"/>
              </w:rPr>
              <w:t>UE 1;</w:t>
            </w:r>
          </w:p>
          <w:p w14:paraId="1DA32B18" w14:textId="2C2E42DA"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 xml:space="preserve">and </w:t>
            </w:r>
            <w:r w:rsidR="00CD074A" w:rsidRPr="00040E29">
              <w:rPr>
                <w:rFonts w:ascii="Arial" w:hAnsi="Arial"/>
                <w:sz w:val="18"/>
                <w:lang w:val="en-GB" w:eastAsia="zh-CN"/>
              </w:rPr>
              <w:t>NR-SS-UE</w:t>
            </w:r>
            <w:r w:rsidRPr="00040E29">
              <w:rPr>
                <w:rFonts w:ascii="Arial" w:hAnsi="Arial"/>
                <w:sz w:val="18"/>
                <w:lang w:val="en-GB" w:eastAsia="zh-CN"/>
              </w:rPr>
              <w:t xml:space="preserve"> 1 timing;</w:t>
            </w:r>
          </w:p>
          <w:p w14:paraId="17B90AAB" w14:textId="05C76EDB"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w:t>
            </w:r>
            <w:r w:rsidR="00CD074A" w:rsidRPr="00040E29">
              <w:rPr>
                <w:rFonts w:ascii="Arial" w:hAnsi="Arial"/>
                <w:sz w:val="18"/>
                <w:lang w:val="en-GB" w:eastAsia="zh-CN"/>
              </w:rPr>
              <w:t>NR-SS-UE</w:t>
            </w:r>
            <w:r w:rsidRPr="00040E29">
              <w:rPr>
                <w:rFonts w:ascii="Arial" w:hAnsi="Arial"/>
                <w:sz w:val="18"/>
                <w:lang w:val="en-GB" w:eastAsia="zh-CN"/>
              </w:rPr>
              <w:t xml:space="preserve"> 1.</w:t>
            </w:r>
          </w:p>
        </w:tc>
        <w:tc>
          <w:tcPr>
            <w:tcW w:w="709" w:type="dxa"/>
            <w:tcBorders>
              <w:top w:val="single" w:sz="4" w:space="0" w:color="auto"/>
              <w:left w:val="single" w:sz="6" w:space="0" w:color="auto"/>
              <w:bottom w:val="single" w:sz="4" w:space="0" w:color="auto"/>
              <w:right w:val="single" w:sz="6" w:space="0" w:color="auto"/>
            </w:tcBorders>
          </w:tcPr>
          <w:p w14:paraId="30DAF88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B7CDB35"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FF278B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740EC77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3EB4040E" w14:textId="77777777" w:rsidTr="008D405A">
        <w:tc>
          <w:tcPr>
            <w:tcW w:w="534" w:type="dxa"/>
            <w:tcBorders>
              <w:top w:val="single" w:sz="4" w:space="0" w:color="auto"/>
              <w:left w:val="single" w:sz="4" w:space="0" w:color="auto"/>
              <w:bottom w:val="single" w:sz="4" w:space="0" w:color="auto"/>
              <w:right w:val="single" w:sz="6" w:space="0" w:color="auto"/>
            </w:tcBorders>
          </w:tcPr>
          <w:p w14:paraId="32FFE12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3</w:t>
            </w:r>
          </w:p>
        </w:tc>
        <w:tc>
          <w:tcPr>
            <w:tcW w:w="3969" w:type="dxa"/>
            <w:tcBorders>
              <w:top w:val="single" w:sz="4" w:space="0" w:color="auto"/>
              <w:left w:val="single" w:sz="6" w:space="0" w:color="auto"/>
              <w:bottom w:val="single" w:sz="4" w:space="0" w:color="auto"/>
              <w:right w:val="single" w:sz="6" w:space="0" w:color="auto"/>
            </w:tcBorders>
          </w:tcPr>
          <w:p w14:paraId="1D6D5A08"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powers on GNSS simulator.</w:t>
            </w:r>
          </w:p>
        </w:tc>
        <w:tc>
          <w:tcPr>
            <w:tcW w:w="709" w:type="dxa"/>
            <w:tcBorders>
              <w:top w:val="single" w:sz="4" w:space="0" w:color="auto"/>
              <w:left w:val="single" w:sz="6" w:space="0" w:color="auto"/>
              <w:bottom w:val="single" w:sz="4" w:space="0" w:color="auto"/>
              <w:right w:val="single" w:sz="6" w:space="0" w:color="auto"/>
            </w:tcBorders>
          </w:tcPr>
          <w:p w14:paraId="0723959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B2F5E0E"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3383DD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AA2E0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CB07F15" w14:textId="77777777" w:rsidTr="008D405A">
        <w:tc>
          <w:tcPr>
            <w:tcW w:w="534" w:type="dxa"/>
            <w:tcBorders>
              <w:top w:val="single" w:sz="4" w:space="0" w:color="auto"/>
              <w:left w:val="single" w:sz="4" w:space="0" w:color="auto"/>
              <w:bottom w:val="single" w:sz="4" w:space="0" w:color="auto"/>
              <w:right w:val="single" w:sz="6" w:space="0" w:color="auto"/>
            </w:tcBorders>
          </w:tcPr>
          <w:p w14:paraId="1B0C545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4</w:t>
            </w:r>
          </w:p>
        </w:tc>
        <w:tc>
          <w:tcPr>
            <w:tcW w:w="3969" w:type="dxa"/>
            <w:tcBorders>
              <w:top w:val="single" w:sz="4" w:space="0" w:color="auto"/>
              <w:left w:val="single" w:sz="6" w:space="0" w:color="auto"/>
              <w:bottom w:val="single" w:sz="4" w:space="0" w:color="auto"/>
              <w:right w:val="single" w:sz="6" w:space="0" w:color="auto"/>
            </w:tcBorders>
          </w:tcPr>
          <w:p w14:paraId="430C83D8"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5" in table 12.2.2.1.3.2-1.</w:t>
            </w:r>
          </w:p>
        </w:tc>
        <w:tc>
          <w:tcPr>
            <w:tcW w:w="709" w:type="dxa"/>
            <w:tcBorders>
              <w:top w:val="single" w:sz="4" w:space="0" w:color="auto"/>
              <w:left w:val="single" w:sz="6" w:space="0" w:color="auto"/>
              <w:bottom w:val="single" w:sz="4" w:space="0" w:color="auto"/>
              <w:right w:val="single" w:sz="6" w:space="0" w:color="auto"/>
            </w:tcBorders>
          </w:tcPr>
          <w:p w14:paraId="522AC11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D3DB3F1"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2D0DA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72799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D9D5BAC" w14:textId="77777777" w:rsidTr="008D405A">
        <w:tc>
          <w:tcPr>
            <w:tcW w:w="534" w:type="dxa"/>
            <w:tcBorders>
              <w:top w:val="single" w:sz="4" w:space="0" w:color="auto"/>
              <w:left w:val="single" w:sz="4" w:space="0" w:color="auto"/>
              <w:bottom w:val="single" w:sz="4" w:space="0" w:color="auto"/>
              <w:right w:val="single" w:sz="6" w:space="0" w:color="auto"/>
            </w:tcBorders>
          </w:tcPr>
          <w:p w14:paraId="1A083CE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5</w:t>
            </w:r>
          </w:p>
        </w:tc>
        <w:tc>
          <w:tcPr>
            <w:tcW w:w="3969" w:type="dxa"/>
            <w:tcBorders>
              <w:top w:val="single" w:sz="4" w:space="0" w:color="auto"/>
              <w:left w:val="single" w:sz="6" w:space="0" w:color="auto"/>
              <w:bottom w:val="single" w:sz="4" w:space="0" w:color="auto"/>
              <w:right w:val="single" w:sz="6" w:space="0" w:color="auto"/>
            </w:tcBorders>
          </w:tcPr>
          <w:p w14:paraId="4915F0B1"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9BF90A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1DA5D7"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D70326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495DB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0A9C90C" w14:textId="77777777" w:rsidTr="008D405A">
        <w:tc>
          <w:tcPr>
            <w:tcW w:w="534" w:type="dxa"/>
            <w:tcBorders>
              <w:top w:val="single" w:sz="4" w:space="0" w:color="auto"/>
              <w:left w:val="single" w:sz="4" w:space="0" w:color="auto"/>
              <w:bottom w:val="single" w:sz="4" w:space="0" w:color="auto"/>
              <w:right w:val="single" w:sz="6" w:space="0" w:color="auto"/>
            </w:tcBorders>
          </w:tcPr>
          <w:p w14:paraId="08D2AAA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6</w:t>
            </w:r>
          </w:p>
        </w:tc>
        <w:tc>
          <w:tcPr>
            <w:tcW w:w="3969" w:type="dxa"/>
            <w:tcBorders>
              <w:top w:val="single" w:sz="4" w:space="0" w:color="auto"/>
              <w:left w:val="single" w:sz="6" w:space="0" w:color="auto"/>
              <w:bottom w:val="single" w:sz="4" w:space="0" w:color="auto"/>
              <w:right w:val="single" w:sz="6" w:space="0" w:color="auto"/>
            </w:tcBorders>
          </w:tcPr>
          <w:p w14:paraId="14EA9CD8" w14:textId="4EF469E0"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CD074A" w:rsidRPr="00040E29">
              <w:rPr>
                <w:rFonts w:ascii="Arial" w:hAnsi="Arial"/>
                <w:sz w:val="18"/>
                <w:lang w:eastAsia="zh-CN"/>
              </w:rPr>
              <w:t>L-</w:t>
            </w:r>
            <w:r w:rsidRPr="00040E29">
              <w:rPr>
                <w:rFonts w:ascii="Arial" w:hAnsi="Arial"/>
                <w:sz w:val="18"/>
                <w:lang w:eastAsia="zh-CN"/>
              </w:rPr>
              <w:t>SSBs which satisfy all following conditions?</w:t>
            </w:r>
          </w:p>
          <w:p w14:paraId="078FD6D3"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equals to SLSSID of NR-SS-UE 2 plus 336;</w:t>
            </w:r>
          </w:p>
          <w:p w14:paraId="343113A7" w14:textId="118E978F" w:rsidR="00520CD3" w:rsidRPr="00040E29" w:rsidRDefault="00CD074A">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59CBAD95" w14:textId="265912FB"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CD074A" w:rsidRPr="00040E29">
              <w:rPr>
                <w:rFonts w:ascii="Arial" w:hAnsi="Arial"/>
                <w:sz w:val="18"/>
                <w:lang w:val="en-GB" w:eastAsia="zh-CN"/>
              </w:rPr>
              <w:t>NR-SS-UE</w:t>
            </w:r>
            <w:r w:rsidRPr="00040E29">
              <w:rPr>
                <w:rFonts w:ascii="Arial" w:hAnsi="Arial"/>
                <w:sz w:val="18"/>
                <w:lang w:val="en-GB" w:eastAsia="zh-CN"/>
              </w:rPr>
              <w:t xml:space="preserve"> 2;</w:t>
            </w:r>
          </w:p>
          <w:p w14:paraId="75CF04A4" w14:textId="4239EC58"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 xml:space="preserve">and </w:t>
            </w:r>
            <w:r w:rsidR="00CD074A" w:rsidRPr="00040E29">
              <w:rPr>
                <w:rFonts w:ascii="Arial" w:hAnsi="Arial"/>
                <w:sz w:val="18"/>
                <w:lang w:val="en-GB" w:eastAsia="zh-CN"/>
              </w:rPr>
              <w:t>NR-SS-UE</w:t>
            </w:r>
            <w:r w:rsidRPr="00040E29">
              <w:rPr>
                <w:rFonts w:ascii="Arial" w:hAnsi="Arial"/>
                <w:sz w:val="18"/>
                <w:lang w:val="en-GB" w:eastAsia="zh-CN"/>
              </w:rPr>
              <w:t xml:space="preserve"> 2 timing;</w:t>
            </w:r>
          </w:p>
          <w:p w14:paraId="21F20DC7" w14:textId="432CB88C"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is consistent with </w:t>
            </w:r>
            <w:proofErr w:type="spellStart"/>
            <w:r w:rsidRPr="00040E29">
              <w:rPr>
                <w:rFonts w:ascii="Arial" w:hAnsi="Arial"/>
                <w:sz w:val="18"/>
                <w:lang w:val="en-GB" w:eastAsia="zh-CN"/>
              </w:rPr>
              <w:t>reserveBits</w:t>
            </w:r>
            <w:proofErr w:type="spellEnd"/>
            <w:r w:rsidRPr="00040E29">
              <w:rPr>
                <w:rFonts w:ascii="Arial" w:hAnsi="Arial"/>
                <w:sz w:val="18"/>
                <w:lang w:val="en-GB" w:eastAsia="zh-CN"/>
              </w:rPr>
              <w:t xml:space="preserve"> in SL-MIB of </w:t>
            </w:r>
            <w:r w:rsidR="00CD074A" w:rsidRPr="00040E29">
              <w:rPr>
                <w:rFonts w:ascii="Arial" w:hAnsi="Arial"/>
                <w:sz w:val="18"/>
                <w:lang w:val="en-GB" w:eastAsia="zh-CN"/>
              </w:rPr>
              <w:t>NR-SS-UE</w:t>
            </w:r>
            <w:r w:rsidRPr="00040E29">
              <w:rPr>
                <w:rFonts w:ascii="Arial" w:hAnsi="Arial"/>
                <w:sz w:val="18"/>
                <w:lang w:val="en-GB" w:eastAsia="zh-CN"/>
              </w:rPr>
              <w:t xml:space="preserve"> 2.</w:t>
            </w:r>
          </w:p>
        </w:tc>
        <w:tc>
          <w:tcPr>
            <w:tcW w:w="709" w:type="dxa"/>
            <w:tcBorders>
              <w:top w:val="single" w:sz="4" w:space="0" w:color="auto"/>
              <w:left w:val="single" w:sz="6" w:space="0" w:color="auto"/>
              <w:bottom w:val="single" w:sz="4" w:space="0" w:color="auto"/>
              <w:right w:val="single" w:sz="6" w:space="0" w:color="auto"/>
            </w:tcBorders>
          </w:tcPr>
          <w:p w14:paraId="5E074B0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8D74807"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5F31C9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tcPr>
          <w:p w14:paraId="6A9DBEB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4D340C99" w14:textId="77777777" w:rsidTr="008D405A">
        <w:tc>
          <w:tcPr>
            <w:tcW w:w="534" w:type="dxa"/>
            <w:tcBorders>
              <w:top w:val="single" w:sz="4" w:space="0" w:color="auto"/>
              <w:left w:val="single" w:sz="4" w:space="0" w:color="auto"/>
              <w:bottom w:val="single" w:sz="4" w:space="0" w:color="auto"/>
              <w:right w:val="single" w:sz="6" w:space="0" w:color="auto"/>
            </w:tcBorders>
          </w:tcPr>
          <w:p w14:paraId="4C929A0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7</w:t>
            </w:r>
          </w:p>
        </w:tc>
        <w:tc>
          <w:tcPr>
            <w:tcW w:w="3969" w:type="dxa"/>
            <w:tcBorders>
              <w:top w:val="single" w:sz="4" w:space="0" w:color="auto"/>
              <w:left w:val="single" w:sz="6" w:space="0" w:color="auto"/>
              <w:bottom w:val="single" w:sz="4" w:space="0" w:color="auto"/>
              <w:right w:val="single" w:sz="6" w:space="0" w:color="auto"/>
            </w:tcBorders>
          </w:tcPr>
          <w:p w14:paraId="2F2C52D1"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0" in table 12.2.2.1.3.2-1.</w:t>
            </w:r>
          </w:p>
        </w:tc>
        <w:tc>
          <w:tcPr>
            <w:tcW w:w="709" w:type="dxa"/>
            <w:tcBorders>
              <w:top w:val="single" w:sz="4" w:space="0" w:color="auto"/>
              <w:left w:val="single" w:sz="6" w:space="0" w:color="auto"/>
              <w:bottom w:val="single" w:sz="4" w:space="0" w:color="auto"/>
              <w:right w:val="single" w:sz="6" w:space="0" w:color="auto"/>
            </w:tcBorders>
          </w:tcPr>
          <w:p w14:paraId="5271E5F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68FAD29"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0F2F0D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30E0DC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EB9C736" w14:textId="77777777" w:rsidTr="008D405A">
        <w:tc>
          <w:tcPr>
            <w:tcW w:w="534" w:type="dxa"/>
            <w:tcBorders>
              <w:top w:val="single" w:sz="4" w:space="0" w:color="auto"/>
              <w:left w:val="single" w:sz="4" w:space="0" w:color="auto"/>
              <w:bottom w:val="single" w:sz="4" w:space="0" w:color="auto"/>
              <w:right w:val="single" w:sz="6" w:space="0" w:color="auto"/>
            </w:tcBorders>
          </w:tcPr>
          <w:p w14:paraId="60D4257A"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8</w:t>
            </w:r>
          </w:p>
        </w:tc>
        <w:tc>
          <w:tcPr>
            <w:tcW w:w="3969" w:type="dxa"/>
            <w:tcBorders>
              <w:top w:val="single" w:sz="4" w:space="0" w:color="auto"/>
              <w:left w:val="single" w:sz="6" w:space="0" w:color="auto"/>
              <w:bottom w:val="single" w:sz="4" w:space="0" w:color="auto"/>
              <w:right w:val="single" w:sz="6" w:space="0" w:color="auto"/>
            </w:tcBorders>
          </w:tcPr>
          <w:p w14:paraId="45AEAD62"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93E704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6722CC"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EAECA5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296655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14C8B075" w14:textId="77777777" w:rsidTr="008D405A">
        <w:tc>
          <w:tcPr>
            <w:tcW w:w="534" w:type="dxa"/>
            <w:tcBorders>
              <w:top w:val="single" w:sz="4" w:space="0" w:color="auto"/>
              <w:left w:val="single" w:sz="4" w:space="0" w:color="auto"/>
              <w:bottom w:val="single" w:sz="4" w:space="0" w:color="auto"/>
              <w:right w:val="single" w:sz="6" w:space="0" w:color="auto"/>
            </w:tcBorders>
          </w:tcPr>
          <w:p w14:paraId="381C6D4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29</w:t>
            </w:r>
          </w:p>
        </w:tc>
        <w:tc>
          <w:tcPr>
            <w:tcW w:w="3969" w:type="dxa"/>
            <w:tcBorders>
              <w:top w:val="single" w:sz="4" w:space="0" w:color="auto"/>
              <w:left w:val="single" w:sz="6" w:space="0" w:color="auto"/>
              <w:bottom w:val="single" w:sz="4" w:space="0" w:color="auto"/>
              <w:right w:val="single" w:sz="6" w:space="0" w:color="auto"/>
            </w:tcBorders>
          </w:tcPr>
          <w:p w14:paraId="359A51EE" w14:textId="25B09EC3"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E025E5" w:rsidRPr="00040E29">
              <w:rPr>
                <w:rFonts w:ascii="Arial" w:hAnsi="Arial"/>
                <w:sz w:val="18"/>
                <w:lang w:eastAsia="zh-CN"/>
              </w:rPr>
              <w:t>L-</w:t>
            </w:r>
            <w:r w:rsidRPr="00040E29">
              <w:rPr>
                <w:rFonts w:ascii="Arial" w:hAnsi="Arial"/>
                <w:sz w:val="18"/>
                <w:lang w:eastAsia="zh-CN"/>
              </w:rPr>
              <w:t>SSBs which satisfy all following conditions?</w:t>
            </w:r>
          </w:p>
          <w:p w14:paraId="7C45F651"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0;</w:t>
            </w:r>
          </w:p>
          <w:p w14:paraId="23077FFB" w14:textId="03C778C2" w:rsidR="00520CD3" w:rsidRPr="00040E29" w:rsidRDefault="00E025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true in SL-MIB;</w:t>
            </w:r>
          </w:p>
          <w:p w14:paraId="71C59214" w14:textId="77777777"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consistent with the slot index and DFN calculated based on the UTC time obtained from GNSS as specified in TS 38.331 [22] clause 5.8.12;</w:t>
            </w:r>
          </w:p>
          <w:p w14:paraId="4381F78F" w14:textId="77777777" w:rsidR="00520CD3" w:rsidRPr="00040E29" w:rsidRDefault="00520CD3">
            <w:pPr>
              <w:pStyle w:val="ListParagraph"/>
              <w:keepNext/>
              <w:keepLines/>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and GNSS timing;</w:t>
            </w:r>
          </w:p>
          <w:p w14:paraId="6C03112C" w14:textId="77777777" w:rsidR="00520CD3" w:rsidRPr="00040E29" w:rsidRDefault="00520CD3">
            <w:pPr>
              <w:pStyle w:val="ListParagraph"/>
              <w:widowControl w:val="0"/>
              <w:numPr>
                <w:ilvl w:val="0"/>
                <w:numId w:val="27"/>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pre-configuration.</w:t>
            </w:r>
          </w:p>
        </w:tc>
        <w:tc>
          <w:tcPr>
            <w:tcW w:w="709" w:type="dxa"/>
            <w:tcBorders>
              <w:top w:val="single" w:sz="4" w:space="0" w:color="auto"/>
              <w:left w:val="single" w:sz="6" w:space="0" w:color="auto"/>
              <w:bottom w:val="single" w:sz="4" w:space="0" w:color="auto"/>
              <w:right w:val="single" w:sz="6" w:space="0" w:color="auto"/>
            </w:tcBorders>
          </w:tcPr>
          <w:p w14:paraId="4CB6B83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C64AA3"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A2A003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7</w:t>
            </w:r>
          </w:p>
        </w:tc>
        <w:tc>
          <w:tcPr>
            <w:tcW w:w="850" w:type="dxa"/>
            <w:tcBorders>
              <w:top w:val="single" w:sz="4" w:space="0" w:color="auto"/>
              <w:left w:val="single" w:sz="6" w:space="0" w:color="auto"/>
              <w:bottom w:val="single" w:sz="4" w:space="0" w:color="auto"/>
              <w:right w:val="single" w:sz="4" w:space="0" w:color="auto"/>
            </w:tcBorders>
          </w:tcPr>
          <w:p w14:paraId="0857363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0F821028" w14:textId="77777777" w:rsidTr="008D405A">
        <w:tc>
          <w:tcPr>
            <w:tcW w:w="534" w:type="dxa"/>
            <w:tcBorders>
              <w:top w:val="single" w:sz="4" w:space="0" w:color="auto"/>
              <w:left w:val="single" w:sz="4" w:space="0" w:color="auto"/>
              <w:bottom w:val="single" w:sz="4" w:space="0" w:color="auto"/>
              <w:right w:val="single" w:sz="6" w:space="0" w:color="auto"/>
            </w:tcBorders>
          </w:tcPr>
          <w:p w14:paraId="72263A5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0</w:t>
            </w:r>
          </w:p>
        </w:tc>
        <w:tc>
          <w:tcPr>
            <w:tcW w:w="3969" w:type="dxa"/>
            <w:tcBorders>
              <w:top w:val="single" w:sz="4" w:space="0" w:color="auto"/>
              <w:left w:val="single" w:sz="6" w:space="0" w:color="auto"/>
              <w:bottom w:val="single" w:sz="4" w:space="0" w:color="auto"/>
              <w:right w:val="single" w:sz="6" w:space="0" w:color="auto"/>
            </w:tcBorders>
          </w:tcPr>
          <w:p w14:paraId="3F99F506"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1059CF1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06B162C"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3E8E4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E3CED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FE77FCB" w14:textId="77777777" w:rsidTr="008D405A">
        <w:tc>
          <w:tcPr>
            <w:tcW w:w="534" w:type="dxa"/>
            <w:tcBorders>
              <w:top w:val="single" w:sz="4" w:space="0" w:color="auto"/>
              <w:left w:val="single" w:sz="4" w:space="0" w:color="auto"/>
              <w:bottom w:val="single" w:sz="4" w:space="0" w:color="auto"/>
              <w:right w:val="single" w:sz="6" w:space="0" w:color="auto"/>
            </w:tcBorders>
          </w:tcPr>
          <w:p w14:paraId="0BB2750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1</w:t>
            </w:r>
          </w:p>
        </w:tc>
        <w:tc>
          <w:tcPr>
            <w:tcW w:w="3969" w:type="dxa"/>
            <w:tcBorders>
              <w:top w:val="single" w:sz="4" w:space="0" w:color="auto"/>
              <w:left w:val="single" w:sz="6" w:space="0" w:color="auto"/>
              <w:bottom w:val="single" w:sz="4" w:space="0" w:color="auto"/>
              <w:right w:val="single" w:sz="6" w:space="0" w:color="auto"/>
            </w:tcBorders>
          </w:tcPr>
          <w:p w14:paraId="58410EC5"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52E08B5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4F2290"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5EDB57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B58920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8E3D9A2" w14:textId="77777777" w:rsidTr="008D405A">
        <w:tc>
          <w:tcPr>
            <w:tcW w:w="534" w:type="dxa"/>
            <w:tcBorders>
              <w:top w:val="single" w:sz="4" w:space="0" w:color="auto"/>
              <w:left w:val="single" w:sz="4" w:space="0" w:color="auto"/>
              <w:bottom w:val="single" w:sz="4" w:space="0" w:color="auto"/>
              <w:right w:val="single" w:sz="6" w:space="0" w:color="auto"/>
            </w:tcBorders>
          </w:tcPr>
          <w:p w14:paraId="7F1E79B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2</w:t>
            </w:r>
          </w:p>
        </w:tc>
        <w:tc>
          <w:tcPr>
            <w:tcW w:w="3969" w:type="dxa"/>
            <w:tcBorders>
              <w:top w:val="single" w:sz="4" w:space="0" w:color="auto"/>
              <w:left w:val="single" w:sz="6" w:space="0" w:color="auto"/>
              <w:bottom w:val="single" w:sz="4" w:space="0" w:color="auto"/>
              <w:right w:val="single" w:sz="6" w:space="0" w:color="auto"/>
            </w:tcBorders>
          </w:tcPr>
          <w:p w14:paraId="4F31568C"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2D221A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6314D6"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E231C8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40B19A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2825DA92" w14:textId="77777777" w:rsidTr="008D405A">
        <w:tc>
          <w:tcPr>
            <w:tcW w:w="534" w:type="dxa"/>
            <w:tcBorders>
              <w:top w:val="single" w:sz="4" w:space="0" w:color="auto"/>
              <w:left w:val="single" w:sz="4" w:space="0" w:color="auto"/>
              <w:bottom w:val="single" w:sz="4" w:space="0" w:color="auto"/>
              <w:right w:val="single" w:sz="6" w:space="0" w:color="auto"/>
            </w:tcBorders>
          </w:tcPr>
          <w:p w14:paraId="6820FE0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3</w:t>
            </w:r>
          </w:p>
        </w:tc>
        <w:tc>
          <w:tcPr>
            <w:tcW w:w="3969" w:type="dxa"/>
            <w:tcBorders>
              <w:top w:val="single" w:sz="4" w:space="0" w:color="auto"/>
              <w:left w:val="single" w:sz="6" w:space="0" w:color="auto"/>
              <w:bottom w:val="single" w:sz="4" w:space="0" w:color="auto"/>
              <w:right w:val="single" w:sz="6" w:space="0" w:color="auto"/>
            </w:tcBorders>
          </w:tcPr>
          <w:p w14:paraId="54BD6A9E" w14:textId="16705CC2"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E025E5" w:rsidRPr="00040E29">
              <w:rPr>
                <w:rFonts w:ascii="Arial" w:hAnsi="Arial"/>
                <w:sz w:val="18"/>
                <w:lang w:eastAsia="zh-CN"/>
              </w:rPr>
              <w:t>L-</w:t>
            </w:r>
            <w:r w:rsidRPr="00040E29">
              <w:rPr>
                <w:rFonts w:ascii="Arial" w:hAnsi="Arial"/>
                <w:sz w:val="18"/>
                <w:lang w:eastAsia="zh-CN"/>
              </w:rPr>
              <w:t xml:space="preserve">SSBs which </w:t>
            </w:r>
            <w:r w:rsidRPr="00040E29">
              <w:rPr>
                <w:rFonts w:ascii="Arial" w:hAnsi="Arial"/>
                <w:sz w:val="18"/>
                <w:lang w:eastAsia="zh-CN"/>
              </w:rPr>
              <w:lastRenderedPageBreak/>
              <w:t>satisfy all following conditions?</w:t>
            </w:r>
          </w:p>
          <w:p w14:paraId="01B00BB7"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0;</w:t>
            </w:r>
          </w:p>
          <w:p w14:paraId="59BE1690" w14:textId="6FA32D61" w:rsidR="00520CD3" w:rsidRPr="00040E29" w:rsidRDefault="00E025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6C747D29" w14:textId="6210D733"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E025E5" w:rsidRPr="00040E29">
              <w:rPr>
                <w:rFonts w:ascii="Arial" w:hAnsi="Arial"/>
                <w:sz w:val="18"/>
                <w:lang w:val="en-GB" w:eastAsia="zh-CN"/>
              </w:rPr>
              <w:t>NR-SS-UE</w:t>
            </w:r>
            <w:r w:rsidRPr="00040E29">
              <w:rPr>
                <w:rFonts w:ascii="Arial" w:hAnsi="Arial"/>
                <w:sz w:val="18"/>
                <w:lang w:val="en-GB" w:eastAsia="zh-CN"/>
              </w:rPr>
              <w:t xml:space="preserve"> 3;</w:t>
            </w:r>
          </w:p>
          <w:p w14:paraId="4BF27F7C" w14:textId="3B1CAE32" w:rsidR="00520CD3" w:rsidRPr="00040E29" w:rsidRDefault="00520CD3">
            <w:pPr>
              <w:pStyle w:val="ListParagraph"/>
              <w:keepNext/>
              <w:keepLines/>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 xml:space="preserve">and </w:t>
            </w:r>
            <w:r w:rsidR="00E025E5" w:rsidRPr="00040E29">
              <w:rPr>
                <w:rFonts w:ascii="Arial" w:hAnsi="Arial"/>
                <w:sz w:val="18"/>
                <w:lang w:val="en-GB" w:eastAsia="zh-CN"/>
              </w:rPr>
              <w:t>NR-SS-UE</w:t>
            </w:r>
            <w:r w:rsidRPr="00040E29">
              <w:rPr>
                <w:rFonts w:ascii="Arial" w:hAnsi="Arial"/>
                <w:sz w:val="18"/>
                <w:lang w:val="en-GB" w:eastAsia="zh-CN"/>
              </w:rPr>
              <w:t xml:space="preserve"> 3 timing;</w:t>
            </w:r>
          </w:p>
          <w:p w14:paraId="31119FF9" w14:textId="565398DE"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of </w:t>
            </w:r>
            <w:r w:rsidR="00E025E5" w:rsidRPr="00040E29">
              <w:rPr>
                <w:rFonts w:ascii="Arial" w:eastAsia="Times New Roman" w:hAnsi="Arial"/>
                <w:sz w:val="18"/>
                <w:lang w:val="en-GB" w:eastAsia="zh-CN"/>
              </w:rPr>
              <w:t>NR-SS-UE</w:t>
            </w:r>
            <w:r w:rsidRPr="00040E29">
              <w:rPr>
                <w:rFonts w:ascii="Arial" w:hAnsi="Arial"/>
                <w:sz w:val="18"/>
                <w:lang w:val="en-GB" w:eastAsia="zh-CN"/>
              </w:rPr>
              <w:t xml:space="preserve"> 3</w:t>
            </w:r>
            <w:r w:rsidRPr="00040E29">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0C32EAD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1867728D"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A2532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8</w:t>
            </w:r>
          </w:p>
        </w:tc>
        <w:tc>
          <w:tcPr>
            <w:tcW w:w="850" w:type="dxa"/>
            <w:tcBorders>
              <w:top w:val="single" w:sz="4" w:space="0" w:color="auto"/>
              <w:left w:val="single" w:sz="6" w:space="0" w:color="auto"/>
              <w:bottom w:val="single" w:sz="4" w:space="0" w:color="auto"/>
              <w:right w:val="single" w:sz="4" w:space="0" w:color="auto"/>
            </w:tcBorders>
          </w:tcPr>
          <w:p w14:paraId="155CE76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29E747DE" w14:textId="77777777" w:rsidTr="008D405A">
        <w:tc>
          <w:tcPr>
            <w:tcW w:w="534" w:type="dxa"/>
            <w:tcBorders>
              <w:top w:val="single" w:sz="4" w:space="0" w:color="auto"/>
              <w:left w:val="single" w:sz="4" w:space="0" w:color="auto"/>
              <w:bottom w:val="single" w:sz="4" w:space="0" w:color="auto"/>
              <w:right w:val="single" w:sz="6" w:space="0" w:color="auto"/>
            </w:tcBorders>
          </w:tcPr>
          <w:p w14:paraId="4F3ED47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4</w:t>
            </w:r>
          </w:p>
        </w:tc>
        <w:tc>
          <w:tcPr>
            <w:tcW w:w="3969" w:type="dxa"/>
            <w:tcBorders>
              <w:top w:val="single" w:sz="4" w:space="0" w:color="auto"/>
              <w:left w:val="single" w:sz="6" w:space="0" w:color="auto"/>
              <w:bottom w:val="single" w:sz="4" w:space="0" w:color="auto"/>
              <w:right w:val="single" w:sz="6" w:space="0" w:color="auto"/>
            </w:tcBorders>
          </w:tcPr>
          <w:p w14:paraId="38692F92"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6" in table 12.2.2.1.3.2-1.</w:t>
            </w:r>
          </w:p>
        </w:tc>
        <w:tc>
          <w:tcPr>
            <w:tcW w:w="709" w:type="dxa"/>
            <w:tcBorders>
              <w:top w:val="single" w:sz="4" w:space="0" w:color="auto"/>
              <w:left w:val="single" w:sz="6" w:space="0" w:color="auto"/>
              <w:bottom w:val="single" w:sz="4" w:space="0" w:color="auto"/>
              <w:right w:val="single" w:sz="6" w:space="0" w:color="auto"/>
            </w:tcBorders>
          </w:tcPr>
          <w:p w14:paraId="3652CE2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1BC81E5"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FF718"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4749C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1536F570" w14:textId="77777777" w:rsidTr="008D405A">
        <w:tc>
          <w:tcPr>
            <w:tcW w:w="534" w:type="dxa"/>
            <w:tcBorders>
              <w:top w:val="single" w:sz="4" w:space="0" w:color="auto"/>
              <w:left w:val="single" w:sz="4" w:space="0" w:color="auto"/>
              <w:bottom w:val="single" w:sz="4" w:space="0" w:color="auto"/>
              <w:right w:val="single" w:sz="6" w:space="0" w:color="auto"/>
            </w:tcBorders>
          </w:tcPr>
          <w:p w14:paraId="28BCD5E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5</w:t>
            </w:r>
          </w:p>
        </w:tc>
        <w:tc>
          <w:tcPr>
            <w:tcW w:w="3969" w:type="dxa"/>
            <w:tcBorders>
              <w:top w:val="single" w:sz="4" w:space="0" w:color="auto"/>
              <w:left w:val="single" w:sz="6" w:space="0" w:color="auto"/>
              <w:bottom w:val="single" w:sz="4" w:space="0" w:color="auto"/>
              <w:right w:val="single" w:sz="6" w:space="0" w:color="auto"/>
            </w:tcBorders>
          </w:tcPr>
          <w:p w14:paraId="6F67F3D5"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0202338F"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980AE1F"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A4A571"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6BCA2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5E4D58A" w14:textId="77777777" w:rsidTr="008D405A">
        <w:tc>
          <w:tcPr>
            <w:tcW w:w="534" w:type="dxa"/>
            <w:tcBorders>
              <w:top w:val="single" w:sz="4" w:space="0" w:color="auto"/>
              <w:left w:val="single" w:sz="4" w:space="0" w:color="auto"/>
              <w:bottom w:val="single" w:sz="4" w:space="0" w:color="auto"/>
              <w:right w:val="single" w:sz="6" w:space="0" w:color="auto"/>
            </w:tcBorders>
          </w:tcPr>
          <w:p w14:paraId="7872973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6</w:t>
            </w:r>
          </w:p>
        </w:tc>
        <w:tc>
          <w:tcPr>
            <w:tcW w:w="3969" w:type="dxa"/>
            <w:tcBorders>
              <w:top w:val="single" w:sz="4" w:space="0" w:color="auto"/>
              <w:left w:val="single" w:sz="6" w:space="0" w:color="auto"/>
              <w:bottom w:val="single" w:sz="4" w:space="0" w:color="auto"/>
              <w:right w:val="single" w:sz="6" w:space="0" w:color="auto"/>
            </w:tcBorders>
          </w:tcPr>
          <w:p w14:paraId="5F20D8EC" w14:textId="601C5B48"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E025E5" w:rsidRPr="00040E29">
              <w:rPr>
                <w:rFonts w:ascii="Arial" w:hAnsi="Arial"/>
                <w:sz w:val="18"/>
                <w:lang w:eastAsia="zh-CN"/>
              </w:rPr>
              <w:t>L-</w:t>
            </w:r>
            <w:r w:rsidRPr="00040E29">
              <w:rPr>
                <w:rFonts w:ascii="Arial" w:hAnsi="Arial"/>
                <w:sz w:val="18"/>
                <w:lang w:eastAsia="zh-CN"/>
              </w:rPr>
              <w:t>SSBs which satisfy all following conditions?</w:t>
            </w:r>
          </w:p>
          <w:p w14:paraId="0A2EC6F4"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 336;</w:t>
            </w:r>
          </w:p>
          <w:p w14:paraId="3F9343BA" w14:textId="3AE6C2CE" w:rsidR="00520CD3" w:rsidRPr="00040E29" w:rsidRDefault="00E025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0F99FC2F" w14:textId="41CC3705"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E025E5" w:rsidRPr="00040E29">
              <w:rPr>
                <w:rFonts w:ascii="Arial" w:hAnsi="Arial"/>
                <w:sz w:val="18"/>
                <w:lang w:val="en-GB" w:eastAsia="zh-CN"/>
              </w:rPr>
              <w:t>NR-SS-UE</w:t>
            </w:r>
            <w:r w:rsidRPr="00040E29">
              <w:rPr>
                <w:rFonts w:ascii="Arial" w:hAnsi="Arial"/>
                <w:sz w:val="18"/>
                <w:lang w:val="en-GB" w:eastAsia="zh-CN"/>
              </w:rPr>
              <w:t xml:space="preserve"> 4;</w:t>
            </w:r>
          </w:p>
          <w:p w14:paraId="216C40BD" w14:textId="5267A105" w:rsidR="00520CD3" w:rsidRPr="00040E29" w:rsidRDefault="00520CD3">
            <w:pPr>
              <w:pStyle w:val="ListParagraph"/>
              <w:keepNext/>
              <w:keepLines/>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1</w:t>
            </w:r>
            <w:r w:rsidRPr="00040E29">
              <w:rPr>
                <w:rFonts w:ascii="Arial" w:hAnsi="Arial"/>
                <w:i/>
                <w:sz w:val="18"/>
                <w:lang w:val="en-GB" w:eastAsia="zh-CN"/>
              </w:rPr>
              <w:t xml:space="preserve"> </w:t>
            </w:r>
            <w:r w:rsidRPr="00040E29">
              <w:rPr>
                <w:rFonts w:ascii="Arial" w:hAnsi="Arial"/>
                <w:sz w:val="18"/>
                <w:lang w:val="en-GB" w:eastAsia="zh-CN"/>
              </w:rPr>
              <w:t xml:space="preserve">and </w:t>
            </w:r>
            <w:r w:rsidR="00E025E5" w:rsidRPr="00040E29">
              <w:rPr>
                <w:rFonts w:ascii="Arial" w:hAnsi="Arial"/>
                <w:sz w:val="18"/>
                <w:lang w:val="en-GB" w:eastAsia="zh-CN"/>
              </w:rPr>
              <w:t>NR-SS-UE</w:t>
            </w:r>
            <w:r w:rsidRPr="00040E29">
              <w:rPr>
                <w:rFonts w:ascii="Arial" w:hAnsi="Arial"/>
                <w:sz w:val="18"/>
                <w:lang w:val="en-GB" w:eastAsia="zh-CN"/>
              </w:rPr>
              <w:t xml:space="preserve"> 4 timing;</w:t>
            </w:r>
          </w:p>
          <w:p w14:paraId="50FC45D6" w14:textId="6C990D5D"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of </w:t>
            </w:r>
            <w:r w:rsidR="00E025E5" w:rsidRPr="00040E29">
              <w:rPr>
                <w:rFonts w:ascii="Arial" w:eastAsia="Times New Roman" w:hAnsi="Arial"/>
                <w:sz w:val="18"/>
                <w:lang w:val="en-GB" w:eastAsia="zh-CN"/>
              </w:rPr>
              <w:t>NR-SS-UE</w:t>
            </w:r>
            <w:r w:rsidRPr="00040E29">
              <w:rPr>
                <w:rFonts w:ascii="Arial" w:hAnsi="Arial"/>
                <w:sz w:val="18"/>
                <w:lang w:val="en-GB" w:eastAsia="zh-CN"/>
              </w:rPr>
              <w:t xml:space="preserve"> 4</w:t>
            </w:r>
            <w:r w:rsidRPr="00040E29">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790FFEE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B2CDCA"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78DB18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9</w:t>
            </w:r>
          </w:p>
        </w:tc>
        <w:tc>
          <w:tcPr>
            <w:tcW w:w="850" w:type="dxa"/>
            <w:tcBorders>
              <w:top w:val="single" w:sz="4" w:space="0" w:color="auto"/>
              <w:left w:val="single" w:sz="6" w:space="0" w:color="auto"/>
              <w:bottom w:val="single" w:sz="4" w:space="0" w:color="auto"/>
              <w:right w:val="single" w:sz="4" w:space="0" w:color="auto"/>
            </w:tcBorders>
          </w:tcPr>
          <w:p w14:paraId="41E128B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6FCDA1E6" w14:textId="77777777" w:rsidTr="008D405A">
        <w:tc>
          <w:tcPr>
            <w:tcW w:w="534" w:type="dxa"/>
            <w:tcBorders>
              <w:top w:val="single" w:sz="4" w:space="0" w:color="auto"/>
              <w:left w:val="single" w:sz="4" w:space="0" w:color="auto"/>
              <w:bottom w:val="single" w:sz="4" w:space="0" w:color="auto"/>
              <w:right w:val="single" w:sz="6" w:space="0" w:color="auto"/>
            </w:tcBorders>
          </w:tcPr>
          <w:p w14:paraId="66E10B2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7</w:t>
            </w:r>
          </w:p>
        </w:tc>
        <w:tc>
          <w:tcPr>
            <w:tcW w:w="3969" w:type="dxa"/>
            <w:tcBorders>
              <w:top w:val="single" w:sz="4" w:space="0" w:color="auto"/>
              <w:left w:val="single" w:sz="6" w:space="0" w:color="auto"/>
              <w:bottom w:val="single" w:sz="4" w:space="0" w:color="auto"/>
              <w:right w:val="single" w:sz="6" w:space="0" w:color="auto"/>
            </w:tcBorders>
          </w:tcPr>
          <w:p w14:paraId="62752F3B"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re-adjusts the NR-SS-UE power level according to row "T7" in table 12.2.2.1.3.2-1.</w:t>
            </w:r>
          </w:p>
        </w:tc>
        <w:tc>
          <w:tcPr>
            <w:tcW w:w="709" w:type="dxa"/>
            <w:tcBorders>
              <w:top w:val="single" w:sz="4" w:space="0" w:color="auto"/>
              <w:left w:val="single" w:sz="6" w:space="0" w:color="auto"/>
              <w:bottom w:val="single" w:sz="4" w:space="0" w:color="auto"/>
              <w:right w:val="single" w:sz="6" w:space="0" w:color="auto"/>
            </w:tcBorders>
          </w:tcPr>
          <w:p w14:paraId="44A1CB64"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E0496D2"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11AA172"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B0843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6B743383" w14:textId="77777777" w:rsidTr="008D405A">
        <w:tc>
          <w:tcPr>
            <w:tcW w:w="534" w:type="dxa"/>
            <w:tcBorders>
              <w:top w:val="single" w:sz="4" w:space="0" w:color="auto"/>
              <w:left w:val="single" w:sz="4" w:space="0" w:color="auto"/>
              <w:bottom w:val="single" w:sz="4" w:space="0" w:color="auto"/>
              <w:right w:val="single" w:sz="6" w:space="0" w:color="auto"/>
            </w:tcBorders>
          </w:tcPr>
          <w:p w14:paraId="3EC8E5E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8</w:t>
            </w:r>
          </w:p>
        </w:tc>
        <w:tc>
          <w:tcPr>
            <w:tcW w:w="3969" w:type="dxa"/>
            <w:tcBorders>
              <w:top w:val="single" w:sz="4" w:space="0" w:color="auto"/>
              <w:left w:val="single" w:sz="6" w:space="0" w:color="auto"/>
              <w:bottom w:val="single" w:sz="4" w:space="0" w:color="auto"/>
              <w:right w:val="single" w:sz="6" w:space="0" w:color="auto"/>
            </w:tcBorders>
          </w:tcPr>
          <w:p w14:paraId="3C2961D5" w14:textId="77777777"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A9AECB7"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77F522"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903EC39"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8A1C8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40E67DAB" w14:textId="77777777" w:rsidTr="008D405A">
        <w:tc>
          <w:tcPr>
            <w:tcW w:w="534" w:type="dxa"/>
            <w:tcBorders>
              <w:top w:val="single" w:sz="4" w:space="0" w:color="auto"/>
              <w:left w:val="single" w:sz="4" w:space="0" w:color="auto"/>
              <w:bottom w:val="single" w:sz="4" w:space="0" w:color="auto"/>
              <w:right w:val="single" w:sz="6" w:space="0" w:color="auto"/>
            </w:tcBorders>
          </w:tcPr>
          <w:p w14:paraId="63E920B3"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39</w:t>
            </w:r>
          </w:p>
        </w:tc>
        <w:tc>
          <w:tcPr>
            <w:tcW w:w="3969" w:type="dxa"/>
            <w:tcBorders>
              <w:top w:val="single" w:sz="4" w:space="0" w:color="auto"/>
              <w:left w:val="single" w:sz="6" w:space="0" w:color="auto"/>
              <w:bottom w:val="single" w:sz="4" w:space="0" w:color="auto"/>
              <w:right w:val="single" w:sz="6" w:space="0" w:color="auto"/>
            </w:tcBorders>
          </w:tcPr>
          <w:p w14:paraId="01985377" w14:textId="46A28CBD" w:rsidR="00520CD3" w:rsidRPr="00040E29" w:rsidRDefault="00520CD3" w:rsidP="008D405A">
            <w:pPr>
              <w:widowControl w:val="0"/>
              <w:spacing w:after="0"/>
              <w:rPr>
                <w:rFonts w:ascii="Arial" w:hAnsi="Arial"/>
                <w:sz w:val="18"/>
                <w:lang w:eastAsia="zh-CN"/>
              </w:rPr>
            </w:pPr>
            <w:r w:rsidRPr="00040E29">
              <w:rPr>
                <w:rFonts w:ascii="Arial" w:hAnsi="Arial"/>
                <w:sz w:val="18"/>
                <w:lang w:eastAsia="zh-CN"/>
              </w:rPr>
              <w:t>Check: Does the UE transmit S</w:t>
            </w:r>
            <w:r w:rsidR="00E025E5" w:rsidRPr="00040E29">
              <w:rPr>
                <w:rFonts w:ascii="Arial" w:hAnsi="Arial"/>
                <w:sz w:val="18"/>
                <w:lang w:eastAsia="zh-CN"/>
              </w:rPr>
              <w:t>L-</w:t>
            </w:r>
            <w:r w:rsidRPr="00040E29">
              <w:rPr>
                <w:rFonts w:ascii="Arial" w:hAnsi="Arial"/>
                <w:sz w:val="18"/>
                <w:lang w:eastAsia="zh-CN"/>
              </w:rPr>
              <w:t>SSBs which satisfy all following conditions?</w:t>
            </w:r>
          </w:p>
          <w:p w14:paraId="4BC6A6F0" w14:textId="77777777" w:rsidR="00520CD3" w:rsidRPr="00040E29" w:rsidRDefault="00520CD3">
            <w:pPr>
              <w:pStyle w:val="ListParagraph"/>
              <w:widowControl w:val="0"/>
              <w:numPr>
                <w:ilvl w:val="0"/>
                <w:numId w:val="27"/>
              </w:numPr>
              <w:spacing w:after="0"/>
              <w:rPr>
                <w:rFonts w:ascii="Arial" w:hAnsi="Arial"/>
                <w:sz w:val="18"/>
                <w:lang w:val="en-GB" w:eastAsia="zh-CN"/>
              </w:rPr>
            </w:pPr>
            <w:r w:rsidRPr="00040E29">
              <w:rPr>
                <w:rFonts w:ascii="Arial" w:hAnsi="Arial"/>
                <w:sz w:val="18"/>
                <w:lang w:val="en-GB" w:eastAsia="zh-CN"/>
              </w:rPr>
              <w:t>SLSSID is consistent with SLSSID of NR-SS-UE 5;</w:t>
            </w:r>
          </w:p>
          <w:p w14:paraId="1EFF338F" w14:textId="64FE147C" w:rsidR="00520CD3" w:rsidRPr="00040E29" w:rsidRDefault="00E025E5">
            <w:pPr>
              <w:pStyle w:val="ListParagraph"/>
              <w:widowControl w:val="0"/>
              <w:numPr>
                <w:ilvl w:val="0"/>
                <w:numId w:val="27"/>
              </w:numPr>
              <w:spacing w:after="0"/>
              <w:rPr>
                <w:rFonts w:ascii="Arial" w:hAnsi="Arial"/>
                <w:sz w:val="18"/>
                <w:lang w:val="en-GB" w:eastAsia="zh-CN"/>
              </w:rPr>
            </w:pPr>
            <w:proofErr w:type="spellStart"/>
            <w:r w:rsidRPr="00040E29">
              <w:rPr>
                <w:rFonts w:ascii="Arial" w:hAnsi="Arial"/>
                <w:sz w:val="18"/>
                <w:lang w:val="en-GB" w:eastAsia="zh-CN"/>
              </w:rPr>
              <w:t>inCoverage</w:t>
            </w:r>
            <w:proofErr w:type="spellEnd"/>
            <w:r w:rsidRPr="00040E29">
              <w:rPr>
                <w:rFonts w:ascii="Arial" w:hAnsi="Arial"/>
                <w:sz w:val="18"/>
                <w:lang w:val="en-GB" w:eastAsia="zh-CN"/>
              </w:rPr>
              <w:t xml:space="preserve"> </w:t>
            </w:r>
            <w:r w:rsidR="00520CD3" w:rsidRPr="00040E29">
              <w:rPr>
                <w:rFonts w:ascii="Arial" w:hAnsi="Arial"/>
                <w:sz w:val="18"/>
                <w:lang w:val="en-GB" w:eastAsia="zh-CN"/>
              </w:rPr>
              <w:t>= false in SL-MIB;</w:t>
            </w:r>
          </w:p>
          <w:p w14:paraId="3F69C93E" w14:textId="0264D37C"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hAnsi="Arial"/>
                <w:sz w:val="18"/>
                <w:lang w:val="en-GB" w:eastAsia="zh-CN"/>
              </w:rPr>
              <w:t>slotIndex</w:t>
            </w:r>
            <w:proofErr w:type="spellEnd"/>
            <w:r w:rsidRPr="00040E29">
              <w:rPr>
                <w:rFonts w:ascii="Arial" w:hAnsi="Arial"/>
                <w:sz w:val="18"/>
                <w:lang w:val="en-GB" w:eastAsia="zh-CN"/>
              </w:rPr>
              <w:t xml:space="preserve"> and </w:t>
            </w:r>
            <w:proofErr w:type="spellStart"/>
            <w:r w:rsidRPr="00040E29">
              <w:rPr>
                <w:rFonts w:ascii="Arial" w:hAnsi="Arial"/>
                <w:sz w:val="18"/>
                <w:lang w:val="en-GB" w:eastAsia="zh-CN"/>
              </w:rPr>
              <w:t>directFrameNumber</w:t>
            </w:r>
            <w:proofErr w:type="spellEnd"/>
            <w:r w:rsidRPr="00040E29">
              <w:rPr>
                <w:rFonts w:ascii="Arial" w:hAnsi="Arial"/>
                <w:sz w:val="18"/>
                <w:lang w:val="en-GB" w:eastAsia="zh-CN"/>
              </w:rPr>
              <w:t xml:space="preserve"> in SL-MIB are</w:t>
            </w:r>
            <w:r w:rsidRPr="00040E29">
              <w:rPr>
                <w:lang w:val="en-GB"/>
              </w:rPr>
              <w:t xml:space="preserve"> </w:t>
            </w:r>
            <w:r w:rsidRPr="00040E29">
              <w:rPr>
                <w:rFonts w:ascii="Arial" w:hAnsi="Arial"/>
                <w:sz w:val="18"/>
                <w:lang w:val="en-GB" w:eastAsia="zh-CN"/>
              </w:rPr>
              <w:t xml:space="preserve">consistent with the slot index and DFN of </w:t>
            </w:r>
            <w:r w:rsidR="00E025E5" w:rsidRPr="00040E29">
              <w:rPr>
                <w:rFonts w:ascii="Arial" w:hAnsi="Arial"/>
                <w:sz w:val="18"/>
                <w:lang w:val="en-GB" w:eastAsia="zh-CN"/>
              </w:rPr>
              <w:t>NR-SS-UE</w:t>
            </w:r>
            <w:r w:rsidRPr="00040E29">
              <w:rPr>
                <w:rFonts w:ascii="Arial" w:hAnsi="Arial"/>
                <w:sz w:val="18"/>
                <w:lang w:val="en-GB" w:eastAsia="zh-CN"/>
              </w:rPr>
              <w:t xml:space="preserve"> 5;</w:t>
            </w:r>
          </w:p>
          <w:p w14:paraId="585A36A0" w14:textId="7111E7E1" w:rsidR="00520CD3" w:rsidRPr="00040E29" w:rsidRDefault="00520CD3">
            <w:pPr>
              <w:pStyle w:val="ListParagraph"/>
              <w:keepNext/>
              <w:keepLines/>
              <w:numPr>
                <w:ilvl w:val="0"/>
                <w:numId w:val="27"/>
              </w:numPr>
              <w:spacing w:after="0"/>
              <w:rPr>
                <w:rFonts w:ascii="Arial" w:hAnsi="Arial"/>
                <w:sz w:val="18"/>
                <w:lang w:val="en-GB" w:eastAsia="zh-CN"/>
              </w:rPr>
            </w:pPr>
            <w:r w:rsidRPr="00040E29">
              <w:rPr>
                <w:rFonts w:ascii="Arial" w:hAnsi="Arial"/>
                <w:sz w:val="18"/>
                <w:lang w:val="en-GB" w:eastAsia="zh-CN"/>
              </w:rPr>
              <w:t>transmitted in slots determined by sl-SSB-TimeAllocation2</w:t>
            </w:r>
            <w:r w:rsidRPr="00040E29">
              <w:rPr>
                <w:rFonts w:ascii="Arial" w:hAnsi="Arial"/>
                <w:i/>
                <w:sz w:val="18"/>
                <w:lang w:val="en-GB" w:eastAsia="zh-CN"/>
              </w:rPr>
              <w:t xml:space="preserve"> </w:t>
            </w:r>
            <w:r w:rsidRPr="00040E29">
              <w:rPr>
                <w:rFonts w:ascii="Arial" w:hAnsi="Arial"/>
                <w:sz w:val="18"/>
                <w:lang w:val="en-GB" w:eastAsia="zh-CN"/>
              </w:rPr>
              <w:t xml:space="preserve">and </w:t>
            </w:r>
            <w:r w:rsidR="00E025E5" w:rsidRPr="00040E29">
              <w:rPr>
                <w:rFonts w:ascii="Arial" w:hAnsi="Arial"/>
                <w:sz w:val="18"/>
                <w:lang w:val="en-GB" w:eastAsia="zh-CN"/>
              </w:rPr>
              <w:t>NR-SS-UE</w:t>
            </w:r>
            <w:r w:rsidRPr="00040E29">
              <w:rPr>
                <w:rFonts w:ascii="Arial" w:hAnsi="Arial"/>
                <w:sz w:val="18"/>
                <w:lang w:val="en-GB" w:eastAsia="zh-CN"/>
              </w:rPr>
              <w:t xml:space="preserve"> 5 timing;</w:t>
            </w:r>
          </w:p>
          <w:p w14:paraId="17EE6F92" w14:textId="56F9868B" w:rsidR="00520CD3" w:rsidRPr="00040E29" w:rsidRDefault="00520CD3">
            <w:pPr>
              <w:pStyle w:val="ListParagraph"/>
              <w:keepNext/>
              <w:keepLines/>
              <w:numPr>
                <w:ilvl w:val="0"/>
                <w:numId w:val="27"/>
              </w:numPr>
              <w:spacing w:after="0"/>
              <w:rPr>
                <w:rFonts w:ascii="Arial" w:hAnsi="Arial"/>
                <w:sz w:val="18"/>
                <w:lang w:val="en-GB" w:eastAsia="zh-CN"/>
              </w:rPr>
            </w:pP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is </w:t>
            </w:r>
            <w:r w:rsidRPr="00040E29">
              <w:rPr>
                <w:rFonts w:ascii="Arial" w:hAnsi="Arial"/>
                <w:sz w:val="18"/>
                <w:lang w:val="en-GB" w:eastAsia="zh-CN"/>
              </w:rPr>
              <w:t xml:space="preserve">consistent with </w:t>
            </w:r>
            <w:proofErr w:type="spellStart"/>
            <w:r w:rsidRPr="00040E29">
              <w:rPr>
                <w:rFonts w:ascii="Arial" w:eastAsia="Times New Roman" w:hAnsi="Arial"/>
                <w:sz w:val="18"/>
                <w:lang w:val="en-GB" w:eastAsia="zh-CN"/>
              </w:rPr>
              <w:t>reserveBits</w:t>
            </w:r>
            <w:proofErr w:type="spellEnd"/>
            <w:r w:rsidRPr="00040E29">
              <w:rPr>
                <w:rFonts w:ascii="Arial" w:eastAsia="Times New Roman" w:hAnsi="Arial"/>
                <w:sz w:val="18"/>
                <w:lang w:val="en-GB" w:eastAsia="zh-CN"/>
              </w:rPr>
              <w:t xml:space="preserve"> in SL-MIB of </w:t>
            </w:r>
            <w:r w:rsidR="00E025E5" w:rsidRPr="00040E29">
              <w:rPr>
                <w:rFonts w:ascii="Arial" w:eastAsia="Times New Roman" w:hAnsi="Arial"/>
                <w:sz w:val="18"/>
                <w:lang w:val="en-GB" w:eastAsia="zh-CN"/>
              </w:rPr>
              <w:t>NR-SS-UE</w:t>
            </w:r>
            <w:r w:rsidRPr="00040E29">
              <w:rPr>
                <w:rFonts w:ascii="Arial" w:hAnsi="Arial"/>
                <w:sz w:val="18"/>
                <w:lang w:val="en-GB" w:eastAsia="zh-CN"/>
              </w:rPr>
              <w:t xml:space="preserve"> 5</w:t>
            </w:r>
            <w:r w:rsidRPr="00040E29">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313AE68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3BAB264F" w14:textId="77777777" w:rsidR="00520CD3" w:rsidRPr="00040E29" w:rsidRDefault="00520CD3" w:rsidP="008D405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FE966F0"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10</w:t>
            </w:r>
          </w:p>
        </w:tc>
        <w:tc>
          <w:tcPr>
            <w:tcW w:w="850" w:type="dxa"/>
            <w:tcBorders>
              <w:top w:val="single" w:sz="4" w:space="0" w:color="auto"/>
              <w:left w:val="single" w:sz="6" w:space="0" w:color="auto"/>
              <w:bottom w:val="single" w:sz="4" w:space="0" w:color="auto"/>
              <w:right w:val="single" w:sz="4" w:space="0" w:color="auto"/>
            </w:tcBorders>
          </w:tcPr>
          <w:p w14:paraId="281ECE8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P</w:t>
            </w:r>
          </w:p>
        </w:tc>
      </w:tr>
      <w:tr w:rsidR="00520CD3" w:rsidRPr="00040E29" w14:paraId="3246AA81" w14:textId="77777777" w:rsidTr="008D405A">
        <w:tc>
          <w:tcPr>
            <w:tcW w:w="534" w:type="dxa"/>
            <w:tcBorders>
              <w:top w:val="single" w:sz="4" w:space="0" w:color="auto"/>
              <w:left w:val="single" w:sz="4" w:space="0" w:color="auto"/>
              <w:bottom w:val="single" w:sz="4" w:space="0" w:color="auto"/>
              <w:right w:val="single" w:sz="6" w:space="0" w:color="auto"/>
            </w:tcBorders>
          </w:tcPr>
          <w:p w14:paraId="656FD46C"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0</w:t>
            </w:r>
          </w:p>
        </w:tc>
        <w:tc>
          <w:tcPr>
            <w:tcW w:w="3969" w:type="dxa"/>
            <w:tcBorders>
              <w:top w:val="single" w:sz="4" w:space="0" w:color="auto"/>
              <w:left w:val="single" w:sz="6" w:space="0" w:color="auto"/>
              <w:bottom w:val="single" w:sz="4" w:space="0" w:color="auto"/>
              <w:right w:val="single" w:sz="6" w:space="0" w:color="auto"/>
            </w:tcBorders>
          </w:tcPr>
          <w:p w14:paraId="43E76DC1" w14:textId="77777777" w:rsidR="00E025E5" w:rsidRPr="00040E29" w:rsidRDefault="00E025E5" w:rsidP="00E025E5">
            <w:pPr>
              <w:widowControl w:val="0"/>
              <w:spacing w:after="0"/>
              <w:rPr>
                <w:rFonts w:ascii="Arial" w:hAnsi="Arial"/>
                <w:sz w:val="18"/>
                <w:lang w:eastAsia="zh-CN"/>
              </w:rPr>
            </w:pPr>
            <w:r w:rsidRPr="00040E29">
              <w:rPr>
                <w:rFonts w:ascii="Arial" w:hAnsi="Arial"/>
                <w:sz w:val="18"/>
                <w:lang w:eastAsia="zh-CN"/>
              </w:rPr>
              <w:t>The SS triggers UE to open UE test loop mode E.</w:t>
            </w:r>
          </w:p>
          <w:p w14:paraId="206A676C" w14:textId="77777777" w:rsidR="00E025E5" w:rsidRPr="00040E29" w:rsidRDefault="00E025E5" w:rsidP="00E025E5">
            <w:pPr>
              <w:widowControl w:val="0"/>
              <w:spacing w:after="0"/>
              <w:rPr>
                <w:rFonts w:ascii="Arial" w:hAnsi="Arial"/>
                <w:sz w:val="18"/>
                <w:lang w:eastAsia="zh-CN"/>
              </w:rPr>
            </w:pPr>
          </w:p>
          <w:p w14:paraId="0E352222" w14:textId="73B95BC8" w:rsidR="00520CD3" w:rsidRPr="00040E29" w:rsidRDefault="00E025E5" w:rsidP="00E025E5">
            <w:pPr>
              <w:widowControl w:val="0"/>
              <w:spacing w:after="0"/>
              <w:rPr>
                <w:rFonts w:ascii="Arial" w:hAnsi="Arial"/>
                <w:sz w:val="18"/>
                <w:lang w:eastAsia="zh-CN"/>
              </w:rPr>
            </w:pPr>
            <w:r w:rsidRPr="00040E29">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276B1F3C" w14:textId="2902F222" w:rsidR="00520CD3" w:rsidRPr="00040E29" w:rsidRDefault="00E025E5" w:rsidP="008D405A">
            <w:pPr>
              <w:widowControl w:val="0"/>
              <w:spacing w:after="0"/>
              <w:jc w:val="center"/>
              <w:rPr>
                <w:rFonts w:ascii="Arial" w:hAnsi="Arial"/>
                <w:sz w:val="18"/>
                <w:lang w:eastAsia="zh-CN"/>
              </w:rPr>
            </w:pPr>
            <w:r w:rsidRPr="00040E29">
              <w:rPr>
                <w:rFonts w:ascii="Arial" w:hAnsi="Arial"/>
                <w:sz w:val="18"/>
              </w:rPr>
              <w:t>-</w:t>
            </w:r>
          </w:p>
        </w:tc>
        <w:tc>
          <w:tcPr>
            <w:tcW w:w="2976" w:type="dxa"/>
            <w:tcBorders>
              <w:top w:val="single" w:sz="4" w:space="0" w:color="auto"/>
              <w:left w:val="single" w:sz="6" w:space="0" w:color="auto"/>
              <w:bottom w:val="single" w:sz="4" w:space="0" w:color="auto"/>
              <w:right w:val="single" w:sz="6" w:space="0" w:color="auto"/>
            </w:tcBorders>
          </w:tcPr>
          <w:p w14:paraId="58DA5DF3" w14:textId="7D87D1FB" w:rsidR="00520CD3" w:rsidRPr="00040E29" w:rsidRDefault="00E025E5" w:rsidP="008D405A">
            <w:pPr>
              <w:widowControl w:val="0"/>
              <w:spacing w:after="0"/>
              <w:rPr>
                <w:rFonts w:ascii="Arial" w:hAnsi="Arial"/>
                <w:iCs/>
                <w:sz w:val="18"/>
                <w:lang w:eastAsia="zh-CN"/>
              </w:rPr>
            </w:pPr>
            <w:r w:rsidRPr="00040E29">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5306E6"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tcPr>
          <w:p w14:paraId="283C744E"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r w:rsidR="00520CD3" w:rsidRPr="00040E29" w14:paraId="7497B485" w14:textId="77777777" w:rsidTr="008D405A">
        <w:tc>
          <w:tcPr>
            <w:tcW w:w="534" w:type="dxa"/>
            <w:tcBorders>
              <w:top w:val="single" w:sz="4" w:space="0" w:color="auto"/>
              <w:left w:val="single" w:sz="4" w:space="0" w:color="auto"/>
              <w:bottom w:val="single" w:sz="4" w:space="0" w:color="auto"/>
              <w:right w:val="single" w:sz="6" w:space="0" w:color="auto"/>
            </w:tcBorders>
          </w:tcPr>
          <w:p w14:paraId="5C07EC5B"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41</w:t>
            </w:r>
          </w:p>
        </w:tc>
        <w:tc>
          <w:tcPr>
            <w:tcW w:w="3969" w:type="dxa"/>
            <w:tcBorders>
              <w:top w:val="single" w:sz="4" w:space="0" w:color="auto"/>
              <w:left w:val="single" w:sz="6" w:space="0" w:color="auto"/>
              <w:bottom w:val="single" w:sz="4" w:space="0" w:color="auto"/>
              <w:right w:val="single" w:sz="6" w:space="0" w:color="auto"/>
            </w:tcBorders>
          </w:tcPr>
          <w:p w14:paraId="37034290" w14:textId="5E8F9480" w:rsidR="00520CD3" w:rsidRPr="00040E29" w:rsidRDefault="00E025E5" w:rsidP="008D405A">
            <w:pPr>
              <w:widowControl w:val="0"/>
              <w:spacing w:after="0"/>
              <w:rPr>
                <w:rFonts w:ascii="Arial" w:hAnsi="Arial"/>
                <w:sz w:val="18"/>
                <w:lang w:eastAsia="zh-CN"/>
              </w:rPr>
            </w:pPr>
            <w:r w:rsidRPr="00040E29">
              <w:rPr>
                <w:rFonts w:ascii="Arial" w:hAnsi="Arial"/>
                <w:sz w:val="18"/>
              </w:rPr>
              <w:t>Void</w:t>
            </w:r>
          </w:p>
        </w:tc>
        <w:tc>
          <w:tcPr>
            <w:tcW w:w="709" w:type="dxa"/>
            <w:tcBorders>
              <w:top w:val="single" w:sz="4" w:space="0" w:color="auto"/>
              <w:left w:val="single" w:sz="6" w:space="0" w:color="auto"/>
              <w:bottom w:val="single" w:sz="4" w:space="0" w:color="auto"/>
              <w:right w:val="single" w:sz="6" w:space="0" w:color="auto"/>
            </w:tcBorders>
          </w:tcPr>
          <w:p w14:paraId="131D708C" w14:textId="4540D854" w:rsidR="00520CD3" w:rsidRPr="00040E29" w:rsidRDefault="00E025E5" w:rsidP="008D405A">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B77240" w14:textId="5F7C51BE" w:rsidR="00520CD3" w:rsidRPr="00040E29" w:rsidRDefault="00E025E5" w:rsidP="008D405A">
            <w:pPr>
              <w:widowControl w:val="0"/>
              <w:spacing w:after="0"/>
              <w:rPr>
                <w:rFonts w:ascii="Arial" w:hAnsi="Arial"/>
                <w:iCs/>
                <w:sz w:val="18"/>
                <w:lang w:eastAsia="zh-CN"/>
              </w:rPr>
            </w:pPr>
            <w:r w:rsidRPr="00040E29">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A6D325"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FF20BD" w14:textId="77777777" w:rsidR="00520CD3" w:rsidRPr="00040E29" w:rsidRDefault="00520CD3" w:rsidP="008D405A">
            <w:pPr>
              <w:widowControl w:val="0"/>
              <w:spacing w:after="0"/>
              <w:jc w:val="center"/>
              <w:rPr>
                <w:rFonts w:ascii="Arial" w:hAnsi="Arial"/>
                <w:sz w:val="18"/>
                <w:lang w:eastAsia="zh-CN"/>
              </w:rPr>
            </w:pPr>
            <w:r w:rsidRPr="00040E29">
              <w:rPr>
                <w:rFonts w:ascii="Arial" w:hAnsi="Arial"/>
                <w:sz w:val="18"/>
                <w:lang w:eastAsia="zh-CN"/>
              </w:rPr>
              <w:t>-</w:t>
            </w:r>
          </w:p>
        </w:tc>
      </w:tr>
    </w:tbl>
    <w:p w14:paraId="7AF5458E" w14:textId="77777777" w:rsidR="00520CD3" w:rsidRPr="00040E29" w:rsidRDefault="00520CD3" w:rsidP="00520CD3">
      <w:pPr>
        <w:rPr>
          <w:snapToGrid w:val="0"/>
          <w:lang w:eastAsia="zh-CN"/>
        </w:rPr>
      </w:pPr>
    </w:p>
    <w:p w14:paraId="2E7A4083" w14:textId="77777777" w:rsidR="00520CD3" w:rsidRPr="00040E29" w:rsidRDefault="00520CD3" w:rsidP="00520CD3">
      <w:pPr>
        <w:pStyle w:val="H6"/>
        <w:rPr>
          <w:lang w:eastAsia="zh-CN"/>
        </w:rPr>
      </w:pPr>
      <w:r w:rsidRPr="00040E29">
        <w:rPr>
          <w:lang w:eastAsia="zh-CN"/>
        </w:rPr>
        <w:t>12.2.2.1.3.3</w:t>
      </w:r>
      <w:r w:rsidRPr="00040E29">
        <w:tab/>
        <w:t>Specific message contents</w:t>
      </w:r>
    </w:p>
    <w:p w14:paraId="2309B909" w14:textId="77777777" w:rsidR="00520CD3" w:rsidRPr="00040E29" w:rsidRDefault="00520CD3" w:rsidP="00520CD3">
      <w:pPr>
        <w:pStyle w:val="TH"/>
        <w:rPr>
          <w:iCs/>
        </w:rPr>
      </w:pPr>
      <w:r w:rsidRPr="00040E29">
        <w:t xml:space="preserve">Table </w:t>
      </w:r>
      <w:r w:rsidRPr="00040E29">
        <w:rPr>
          <w:snapToGrid w:val="0"/>
        </w:rPr>
        <w:t>12.2.2.1.3.3</w:t>
      </w:r>
      <w:r w:rsidRPr="00040E29">
        <w:t xml:space="preserve">-1: </w:t>
      </w:r>
      <w:r w:rsidRPr="00040E29">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040E29" w14:paraId="3C1DAFBE" w14:textId="77777777" w:rsidTr="008D405A">
        <w:tc>
          <w:tcPr>
            <w:tcW w:w="9738" w:type="dxa"/>
            <w:gridSpan w:val="4"/>
            <w:tcBorders>
              <w:top w:val="single" w:sz="4" w:space="0" w:color="auto"/>
              <w:left w:val="single" w:sz="4" w:space="0" w:color="auto"/>
              <w:bottom w:val="single" w:sz="4" w:space="0" w:color="auto"/>
              <w:right w:val="single" w:sz="4" w:space="0" w:color="auto"/>
            </w:tcBorders>
          </w:tcPr>
          <w:p w14:paraId="470C40C5" w14:textId="625E13B6" w:rsidR="00520CD3" w:rsidRPr="00040E29" w:rsidRDefault="00520CD3" w:rsidP="008D405A">
            <w:pPr>
              <w:pStyle w:val="TAL"/>
            </w:pPr>
            <w:r w:rsidRPr="00040E29">
              <w:t xml:space="preserve">Derivation Path: TS 38.508-1 [4] Table </w:t>
            </w:r>
            <w:del w:id="224" w:author="0433" w:date="2024-03-30T11:15:00Z">
              <w:r w:rsidRPr="00040E29" w:rsidDel="00246633">
                <w:delText>4.7.5.5</w:delText>
              </w:r>
            </w:del>
            <w:ins w:id="225" w:author="0433" w:date="2024-03-30T11:15:00Z">
              <w:r w:rsidR="00246633" w:rsidRPr="00246633">
                <w:t>4.7D.2.2</w:t>
              </w:r>
            </w:ins>
            <w:r w:rsidRPr="00040E29">
              <w:t>-53</w:t>
            </w:r>
          </w:p>
        </w:tc>
      </w:tr>
      <w:tr w:rsidR="00520CD3" w:rsidRPr="00040E29" w14:paraId="2D9DE1E4" w14:textId="77777777" w:rsidTr="008D405A">
        <w:tblPrEx>
          <w:tblCellMar>
            <w:left w:w="108" w:type="dxa"/>
            <w:right w:w="108" w:type="dxa"/>
          </w:tblCellMar>
        </w:tblPrEx>
        <w:tc>
          <w:tcPr>
            <w:tcW w:w="4535" w:type="dxa"/>
          </w:tcPr>
          <w:p w14:paraId="59EBCE42" w14:textId="77777777" w:rsidR="00520CD3" w:rsidRPr="00040E29" w:rsidRDefault="00520CD3" w:rsidP="008D405A">
            <w:pPr>
              <w:pStyle w:val="TAH"/>
            </w:pPr>
            <w:r w:rsidRPr="00040E29">
              <w:t>Information Element</w:t>
            </w:r>
          </w:p>
        </w:tc>
        <w:tc>
          <w:tcPr>
            <w:tcW w:w="2267" w:type="dxa"/>
          </w:tcPr>
          <w:p w14:paraId="4654A9B2" w14:textId="77777777" w:rsidR="00520CD3" w:rsidRPr="00040E29" w:rsidRDefault="00520CD3" w:rsidP="008D405A">
            <w:pPr>
              <w:pStyle w:val="TAH"/>
            </w:pPr>
            <w:r w:rsidRPr="00040E29">
              <w:t>Value/remark</w:t>
            </w:r>
          </w:p>
        </w:tc>
        <w:tc>
          <w:tcPr>
            <w:tcW w:w="1700" w:type="dxa"/>
          </w:tcPr>
          <w:p w14:paraId="38FEE4D6" w14:textId="77777777" w:rsidR="00520CD3" w:rsidRPr="00040E29" w:rsidRDefault="00520CD3" w:rsidP="008D405A">
            <w:pPr>
              <w:pStyle w:val="TAH"/>
            </w:pPr>
            <w:r w:rsidRPr="00040E29">
              <w:t>Comment</w:t>
            </w:r>
          </w:p>
        </w:tc>
        <w:tc>
          <w:tcPr>
            <w:tcW w:w="1245" w:type="dxa"/>
          </w:tcPr>
          <w:p w14:paraId="259DB10C" w14:textId="77777777" w:rsidR="00520CD3" w:rsidRPr="00040E29" w:rsidRDefault="00520CD3" w:rsidP="008D405A">
            <w:pPr>
              <w:pStyle w:val="TAH"/>
            </w:pPr>
            <w:r w:rsidRPr="00040E29">
              <w:t>Condition</w:t>
            </w:r>
          </w:p>
        </w:tc>
      </w:tr>
      <w:tr w:rsidR="00520CD3" w:rsidRPr="00040E29" w14:paraId="02932FD6" w14:textId="77777777" w:rsidTr="008D405A">
        <w:tblPrEx>
          <w:tblCellMar>
            <w:left w:w="108" w:type="dxa"/>
            <w:right w:w="108" w:type="dxa"/>
          </w:tblCellMar>
        </w:tblPrEx>
        <w:tc>
          <w:tcPr>
            <w:tcW w:w="4535" w:type="dxa"/>
          </w:tcPr>
          <w:p w14:paraId="1CEFBB13" w14:textId="77777777" w:rsidR="00520CD3" w:rsidRPr="00040E29" w:rsidRDefault="00520CD3" w:rsidP="008D405A">
            <w:pPr>
              <w:pStyle w:val="TAL"/>
            </w:pPr>
            <w:r w:rsidRPr="00040E29">
              <w:t>DMC</w:t>
            </w:r>
          </w:p>
        </w:tc>
        <w:tc>
          <w:tcPr>
            <w:tcW w:w="2267" w:type="dxa"/>
          </w:tcPr>
          <w:p w14:paraId="33E89A2D" w14:textId="77777777" w:rsidR="00520CD3" w:rsidRPr="00040E29" w:rsidRDefault="00520CD3" w:rsidP="008D405A">
            <w:pPr>
              <w:pStyle w:val="TAL"/>
              <w:rPr>
                <w:szCs w:val="18"/>
                <w:lang w:eastAsia="zh-CN"/>
              </w:rPr>
            </w:pPr>
            <w:r w:rsidRPr="00040E29">
              <w:rPr>
                <w:szCs w:val="18"/>
                <w:lang w:eastAsia="zh-CN"/>
              </w:rPr>
              <w:t>'10'B</w:t>
            </w:r>
          </w:p>
        </w:tc>
        <w:tc>
          <w:tcPr>
            <w:tcW w:w="1700" w:type="dxa"/>
          </w:tcPr>
          <w:p w14:paraId="7D6F74C1" w14:textId="77777777" w:rsidR="00520CD3" w:rsidRPr="00040E29" w:rsidRDefault="00520CD3" w:rsidP="008D405A">
            <w:pPr>
              <w:pStyle w:val="TAL"/>
            </w:pPr>
            <w:r w:rsidRPr="00040E29">
              <w:t>Default mode of communication is set to broadcast</w:t>
            </w:r>
          </w:p>
        </w:tc>
        <w:tc>
          <w:tcPr>
            <w:tcW w:w="1245" w:type="dxa"/>
          </w:tcPr>
          <w:p w14:paraId="37DF0A19" w14:textId="77777777" w:rsidR="00520CD3" w:rsidRPr="00040E29" w:rsidRDefault="00520CD3" w:rsidP="008D405A">
            <w:pPr>
              <w:pStyle w:val="TAL"/>
            </w:pPr>
          </w:p>
        </w:tc>
      </w:tr>
    </w:tbl>
    <w:p w14:paraId="2EA9A817" w14:textId="77777777" w:rsidR="00E025E5" w:rsidRPr="00040E29" w:rsidRDefault="00E025E5" w:rsidP="00E025E5">
      <w:pPr>
        <w:rPr>
          <w:lang w:eastAsia="zh-CN"/>
        </w:rPr>
      </w:pPr>
    </w:p>
    <w:p w14:paraId="3DA2377F" w14:textId="77777777" w:rsidR="00E025E5" w:rsidRPr="00040E29" w:rsidRDefault="00E025E5" w:rsidP="00E025E5">
      <w:pPr>
        <w:pStyle w:val="TH"/>
      </w:pPr>
      <w:r w:rsidRPr="00040E29">
        <w:lastRenderedPageBreak/>
        <w:t xml:space="preserve">Table </w:t>
      </w:r>
      <w:r w:rsidRPr="00040E29">
        <w:rPr>
          <w:snapToGrid w:val="0"/>
        </w:rPr>
        <w:t>12.2.2.1.3.3</w:t>
      </w:r>
      <w:r w:rsidRPr="00040E29">
        <w:t xml:space="preserve">-1A: </w:t>
      </w:r>
      <w:r w:rsidRPr="00040E29">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025E5" w:rsidRPr="00040E29" w14:paraId="62672602" w14:textId="77777777" w:rsidTr="000D7A46">
        <w:tc>
          <w:tcPr>
            <w:tcW w:w="9738" w:type="dxa"/>
            <w:gridSpan w:val="4"/>
          </w:tcPr>
          <w:p w14:paraId="1337E55F" w14:textId="77777777" w:rsidR="00E025E5" w:rsidRPr="00040E29" w:rsidRDefault="00E025E5" w:rsidP="000D7A46">
            <w:pPr>
              <w:pStyle w:val="TAL"/>
            </w:pPr>
            <w:r w:rsidRPr="00040E29">
              <w:t>Derivation Path: TS 38.508-1 [4], Table 4.6.6-30</w:t>
            </w:r>
          </w:p>
        </w:tc>
      </w:tr>
      <w:tr w:rsidR="00E025E5" w:rsidRPr="00040E29" w14:paraId="4EC8CDF5" w14:textId="77777777" w:rsidTr="000D7A46">
        <w:tblPrEx>
          <w:tblCellMar>
            <w:left w:w="108" w:type="dxa"/>
            <w:right w:w="108" w:type="dxa"/>
          </w:tblCellMar>
        </w:tblPrEx>
        <w:tc>
          <w:tcPr>
            <w:tcW w:w="4535" w:type="dxa"/>
          </w:tcPr>
          <w:p w14:paraId="2A29F2EB" w14:textId="77777777" w:rsidR="00E025E5" w:rsidRPr="00040E29" w:rsidRDefault="00E025E5" w:rsidP="000D7A46">
            <w:pPr>
              <w:pStyle w:val="TAH"/>
            </w:pPr>
            <w:r w:rsidRPr="00040E29">
              <w:t>Information Element</w:t>
            </w:r>
          </w:p>
        </w:tc>
        <w:tc>
          <w:tcPr>
            <w:tcW w:w="2267" w:type="dxa"/>
          </w:tcPr>
          <w:p w14:paraId="2658F332" w14:textId="77777777" w:rsidR="00E025E5" w:rsidRPr="00040E29" w:rsidRDefault="00E025E5" w:rsidP="000D7A46">
            <w:pPr>
              <w:pStyle w:val="TAH"/>
            </w:pPr>
            <w:r w:rsidRPr="00040E29">
              <w:t>Value/remark</w:t>
            </w:r>
          </w:p>
        </w:tc>
        <w:tc>
          <w:tcPr>
            <w:tcW w:w="1700" w:type="dxa"/>
          </w:tcPr>
          <w:p w14:paraId="3D768621" w14:textId="77777777" w:rsidR="00E025E5" w:rsidRPr="00040E29" w:rsidRDefault="00E025E5" w:rsidP="000D7A46">
            <w:pPr>
              <w:pStyle w:val="TAH"/>
            </w:pPr>
            <w:r w:rsidRPr="00040E29">
              <w:t>Comment</w:t>
            </w:r>
          </w:p>
        </w:tc>
        <w:tc>
          <w:tcPr>
            <w:tcW w:w="1245" w:type="dxa"/>
          </w:tcPr>
          <w:p w14:paraId="070465FA" w14:textId="77777777" w:rsidR="00E025E5" w:rsidRPr="00040E29" w:rsidRDefault="00E025E5" w:rsidP="000D7A46">
            <w:pPr>
              <w:pStyle w:val="TAH"/>
            </w:pPr>
            <w:r w:rsidRPr="00040E29">
              <w:t>Condition</w:t>
            </w:r>
          </w:p>
        </w:tc>
      </w:tr>
      <w:tr w:rsidR="00E025E5" w:rsidRPr="00040E29" w14:paraId="50E84504" w14:textId="77777777" w:rsidTr="000D7A46">
        <w:tblPrEx>
          <w:tblCellMar>
            <w:left w:w="108" w:type="dxa"/>
            <w:right w:w="108" w:type="dxa"/>
          </w:tblCellMar>
        </w:tblPrEx>
        <w:tc>
          <w:tcPr>
            <w:tcW w:w="4535" w:type="dxa"/>
          </w:tcPr>
          <w:p w14:paraId="08921B4E" w14:textId="77777777" w:rsidR="00E025E5" w:rsidRPr="00040E29" w:rsidRDefault="00E025E5" w:rsidP="000D7A46">
            <w:pPr>
              <w:pStyle w:val="TAL"/>
            </w:pPr>
            <w:r w:rsidRPr="00040E29">
              <w:t>SL-SDAP-Config-r16 ::= SEQUENCE {</w:t>
            </w:r>
          </w:p>
        </w:tc>
        <w:tc>
          <w:tcPr>
            <w:tcW w:w="2267" w:type="dxa"/>
          </w:tcPr>
          <w:p w14:paraId="682E3701" w14:textId="77777777" w:rsidR="00E025E5" w:rsidRPr="00040E29" w:rsidRDefault="00E025E5" w:rsidP="000D7A46">
            <w:pPr>
              <w:pStyle w:val="TAL"/>
            </w:pPr>
          </w:p>
        </w:tc>
        <w:tc>
          <w:tcPr>
            <w:tcW w:w="1700" w:type="dxa"/>
          </w:tcPr>
          <w:p w14:paraId="50011FFE" w14:textId="77777777" w:rsidR="00E025E5" w:rsidRPr="00040E29" w:rsidRDefault="00E025E5" w:rsidP="000D7A46">
            <w:pPr>
              <w:pStyle w:val="TAL"/>
            </w:pPr>
          </w:p>
        </w:tc>
        <w:tc>
          <w:tcPr>
            <w:tcW w:w="1245" w:type="dxa"/>
          </w:tcPr>
          <w:p w14:paraId="56352C10" w14:textId="77777777" w:rsidR="00E025E5" w:rsidRPr="00040E29" w:rsidRDefault="00E025E5" w:rsidP="000D7A46">
            <w:pPr>
              <w:pStyle w:val="TAL"/>
            </w:pPr>
          </w:p>
        </w:tc>
      </w:tr>
      <w:tr w:rsidR="00E025E5" w:rsidRPr="00040E29" w14:paraId="792A31A4" w14:textId="77777777" w:rsidTr="000D7A46">
        <w:tblPrEx>
          <w:tblCellMar>
            <w:left w:w="108" w:type="dxa"/>
            <w:right w:w="108" w:type="dxa"/>
          </w:tblCellMar>
        </w:tblPrEx>
        <w:tc>
          <w:tcPr>
            <w:tcW w:w="4535" w:type="dxa"/>
          </w:tcPr>
          <w:p w14:paraId="79AC972C" w14:textId="77777777" w:rsidR="00E025E5" w:rsidRPr="00040E29" w:rsidRDefault="00E025E5" w:rsidP="000D7A46">
            <w:pPr>
              <w:pStyle w:val="TAL"/>
              <w:rPr>
                <w:snapToGrid w:val="0"/>
              </w:rPr>
            </w:pPr>
            <w:r w:rsidRPr="00040E29">
              <w:rPr>
                <w:snapToGrid w:val="0"/>
                <w:lang w:eastAsia="zh-CN"/>
              </w:rPr>
              <w:t xml:space="preserve">  </w:t>
            </w:r>
            <w:r w:rsidRPr="00040E29">
              <w:t>sl-CastType-r16</w:t>
            </w:r>
          </w:p>
        </w:tc>
        <w:tc>
          <w:tcPr>
            <w:tcW w:w="2267" w:type="dxa"/>
          </w:tcPr>
          <w:p w14:paraId="6D306253" w14:textId="77777777" w:rsidR="00E025E5" w:rsidRPr="00040E29" w:rsidRDefault="00E025E5" w:rsidP="000D7A46">
            <w:pPr>
              <w:pStyle w:val="TAL"/>
              <w:rPr>
                <w:snapToGrid w:val="0"/>
              </w:rPr>
            </w:pPr>
            <w:r w:rsidRPr="00040E29">
              <w:rPr>
                <w:snapToGrid w:val="0"/>
                <w:lang w:eastAsia="zh-CN"/>
              </w:rPr>
              <w:t>broadcast</w:t>
            </w:r>
          </w:p>
        </w:tc>
        <w:tc>
          <w:tcPr>
            <w:tcW w:w="1700" w:type="dxa"/>
          </w:tcPr>
          <w:p w14:paraId="7439075B" w14:textId="77777777" w:rsidR="00E025E5" w:rsidRPr="00040E29" w:rsidRDefault="00E025E5" w:rsidP="000D7A46">
            <w:pPr>
              <w:pStyle w:val="TAL"/>
              <w:rPr>
                <w:snapToGrid w:val="0"/>
              </w:rPr>
            </w:pPr>
          </w:p>
        </w:tc>
        <w:tc>
          <w:tcPr>
            <w:tcW w:w="1245" w:type="dxa"/>
          </w:tcPr>
          <w:p w14:paraId="4ADC1BFA" w14:textId="77777777" w:rsidR="00E025E5" w:rsidRPr="00040E29" w:rsidRDefault="00E025E5" w:rsidP="000D7A46">
            <w:pPr>
              <w:pStyle w:val="TAL"/>
              <w:rPr>
                <w:snapToGrid w:val="0"/>
              </w:rPr>
            </w:pPr>
          </w:p>
        </w:tc>
      </w:tr>
      <w:tr w:rsidR="00E025E5" w:rsidRPr="00040E29" w14:paraId="4CF0BA6A" w14:textId="77777777" w:rsidTr="000D7A46">
        <w:tblPrEx>
          <w:tblCellMar>
            <w:left w:w="108" w:type="dxa"/>
            <w:right w:w="108" w:type="dxa"/>
          </w:tblCellMar>
        </w:tblPrEx>
        <w:tc>
          <w:tcPr>
            <w:tcW w:w="4535" w:type="dxa"/>
            <w:tcBorders>
              <w:bottom w:val="single" w:sz="4" w:space="0" w:color="auto"/>
            </w:tcBorders>
          </w:tcPr>
          <w:p w14:paraId="62BF4907" w14:textId="77777777" w:rsidR="00E025E5" w:rsidRPr="00040E29" w:rsidRDefault="00E025E5" w:rsidP="000D7A46">
            <w:pPr>
              <w:pStyle w:val="TAL"/>
            </w:pPr>
            <w:r w:rsidRPr="00040E29">
              <w:t>}</w:t>
            </w:r>
          </w:p>
        </w:tc>
        <w:tc>
          <w:tcPr>
            <w:tcW w:w="2267" w:type="dxa"/>
          </w:tcPr>
          <w:p w14:paraId="5F617379" w14:textId="77777777" w:rsidR="00E025E5" w:rsidRPr="00040E29" w:rsidRDefault="00E025E5" w:rsidP="000D7A46">
            <w:pPr>
              <w:pStyle w:val="TAL"/>
            </w:pPr>
          </w:p>
        </w:tc>
        <w:tc>
          <w:tcPr>
            <w:tcW w:w="1700" w:type="dxa"/>
          </w:tcPr>
          <w:p w14:paraId="3897D24F" w14:textId="77777777" w:rsidR="00E025E5" w:rsidRPr="00040E29" w:rsidRDefault="00E025E5" w:rsidP="000D7A46">
            <w:pPr>
              <w:pStyle w:val="TAL"/>
            </w:pPr>
          </w:p>
        </w:tc>
        <w:tc>
          <w:tcPr>
            <w:tcW w:w="1245" w:type="dxa"/>
          </w:tcPr>
          <w:p w14:paraId="336BE303" w14:textId="77777777" w:rsidR="00E025E5" w:rsidRPr="00040E29" w:rsidRDefault="00E025E5" w:rsidP="000D7A46">
            <w:pPr>
              <w:pStyle w:val="TAL"/>
            </w:pPr>
          </w:p>
        </w:tc>
      </w:tr>
    </w:tbl>
    <w:p w14:paraId="639ED48B" w14:textId="77777777" w:rsidR="00520CD3" w:rsidRPr="00040E29" w:rsidRDefault="00520CD3" w:rsidP="000A0152">
      <w:pPr>
        <w:rPr>
          <w:lang w:eastAsia="zh-CN"/>
        </w:rPr>
      </w:pPr>
    </w:p>
    <w:p w14:paraId="5F4CD45A" w14:textId="77777777" w:rsidR="00520CD3" w:rsidRPr="00040E29" w:rsidRDefault="00520CD3" w:rsidP="00520CD3">
      <w:pPr>
        <w:pStyle w:val="TH"/>
      </w:pPr>
      <w:r w:rsidRPr="00040E29">
        <w:t xml:space="preserve">Table </w:t>
      </w:r>
      <w:r w:rsidRPr="00040E29">
        <w:rPr>
          <w:snapToGrid w:val="0"/>
        </w:rPr>
        <w:t>12.2.2.1.3.3</w:t>
      </w:r>
      <w:r w:rsidRPr="00040E29">
        <w:t xml:space="preserve">-2: </w:t>
      </w:r>
      <w:r w:rsidRPr="00040E29">
        <w:rPr>
          <w:iCs/>
        </w:rPr>
        <w:t>SL-</w:t>
      </w:r>
      <w:proofErr w:type="spellStart"/>
      <w:r w:rsidRPr="00040E29">
        <w:rPr>
          <w:iCs/>
        </w:rPr>
        <w:t>SyncConfig</w:t>
      </w:r>
      <w:proofErr w:type="spellEnd"/>
      <w:r w:rsidRPr="00040E29">
        <w:rPr>
          <w:i/>
          <w:iCs/>
        </w:rPr>
        <w:t xml:space="preserve"> </w:t>
      </w:r>
      <w:r w:rsidRPr="00040E29">
        <w:rPr>
          <w:iCs/>
        </w:rPr>
        <w:t>(</w:t>
      </w:r>
      <w:r w:rsidRPr="00040E29">
        <w:rPr>
          <w:iCs/>
          <w:lang w:eastAsia="zh-CN"/>
        </w:rPr>
        <w:t>P</w:t>
      </w:r>
      <w:r w:rsidRPr="00040E29">
        <w:rPr>
          <w:iCs/>
        </w:rPr>
        <w:t>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10"/>
        <w:gridCol w:w="1244"/>
      </w:tblGrid>
      <w:tr w:rsidR="00520CD3" w:rsidRPr="00040E29" w14:paraId="1932530F" w14:textId="77777777" w:rsidTr="008D405A">
        <w:tc>
          <w:tcPr>
            <w:tcW w:w="9748" w:type="dxa"/>
            <w:gridSpan w:val="4"/>
          </w:tcPr>
          <w:p w14:paraId="217B7B35" w14:textId="77777777" w:rsidR="00520CD3" w:rsidRPr="00040E29" w:rsidRDefault="00520CD3" w:rsidP="008D405A">
            <w:pPr>
              <w:pStyle w:val="TAL"/>
            </w:pPr>
            <w:r w:rsidRPr="00040E29">
              <w:t>Derivation Path: TS 38.508-1 [4], Table 4.6.6-31</w:t>
            </w:r>
          </w:p>
        </w:tc>
      </w:tr>
      <w:tr w:rsidR="00520CD3" w:rsidRPr="00040E29" w14:paraId="7EF272F7" w14:textId="77777777" w:rsidTr="008D405A">
        <w:tblPrEx>
          <w:tblCellMar>
            <w:left w:w="108" w:type="dxa"/>
            <w:right w:w="108" w:type="dxa"/>
          </w:tblCellMar>
        </w:tblPrEx>
        <w:tc>
          <w:tcPr>
            <w:tcW w:w="4550" w:type="dxa"/>
          </w:tcPr>
          <w:p w14:paraId="3AA91FC5" w14:textId="77777777" w:rsidR="00520CD3" w:rsidRPr="00040E29" w:rsidRDefault="00520CD3" w:rsidP="008D405A">
            <w:pPr>
              <w:pStyle w:val="TAH"/>
            </w:pPr>
            <w:r w:rsidRPr="00040E29">
              <w:t>Information Element</w:t>
            </w:r>
          </w:p>
        </w:tc>
        <w:tc>
          <w:tcPr>
            <w:tcW w:w="2253" w:type="dxa"/>
          </w:tcPr>
          <w:p w14:paraId="0534A0B0" w14:textId="77777777" w:rsidR="00520CD3" w:rsidRPr="00040E29" w:rsidRDefault="00520CD3" w:rsidP="008D405A">
            <w:pPr>
              <w:pStyle w:val="TAH"/>
            </w:pPr>
            <w:r w:rsidRPr="00040E29">
              <w:t>Value/remark</w:t>
            </w:r>
          </w:p>
        </w:tc>
        <w:tc>
          <w:tcPr>
            <w:tcW w:w="1710" w:type="dxa"/>
          </w:tcPr>
          <w:p w14:paraId="4F05246D" w14:textId="77777777" w:rsidR="00520CD3" w:rsidRPr="00040E29" w:rsidRDefault="00520CD3" w:rsidP="008D405A">
            <w:pPr>
              <w:pStyle w:val="TAH"/>
            </w:pPr>
            <w:r w:rsidRPr="00040E29">
              <w:t>Comment</w:t>
            </w:r>
          </w:p>
        </w:tc>
        <w:tc>
          <w:tcPr>
            <w:tcW w:w="1235" w:type="dxa"/>
          </w:tcPr>
          <w:p w14:paraId="1353550C" w14:textId="77777777" w:rsidR="00520CD3" w:rsidRPr="00040E29" w:rsidRDefault="00520CD3" w:rsidP="008D405A">
            <w:pPr>
              <w:pStyle w:val="TAH"/>
            </w:pPr>
            <w:r w:rsidRPr="00040E29">
              <w:t>Condition</w:t>
            </w:r>
          </w:p>
        </w:tc>
      </w:tr>
      <w:tr w:rsidR="00520CD3" w:rsidRPr="00040E29" w14:paraId="7AFC027A" w14:textId="77777777" w:rsidTr="008D405A">
        <w:tblPrEx>
          <w:tblCellMar>
            <w:left w:w="108" w:type="dxa"/>
            <w:right w:w="108" w:type="dxa"/>
          </w:tblCellMar>
        </w:tblPrEx>
        <w:tc>
          <w:tcPr>
            <w:tcW w:w="4550" w:type="dxa"/>
            <w:tcBorders>
              <w:bottom w:val="single" w:sz="4" w:space="0" w:color="auto"/>
            </w:tcBorders>
          </w:tcPr>
          <w:p w14:paraId="3631641E" w14:textId="77777777" w:rsidR="00520CD3" w:rsidRPr="00040E29" w:rsidRDefault="00520CD3" w:rsidP="008D405A">
            <w:pPr>
              <w:pStyle w:val="TAL"/>
            </w:pPr>
            <w:r w:rsidRPr="00040E29">
              <w:t>SL-SyncConfig-r16 ::= SEQUENCE {</w:t>
            </w:r>
          </w:p>
        </w:tc>
        <w:tc>
          <w:tcPr>
            <w:tcW w:w="2253" w:type="dxa"/>
          </w:tcPr>
          <w:p w14:paraId="1FDAAC71" w14:textId="77777777" w:rsidR="00520CD3" w:rsidRPr="00040E29" w:rsidRDefault="00520CD3" w:rsidP="008D405A">
            <w:pPr>
              <w:pStyle w:val="TAL"/>
            </w:pPr>
          </w:p>
        </w:tc>
        <w:tc>
          <w:tcPr>
            <w:tcW w:w="1710" w:type="dxa"/>
          </w:tcPr>
          <w:p w14:paraId="231620DA" w14:textId="77777777" w:rsidR="00520CD3" w:rsidRPr="00040E29" w:rsidRDefault="00520CD3" w:rsidP="008D405A">
            <w:pPr>
              <w:pStyle w:val="TAL"/>
            </w:pPr>
          </w:p>
        </w:tc>
        <w:tc>
          <w:tcPr>
            <w:tcW w:w="1235" w:type="dxa"/>
          </w:tcPr>
          <w:p w14:paraId="22F70EB5" w14:textId="77777777" w:rsidR="00520CD3" w:rsidRPr="00040E29" w:rsidRDefault="00520CD3" w:rsidP="008D405A">
            <w:pPr>
              <w:pStyle w:val="TAL"/>
            </w:pPr>
          </w:p>
        </w:tc>
      </w:tr>
      <w:tr w:rsidR="00520CD3" w:rsidRPr="00040E29" w14:paraId="0ADE984D" w14:textId="77777777" w:rsidTr="008D405A">
        <w:tblPrEx>
          <w:tblCellMar>
            <w:left w:w="108" w:type="dxa"/>
            <w:right w:w="108" w:type="dxa"/>
          </w:tblCellMar>
        </w:tblPrEx>
        <w:tc>
          <w:tcPr>
            <w:tcW w:w="4550" w:type="dxa"/>
            <w:tcBorders>
              <w:bottom w:val="nil"/>
            </w:tcBorders>
          </w:tcPr>
          <w:p w14:paraId="30F80286"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SSID-r16</w:t>
            </w:r>
          </w:p>
        </w:tc>
        <w:tc>
          <w:tcPr>
            <w:tcW w:w="2253" w:type="dxa"/>
          </w:tcPr>
          <w:p w14:paraId="3585A06D" w14:textId="77777777" w:rsidR="00520CD3" w:rsidRPr="00040E29" w:rsidRDefault="00520CD3" w:rsidP="008D405A">
            <w:pPr>
              <w:pStyle w:val="TAL"/>
              <w:rPr>
                <w:snapToGrid w:val="0"/>
                <w:lang w:eastAsia="zh-CN"/>
              </w:rPr>
            </w:pPr>
            <w:r w:rsidRPr="00040E29">
              <w:rPr>
                <w:snapToGrid w:val="0"/>
                <w:lang w:eastAsia="zh-CN"/>
              </w:rPr>
              <w:t>Not present</w:t>
            </w:r>
          </w:p>
        </w:tc>
        <w:tc>
          <w:tcPr>
            <w:tcW w:w="1710" w:type="dxa"/>
          </w:tcPr>
          <w:p w14:paraId="626855F4" w14:textId="77777777" w:rsidR="00520CD3" w:rsidRPr="00040E29" w:rsidRDefault="00520CD3" w:rsidP="008D405A">
            <w:pPr>
              <w:pStyle w:val="TAL"/>
              <w:rPr>
                <w:snapToGrid w:val="0"/>
              </w:rPr>
            </w:pPr>
          </w:p>
        </w:tc>
        <w:tc>
          <w:tcPr>
            <w:tcW w:w="1244" w:type="dxa"/>
          </w:tcPr>
          <w:p w14:paraId="57B6621B" w14:textId="77777777" w:rsidR="00520CD3" w:rsidRPr="00040E29" w:rsidRDefault="00520CD3" w:rsidP="008D405A">
            <w:pPr>
              <w:pStyle w:val="TAL"/>
              <w:rPr>
                <w:snapToGrid w:val="0"/>
              </w:rPr>
            </w:pPr>
          </w:p>
        </w:tc>
      </w:tr>
      <w:tr w:rsidR="00520CD3" w:rsidRPr="00040E29" w14:paraId="475605E7" w14:textId="77777777" w:rsidTr="008D405A">
        <w:tblPrEx>
          <w:tblCellMar>
            <w:left w:w="108" w:type="dxa"/>
            <w:right w:w="108" w:type="dxa"/>
          </w:tblCellMar>
        </w:tblPrEx>
        <w:tc>
          <w:tcPr>
            <w:tcW w:w="4550" w:type="dxa"/>
            <w:tcBorders>
              <w:bottom w:val="single" w:sz="4" w:space="0" w:color="auto"/>
            </w:tcBorders>
          </w:tcPr>
          <w:p w14:paraId="18858A6E" w14:textId="77777777" w:rsidR="00520CD3" w:rsidRPr="00040E29" w:rsidRDefault="00520CD3" w:rsidP="008D405A">
            <w:pPr>
              <w:pStyle w:val="TAL"/>
              <w:rPr>
                <w:snapToGrid w:val="0"/>
                <w:lang w:eastAsia="zh-CN"/>
              </w:rPr>
            </w:pPr>
            <w:r w:rsidRPr="00040E29">
              <w:rPr>
                <w:snapToGrid w:val="0"/>
                <w:lang w:eastAsia="zh-CN"/>
              </w:rPr>
              <w:t xml:space="preserve">  </w:t>
            </w:r>
            <w:r w:rsidRPr="00040E29">
              <w:t>txParameters-r16 SEQUENCE {</w:t>
            </w:r>
          </w:p>
        </w:tc>
        <w:tc>
          <w:tcPr>
            <w:tcW w:w="2253" w:type="dxa"/>
          </w:tcPr>
          <w:p w14:paraId="561C6A3D" w14:textId="77777777" w:rsidR="00520CD3" w:rsidRPr="00040E29" w:rsidRDefault="00520CD3" w:rsidP="008D405A">
            <w:pPr>
              <w:pStyle w:val="TAL"/>
              <w:rPr>
                <w:snapToGrid w:val="0"/>
              </w:rPr>
            </w:pPr>
          </w:p>
        </w:tc>
        <w:tc>
          <w:tcPr>
            <w:tcW w:w="1710" w:type="dxa"/>
          </w:tcPr>
          <w:p w14:paraId="1B247C8E" w14:textId="77777777" w:rsidR="00520CD3" w:rsidRPr="00040E29" w:rsidRDefault="00520CD3" w:rsidP="008D405A">
            <w:pPr>
              <w:pStyle w:val="TAL"/>
              <w:rPr>
                <w:snapToGrid w:val="0"/>
              </w:rPr>
            </w:pPr>
          </w:p>
        </w:tc>
        <w:tc>
          <w:tcPr>
            <w:tcW w:w="1244" w:type="dxa"/>
          </w:tcPr>
          <w:p w14:paraId="61CB179E" w14:textId="77777777" w:rsidR="00520CD3" w:rsidRPr="00040E29" w:rsidRDefault="00520CD3" w:rsidP="008D405A">
            <w:pPr>
              <w:pStyle w:val="TAL"/>
              <w:rPr>
                <w:snapToGrid w:val="0"/>
              </w:rPr>
            </w:pPr>
          </w:p>
        </w:tc>
      </w:tr>
      <w:tr w:rsidR="00520CD3" w:rsidRPr="00040E29" w14:paraId="5A9D9AF1" w14:textId="77777777" w:rsidTr="008D405A">
        <w:tblPrEx>
          <w:tblCellMar>
            <w:left w:w="108" w:type="dxa"/>
            <w:right w:w="108" w:type="dxa"/>
          </w:tblCellMar>
        </w:tblPrEx>
        <w:tc>
          <w:tcPr>
            <w:tcW w:w="4550" w:type="dxa"/>
            <w:tcBorders>
              <w:bottom w:val="nil"/>
            </w:tcBorders>
          </w:tcPr>
          <w:p w14:paraId="4A2D5246" w14:textId="77777777" w:rsidR="00520CD3" w:rsidRPr="00040E29" w:rsidRDefault="00520CD3" w:rsidP="008D405A">
            <w:pPr>
              <w:pStyle w:val="TAL"/>
              <w:rPr>
                <w:snapToGrid w:val="0"/>
                <w:lang w:eastAsia="zh-CN"/>
              </w:rPr>
            </w:pPr>
            <w:r w:rsidRPr="00040E29">
              <w:rPr>
                <w:snapToGrid w:val="0"/>
                <w:lang w:eastAsia="zh-CN"/>
              </w:rPr>
              <w:t xml:space="preserve">    </w:t>
            </w:r>
            <w:r w:rsidRPr="00040E29">
              <w:t>syncTxThreshOoC-r16</w:t>
            </w:r>
          </w:p>
        </w:tc>
        <w:tc>
          <w:tcPr>
            <w:tcW w:w="2253" w:type="dxa"/>
          </w:tcPr>
          <w:p w14:paraId="47BA1BB9" w14:textId="77777777" w:rsidR="00520CD3" w:rsidRPr="00040E29" w:rsidRDefault="00520CD3" w:rsidP="008D405A">
            <w:pPr>
              <w:pStyle w:val="TAL"/>
              <w:rPr>
                <w:snapToGrid w:val="0"/>
                <w:lang w:eastAsia="zh-CN"/>
              </w:rPr>
            </w:pPr>
            <w:r w:rsidRPr="00040E29">
              <w:rPr>
                <w:snapToGrid w:val="0"/>
                <w:lang w:eastAsia="zh-CN"/>
              </w:rPr>
              <w:t>13</w:t>
            </w:r>
          </w:p>
        </w:tc>
        <w:tc>
          <w:tcPr>
            <w:tcW w:w="1710" w:type="dxa"/>
          </w:tcPr>
          <w:p w14:paraId="49C66F4F" w14:textId="77777777" w:rsidR="00520CD3" w:rsidRPr="00040E29" w:rsidRDefault="00520CD3" w:rsidP="008D405A">
            <w:pPr>
              <w:pStyle w:val="TAL"/>
              <w:rPr>
                <w:snapToGrid w:val="0"/>
                <w:lang w:eastAsia="zh-CN"/>
              </w:rPr>
            </w:pPr>
            <w:r w:rsidRPr="00040E29">
              <w:rPr>
                <w:snapToGrid w:val="0"/>
                <w:lang w:eastAsia="zh-CN"/>
              </w:rPr>
              <w:t>actual threshold is +infinity</w:t>
            </w:r>
          </w:p>
        </w:tc>
        <w:tc>
          <w:tcPr>
            <w:tcW w:w="1244" w:type="dxa"/>
          </w:tcPr>
          <w:p w14:paraId="5CA90124" w14:textId="77777777" w:rsidR="00520CD3" w:rsidRPr="00040E29" w:rsidRDefault="00520CD3" w:rsidP="008D405A">
            <w:pPr>
              <w:pStyle w:val="TAL"/>
              <w:rPr>
                <w:snapToGrid w:val="0"/>
              </w:rPr>
            </w:pPr>
          </w:p>
        </w:tc>
      </w:tr>
      <w:tr w:rsidR="00520CD3" w:rsidRPr="00040E29" w14:paraId="774E7BC7" w14:textId="77777777" w:rsidTr="008D405A">
        <w:tblPrEx>
          <w:tblCellMar>
            <w:left w:w="108" w:type="dxa"/>
            <w:right w:w="108" w:type="dxa"/>
          </w:tblCellMar>
        </w:tblPrEx>
        <w:tc>
          <w:tcPr>
            <w:tcW w:w="4550" w:type="dxa"/>
          </w:tcPr>
          <w:p w14:paraId="6B4DF9B9"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53" w:type="dxa"/>
          </w:tcPr>
          <w:p w14:paraId="297216CF" w14:textId="77777777" w:rsidR="00520CD3" w:rsidRPr="00040E29" w:rsidRDefault="00520CD3" w:rsidP="008D405A">
            <w:pPr>
              <w:pStyle w:val="TAL"/>
              <w:rPr>
                <w:snapToGrid w:val="0"/>
              </w:rPr>
            </w:pPr>
          </w:p>
        </w:tc>
        <w:tc>
          <w:tcPr>
            <w:tcW w:w="1710" w:type="dxa"/>
          </w:tcPr>
          <w:p w14:paraId="18E1CC8F" w14:textId="77777777" w:rsidR="00520CD3" w:rsidRPr="00040E29" w:rsidRDefault="00520CD3" w:rsidP="008D405A">
            <w:pPr>
              <w:pStyle w:val="TAL"/>
              <w:rPr>
                <w:snapToGrid w:val="0"/>
              </w:rPr>
            </w:pPr>
          </w:p>
        </w:tc>
        <w:tc>
          <w:tcPr>
            <w:tcW w:w="1244" w:type="dxa"/>
          </w:tcPr>
          <w:p w14:paraId="297136C2" w14:textId="77777777" w:rsidR="00520CD3" w:rsidRPr="00040E29" w:rsidRDefault="00520CD3" w:rsidP="008D405A">
            <w:pPr>
              <w:pStyle w:val="TAL"/>
              <w:rPr>
                <w:snapToGrid w:val="0"/>
              </w:rPr>
            </w:pPr>
          </w:p>
        </w:tc>
      </w:tr>
      <w:tr w:rsidR="00520CD3" w:rsidRPr="00040E29" w14:paraId="3534CA25" w14:textId="77777777" w:rsidTr="008D405A">
        <w:tblPrEx>
          <w:tblCellMar>
            <w:left w:w="108" w:type="dxa"/>
            <w:right w:w="108" w:type="dxa"/>
          </w:tblCellMar>
        </w:tblPrEx>
        <w:tc>
          <w:tcPr>
            <w:tcW w:w="4550" w:type="dxa"/>
            <w:tcBorders>
              <w:bottom w:val="single" w:sz="4" w:space="0" w:color="auto"/>
            </w:tcBorders>
          </w:tcPr>
          <w:p w14:paraId="18EF7031" w14:textId="77777777" w:rsidR="00520CD3" w:rsidRPr="00040E29" w:rsidRDefault="00520CD3" w:rsidP="008D405A">
            <w:pPr>
              <w:pStyle w:val="TAL"/>
            </w:pPr>
            <w:r w:rsidRPr="00040E29">
              <w:t>}</w:t>
            </w:r>
          </w:p>
        </w:tc>
        <w:tc>
          <w:tcPr>
            <w:tcW w:w="2253" w:type="dxa"/>
          </w:tcPr>
          <w:p w14:paraId="34AFB4AF" w14:textId="77777777" w:rsidR="00520CD3" w:rsidRPr="00040E29" w:rsidRDefault="00520CD3" w:rsidP="008D405A">
            <w:pPr>
              <w:pStyle w:val="TAL"/>
            </w:pPr>
          </w:p>
        </w:tc>
        <w:tc>
          <w:tcPr>
            <w:tcW w:w="1710" w:type="dxa"/>
          </w:tcPr>
          <w:p w14:paraId="53B36FD8" w14:textId="77777777" w:rsidR="00520CD3" w:rsidRPr="00040E29" w:rsidRDefault="00520CD3" w:rsidP="008D405A">
            <w:pPr>
              <w:pStyle w:val="TAL"/>
            </w:pPr>
          </w:p>
        </w:tc>
        <w:tc>
          <w:tcPr>
            <w:tcW w:w="1235" w:type="dxa"/>
          </w:tcPr>
          <w:p w14:paraId="25D69C3E" w14:textId="77777777" w:rsidR="00520CD3" w:rsidRPr="00040E29" w:rsidRDefault="00520CD3" w:rsidP="008D405A">
            <w:pPr>
              <w:pStyle w:val="TAL"/>
            </w:pPr>
          </w:p>
        </w:tc>
      </w:tr>
    </w:tbl>
    <w:p w14:paraId="453BBC31" w14:textId="77777777" w:rsidR="00520CD3" w:rsidRPr="00040E29" w:rsidRDefault="00520CD3" w:rsidP="000A0152">
      <w:pPr>
        <w:rPr>
          <w:lang w:eastAsia="zh-CN"/>
        </w:rPr>
      </w:pPr>
    </w:p>
    <w:p w14:paraId="1FAF79F8" w14:textId="5844EBF5" w:rsidR="00520CD3" w:rsidRPr="00040E29" w:rsidRDefault="00520CD3" w:rsidP="00520CD3">
      <w:pPr>
        <w:pStyle w:val="TH"/>
      </w:pPr>
      <w:r w:rsidRPr="00040E29">
        <w:t xml:space="preserve">Table </w:t>
      </w:r>
      <w:r w:rsidRPr="00040E29">
        <w:rPr>
          <w:snapToGrid w:val="0"/>
        </w:rPr>
        <w:t>12.2.2.1.3.3</w:t>
      </w:r>
      <w:r w:rsidRPr="00040E29">
        <w:t xml:space="preserve">-3: </w:t>
      </w:r>
      <w:r w:rsidRPr="00040E29">
        <w:rPr>
          <w:i/>
          <w:iCs/>
        </w:rPr>
        <w:t xml:space="preserve"> </w:t>
      </w:r>
      <w:r w:rsidRPr="00040E29">
        <w:rPr>
          <w:iCs/>
        </w:rPr>
        <w:t>RRCReconfiguration (Table 12.2.2.1.3.2-2, Step 1 and 1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040E29" w14:paraId="1C420200" w14:textId="77777777" w:rsidTr="008D405A">
        <w:tc>
          <w:tcPr>
            <w:tcW w:w="9738" w:type="dxa"/>
            <w:gridSpan w:val="4"/>
          </w:tcPr>
          <w:p w14:paraId="29E6F497" w14:textId="77777777" w:rsidR="00520CD3" w:rsidRPr="00040E29" w:rsidRDefault="00520CD3" w:rsidP="008D405A">
            <w:pPr>
              <w:pStyle w:val="TAL"/>
            </w:pPr>
            <w:r w:rsidRPr="00040E29">
              <w:t>Derivation Path: TS 38.508-1 [4], Table 4.6.1-13 with condition SIDELINK</w:t>
            </w:r>
          </w:p>
        </w:tc>
      </w:tr>
      <w:tr w:rsidR="00520CD3" w:rsidRPr="00040E29" w14:paraId="531AFEA0" w14:textId="77777777" w:rsidTr="008D405A">
        <w:tblPrEx>
          <w:tblCellMar>
            <w:left w:w="108" w:type="dxa"/>
            <w:right w:w="108" w:type="dxa"/>
          </w:tblCellMar>
        </w:tblPrEx>
        <w:tc>
          <w:tcPr>
            <w:tcW w:w="4535" w:type="dxa"/>
          </w:tcPr>
          <w:p w14:paraId="2B5375DF" w14:textId="77777777" w:rsidR="00520CD3" w:rsidRPr="00040E29" w:rsidRDefault="00520CD3" w:rsidP="008D405A">
            <w:pPr>
              <w:pStyle w:val="TAH"/>
            </w:pPr>
            <w:r w:rsidRPr="00040E29">
              <w:t>Information Element</w:t>
            </w:r>
          </w:p>
        </w:tc>
        <w:tc>
          <w:tcPr>
            <w:tcW w:w="2267" w:type="dxa"/>
          </w:tcPr>
          <w:p w14:paraId="3BDDA482" w14:textId="77777777" w:rsidR="00520CD3" w:rsidRPr="00040E29" w:rsidRDefault="00520CD3" w:rsidP="008D405A">
            <w:pPr>
              <w:pStyle w:val="TAH"/>
            </w:pPr>
            <w:r w:rsidRPr="00040E29">
              <w:t>Value/remark</w:t>
            </w:r>
          </w:p>
        </w:tc>
        <w:tc>
          <w:tcPr>
            <w:tcW w:w="1700" w:type="dxa"/>
          </w:tcPr>
          <w:p w14:paraId="40FCE76B" w14:textId="77777777" w:rsidR="00520CD3" w:rsidRPr="00040E29" w:rsidRDefault="00520CD3" w:rsidP="008D405A">
            <w:pPr>
              <w:pStyle w:val="TAH"/>
            </w:pPr>
            <w:r w:rsidRPr="00040E29">
              <w:t>Comment</w:t>
            </w:r>
          </w:p>
        </w:tc>
        <w:tc>
          <w:tcPr>
            <w:tcW w:w="1245" w:type="dxa"/>
          </w:tcPr>
          <w:p w14:paraId="4146C5B1" w14:textId="77777777" w:rsidR="00520CD3" w:rsidRPr="00040E29" w:rsidRDefault="00520CD3" w:rsidP="008D405A">
            <w:pPr>
              <w:pStyle w:val="TAH"/>
            </w:pPr>
            <w:r w:rsidRPr="00040E29">
              <w:t>Condition</w:t>
            </w:r>
          </w:p>
        </w:tc>
      </w:tr>
      <w:tr w:rsidR="00520CD3" w:rsidRPr="00040E29" w14:paraId="08C2AE7F" w14:textId="77777777" w:rsidTr="008D405A">
        <w:tblPrEx>
          <w:tblCellMar>
            <w:left w:w="108" w:type="dxa"/>
            <w:right w:w="108" w:type="dxa"/>
          </w:tblCellMar>
        </w:tblPrEx>
        <w:tc>
          <w:tcPr>
            <w:tcW w:w="4535" w:type="dxa"/>
          </w:tcPr>
          <w:p w14:paraId="4DA72C79" w14:textId="77777777" w:rsidR="00520CD3" w:rsidRPr="00040E29" w:rsidRDefault="00520CD3" w:rsidP="008D405A">
            <w:pPr>
              <w:pStyle w:val="TAL"/>
            </w:pPr>
            <w:r w:rsidRPr="00040E29">
              <w:t>RRCReconfiguration ::= SEQUENCE {</w:t>
            </w:r>
          </w:p>
        </w:tc>
        <w:tc>
          <w:tcPr>
            <w:tcW w:w="2267" w:type="dxa"/>
          </w:tcPr>
          <w:p w14:paraId="2161EA76" w14:textId="77777777" w:rsidR="00520CD3" w:rsidRPr="00040E29" w:rsidRDefault="00520CD3" w:rsidP="008D405A">
            <w:pPr>
              <w:pStyle w:val="TAL"/>
            </w:pPr>
          </w:p>
        </w:tc>
        <w:tc>
          <w:tcPr>
            <w:tcW w:w="1700" w:type="dxa"/>
          </w:tcPr>
          <w:p w14:paraId="446C75CD" w14:textId="77777777" w:rsidR="00520CD3" w:rsidRPr="00040E29" w:rsidRDefault="00520CD3" w:rsidP="008D405A">
            <w:pPr>
              <w:pStyle w:val="TAL"/>
            </w:pPr>
          </w:p>
        </w:tc>
        <w:tc>
          <w:tcPr>
            <w:tcW w:w="1245" w:type="dxa"/>
          </w:tcPr>
          <w:p w14:paraId="0FF01783" w14:textId="77777777" w:rsidR="00520CD3" w:rsidRPr="00040E29" w:rsidRDefault="00520CD3" w:rsidP="008D405A">
            <w:pPr>
              <w:pStyle w:val="TAL"/>
            </w:pPr>
          </w:p>
        </w:tc>
      </w:tr>
      <w:tr w:rsidR="00520CD3" w:rsidRPr="00040E29" w14:paraId="7F0FF3B4" w14:textId="77777777" w:rsidTr="008D405A">
        <w:tblPrEx>
          <w:tblCellMar>
            <w:left w:w="108" w:type="dxa"/>
            <w:right w:w="108" w:type="dxa"/>
          </w:tblCellMar>
        </w:tblPrEx>
        <w:tc>
          <w:tcPr>
            <w:tcW w:w="4535" w:type="dxa"/>
          </w:tcPr>
          <w:p w14:paraId="2FACF091" w14:textId="77777777" w:rsidR="00520CD3" w:rsidRPr="00040E29" w:rsidRDefault="00520CD3" w:rsidP="008D405A">
            <w:pPr>
              <w:pStyle w:val="TAL"/>
            </w:pPr>
            <w:r w:rsidRPr="00040E29">
              <w:t xml:space="preserve">  </w:t>
            </w:r>
            <w:proofErr w:type="spellStart"/>
            <w:r w:rsidRPr="00040E29">
              <w:t>criticalExtensions</w:t>
            </w:r>
            <w:proofErr w:type="spellEnd"/>
            <w:r w:rsidRPr="00040E29">
              <w:t xml:space="preserve"> CHOICE {</w:t>
            </w:r>
          </w:p>
        </w:tc>
        <w:tc>
          <w:tcPr>
            <w:tcW w:w="2267" w:type="dxa"/>
          </w:tcPr>
          <w:p w14:paraId="1895A785" w14:textId="77777777" w:rsidR="00520CD3" w:rsidRPr="00040E29" w:rsidRDefault="00520CD3" w:rsidP="008D405A">
            <w:pPr>
              <w:pStyle w:val="TAL"/>
            </w:pPr>
          </w:p>
        </w:tc>
        <w:tc>
          <w:tcPr>
            <w:tcW w:w="1700" w:type="dxa"/>
          </w:tcPr>
          <w:p w14:paraId="40485FAD" w14:textId="77777777" w:rsidR="00520CD3" w:rsidRPr="00040E29" w:rsidRDefault="00520CD3" w:rsidP="008D405A">
            <w:pPr>
              <w:pStyle w:val="TAL"/>
            </w:pPr>
          </w:p>
        </w:tc>
        <w:tc>
          <w:tcPr>
            <w:tcW w:w="1245" w:type="dxa"/>
          </w:tcPr>
          <w:p w14:paraId="338B38D4" w14:textId="77777777" w:rsidR="00520CD3" w:rsidRPr="00040E29" w:rsidRDefault="00520CD3" w:rsidP="008D405A">
            <w:pPr>
              <w:pStyle w:val="TAL"/>
            </w:pPr>
          </w:p>
        </w:tc>
      </w:tr>
      <w:tr w:rsidR="00520CD3" w:rsidRPr="00040E29" w14:paraId="3B7F57C1" w14:textId="77777777" w:rsidTr="008D405A">
        <w:tblPrEx>
          <w:tblCellMar>
            <w:left w:w="108" w:type="dxa"/>
            <w:right w:w="108" w:type="dxa"/>
          </w:tblCellMar>
        </w:tblPrEx>
        <w:tc>
          <w:tcPr>
            <w:tcW w:w="4535" w:type="dxa"/>
            <w:tcBorders>
              <w:bottom w:val="single" w:sz="4" w:space="0" w:color="auto"/>
            </w:tcBorders>
          </w:tcPr>
          <w:p w14:paraId="220546AA" w14:textId="77777777" w:rsidR="00520CD3" w:rsidRPr="00040E29" w:rsidRDefault="00520CD3" w:rsidP="008D405A">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3F74AE6A" w14:textId="77777777" w:rsidR="00520CD3" w:rsidRPr="00040E29" w:rsidRDefault="00520CD3" w:rsidP="008D405A">
            <w:pPr>
              <w:pStyle w:val="TAL"/>
            </w:pPr>
          </w:p>
        </w:tc>
        <w:tc>
          <w:tcPr>
            <w:tcW w:w="1700" w:type="dxa"/>
          </w:tcPr>
          <w:p w14:paraId="7A53FD5C" w14:textId="77777777" w:rsidR="00520CD3" w:rsidRPr="00040E29" w:rsidRDefault="00520CD3" w:rsidP="008D405A">
            <w:pPr>
              <w:pStyle w:val="TAL"/>
            </w:pPr>
          </w:p>
        </w:tc>
        <w:tc>
          <w:tcPr>
            <w:tcW w:w="1245" w:type="dxa"/>
          </w:tcPr>
          <w:p w14:paraId="032B9EFF" w14:textId="77777777" w:rsidR="00520CD3" w:rsidRPr="00040E29" w:rsidRDefault="00520CD3" w:rsidP="008D405A">
            <w:pPr>
              <w:pStyle w:val="TAL"/>
            </w:pPr>
          </w:p>
        </w:tc>
      </w:tr>
      <w:tr w:rsidR="00520CD3" w:rsidRPr="00040E29" w14:paraId="0F074290" w14:textId="77777777" w:rsidTr="008D405A">
        <w:tblPrEx>
          <w:tblCellMar>
            <w:left w:w="108" w:type="dxa"/>
            <w:right w:w="108" w:type="dxa"/>
          </w:tblCellMar>
        </w:tblPrEx>
        <w:tc>
          <w:tcPr>
            <w:tcW w:w="4535" w:type="dxa"/>
            <w:tcBorders>
              <w:bottom w:val="single" w:sz="4" w:space="0" w:color="auto"/>
            </w:tcBorders>
          </w:tcPr>
          <w:p w14:paraId="1F566D05" w14:textId="77777777" w:rsidR="00520CD3" w:rsidRPr="00040E29" w:rsidRDefault="00520CD3"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1A1247E" w14:textId="77777777" w:rsidR="00520CD3" w:rsidRPr="00040E29" w:rsidRDefault="00520CD3" w:rsidP="008D405A">
            <w:pPr>
              <w:pStyle w:val="TAL"/>
            </w:pPr>
          </w:p>
        </w:tc>
        <w:tc>
          <w:tcPr>
            <w:tcW w:w="1700" w:type="dxa"/>
          </w:tcPr>
          <w:p w14:paraId="2E01E126" w14:textId="77777777" w:rsidR="00520CD3" w:rsidRPr="00040E29" w:rsidRDefault="00520CD3" w:rsidP="008D405A">
            <w:pPr>
              <w:pStyle w:val="TAL"/>
            </w:pPr>
          </w:p>
        </w:tc>
        <w:tc>
          <w:tcPr>
            <w:tcW w:w="1245" w:type="dxa"/>
          </w:tcPr>
          <w:p w14:paraId="19272D73" w14:textId="77777777" w:rsidR="00520CD3" w:rsidRPr="00040E29" w:rsidRDefault="00520CD3" w:rsidP="008D405A">
            <w:pPr>
              <w:pStyle w:val="TAL"/>
            </w:pPr>
          </w:p>
        </w:tc>
      </w:tr>
      <w:tr w:rsidR="00520CD3" w:rsidRPr="00040E29" w14:paraId="3EFBB85E" w14:textId="77777777" w:rsidTr="008D405A">
        <w:tblPrEx>
          <w:tblCellMar>
            <w:left w:w="108" w:type="dxa"/>
            <w:right w:w="108" w:type="dxa"/>
          </w:tblCellMar>
        </w:tblPrEx>
        <w:tc>
          <w:tcPr>
            <w:tcW w:w="4535" w:type="dxa"/>
            <w:tcBorders>
              <w:bottom w:val="single" w:sz="4" w:space="0" w:color="auto"/>
            </w:tcBorders>
          </w:tcPr>
          <w:p w14:paraId="2491411E" w14:textId="77777777" w:rsidR="00520CD3" w:rsidRPr="00040E29" w:rsidRDefault="00520CD3"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37BD537" w14:textId="77777777" w:rsidR="00520CD3" w:rsidRPr="00040E29" w:rsidRDefault="00520CD3" w:rsidP="008D405A">
            <w:pPr>
              <w:pStyle w:val="TAL"/>
            </w:pPr>
          </w:p>
        </w:tc>
        <w:tc>
          <w:tcPr>
            <w:tcW w:w="1700" w:type="dxa"/>
          </w:tcPr>
          <w:p w14:paraId="70AF9D75" w14:textId="77777777" w:rsidR="00520CD3" w:rsidRPr="00040E29" w:rsidRDefault="00520CD3" w:rsidP="008D405A">
            <w:pPr>
              <w:pStyle w:val="TAL"/>
            </w:pPr>
          </w:p>
        </w:tc>
        <w:tc>
          <w:tcPr>
            <w:tcW w:w="1245" w:type="dxa"/>
          </w:tcPr>
          <w:p w14:paraId="1C3882B9" w14:textId="77777777" w:rsidR="00520CD3" w:rsidRPr="00040E29" w:rsidRDefault="00520CD3" w:rsidP="008D405A">
            <w:pPr>
              <w:pStyle w:val="TAL"/>
            </w:pPr>
          </w:p>
        </w:tc>
      </w:tr>
      <w:tr w:rsidR="00520CD3" w:rsidRPr="00040E29" w14:paraId="72F576EF" w14:textId="77777777" w:rsidTr="008D405A">
        <w:tblPrEx>
          <w:tblCellMar>
            <w:left w:w="108" w:type="dxa"/>
            <w:right w:w="108" w:type="dxa"/>
          </w:tblCellMar>
        </w:tblPrEx>
        <w:tc>
          <w:tcPr>
            <w:tcW w:w="4535" w:type="dxa"/>
            <w:tcBorders>
              <w:bottom w:val="single" w:sz="4" w:space="0" w:color="auto"/>
            </w:tcBorders>
          </w:tcPr>
          <w:p w14:paraId="59DCBAB9" w14:textId="77777777" w:rsidR="00520CD3" w:rsidRPr="00040E29" w:rsidRDefault="00520CD3"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3F43D7A" w14:textId="77777777" w:rsidR="00520CD3" w:rsidRPr="00040E29" w:rsidRDefault="00520CD3" w:rsidP="008D405A">
            <w:pPr>
              <w:pStyle w:val="TAL"/>
            </w:pPr>
          </w:p>
        </w:tc>
        <w:tc>
          <w:tcPr>
            <w:tcW w:w="1700" w:type="dxa"/>
          </w:tcPr>
          <w:p w14:paraId="4BE724DF" w14:textId="77777777" w:rsidR="00520CD3" w:rsidRPr="00040E29" w:rsidRDefault="00520CD3" w:rsidP="008D405A">
            <w:pPr>
              <w:pStyle w:val="TAL"/>
            </w:pPr>
          </w:p>
        </w:tc>
        <w:tc>
          <w:tcPr>
            <w:tcW w:w="1245" w:type="dxa"/>
          </w:tcPr>
          <w:p w14:paraId="7D7E57A6" w14:textId="77777777" w:rsidR="00520CD3" w:rsidRPr="00040E29" w:rsidRDefault="00520CD3" w:rsidP="008D405A">
            <w:pPr>
              <w:pStyle w:val="TAL"/>
            </w:pPr>
          </w:p>
        </w:tc>
      </w:tr>
      <w:tr w:rsidR="00520CD3" w:rsidRPr="00040E29" w14:paraId="55DED201" w14:textId="77777777" w:rsidTr="008D405A">
        <w:tblPrEx>
          <w:tblCellMar>
            <w:left w:w="108" w:type="dxa"/>
            <w:right w:w="108" w:type="dxa"/>
          </w:tblCellMar>
        </w:tblPrEx>
        <w:tc>
          <w:tcPr>
            <w:tcW w:w="4535" w:type="dxa"/>
            <w:tcBorders>
              <w:bottom w:val="single" w:sz="4" w:space="0" w:color="auto"/>
            </w:tcBorders>
          </w:tcPr>
          <w:p w14:paraId="4DE0A3F0" w14:textId="77777777" w:rsidR="00520CD3" w:rsidRPr="00040E29" w:rsidRDefault="00520CD3"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DFE046E" w14:textId="77777777" w:rsidR="00520CD3" w:rsidRPr="00040E29" w:rsidRDefault="00520CD3" w:rsidP="008D405A">
            <w:pPr>
              <w:pStyle w:val="TAL"/>
            </w:pPr>
          </w:p>
        </w:tc>
        <w:tc>
          <w:tcPr>
            <w:tcW w:w="1700" w:type="dxa"/>
          </w:tcPr>
          <w:p w14:paraId="54FCCC6C" w14:textId="77777777" w:rsidR="00520CD3" w:rsidRPr="00040E29" w:rsidRDefault="00520CD3" w:rsidP="008D405A">
            <w:pPr>
              <w:pStyle w:val="TAL"/>
            </w:pPr>
          </w:p>
        </w:tc>
        <w:tc>
          <w:tcPr>
            <w:tcW w:w="1245" w:type="dxa"/>
          </w:tcPr>
          <w:p w14:paraId="013B2A9F" w14:textId="77777777" w:rsidR="00520CD3" w:rsidRPr="00040E29" w:rsidRDefault="00520CD3" w:rsidP="008D405A">
            <w:pPr>
              <w:pStyle w:val="TAL"/>
              <w:rPr>
                <w:lang w:eastAsia="zh-CN"/>
              </w:rPr>
            </w:pPr>
          </w:p>
        </w:tc>
      </w:tr>
      <w:tr w:rsidR="00520CD3" w:rsidRPr="00040E29" w14:paraId="4C39514C" w14:textId="77777777" w:rsidTr="008D405A">
        <w:tblPrEx>
          <w:tblCellMar>
            <w:left w:w="108" w:type="dxa"/>
            <w:right w:w="108" w:type="dxa"/>
          </w:tblCellMar>
        </w:tblPrEx>
        <w:tc>
          <w:tcPr>
            <w:tcW w:w="4535" w:type="dxa"/>
            <w:tcBorders>
              <w:bottom w:val="single" w:sz="4" w:space="0" w:color="auto"/>
            </w:tcBorders>
          </w:tcPr>
          <w:p w14:paraId="602B4BB3" w14:textId="77777777" w:rsidR="00520CD3" w:rsidRPr="00040E29" w:rsidRDefault="00520CD3" w:rsidP="008D405A">
            <w:pPr>
              <w:pStyle w:val="TAL"/>
            </w:pPr>
            <w:r w:rsidRPr="00040E29">
              <w:t xml:space="preserve">              sl-ConfigDedicatedNR-r16 CHOICE {</w:t>
            </w:r>
          </w:p>
        </w:tc>
        <w:tc>
          <w:tcPr>
            <w:tcW w:w="2267" w:type="dxa"/>
          </w:tcPr>
          <w:p w14:paraId="78040770" w14:textId="77777777" w:rsidR="00520CD3" w:rsidRPr="00040E29" w:rsidRDefault="00520CD3" w:rsidP="008D405A">
            <w:pPr>
              <w:pStyle w:val="TAL"/>
              <w:rPr>
                <w:lang w:eastAsia="zh-CN"/>
              </w:rPr>
            </w:pPr>
          </w:p>
        </w:tc>
        <w:tc>
          <w:tcPr>
            <w:tcW w:w="1700" w:type="dxa"/>
          </w:tcPr>
          <w:p w14:paraId="4D9E45BA" w14:textId="77777777" w:rsidR="00520CD3" w:rsidRPr="00040E29" w:rsidRDefault="00520CD3" w:rsidP="008D405A">
            <w:pPr>
              <w:pStyle w:val="TAL"/>
            </w:pPr>
          </w:p>
        </w:tc>
        <w:tc>
          <w:tcPr>
            <w:tcW w:w="1245" w:type="dxa"/>
          </w:tcPr>
          <w:p w14:paraId="4BE5DC18" w14:textId="77777777" w:rsidR="00520CD3" w:rsidRPr="00040E29" w:rsidRDefault="00520CD3" w:rsidP="008D405A">
            <w:pPr>
              <w:pStyle w:val="TAL"/>
            </w:pPr>
          </w:p>
        </w:tc>
      </w:tr>
      <w:tr w:rsidR="00520CD3" w:rsidRPr="00040E29" w14:paraId="156740F5" w14:textId="77777777" w:rsidTr="008D405A">
        <w:tblPrEx>
          <w:tblCellMar>
            <w:left w:w="108" w:type="dxa"/>
            <w:right w:w="108" w:type="dxa"/>
          </w:tblCellMar>
        </w:tblPrEx>
        <w:tc>
          <w:tcPr>
            <w:tcW w:w="4535" w:type="dxa"/>
            <w:tcBorders>
              <w:bottom w:val="single" w:sz="4" w:space="0" w:color="auto"/>
            </w:tcBorders>
          </w:tcPr>
          <w:p w14:paraId="4DF09C83" w14:textId="77777777" w:rsidR="00520CD3" w:rsidRPr="00040E29" w:rsidRDefault="00520CD3" w:rsidP="008D405A">
            <w:pPr>
              <w:pStyle w:val="TAL"/>
            </w:pPr>
            <w:r w:rsidRPr="00040E29">
              <w:t xml:space="preserve">                setup</w:t>
            </w:r>
          </w:p>
        </w:tc>
        <w:tc>
          <w:tcPr>
            <w:tcW w:w="2267" w:type="dxa"/>
          </w:tcPr>
          <w:p w14:paraId="22B12782" w14:textId="77777777" w:rsidR="00520CD3" w:rsidRPr="00040E29" w:rsidRDefault="00520CD3" w:rsidP="008D405A">
            <w:pPr>
              <w:pStyle w:val="TAL"/>
              <w:rPr>
                <w:lang w:eastAsia="zh-CN"/>
              </w:rPr>
            </w:pPr>
            <w:r w:rsidRPr="00040E29">
              <w:t>SL-ConfigDedicatedNR-r16</w:t>
            </w:r>
          </w:p>
        </w:tc>
        <w:tc>
          <w:tcPr>
            <w:tcW w:w="1700" w:type="dxa"/>
          </w:tcPr>
          <w:p w14:paraId="01455882" w14:textId="77777777" w:rsidR="00520CD3" w:rsidRPr="00040E29" w:rsidRDefault="00520CD3" w:rsidP="008D405A">
            <w:pPr>
              <w:pStyle w:val="TAL"/>
            </w:pPr>
            <w:r w:rsidRPr="00040E29">
              <w:t xml:space="preserve">Table </w:t>
            </w:r>
            <w:r w:rsidRPr="00040E29">
              <w:rPr>
                <w:snapToGrid w:val="0"/>
              </w:rPr>
              <w:t>12.2.2.1.3.3</w:t>
            </w:r>
            <w:r w:rsidRPr="00040E29">
              <w:t>-4</w:t>
            </w:r>
          </w:p>
        </w:tc>
        <w:tc>
          <w:tcPr>
            <w:tcW w:w="1245" w:type="dxa"/>
          </w:tcPr>
          <w:p w14:paraId="5C612221" w14:textId="77777777" w:rsidR="00520CD3" w:rsidRPr="00040E29" w:rsidRDefault="00520CD3" w:rsidP="008D405A">
            <w:pPr>
              <w:pStyle w:val="TAL"/>
            </w:pPr>
          </w:p>
        </w:tc>
      </w:tr>
      <w:tr w:rsidR="00520CD3" w:rsidRPr="00040E29" w14:paraId="4E74FDDC" w14:textId="77777777" w:rsidTr="008D405A">
        <w:tblPrEx>
          <w:tblCellMar>
            <w:left w:w="108" w:type="dxa"/>
            <w:right w:w="108" w:type="dxa"/>
          </w:tblCellMar>
        </w:tblPrEx>
        <w:tc>
          <w:tcPr>
            <w:tcW w:w="4535" w:type="dxa"/>
            <w:tcBorders>
              <w:bottom w:val="single" w:sz="4" w:space="0" w:color="auto"/>
            </w:tcBorders>
          </w:tcPr>
          <w:p w14:paraId="3533A456" w14:textId="77777777" w:rsidR="00520CD3" w:rsidRPr="00040E29" w:rsidRDefault="00520CD3" w:rsidP="008D405A">
            <w:pPr>
              <w:pStyle w:val="TAL"/>
            </w:pPr>
            <w:r w:rsidRPr="00040E29">
              <w:t xml:space="preserve">              }</w:t>
            </w:r>
          </w:p>
        </w:tc>
        <w:tc>
          <w:tcPr>
            <w:tcW w:w="2267" w:type="dxa"/>
          </w:tcPr>
          <w:p w14:paraId="19344CF6" w14:textId="77777777" w:rsidR="00520CD3" w:rsidRPr="00040E29" w:rsidRDefault="00520CD3" w:rsidP="008D405A">
            <w:pPr>
              <w:pStyle w:val="TAL"/>
              <w:rPr>
                <w:lang w:eastAsia="zh-CN"/>
              </w:rPr>
            </w:pPr>
          </w:p>
        </w:tc>
        <w:tc>
          <w:tcPr>
            <w:tcW w:w="1700" w:type="dxa"/>
          </w:tcPr>
          <w:p w14:paraId="06794B6B" w14:textId="77777777" w:rsidR="00520CD3" w:rsidRPr="00040E29" w:rsidRDefault="00520CD3" w:rsidP="008D405A">
            <w:pPr>
              <w:pStyle w:val="TAL"/>
            </w:pPr>
          </w:p>
        </w:tc>
        <w:tc>
          <w:tcPr>
            <w:tcW w:w="1245" w:type="dxa"/>
          </w:tcPr>
          <w:p w14:paraId="764EF75F" w14:textId="77777777" w:rsidR="00520CD3" w:rsidRPr="00040E29" w:rsidRDefault="00520CD3" w:rsidP="008D405A">
            <w:pPr>
              <w:pStyle w:val="TAL"/>
            </w:pPr>
          </w:p>
        </w:tc>
      </w:tr>
      <w:tr w:rsidR="00520CD3" w:rsidRPr="00040E29" w14:paraId="7253FEA8" w14:textId="77777777" w:rsidTr="008D405A">
        <w:tblPrEx>
          <w:tblCellMar>
            <w:left w:w="108" w:type="dxa"/>
            <w:right w:w="108" w:type="dxa"/>
          </w:tblCellMar>
        </w:tblPrEx>
        <w:tc>
          <w:tcPr>
            <w:tcW w:w="4535" w:type="dxa"/>
            <w:tcBorders>
              <w:bottom w:val="single" w:sz="4" w:space="0" w:color="auto"/>
            </w:tcBorders>
          </w:tcPr>
          <w:p w14:paraId="793BAE9F" w14:textId="77777777" w:rsidR="00520CD3" w:rsidRPr="00040E29" w:rsidRDefault="00520CD3" w:rsidP="008D405A">
            <w:pPr>
              <w:pStyle w:val="TAL"/>
              <w:rPr>
                <w:lang w:eastAsia="zh-CN"/>
              </w:rPr>
            </w:pPr>
            <w:r w:rsidRPr="00040E29">
              <w:t xml:space="preserve">            </w:t>
            </w:r>
            <w:r w:rsidRPr="00040E29">
              <w:rPr>
                <w:lang w:eastAsia="zh-CN"/>
              </w:rPr>
              <w:t>}</w:t>
            </w:r>
          </w:p>
        </w:tc>
        <w:tc>
          <w:tcPr>
            <w:tcW w:w="2267" w:type="dxa"/>
          </w:tcPr>
          <w:p w14:paraId="01A6F177" w14:textId="77777777" w:rsidR="00520CD3" w:rsidRPr="00040E29" w:rsidRDefault="00520CD3" w:rsidP="008D405A">
            <w:pPr>
              <w:pStyle w:val="TAL"/>
            </w:pPr>
          </w:p>
        </w:tc>
        <w:tc>
          <w:tcPr>
            <w:tcW w:w="1700" w:type="dxa"/>
          </w:tcPr>
          <w:p w14:paraId="7C8A24B0" w14:textId="77777777" w:rsidR="00520CD3" w:rsidRPr="00040E29" w:rsidRDefault="00520CD3" w:rsidP="008D405A">
            <w:pPr>
              <w:pStyle w:val="TAL"/>
            </w:pPr>
          </w:p>
        </w:tc>
        <w:tc>
          <w:tcPr>
            <w:tcW w:w="1245" w:type="dxa"/>
          </w:tcPr>
          <w:p w14:paraId="5AAE788F" w14:textId="77777777" w:rsidR="00520CD3" w:rsidRPr="00040E29" w:rsidRDefault="00520CD3" w:rsidP="008D405A">
            <w:pPr>
              <w:pStyle w:val="TAL"/>
            </w:pPr>
          </w:p>
        </w:tc>
      </w:tr>
      <w:tr w:rsidR="00520CD3" w:rsidRPr="00040E29" w14:paraId="3DD2C8DF" w14:textId="77777777" w:rsidTr="008D405A">
        <w:tblPrEx>
          <w:tblCellMar>
            <w:left w:w="108" w:type="dxa"/>
            <w:right w:w="108" w:type="dxa"/>
          </w:tblCellMar>
        </w:tblPrEx>
        <w:tc>
          <w:tcPr>
            <w:tcW w:w="4535" w:type="dxa"/>
            <w:tcBorders>
              <w:bottom w:val="single" w:sz="4" w:space="0" w:color="auto"/>
            </w:tcBorders>
          </w:tcPr>
          <w:p w14:paraId="1B5D64C6" w14:textId="77777777" w:rsidR="00520CD3" w:rsidRPr="00040E29" w:rsidRDefault="00520CD3" w:rsidP="008D405A">
            <w:pPr>
              <w:pStyle w:val="TAL"/>
            </w:pPr>
            <w:r w:rsidRPr="00040E29">
              <w:t xml:space="preserve">          }</w:t>
            </w:r>
          </w:p>
        </w:tc>
        <w:tc>
          <w:tcPr>
            <w:tcW w:w="2267" w:type="dxa"/>
          </w:tcPr>
          <w:p w14:paraId="68EFCF94" w14:textId="77777777" w:rsidR="00520CD3" w:rsidRPr="00040E29" w:rsidRDefault="00520CD3" w:rsidP="008D405A">
            <w:pPr>
              <w:pStyle w:val="TAL"/>
            </w:pPr>
          </w:p>
        </w:tc>
        <w:tc>
          <w:tcPr>
            <w:tcW w:w="1700" w:type="dxa"/>
          </w:tcPr>
          <w:p w14:paraId="52FB3DD3" w14:textId="77777777" w:rsidR="00520CD3" w:rsidRPr="00040E29" w:rsidRDefault="00520CD3" w:rsidP="008D405A">
            <w:pPr>
              <w:pStyle w:val="TAL"/>
            </w:pPr>
          </w:p>
        </w:tc>
        <w:tc>
          <w:tcPr>
            <w:tcW w:w="1245" w:type="dxa"/>
          </w:tcPr>
          <w:p w14:paraId="0B7FB86C" w14:textId="77777777" w:rsidR="00520CD3" w:rsidRPr="00040E29" w:rsidRDefault="00520CD3" w:rsidP="008D405A">
            <w:pPr>
              <w:pStyle w:val="TAL"/>
            </w:pPr>
          </w:p>
        </w:tc>
      </w:tr>
      <w:tr w:rsidR="00520CD3" w:rsidRPr="00040E29" w14:paraId="6BC3DCD0" w14:textId="77777777" w:rsidTr="008D405A">
        <w:tblPrEx>
          <w:tblCellMar>
            <w:left w:w="108" w:type="dxa"/>
            <w:right w:w="108" w:type="dxa"/>
          </w:tblCellMar>
        </w:tblPrEx>
        <w:tc>
          <w:tcPr>
            <w:tcW w:w="4535" w:type="dxa"/>
            <w:tcBorders>
              <w:bottom w:val="single" w:sz="4" w:space="0" w:color="auto"/>
            </w:tcBorders>
          </w:tcPr>
          <w:p w14:paraId="5A70F158" w14:textId="77777777" w:rsidR="00520CD3" w:rsidRPr="00040E29" w:rsidRDefault="00520CD3" w:rsidP="008D405A">
            <w:pPr>
              <w:pStyle w:val="TAL"/>
            </w:pPr>
            <w:r w:rsidRPr="00040E29">
              <w:t xml:space="preserve">        }</w:t>
            </w:r>
          </w:p>
        </w:tc>
        <w:tc>
          <w:tcPr>
            <w:tcW w:w="2267" w:type="dxa"/>
          </w:tcPr>
          <w:p w14:paraId="39E7B11C" w14:textId="77777777" w:rsidR="00520CD3" w:rsidRPr="00040E29" w:rsidRDefault="00520CD3" w:rsidP="008D405A">
            <w:pPr>
              <w:pStyle w:val="TAL"/>
            </w:pPr>
          </w:p>
        </w:tc>
        <w:tc>
          <w:tcPr>
            <w:tcW w:w="1700" w:type="dxa"/>
          </w:tcPr>
          <w:p w14:paraId="0882477B" w14:textId="77777777" w:rsidR="00520CD3" w:rsidRPr="00040E29" w:rsidRDefault="00520CD3" w:rsidP="008D405A">
            <w:pPr>
              <w:pStyle w:val="TAL"/>
            </w:pPr>
          </w:p>
        </w:tc>
        <w:tc>
          <w:tcPr>
            <w:tcW w:w="1245" w:type="dxa"/>
          </w:tcPr>
          <w:p w14:paraId="08FCF807" w14:textId="77777777" w:rsidR="00520CD3" w:rsidRPr="00040E29" w:rsidRDefault="00520CD3" w:rsidP="008D405A">
            <w:pPr>
              <w:pStyle w:val="TAL"/>
            </w:pPr>
          </w:p>
        </w:tc>
      </w:tr>
      <w:tr w:rsidR="00520CD3" w:rsidRPr="00040E29" w14:paraId="2CDDF80E" w14:textId="77777777" w:rsidTr="008D405A">
        <w:tblPrEx>
          <w:tblCellMar>
            <w:left w:w="108" w:type="dxa"/>
            <w:right w:w="108" w:type="dxa"/>
          </w:tblCellMar>
        </w:tblPrEx>
        <w:tc>
          <w:tcPr>
            <w:tcW w:w="4535" w:type="dxa"/>
            <w:tcBorders>
              <w:bottom w:val="single" w:sz="4" w:space="0" w:color="auto"/>
            </w:tcBorders>
          </w:tcPr>
          <w:p w14:paraId="53FB0136" w14:textId="77777777" w:rsidR="00520CD3" w:rsidRPr="00040E29" w:rsidRDefault="00520CD3" w:rsidP="008D405A">
            <w:pPr>
              <w:pStyle w:val="TAL"/>
            </w:pPr>
            <w:r w:rsidRPr="00040E29">
              <w:t xml:space="preserve">      }</w:t>
            </w:r>
          </w:p>
        </w:tc>
        <w:tc>
          <w:tcPr>
            <w:tcW w:w="2267" w:type="dxa"/>
          </w:tcPr>
          <w:p w14:paraId="5F6A52F3" w14:textId="77777777" w:rsidR="00520CD3" w:rsidRPr="00040E29" w:rsidRDefault="00520CD3" w:rsidP="008D405A">
            <w:pPr>
              <w:pStyle w:val="TAL"/>
            </w:pPr>
          </w:p>
        </w:tc>
        <w:tc>
          <w:tcPr>
            <w:tcW w:w="1700" w:type="dxa"/>
          </w:tcPr>
          <w:p w14:paraId="0CFD286B" w14:textId="77777777" w:rsidR="00520CD3" w:rsidRPr="00040E29" w:rsidRDefault="00520CD3" w:rsidP="008D405A">
            <w:pPr>
              <w:pStyle w:val="TAL"/>
            </w:pPr>
          </w:p>
        </w:tc>
        <w:tc>
          <w:tcPr>
            <w:tcW w:w="1245" w:type="dxa"/>
          </w:tcPr>
          <w:p w14:paraId="6704592D" w14:textId="77777777" w:rsidR="00520CD3" w:rsidRPr="00040E29" w:rsidRDefault="00520CD3" w:rsidP="008D405A">
            <w:pPr>
              <w:pStyle w:val="TAL"/>
            </w:pPr>
          </w:p>
        </w:tc>
      </w:tr>
      <w:tr w:rsidR="00520CD3" w:rsidRPr="00040E29" w14:paraId="498BAFE0" w14:textId="77777777" w:rsidTr="008D405A">
        <w:tblPrEx>
          <w:tblCellMar>
            <w:left w:w="108" w:type="dxa"/>
            <w:right w:w="108" w:type="dxa"/>
          </w:tblCellMar>
        </w:tblPrEx>
        <w:tc>
          <w:tcPr>
            <w:tcW w:w="4535" w:type="dxa"/>
            <w:tcBorders>
              <w:bottom w:val="single" w:sz="4" w:space="0" w:color="auto"/>
            </w:tcBorders>
          </w:tcPr>
          <w:p w14:paraId="5A81E95B" w14:textId="77777777" w:rsidR="00520CD3" w:rsidRPr="00040E29" w:rsidRDefault="00520CD3" w:rsidP="008D405A">
            <w:pPr>
              <w:pStyle w:val="TAL"/>
            </w:pPr>
            <w:r w:rsidRPr="00040E29">
              <w:t xml:space="preserve">    }</w:t>
            </w:r>
          </w:p>
        </w:tc>
        <w:tc>
          <w:tcPr>
            <w:tcW w:w="2267" w:type="dxa"/>
          </w:tcPr>
          <w:p w14:paraId="44E231B5" w14:textId="77777777" w:rsidR="00520CD3" w:rsidRPr="00040E29" w:rsidRDefault="00520CD3" w:rsidP="008D405A">
            <w:pPr>
              <w:pStyle w:val="TAL"/>
            </w:pPr>
          </w:p>
        </w:tc>
        <w:tc>
          <w:tcPr>
            <w:tcW w:w="1700" w:type="dxa"/>
          </w:tcPr>
          <w:p w14:paraId="3499CAF1" w14:textId="77777777" w:rsidR="00520CD3" w:rsidRPr="00040E29" w:rsidRDefault="00520CD3" w:rsidP="008D405A">
            <w:pPr>
              <w:pStyle w:val="TAL"/>
            </w:pPr>
          </w:p>
        </w:tc>
        <w:tc>
          <w:tcPr>
            <w:tcW w:w="1245" w:type="dxa"/>
          </w:tcPr>
          <w:p w14:paraId="0B0B3F65" w14:textId="77777777" w:rsidR="00520CD3" w:rsidRPr="00040E29" w:rsidRDefault="00520CD3" w:rsidP="008D405A">
            <w:pPr>
              <w:pStyle w:val="TAL"/>
            </w:pPr>
          </w:p>
        </w:tc>
      </w:tr>
      <w:tr w:rsidR="00520CD3" w:rsidRPr="00040E29" w14:paraId="44638D7D" w14:textId="77777777" w:rsidTr="008D405A">
        <w:tblPrEx>
          <w:tblCellMar>
            <w:left w:w="108" w:type="dxa"/>
            <w:right w:w="108" w:type="dxa"/>
          </w:tblCellMar>
        </w:tblPrEx>
        <w:tc>
          <w:tcPr>
            <w:tcW w:w="4535" w:type="dxa"/>
            <w:tcBorders>
              <w:bottom w:val="single" w:sz="4" w:space="0" w:color="auto"/>
            </w:tcBorders>
          </w:tcPr>
          <w:p w14:paraId="0EE70855" w14:textId="77777777" w:rsidR="00520CD3" w:rsidRPr="00040E29" w:rsidRDefault="00520CD3" w:rsidP="008D405A">
            <w:pPr>
              <w:pStyle w:val="TAL"/>
            </w:pPr>
            <w:r w:rsidRPr="00040E29">
              <w:t xml:space="preserve">  }</w:t>
            </w:r>
          </w:p>
        </w:tc>
        <w:tc>
          <w:tcPr>
            <w:tcW w:w="2267" w:type="dxa"/>
          </w:tcPr>
          <w:p w14:paraId="50376431" w14:textId="77777777" w:rsidR="00520CD3" w:rsidRPr="00040E29" w:rsidRDefault="00520CD3" w:rsidP="008D405A">
            <w:pPr>
              <w:pStyle w:val="TAL"/>
            </w:pPr>
          </w:p>
        </w:tc>
        <w:tc>
          <w:tcPr>
            <w:tcW w:w="1700" w:type="dxa"/>
          </w:tcPr>
          <w:p w14:paraId="780B984B" w14:textId="77777777" w:rsidR="00520CD3" w:rsidRPr="00040E29" w:rsidRDefault="00520CD3" w:rsidP="008D405A">
            <w:pPr>
              <w:pStyle w:val="TAL"/>
            </w:pPr>
          </w:p>
        </w:tc>
        <w:tc>
          <w:tcPr>
            <w:tcW w:w="1245" w:type="dxa"/>
          </w:tcPr>
          <w:p w14:paraId="6FDE760C" w14:textId="77777777" w:rsidR="00520CD3" w:rsidRPr="00040E29" w:rsidRDefault="00520CD3" w:rsidP="008D405A">
            <w:pPr>
              <w:pStyle w:val="TAL"/>
            </w:pPr>
          </w:p>
        </w:tc>
      </w:tr>
      <w:tr w:rsidR="00520CD3" w:rsidRPr="00040E29" w14:paraId="28660BFD" w14:textId="77777777" w:rsidTr="008D405A">
        <w:tblPrEx>
          <w:tblCellMar>
            <w:left w:w="108" w:type="dxa"/>
            <w:right w:w="108" w:type="dxa"/>
          </w:tblCellMar>
        </w:tblPrEx>
        <w:tc>
          <w:tcPr>
            <w:tcW w:w="4535" w:type="dxa"/>
            <w:tcBorders>
              <w:bottom w:val="single" w:sz="4" w:space="0" w:color="auto"/>
            </w:tcBorders>
          </w:tcPr>
          <w:p w14:paraId="3A37DA3D" w14:textId="77777777" w:rsidR="00520CD3" w:rsidRPr="00040E29" w:rsidRDefault="00520CD3" w:rsidP="008D405A">
            <w:pPr>
              <w:pStyle w:val="TAL"/>
            </w:pPr>
            <w:r w:rsidRPr="00040E29">
              <w:t>}</w:t>
            </w:r>
          </w:p>
        </w:tc>
        <w:tc>
          <w:tcPr>
            <w:tcW w:w="2267" w:type="dxa"/>
          </w:tcPr>
          <w:p w14:paraId="0BBC2A3C" w14:textId="77777777" w:rsidR="00520CD3" w:rsidRPr="00040E29" w:rsidRDefault="00520CD3" w:rsidP="008D405A">
            <w:pPr>
              <w:pStyle w:val="TAL"/>
            </w:pPr>
          </w:p>
        </w:tc>
        <w:tc>
          <w:tcPr>
            <w:tcW w:w="1700" w:type="dxa"/>
          </w:tcPr>
          <w:p w14:paraId="4CACEBA1" w14:textId="77777777" w:rsidR="00520CD3" w:rsidRPr="00040E29" w:rsidRDefault="00520CD3" w:rsidP="008D405A">
            <w:pPr>
              <w:pStyle w:val="TAL"/>
            </w:pPr>
          </w:p>
        </w:tc>
        <w:tc>
          <w:tcPr>
            <w:tcW w:w="1245" w:type="dxa"/>
          </w:tcPr>
          <w:p w14:paraId="20D8634C" w14:textId="77777777" w:rsidR="00520CD3" w:rsidRPr="00040E29" w:rsidRDefault="00520CD3" w:rsidP="008D405A">
            <w:pPr>
              <w:pStyle w:val="TAL"/>
            </w:pPr>
          </w:p>
        </w:tc>
      </w:tr>
    </w:tbl>
    <w:p w14:paraId="6DE6B748" w14:textId="77777777" w:rsidR="00520CD3" w:rsidRPr="00040E29" w:rsidRDefault="00520CD3" w:rsidP="000A0152">
      <w:pPr>
        <w:rPr>
          <w:lang w:eastAsia="zh-CN"/>
        </w:rPr>
      </w:pPr>
    </w:p>
    <w:p w14:paraId="47124535" w14:textId="77777777" w:rsidR="00520CD3" w:rsidRPr="00040E29" w:rsidRDefault="00520CD3" w:rsidP="00520CD3">
      <w:pPr>
        <w:pStyle w:val="TH"/>
      </w:pPr>
      <w:r w:rsidRPr="00040E29">
        <w:lastRenderedPageBreak/>
        <w:t xml:space="preserve">Table </w:t>
      </w:r>
      <w:r w:rsidRPr="00040E29">
        <w:rPr>
          <w:snapToGrid w:val="0"/>
        </w:rPr>
        <w:t>12.2.2.1.3.3</w:t>
      </w:r>
      <w:r w:rsidRPr="00040E29">
        <w:t xml:space="preserve">-4: </w:t>
      </w:r>
      <w:r w:rsidRPr="00040E29">
        <w:rPr>
          <w:iCs/>
        </w:rPr>
        <w:t>SL-</w:t>
      </w:r>
      <w:proofErr w:type="spellStart"/>
      <w:r w:rsidRPr="00040E29">
        <w:rPr>
          <w:iCs/>
        </w:rPr>
        <w:t>ConfigDedicatedNR</w:t>
      </w:r>
      <w:proofErr w:type="spellEnd"/>
      <w:r w:rsidRPr="00040E29">
        <w:rPr>
          <w:iCs/>
        </w:rPr>
        <w:t xml:space="preserve"> (</w:t>
      </w:r>
      <w:r w:rsidRPr="00040E29">
        <w:t xml:space="preserve">Table </w:t>
      </w:r>
      <w:r w:rsidRPr="00040E29">
        <w:rPr>
          <w:snapToGrid w:val="0"/>
        </w:rPr>
        <w:t>12.2.2.1.3.3</w:t>
      </w:r>
      <w:r w:rsidRPr="00040E29">
        <w:t>-3</w:t>
      </w:r>
      <w:r w:rsidRPr="00040E29">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040E29" w14:paraId="4F7BFA32" w14:textId="77777777" w:rsidTr="008D405A">
        <w:tc>
          <w:tcPr>
            <w:tcW w:w="9738" w:type="dxa"/>
            <w:gridSpan w:val="4"/>
          </w:tcPr>
          <w:p w14:paraId="22F5EC6E" w14:textId="77777777" w:rsidR="00520CD3" w:rsidRPr="00040E29" w:rsidRDefault="00520CD3" w:rsidP="008D405A">
            <w:pPr>
              <w:pStyle w:val="TAL"/>
            </w:pPr>
            <w:r w:rsidRPr="00040E29">
              <w:t>Derivation Path: TS 38.508-1 [4], Table 4.6.6-7 with condition SELECTED</w:t>
            </w:r>
          </w:p>
        </w:tc>
      </w:tr>
      <w:tr w:rsidR="00520CD3" w:rsidRPr="00040E29" w14:paraId="20CF8822" w14:textId="77777777" w:rsidTr="008D405A">
        <w:tblPrEx>
          <w:tblCellMar>
            <w:left w:w="108" w:type="dxa"/>
            <w:right w:w="108" w:type="dxa"/>
          </w:tblCellMar>
        </w:tblPrEx>
        <w:tc>
          <w:tcPr>
            <w:tcW w:w="4535" w:type="dxa"/>
          </w:tcPr>
          <w:p w14:paraId="623A3FE1" w14:textId="77777777" w:rsidR="00520CD3" w:rsidRPr="00040E29" w:rsidRDefault="00520CD3" w:rsidP="008D405A">
            <w:pPr>
              <w:pStyle w:val="TAH"/>
            </w:pPr>
            <w:r w:rsidRPr="00040E29">
              <w:t>Information Element</w:t>
            </w:r>
          </w:p>
        </w:tc>
        <w:tc>
          <w:tcPr>
            <w:tcW w:w="2267" w:type="dxa"/>
          </w:tcPr>
          <w:p w14:paraId="6FB19445" w14:textId="77777777" w:rsidR="00520CD3" w:rsidRPr="00040E29" w:rsidRDefault="00520CD3" w:rsidP="008D405A">
            <w:pPr>
              <w:pStyle w:val="TAH"/>
            </w:pPr>
            <w:r w:rsidRPr="00040E29">
              <w:t>Value/remark</w:t>
            </w:r>
          </w:p>
        </w:tc>
        <w:tc>
          <w:tcPr>
            <w:tcW w:w="1700" w:type="dxa"/>
          </w:tcPr>
          <w:p w14:paraId="0A920CBC" w14:textId="77777777" w:rsidR="00520CD3" w:rsidRPr="00040E29" w:rsidRDefault="00520CD3" w:rsidP="008D405A">
            <w:pPr>
              <w:pStyle w:val="TAH"/>
            </w:pPr>
            <w:r w:rsidRPr="00040E29">
              <w:t>Comment</w:t>
            </w:r>
          </w:p>
        </w:tc>
        <w:tc>
          <w:tcPr>
            <w:tcW w:w="1245" w:type="dxa"/>
          </w:tcPr>
          <w:p w14:paraId="1FFF50E8" w14:textId="77777777" w:rsidR="00520CD3" w:rsidRPr="00040E29" w:rsidRDefault="00520CD3" w:rsidP="008D405A">
            <w:pPr>
              <w:pStyle w:val="TAH"/>
            </w:pPr>
            <w:r w:rsidRPr="00040E29">
              <w:t>Condition</w:t>
            </w:r>
          </w:p>
        </w:tc>
      </w:tr>
      <w:tr w:rsidR="00520CD3" w:rsidRPr="00040E29" w14:paraId="170A6A24" w14:textId="77777777" w:rsidTr="008D405A">
        <w:tblPrEx>
          <w:tblCellMar>
            <w:left w:w="108" w:type="dxa"/>
            <w:right w:w="108" w:type="dxa"/>
          </w:tblCellMar>
        </w:tblPrEx>
        <w:tc>
          <w:tcPr>
            <w:tcW w:w="4535" w:type="dxa"/>
          </w:tcPr>
          <w:p w14:paraId="54A64E80" w14:textId="77777777" w:rsidR="00520CD3" w:rsidRPr="00040E29" w:rsidRDefault="00520CD3" w:rsidP="008D405A">
            <w:pPr>
              <w:pStyle w:val="TAL"/>
            </w:pPr>
            <w:r w:rsidRPr="00040E29">
              <w:t>SL-ConfigDedicatedNR-r16 ::= SEQUENCE {</w:t>
            </w:r>
          </w:p>
        </w:tc>
        <w:tc>
          <w:tcPr>
            <w:tcW w:w="2267" w:type="dxa"/>
          </w:tcPr>
          <w:p w14:paraId="0B1E6FA7" w14:textId="77777777" w:rsidR="00520CD3" w:rsidRPr="00040E29" w:rsidRDefault="00520CD3" w:rsidP="008D405A">
            <w:pPr>
              <w:pStyle w:val="TAL"/>
            </w:pPr>
          </w:p>
        </w:tc>
        <w:tc>
          <w:tcPr>
            <w:tcW w:w="1700" w:type="dxa"/>
          </w:tcPr>
          <w:p w14:paraId="29AE0368" w14:textId="77777777" w:rsidR="00520CD3" w:rsidRPr="00040E29" w:rsidRDefault="00520CD3" w:rsidP="008D405A">
            <w:pPr>
              <w:pStyle w:val="TAL"/>
            </w:pPr>
          </w:p>
        </w:tc>
        <w:tc>
          <w:tcPr>
            <w:tcW w:w="1245" w:type="dxa"/>
          </w:tcPr>
          <w:p w14:paraId="13C566EE" w14:textId="77777777" w:rsidR="00520CD3" w:rsidRPr="00040E29" w:rsidRDefault="00520CD3" w:rsidP="008D405A">
            <w:pPr>
              <w:pStyle w:val="TAL"/>
            </w:pPr>
          </w:p>
        </w:tc>
      </w:tr>
      <w:tr w:rsidR="00520CD3" w:rsidRPr="00040E29" w14:paraId="5CCFEAD3" w14:textId="77777777" w:rsidTr="008D405A">
        <w:tblPrEx>
          <w:tblCellMar>
            <w:left w:w="108" w:type="dxa"/>
            <w:right w:w="108" w:type="dxa"/>
          </w:tblCellMar>
        </w:tblPrEx>
        <w:tc>
          <w:tcPr>
            <w:tcW w:w="4535" w:type="dxa"/>
          </w:tcPr>
          <w:p w14:paraId="0596AAF8" w14:textId="77777777" w:rsidR="00520CD3" w:rsidRPr="00040E29" w:rsidRDefault="00520CD3" w:rsidP="008D405A">
            <w:pPr>
              <w:pStyle w:val="TAL"/>
              <w:rPr>
                <w:snapToGrid w:val="0"/>
              </w:rPr>
            </w:pPr>
            <w:r w:rsidRPr="00040E29">
              <w:rPr>
                <w:snapToGrid w:val="0"/>
              </w:rPr>
              <w:t xml:space="preserve">  </w:t>
            </w:r>
            <w:r w:rsidRPr="00040E29">
              <w:t>sl-PHY-MAC-RLC-Config-r16 SEQUENCE {</w:t>
            </w:r>
          </w:p>
        </w:tc>
        <w:tc>
          <w:tcPr>
            <w:tcW w:w="2267" w:type="dxa"/>
          </w:tcPr>
          <w:p w14:paraId="00298EF1" w14:textId="77777777" w:rsidR="00520CD3" w:rsidRPr="00040E29" w:rsidRDefault="00520CD3" w:rsidP="008D405A">
            <w:pPr>
              <w:pStyle w:val="TAL"/>
              <w:rPr>
                <w:snapToGrid w:val="0"/>
              </w:rPr>
            </w:pPr>
          </w:p>
        </w:tc>
        <w:tc>
          <w:tcPr>
            <w:tcW w:w="1700" w:type="dxa"/>
          </w:tcPr>
          <w:p w14:paraId="555D526C" w14:textId="77777777" w:rsidR="00520CD3" w:rsidRPr="00040E29" w:rsidRDefault="00520CD3" w:rsidP="008D405A">
            <w:pPr>
              <w:pStyle w:val="TAL"/>
              <w:rPr>
                <w:snapToGrid w:val="0"/>
              </w:rPr>
            </w:pPr>
          </w:p>
        </w:tc>
        <w:tc>
          <w:tcPr>
            <w:tcW w:w="1245" w:type="dxa"/>
          </w:tcPr>
          <w:p w14:paraId="782FCCC7" w14:textId="77777777" w:rsidR="00520CD3" w:rsidRPr="00040E29" w:rsidRDefault="00520CD3" w:rsidP="008D405A">
            <w:pPr>
              <w:pStyle w:val="TAL"/>
              <w:rPr>
                <w:snapToGrid w:val="0"/>
              </w:rPr>
            </w:pPr>
          </w:p>
        </w:tc>
      </w:tr>
      <w:tr w:rsidR="00520CD3" w:rsidRPr="00040E29" w14:paraId="0801E4E8" w14:textId="77777777" w:rsidTr="008D405A">
        <w:tblPrEx>
          <w:tblCellMar>
            <w:left w:w="108" w:type="dxa"/>
            <w:right w:w="108" w:type="dxa"/>
          </w:tblCellMar>
        </w:tblPrEx>
        <w:tc>
          <w:tcPr>
            <w:tcW w:w="4535" w:type="dxa"/>
          </w:tcPr>
          <w:p w14:paraId="2F70764C" w14:textId="77777777" w:rsidR="00520CD3" w:rsidRPr="00040E29" w:rsidRDefault="00520CD3" w:rsidP="008D405A">
            <w:pPr>
              <w:pStyle w:val="TAL"/>
              <w:rPr>
                <w:snapToGrid w:val="0"/>
              </w:rPr>
            </w:pPr>
            <w:r w:rsidRPr="00040E29">
              <w:rPr>
                <w:snapToGrid w:val="0"/>
                <w:lang w:eastAsia="zh-CN"/>
              </w:rPr>
              <w:t xml:space="preserve">    </w:t>
            </w:r>
            <w:r w:rsidRPr="00040E29">
              <w:t>sl-FreqInfoToAddModList-r16 SEQUENCE (SIZE (1..maxNrofFreqSL-r16)) OF SL-FreqConfig-r16 {</w:t>
            </w:r>
          </w:p>
        </w:tc>
        <w:tc>
          <w:tcPr>
            <w:tcW w:w="2267" w:type="dxa"/>
          </w:tcPr>
          <w:p w14:paraId="08770CB1" w14:textId="77777777" w:rsidR="00520CD3" w:rsidRPr="00040E29" w:rsidRDefault="00520CD3" w:rsidP="008D405A">
            <w:pPr>
              <w:pStyle w:val="TAL"/>
              <w:rPr>
                <w:snapToGrid w:val="0"/>
              </w:rPr>
            </w:pPr>
            <w:r w:rsidRPr="00040E29">
              <w:rPr>
                <w:snapToGrid w:val="0"/>
                <w:lang w:eastAsia="zh-CN"/>
              </w:rPr>
              <w:t>1 entry</w:t>
            </w:r>
          </w:p>
        </w:tc>
        <w:tc>
          <w:tcPr>
            <w:tcW w:w="1700" w:type="dxa"/>
          </w:tcPr>
          <w:p w14:paraId="5A2E95ED" w14:textId="77777777" w:rsidR="00520CD3" w:rsidRPr="00040E29" w:rsidRDefault="00520CD3" w:rsidP="008D405A">
            <w:pPr>
              <w:pStyle w:val="TAL"/>
              <w:rPr>
                <w:snapToGrid w:val="0"/>
              </w:rPr>
            </w:pPr>
          </w:p>
        </w:tc>
        <w:tc>
          <w:tcPr>
            <w:tcW w:w="1245" w:type="dxa"/>
          </w:tcPr>
          <w:p w14:paraId="483A84B5" w14:textId="77777777" w:rsidR="00520CD3" w:rsidRPr="00040E29" w:rsidRDefault="00520CD3" w:rsidP="008D405A">
            <w:pPr>
              <w:pStyle w:val="TAL"/>
              <w:rPr>
                <w:snapToGrid w:val="0"/>
                <w:lang w:eastAsia="zh-CN"/>
              </w:rPr>
            </w:pPr>
          </w:p>
        </w:tc>
      </w:tr>
      <w:tr w:rsidR="00520CD3" w:rsidRPr="00040E29" w14:paraId="789A39A6" w14:textId="77777777" w:rsidTr="008D405A">
        <w:tblPrEx>
          <w:tblCellMar>
            <w:left w:w="108" w:type="dxa"/>
            <w:right w:w="108" w:type="dxa"/>
          </w:tblCellMar>
        </w:tblPrEx>
        <w:tc>
          <w:tcPr>
            <w:tcW w:w="4535" w:type="dxa"/>
          </w:tcPr>
          <w:p w14:paraId="4BB740E4"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FreqConfig-r16[1] SEQUENCE {</w:t>
            </w:r>
          </w:p>
        </w:tc>
        <w:tc>
          <w:tcPr>
            <w:tcW w:w="2267" w:type="dxa"/>
          </w:tcPr>
          <w:p w14:paraId="504155E6" w14:textId="77777777" w:rsidR="00520CD3" w:rsidRPr="00040E29" w:rsidRDefault="00520CD3" w:rsidP="008D405A">
            <w:pPr>
              <w:pStyle w:val="TAL"/>
              <w:rPr>
                <w:snapToGrid w:val="0"/>
                <w:lang w:eastAsia="zh-CN"/>
              </w:rPr>
            </w:pPr>
            <w:r w:rsidRPr="00040E29">
              <w:t>SL-FreqConfig-r16</w:t>
            </w:r>
          </w:p>
        </w:tc>
        <w:tc>
          <w:tcPr>
            <w:tcW w:w="1700" w:type="dxa"/>
          </w:tcPr>
          <w:p w14:paraId="7589480C" w14:textId="77777777" w:rsidR="00520CD3" w:rsidRPr="00040E29" w:rsidRDefault="00520CD3" w:rsidP="008D405A">
            <w:pPr>
              <w:pStyle w:val="TAL"/>
              <w:rPr>
                <w:snapToGrid w:val="0"/>
              </w:rPr>
            </w:pPr>
            <w:r w:rsidRPr="00040E29">
              <w:rPr>
                <w:snapToGrid w:val="0"/>
                <w:lang w:eastAsia="zh-CN"/>
              </w:rPr>
              <w:t>entry 1</w:t>
            </w:r>
          </w:p>
        </w:tc>
        <w:tc>
          <w:tcPr>
            <w:tcW w:w="1245" w:type="dxa"/>
          </w:tcPr>
          <w:p w14:paraId="2E9DD8FD" w14:textId="77777777" w:rsidR="00520CD3" w:rsidRPr="00040E29" w:rsidRDefault="00520CD3" w:rsidP="008D405A">
            <w:pPr>
              <w:pStyle w:val="TAL"/>
              <w:rPr>
                <w:snapToGrid w:val="0"/>
                <w:lang w:eastAsia="zh-CN"/>
              </w:rPr>
            </w:pPr>
          </w:p>
        </w:tc>
      </w:tr>
      <w:tr w:rsidR="00520CD3" w:rsidRPr="00040E29" w14:paraId="3FEF94C8" w14:textId="77777777" w:rsidTr="008D405A">
        <w:tblPrEx>
          <w:tblCellMar>
            <w:left w:w="108" w:type="dxa"/>
            <w:right w:w="108" w:type="dxa"/>
          </w:tblCellMar>
        </w:tblPrEx>
        <w:tc>
          <w:tcPr>
            <w:tcW w:w="4535" w:type="dxa"/>
            <w:tcBorders>
              <w:bottom w:val="single" w:sz="4" w:space="0" w:color="auto"/>
            </w:tcBorders>
          </w:tcPr>
          <w:p w14:paraId="4FA28A0B"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SyncConfigList-r16 SEQUENCE (SIZE (1..maxSL-SyncConfig-r16)) OF SL-SyncConfig-r16 {</w:t>
            </w:r>
          </w:p>
        </w:tc>
        <w:tc>
          <w:tcPr>
            <w:tcW w:w="2267" w:type="dxa"/>
          </w:tcPr>
          <w:p w14:paraId="2996A1D6" w14:textId="77777777" w:rsidR="00520CD3" w:rsidRPr="00040E29" w:rsidRDefault="00520CD3" w:rsidP="008D405A">
            <w:pPr>
              <w:pStyle w:val="TAL"/>
              <w:rPr>
                <w:lang w:eastAsia="zh-CN"/>
              </w:rPr>
            </w:pPr>
            <w:r w:rsidRPr="00040E29">
              <w:rPr>
                <w:lang w:eastAsia="zh-CN"/>
              </w:rPr>
              <w:t>1 entry</w:t>
            </w:r>
          </w:p>
        </w:tc>
        <w:tc>
          <w:tcPr>
            <w:tcW w:w="1700" w:type="dxa"/>
          </w:tcPr>
          <w:p w14:paraId="12CB606B" w14:textId="77777777" w:rsidR="00520CD3" w:rsidRPr="00040E29" w:rsidRDefault="00520CD3" w:rsidP="008D405A">
            <w:pPr>
              <w:pStyle w:val="TAL"/>
              <w:rPr>
                <w:snapToGrid w:val="0"/>
                <w:lang w:eastAsia="zh-CN"/>
              </w:rPr>
            </w:pPr>
          </w:p>
        </w:tc>
        <w:tc>
          <w:tcPr>
            <w:tcW w:w="1245" w:type="dxa"/>
          </w:tcPr>
          <w:p w14:paraId="1F3E9BE6" w14:textId="77777777" w:rsidR="00520CD3" w:rsidRPr="00040E29" w:rsidRDefault="00520CD3" w:rsidP="008D405A">
            <w:pPr>
              <w:pStyle w:val="TAL"/>
              <w:rPr>
                <w:snapToGrid w:val="0"/>
                <w:lang w:eastAsia="zh-CN"/>
              </w:rPr>
            </w:pPr>
          </w:p>
        </w:tc>
      </w:tr>
      <w:tr w:rsidR="00520CD3" w:rsidRPr="00040E29" w14:paraId="5BB91C02" w14:textId="77777777" w:rsidTr="008D405A">
        <w:tblPrEx>
          <w:tblCellMar>
            <w:left w:w="108" w:type="dxa"/>
            <w:right w:w="108" w:type="dxa"/>
          </w:tblCellMar>
        </w:tblPrEx>
        <w:tc>
          <w:tcPr>
            <w:tcW w:w="4535" w:type="dxa"/>
            <w:tcBorders>
              <w:bottom w:val="single" w:sz="4" w:space="0" w:color="auto"/>
            </w:tcBorders>
          </w:tcPr>
          <w:p w14:paraId="652B8868"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SyncConfig-r16[1] SEQUENCE {</w:t>
            </w:r>
          </w:p>
        </w:tc>
        <w:tc>
          <w:tcPr>
            <w:tcW w:w="2267" w:type="dxa"/>
          </w:tcPr>
          <w:p w14:paraId="521CF01F" w14:textId="77777777" w:rsidR="00520CD3" w:rsidRPr="00040E29" w:rsidRDefault="00520CD3" w:rsidP="008D405A">
            <w:pPr>
              <w:pStyle w:val="TAL"/>
              <w:rPr>
                <w:lang w:eastAsia="zh-CN"/>
              </w:rPr>
            </w:pPr>
          </w:p>
        </w:tc>
        <w:tc>
          <w:tcPr>
            <w:tcW w:w="1700" w:type="dxa"/>
          </w:tcPr>
          <w:p w14:paraId="3B34B625" w14:textId="77777777" w:rsidR="00520CD3" w:rsidRPr="00040E29" w:rsidRDefault="00520CD3" w:rsidP="008D405A">
            <w:pPr>
              <w:pStyle w:val="TAL"/>
              <w:rPr>
                <w:snapToGrid w:val="0"/>
                <w:lang w:eastAsia="zh-CN"/>
              </w:rPr>
            </w:pPr>
            <w:r w:rsidRPr="00040E29">
              <w:rPr>
                <w:snapToGrid w:val="0"/>
                <w:lang w:eastAsia="zh-CN"/>
              </w:rPr>
              <w:t>entry 1</w:t>
            </w:r>
          </w:p>
        </w:tc>
        <w:tc>
          <w:tcPr>
            <w:tcW w:w="1245" w:type="dxa"/>
          </w:tcPr>
          <w:p w14:paraId="703C7DF5" w14:textId="77777777" w:rsidR="00520CD3" w:rsidRPr="00040E29" w:rsidRDefault="00520CD3" w:rsidP="008D405A">
            <w:pPr>
              <w:pStyle w:val="TAL"/>
              <w:rPr>
                <w:snapToGrid w:val="0"/>
                <w:lang w:eastAsia="zh-CN"/>
              </w:rPr>
            </w:pPr>
          </w:p>
        </w:tc>
      </w:tr>
      <w:tr w:rsidR="00520CD3" w:rsidRPr="00040E29" w14:paraId="44B0C6A0" w14:textId="77777777" w:rsidTr="008D405A">
        <w:tblPrEx>
          <w:tblCellMar>
            <w:left w:w="108" w:type="dxa"/>
            <w:right w:w="108" w:type="dxa"/>
          </w:tblCellMar>
        </w:tblPrEx>
        <w:tc>
          <w:tcPr>
            <w:tcW w:w="4535" w:type="dxa"/>
            <w:tcBorders>
              <w:bottom w:val="single" w:sz="4" w:space="0" w:color="auto"/>
            </w:tcBorders>
          </w:tcPr>
          <w:p w14:paraId="67746A3E"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SSID-r16</w:t>
            </w:r>
          </w:p>
        </w:tc>
        <w:tc>
          <w:tcPr>
            <w:tcW w:w="2267" w:type="dxa"/>
          </w:tcPr>
          <w:p w14:paraId="781CAD7A" w14:textId="77777777" w:rsidR="00520CD3" w:rsidRPr="00040E29" w:rsidRDefault="00520CD3" w:rsidP="008D405A">
            <w:pPr>
              <w:pStyle w:val="TAL"/>
              <w:rPr>
                <w:lang w:eastAsia="zh-CN"/>
              </w:rPr>
            </w:pPr>
            <w:r w:rsidRPr="00040E29">
              <w:rPr>
                <w:lang w:eastAsia="zh-CN"/>
              </w:rPr>
              <w:t>2</w:t>
            </w:r>
          </w:p>
        </w:tc>
        <w:tc>
          <w:tcPr>
            <w:tcW w:w="1700" w:type="dxa"/>
          </w:tcPr>
          <w:p w14:paraId="7F38232B" w14:textId="77777777" w:rsidR="00520CD3" w:rsidRPr="00040E29" w:rsidRDefault="00520CD3" w:rsidP="008D405A">
            <w:pPr>
              <w:pStyle w:val="TAL"/>
              <w:rPr>
                <w:snapToGrid w:val="0"/>
                <w:lang w:eastAsia="zh-CN"/>
              </w:rPr>
            </w:pPr>
          </w:p>
        </w:tc>
        <w:tc>
          <w:tcPr>
            <w:tcW w:w="1245" w:type="dxa"/>
          </w:tcPr>
          <w:p w14:paraId="27AA2095" w14:textId="77777777" w:rsidR="00520CD3" w:rsidRPr="00040E29" w:rsidRDefault="00520CD3" w:rsidP="008D405A">
            <w:pPr>
              <w:pStyle w:val="TAL"/>
              <w:rPr>
                <w:snapToGrid w:val="0"/>
                <w:lang w:eastAsia="zh-CN"/>
              </w:rPr>
            </w:pPr>
          </w:p>
        </w:tc>
      </w:tr>
      <w:tr w:rsidR="00520CD3" w:rsidRPr="00040E29" w14:paraId="0BB726D8" w14:textId="77777777" w:rsidTr="008D405A">
        <w:tblPrEx>
          <w:tblCellMar>
            <w:left w:w="108" w:type="dxa"/>
            <w:right w:w="108" w:type="dxa"/>
          </w:tblCellMar>
        </w:tblPrEx>
        <w:tc>
          <w:tcPr>
            <w:tcW w:w="4535" w:type="dxa"/>
            <w:tcBorders>
              <w:bottom w:val="single" w:sz="4" w:space="0" w:color="auto"/>
            </w:tcBorders>
          </w:tcPr>
          <w:p w14:paraId="4CC0C170"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67" w:type="dxa"/>
          </w:tcPr>
          <w:p w14:paraId="19C9D34F" w14:textId="77777777" w:rsidR="00520CD3" w:rsidRPr="00040E29" w:rsidRDefault="00520CD3" w:rsidP="008D405A">
            <w:pPr>
              <w:pStyle w:val="TAL"/>
              <w:rPr>
                <w:lang w:eastAsia="zh-CN"/>
              </w:rPr>
            </w:pPr>
          </w:p>
        </w:tc>
        <w:tc>
          <w:tcPr>
            <w:tcW w:w="1700" w:type="dxa"/>
          </w:tcPr>
          <w:p w14:paraId="6EBC4D92" w14:textId="77777777" w:rsidR="00520CD3" w:rsidRPr="00040E29" w:rsidRDefault="00520CD3" w:rsidP="008D405A">
            <w:pPr>
              <w:pStyle w:val="TAL"/>
              <w:rPr>
                <w:snapToGrid w:val="0"/>
                <w:lang w:eastAsia="zh-CN"/>
              </w:rPr>
            </w:pPr>
          </w:p>
        </w:tc>
        <w:tc>
          <w:tcPr>
            <w:tcW w:w="1245" w:type="dxa"/>
          </w:tcPr>
          <w:p w14:paraId="48F8CC01" w14:textId="77777777" w:rsidR="00520CD3" w:rsidRPr="00040E29" w:rsidRDefault="00520CD3" w:rsidP="008D405A">
            <w:pPr>
              <w:pStyle w:val="TAL"/>
              <w:rPr>
                <w:snapToGrid w:val="0"/>
                <w:lang w:eastAsia="zh-CN"/>
              </w:rPr>
            </w:pPr>
          </w:p>
        </w:tc>
      </w:tr>
      <w:tr w:rsidR="00520CD3" w:rsidRPr="00040E29" w14:paraId="36AE1D9A" w14:textId="77777777" w:rsidTr="008D405A">
        <w:tblPrEx>
          <w:tblCellMar>
            <w:left w:w="108" w:type="dxa"/>
            <w:right w:w="108" w:type="dxa"/>
          </w:tblCellMar>
        </w:tblPrEx>
        <w:tc>
          <w:tcPr>
            <w:tcW w:w="4535" w:type="dxa"/>
            <w:tcBorders>
              <w:bottom w:val="single" w:sz="4" w:space="0" w:color="auto"/>
            </w:tcBorders>
          </w:tcPr>
          <w:p w14:paraId="0C59F634"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67" w:type="dxa"/>
          </w:tcPr>
          <w:p w14:paraId="7246D22C" w14:textId="77777777" w:rsidR="00520CD3" w:rsidRPr="00040E29" w:rsidRDefault="00520CD3" w:rsidP="008D405A">
            <w:pPr>
              <w:pStyle w:val="TAL"/>
              <w:rPr>
                <w:lang w:eastAsia="zh-CN"/>
              </w:rPr>
            </w:pPr>
          </w:p>
        </w:tc>
        <w:tc>
          <w:tcPr>
            <w:tcW w:w="1700" w:type="dxa"/>
          </w:tcPr>
          <w:p w14:paraId="21F9E569" w14:textId="77777777" w:rsidR="00520CD3" w:rsidRPr="00040E29" w:rsidRDefault="00520CD3" w:rsidP="008D405A">
            <w:pPr>
              <w:pStyle w:val="TAL"/>
              <w:rPr>
                <w:snapToGrid w:val="0"/>
                <w:lang w:eastAsia="zh-CN"/>
              </w:rPr>
            </w:pPr>
          </w:p>
        </w:tc>
        <w:tc>
          <w:tcPr>
            <w:tcW w:w="1245" w:type="dxa"/>
          </w:tcPr>
          <w:p w14:paraId="0AE2B7B4" w14:textId="77777777" w:rsidR="00520CD3" w:rsidRPr="00040E29" w:rsidRDefault="00520CD3" w:rsidP="008D405A">
            <w:pPr>
              <w:pStyle w:val="TAL"/>
              <w:rPr>
                <w:snapToGrid w:val="0"/>
                <w:lang w:eastAsia="zh-CN"/>
              </w:rPr>
            </w:pPr>
          </w:p>
        </w:tc>
      </w:tr>
      <w:tr w:rsidR="00520CD3" w:rsidRPr="00040E29" w14:paraId="1A081780" w14:textId="77777777" w:rsidTr="008D405A">
        <w:tblPrEx>
          <w:tblCellMar>
            <w:left w:w="108" w:type="dxa"/>
            <w:right w:w="108" w:type="dxa"/>
          </w:tblCellMar>
        </w:tblPrEx>
        <w:tc>
          <w:tcPr>
            <w:tcW w:w="4535" w:type="dxa"/>
            <w:tcBorders>
              <w:bottom w:val="nil"/>
            </w:tcBorders>
          </w:tcPr>
          <w:p w14:paraId="50B2730A"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SyncPriority-r16</w:t>
            </w:r>
          </w:p>
        </w:tc>
        <w:tc>
          <w:tcPr>
            <w:tcW w:w="2267" w:type="dxa"/>
          </w:tcPr>
          <w:p w14:paraId="68F41528" w14:textId="77777777" w:rsidR="00520CD3" w:rsidRPr="00040E29" w:rsidRDefault="00520CD3" w:rsidP="008D405A">
            <w:pPr>
              <w:pStyle w:val="TAL"/>
              <w:rPr>
                <w:lang w:eastAsia="zh-CN"/>
              </w:rPr>
            </w:pPr>
            <w:proofErr w:type="spellStart"/>
            <w:r w:rsidRPr="00040E29">
              <w:rPr>
                <w:lang w:eastAsia="zh-CN"/>
              </w:rPr>
              <w:t>gnss</w:t>
            </w:r>
            <w:proofErr w:type="spellEnd"/>
          </w:p>
        </w:tc>
        <w:tc>
          <w:tcPr>
            <w:tcW w:w="1700" w:type="dxa"/>
          </w:tcPr>
          <w:p w14:paraId="76DC8727" w14:textId="77777777" w:rsidR="00520CD3" w:rsidRPr="00040E29" w:rsidRDefault="00520CD3" w:rsidP="008D405A">
            <w:pPr>
              <w:pStyle w:val="TAL"/>
              <w:rPr>
                <w:snapToGrid w:val="0"/>
                <w:lang w:eastAsia="zh-CN"/>
              </w:rPr>
            </w:pPr>
          </w:p>
        </w:tc>
        <w:tc>
          <w:tcPr>
            <w:tcW w:w="1245" w:type="dxa"/>
          </w:tcPr>
          <w:p w14:paraId="0539EB64" w14:textId="77777777" w:rsidR="00520CD3" w:rsidRPr="00040E29" w:rsidRDefault="00520CD3" w:rsidP="008D405A">
            <w:pPr>
              <w:pStyle w:val="TAL"/>
              <w:rPr>
                <w:snapToGrid w:val="0"/>
                <w:lang w:eastAsia="zh-CN"/>
              </w:rPr>
            </w:pPr>
            <w:r w:rsidRPr="00040E29">
              <w:rPr>
                <w:iCs/>
              </w:rPr>
              <w:t>Step 1</w:t>
            </w:r>
          </w:p>
        </w:tc>
      </w:tr>
      <w:tr w:rsidR="00520CD3" w:rsidRPr="00040E29" w14:paraId="0E0B42F1" w14:textId="77777777" w:rsidTr="008D405A">
        <w:tblPrEx>
          <w:tblCellMar>
            <w:left w:w="108" w:type="dxa"/>
            <w:right w:w="108" w:type="dxa"/>
          </w:tblCellMar>
        </w:tblPrEx>
        <w:tc>
          <w:tcPr>
            <w:tcW w:w="4535" w:type="dxa"/>
            <w:tcBorders>
              <w:top w:val="nil"/>
            </w:tcBorders>
          </w:tcPr>
          <w:p w14:paraId="437A3782" w14:textId="77777777" w:rsidR="00520CD3" w:rsidRPr="00040E29" w:rsidRDefault="00520CD3" w:rsidP="008D405A">
            <w:pPr>
              <w:pStyle w:val="TAL"/>
              <w:rPr>
                <w:snapToGrid w:val="0"/>
                <w:lang w:eastAsia="zh-CN"/>
              </w:rPr>
            </w:pPr>
          </w:p>
        </w:tc>
        <w:tc>
          <w:tcPr>
            <w:tcW w:w="2267" w:type="dxa"/>
          </w:tcPr>
          <w:p w14:paraId="42B03DEF" w14:textId="77777777" w:rsidR="00520CD3" w:rsidRPr="00040E29" w:rsidRDefault="00520CD3" w:rsidP="008D405A">
            <w:pPr>
              <w:pStyle w:val="TAL"/>
              <w:rPr>
                <w:lang w:eastAsia="zh-CN"/>
              </w:rPr>
            </w:pPr>
            <w:proofErr w:type="spellStart"/>
            <w:r w:rsidRPr="00040E29">
              <w:rPr>
                <w:lang w:eastAsia="zh-CN"/>
              </w:rPr>
              <w:t>gnbEnb</w:t>
            </w:r>
            <w:proofErr w:type="spellEnd"/>
          </w:p>
        </w:tc>
        <w:tc>
          <w:tcPr>
            <w:tcW w:w="1700" w:type="dxa"/>
          </w:tcPr>
          <w:p w14:paraId="7E44CD24" w14:textId="77777777" w:rsidR="00520CD3" w:rsidRPr="00040E29" w:rsidRDefault="00520CD3" w:rsidP="008D405A">
            <w:pPr>
              <w:pStyle w:val="TAL"/>
              <w:rPr>
                <w:snapToGrid w:val="0"/>
                <w:lang w:eastAsia="zh-CN"/>
              </w:rPr>
            </w:pPr>
          </w:p>
        </w:tc>
        <w:tc>
          <w:tcPr>
            <w:tcW w:w="1245" w:type="dxa"/>
          </w:tcPr>
          <w:p w14:paraId="307EDDAF" w14:textId="77777777" w:rsidR="00520CD3" w:rsidRPr="00040E29" w:rsidRDefault="00520CD3" w:rsidP="008D405A">
            <w:pPr>
              <w:pStyle w:val="TAL"/>
              <w:rPr>
                <w:iCs/>
                <w:lang w:eastAsia="zh-CN"/>
              </w:rPr>
            </w:pPr>
            <w:r w:rsidRPr="00040E29">
              <w:rPr>
                <w:iCs/>
                <w:lang w:eastAsia="zh-CN"/>
              </w:rPr>
              <w:t>Step 14</w:t>
            </w:r>
          </w:p>
        </w:tc>
      </w:tr>
      <w:tr w:rsidR="00520CD3" w:rsidRPr="00040E29" w14:paraId="47F97EF3" w14:textId="77777777" w:rsidTr="008D405A">
        <w:tblPrEx>
          <w:tblCellMar>
            <w:left w:w="108" w:type="dxa"/>
            <w:right w:w="108" w:type="dxa"/>
          </w:tblCellMar>
        </w:tblPrEx>
        <w:tc>
          <w:tcPr>
            <w:tcW w:w="4535" w:type="dxa"/>
          </w:tcPr>
          <w:p w14:paraId="6113CC26"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67" w:type="dxa"/>
          </w:tcPr>
          <w:p w14:paraId="4F8BBB46" w14:textId="77777777" w:rsidR="00520CD3" w:rsidRPr="00040E29" w:rsidRDefault="00520CD3" w:rsidP="008D405A">
            <w:pPr>
              <w:pStyle w:val="TAL"/>
            </w:pPr>
          </w:p>
        </w:tc>
        <w:tc>
          <w:tcPr>
            <w:tcW w:w="1700" w:type="dxa"/>
          </w:tcPr>
          <w:p w14:paraId="3E9C54BB" w14:textId="77777777" w:rsidR="00520CD3" w:rsidRPr="00040E29" w:rsidRDefault="00520CD3" w:rsidP="008D405A">
            <w:pPr>
              <w:pStyle w:val="TAL"/>
              <w:rPr>
                <w:snapToGrid w:val="0"/>
                <w:lang w:eastAsia="zh-CN"/>
              </w:rPr>
            </w:pPr>
          </w:p>
        </w:tc>
        <w:tc>
          <w:tcPr>
            <w:tcW w:w="1245" w:type="dxa"/>
          </w:tcPr>
          <w:p w14:paraId="0E6B5DC8" w14:textId="77777777" w:rsidR="00520CD3" w:rsidRPr="00040E29" w:rsidRDefault="00520CD3" w:rsidP="008D405A">
            <w:pPr>
              <w:pStyle w:val="TAL"/>
              <w:rPr>
                <w:snapToGrid w:val="0"/>
                <w:lang w:eastAsia="zh-CN"/>
              </w:rPr>
            </w:pPr>
          </w:p>
        </w:tc>
      </w:tr>
      <w:tr w:rsidR="00520CD3" w:rsidRPr="00040E29" w14:paraId="7CC2A5C3" w14:textId="77777777" w:rsidTr="008D405A">
        <w:tblPrEx>
          <w:tblCellMar>
            <w:left w:w="108" w:type="dxa"/>
            <w:right w:w="108" w:type="dxa"/>
          </w:tblCellMar>
        </w:tblPrEx>
        <w:tc>
          <w:tcPr>
            <w:tcW w:w="4535" w:type="dxa"/>
          </w:tcPr>
          <w:p w14:paraId="4987FA15"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67" w:type="dxa"/>
          </w:tcPr>
          <w:p w14:paraId="0091CE40" w14:textId="77777777" w:rsidR="00520CD3" w:rsidRPr="00040E29" w:rsidRDefault="00520CD3" w:rsidP="008D405A">
            <w:pPr>
              <w:pStyle w:val="TAL"/>
              <w:rPr>
                <w:snapToGrid w:val="0"/>
                <w:lang w:eastAsia="zh-CN"/>
              </w:rPr>
            </w:pPr>
          </w:p>
        </w:tc>
        <w:tc>
          <w:tcPr>
            <w:tcW w:w="1700" w:type="dxa"/>
          </w:tcPr>
          <w:p w14:paraId="74A21FD3" w14:textId="77777777" w:rsidR="00520CD3" w:rsidRPr="00040E29" w:rsidRDefault="00520CD3" w:rsidP="008D405A">
            <w:pPr>
              <w:pStyle w:val="TAL"/>
              <w:rPr>
                <w:snapToGrid w:val="0"/>
              </w:rPr>
            </w:pPr>
          </w:p>
        </w:tc>
        <w:tc>
          <w:tcPr>
            <w:tcW w:w="1245" w:type="dxa"/>
          </w:tcPr>
          <w:p w14:paraId="0AABD2CC" w14:textId="77777777" w:rsidR="00520CD3" w:rsidRPr="00040E29" w:rsidRDefault="00520CD3" w:rsidP="008D405A">
            <w:pPr>
              <w:pStyle w:val="TAL"/>
              <w:rPr>
                <w:snapToGrid w:val="0"/>
                <w:lang w:eastAsia="zh-CN"/>
              </w:rPr>
            </w:pPr>
          </w:p>
        </w:tc>
      </w:tr>
      <w:tr w:rsidR="00520CD3" w:rsidRPr="00040E29" w14:paraId="29BCC767" w14:textId="77777777" w:rsidTr="008D405A">
        <w:tblPrEx>
          <w:tblCellMar>
            <w:left w:w="108" w:type="dxa"/>
            <w:right w:w="108" w:type="dxa"/>
          </w:tblCellMar>
        </w:tblPrEx>
        <w:tc>
          <w:tcPr>
            <w:tcW w:w="4535" w:type="dxa"/>
          </w:tcPr>
          <w:p w14:paraId="525E18E2" w14:textId="77777777" w:rsidR="00520CD3" w:rsidRPr="00040E29" w:rsidRDefault="00520CD3" w:rsidP="008D405A">
            <w:pPr>
              <w:pStyle w:val="TAL"/>
              <w:rPr>
                <w:snapToGrid w:val="0"/>
                <w:lang w:eastAsia="zh-CN"/>
              </w:rPr>
            </w:pPr>
            <w:r w:rsidRPr="00040E29">
              <w:rPr>
                <w:snapToGrid w:val="0"/>
                <w:lang w:eastAsia="zh-CN"/>
              </w:rPr>
              <w:t xml:space="preserve">    </w:t>
            </w:r>
            <w:r w:rsidRPr="00040E29">
              <w:t>networkControlledSyncTx-r16</w:t>
            </w:r>
          </w:p>
        </w:tc>
        <w:tc>
          <w:tcPr>
            <w:tcW w:w="2267" w:type="dxa"/>
          </w:tcPr>
          <w:p w14:paraId="7EED776E" w14:textId="77777777" w:rsidR="00520CD3" w:rsidRPr="00040E29" w:rsidRDefault="00520CD3" w:rsidP="008D405A">
            <w:pPr>
              <w:pStyle w:val="TAL"/>
              <w:rPr>
                <w:snapToGrid w:val="0"/>
                <w:lang w:eastAsia="zh-CN"/>
              </w:rPr>
            </w:pPr>
            <w:r w:rsidRPr="00040E29">
              <w:rPr>
                <w:lang w:eastAsia="zh-CN"/>
              </w:rPr>
              <w:t>on</w:t>
            </w:r>
          </w:p>
        </w:tc>
        <w:tc>
          <w:tcPr>
            <w:tcW w:w="1700" w:type="dxa"/>
          </w:tcPr>
          <w:p w14:paraId="770BB549" w14:textId="77777777" w:rsidR="00520CD3" w:rsidRPr="00040E29" w:rsidRDefault="00520CD3" w:rsidP="008D405A">
            <w:pPr>
              <w:pStyle w:val="TAL"/>
              <w:rPr>
                <w:snapToGrid w:val="0"/>
              </w:rPr>
            </w:pPr>
          </w:p>
        </w:tc>
        <w:tc>
          <w:tcPr>
            <w:tcW w:w="1245" w:type="dxa"/>
          </w:tcPr>
          <w:p w14:paraId="1736BB51" w14:textId="77777777" w:rsidR="00520CD3" w:rsidRPr="00040E29" w:rsidRDefault="00520CD3" w:rsidP="008D405A">
            <w:pPr>
              <w:pStyle w:val="TAL"/>
              <w:rPr>
                <w:snapToGrid w:val="0"/>
                <w:lang w:eastAsia="zh-CN"/>
              </w:rPr>
            </w:pPr>
          </w:p>
        </w:tc>
      </w:tr>
      <w:tr w:rsidR="00520CD3" w:rsidRPr="00040E29" w14:paraId="747409FC" w14:textId="77777777" w:rsidTr="008D405A">
        <w:tblPrEx>
          <w:tblCellMar>
            <w:left w:w="108" w:type="dxa"/>
            <w:right w:w="108" w:type="dxa"/>
          </w:tblCellMar>
        </w:tblPrEx>
        <w:tc>
          <w:tcPr>
            <w:tcW w:w="4535" w:type="dxa"/>
          </w:tcPr>
          <w:p w14:paraId="4A3A7E01" w14:textId="77777777" w:rsidR="00520CD3" w:rsidRPr="00040E29" w:rsidRDefault="00520CD3" w:rsidP="008D405A">
            <w:pPr>
              <w:pStyle w:val="TAL"/>
              <w:rPr>
                <w:snapToGrid w:val="0"/>
                <w:lang w:eastAsia="zh-CN"/>
              </w:rPr>
            </w:pPr>
            <w:r w:rsidRPr="00040E29">
              <w:rPr>
                <w:snapToGrid w:val="0"/>
                <w:lang w:eastAsia="zh-CN"/>
              </w:rPr>
              <w:t xml:space="preserve">  }</w:t>
            </w:r>
          </w:p>
        </w:tc>
        <w:tc>
          <w:tcPr>
            <w:tcW w:w="2267" w:type="dxa"/>
          </w:tcPr>
          <w:p w14:paraId="4100C00F" w14:textId="77777777" w:rsidR="00520CD3" w:rsidRPr="00040E29" w:rsidRDefault="00520CD3" w:rsidP="008D405A">
            <w:pPr>
              <w:pStyle w:val="TAL"/>
              <w:rPr>
                <w:snapToGrid w:val="0"/>
                <w:lang w:eastAsia="zh-CN"/>
              </w:rPr>
            </w:pPr>
          </w:p>
        </w:tc>
        <w:tc>
          <w:tcPr>
            <w:tcW w:w="1700" w:type="dxa"/>
          </w:tcPr>
          <w:p w14:paraId="54D4D52B" w14:textId="77777777" w:rsidR="00520CD3" w:rsidRPr="00040E29" w:rsidRDefault="00520CD3" w:rsidP="008D405A">
            <w:pPr>
              <w:pStyle w:val="TAL"/>
              <w:rPr>
                <w:snapToGrid w:val="0"/>
              </w:rPr>
            </w:pPr>
          </w:p>
        </w:tc>
        <w:tc>
          <w:tcPr>
            <w:tcW w:w="1245" w:type="dxa"/>
          </w:tcPr>
          <w:p w14:paraId="0402A4AC" w14:textId="77777777" w:rsidR="00520CD3" w:rsidRPr="00040E29" w:rsidRDefault="00520CD3" w:rsidP="008D405A">
            <w:pPr>
              <w:pStyle w:val="TAL"/>
              <w:rPr>
                <w:snapToGrid w:val="0"/>
                <w:lang w:eastAsia="zh-CN"/>
              </w:rPr>
            </w:pPr>
          </w:p>
        </w:tc>
      </w:tr>
      <w:tr w:rsidR="00520CD3" w:rsidRPr="00040E29" w14:paraId="6061FFE8" w14:textId="77777777" w:rsidTr="008D405A">
        <w:tblPrEx>
          <w:tblCellMar>
            <w:left w:w="108" w:type="dxa"/>
            <w:right w:w="108" w:type="dxa"/>
          </w:tblCellMar>
        </w:tblPrEx>
        <w:tc>
          <w:tcPr>
            <w:tcW w:w="4535" w:type="dxa"/>
            <w:tcBorders>
              <w:bottom w:val="single" w:sz="4" w:space="0" w:color="auto"/>
            </w:tcBorders>
          </w:tcPr>
          <w:p w14:paraId="22B00EE5" w14:textId="77777777" w:rsidR="00520CD3" w:rsidRPr="00040E29" w:rsidRDefault="00520CD3" w:rsidP="008D405A">
            <w:pPr>
              <w:pStyle w:val="TAL"/>
            </w:pPr>
            <w:r w:rsidRPr="00040E29">
              <w:t>}</w:t>
            </w:r>
          </w:p>
        </w:tc>
        <w:tc>
          <w:tcPr>
            <w:tcW w:w="2267" w:type="dxa"/>
          </w:tcPr>
          <w:p w14:paraId="573834E4" w14:textId="77777777" w:rsidR="00520CD3" w:rsidRPr="00040E29" w:rsidRDefault="00520CD3" w:rsidP="008D405A">
            <w:pPr>
              <w:pStyle w:val="TAL"/>
            </w:pPr>
          </w:p>
        </w:tc>
        <w:tc>
          <w:tcPr>
            <w:tcW w:w="1700" w:type="dxa"/>
          </w:tcPr>
          <w:p w14:paraId="2251F688" w14:textId="77777777" w:rsidR="00520CD3" w:rsidRPr="00040E29" w:rsidRDefault="00520CD3" w:rsidP="008D405A">
            <w:pPr>
              <w:pStyle w:val="TAL"/>
            </w:pPr>
          </w:p>
        </w:tc>
        <w:tc>
          <w:tcPr>
            <w:tcW w:w="1245" w:type="dxa"/>
          </w:tcPr>
          <w:p w14:paraId="3D6B81DE" w14:textId="77777777" w:rsidR="00520CD3" w:rsidRPr="00040E29" w:rsidRDefault="00520CD3" w:rsidP="008D405A">
            <w:pPr>
              <w:pStyle w:val="TAL"/>
            </w:pPr>
          </w:p>
        </w:tc>
      </w:tr>
    </w:tbl>
    <w:p w14:paraId="2AA35474" w14:textId="77777777" w:rsidR="00520CD3" w:rsidRPr="00040E29" w:rsidRDefault="00520CD3" w:rsidP="000A0152">
      <w:pPr>
        <w:rPr>
          <w:lang w:eastAsia="zh-CN"/>
        </w:rPr>
      </w:pPr>
    </w:p>
    <w:p w14:paraId="56EBB291" w14:textId="77777777" w:rsidR="00520CD3" w:rsidRPr="00040E29" w:rsidRDefault="00520CD3" w:rsidP="00520CD3">
      <w:pPr>
        <w:pStyle w:val="TH"/>
      </w:pPr>
      <w:r w:rsidRPr="00040E29">
        <w:t xml:space="preserve">Table </w:t>
      </w:r>
      <w:r w:rsidRPr="00040E29">
        <w:rPr>
          <w:snapToGrid w:val="0"/>
        </w:rPr>
        <w:t>12.2.2.1.3.3</w:t>
      </w:r>
      <w:r w:rsidRPr="00040E29">
        <w:t>-5: CLOSE UE TEST LOOP (</w:t>
      </w:r>
      <w:r w:rsidRPr="00040E29">
        <w:rPr>
          <w:iCs/>
        </w:rPr>
        <w:t>Table 12.2.2.1.3.2-2, Step 3</w:t>
      </w:r>
      <w:r w:rsidRPr="00040E29">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520CD3" w:rsidRPr="00040E29" w14:paraId="29B38D85" w14:textId="77777777" w:rsidTr="008D405A">
        <w:tc>
          <w:tcPr>
            <w:tcW w:w="9738" w:type="dxa"/>
            <w:gridSpan w:val="4"/>
          </w:tcPr>
          <w:p w14:paraId="2B2E4902" w14:textId="77777777" w:rsidR="00520CD3" w:rsidRPr="00040E29" w:rsidRDefault="00520CD3" w:rsidP="008D405A">
            <w:pPr>
              <w:pStyle w:val="TAL"/>
            </w:pPr>
            <w:r w:rsidRPr="00040E29">
              <w:t xml:space="preserve">Derivation Path: 36.508 [7] Table 4.7A-3 with condition UE TEST LOOP MODE </w:t>
            </w:r>
            <w:r w:rsidRPr="00040E29">
              <w:rPr>
                <w:lang w:eastAsia="zh-CN"/>
              </w:rPr>
              <w:t>E(V2X Transmission)</w:t>
            </w:r>
          </w:p>
        </w:tc>
      </w:tr>
      <w:tr w:rsidR="00520CD3" w:rsidRPr="00040E29" w14:paraId="700F78C2" w14:textId="77777777" w:rsidTr="008D405A">
        <w:tblPrEx>
          <w:tblCellMar>
            <w:left w:w="108" w:type="dxa"/>
            <w:right w:w="108" w:type="dxa"/>
          </w:tblCellMar>
        </w:tblPrEx>
        <w:trPr>
          <w:trHeight w:val="277"/>
        </w:trPr>
        <w:tc>
          <w:tcPr>
            <w:tcW w:w="4535" w:type="dxa"/>
          </w:tcPr>
          <w:p w14:paraId="6848FF35" w14:textId="77777777" w:rsidR="00520CD3" w:rsidRPr="00040E29" w:rsidRDefault="00520CD3" w:rsidP="008D405A">
            <w:pPr>
              <w:pStyle w:val="TAH"/>
            </w:pPr>
            <w:r w:rsidRPr="00040E29">
              <w:t>Information Element</w:t>
            </w:r>
          </w:p>
        </w:tc>
        <w:tc>
          <w:tcPr>
            <w:tcW w:w="1810" w:type="dxa"/>
          </w:tcPr>
          <w:p w14:paraId="53737091" w14:textId="77777777" w:rsidR="00520CD3" w:rsidRPr="00040E29" w:rsidRDefault="00520CD3" w:rsidP="008D405A">
            <w:pPr>
              <w:pStyle w:val="TAH"/>
            </w:pPr>
            <w:r w:rsidRPr="00040E29">
              <w:t>Value/remark</w:t>
            </w:r>
          </w:p>
        </w:tc>
        <w:tc>
          <w:tcPr>
            <w:tcW w:w="2157" w:type="dxa"/>
          </w:tcPr>
          <w:p w14:paraId="0EB23C20" w14:textId="77777777" w:rsidR="00520CD3" w:rsidRPr="00040E29" w:rsidRDefault="00520CD3" w:rsidP="008D405A">
            <w:pPr>
              <w:pStyle w:val="TAH"/>
            </w:pPr>
            <w:r w:rsidRPr="00040E29">
              <w:t>Comment</w:t>
            </w:r>
          </w:p>
        </w:tc>
        <w:tc>
          <w:tcPr>
            <w:tcW w:w="1245" w:type="dxa"/>
          </w:tcPr>
          <w:p w14:paraId="66B95C1C" w14:textId="77777777" w:rsidR="00520CD3" w:rsidRPr="00040E29" w:rsidRDefault="00520CD3" w:rsidP="008D405A">
            <w:pPr>
              <w:pStyle w:val="TAH"/>
            </w:pPr>
            <w:r w:rsidRPr="00040E29">
              <w:t>Condition</w:t>
            </w:r>
          </w:p>
        </w:tc>
      </w:tr>
      <w:tr w:rsidR="00520CD3" w:rsidRPr="00040E29" w14:paraId="20D8E0D9"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C989B79" w14:textId="77777777" w:rsidR="00520CD3" w:rsidRPr="00040E29" w:rsidRDefault="00520CD3" w:rsidP="008D405A">
            <w:pPr>
              <w:pStyle w:val="TAL"/>
            </w:pPr>
            <w:r w:rsidRPr="00040E29">
              <w:t>UE test loop mode E LB setup</w:t>
            </w:r>
          </w:p>
        </w:tc>
        <w:tc>
          <w:tcPr>
            <w:tcW w:w="1810" w:type="dxa"/>
            <w:tcBorders>
              <w:top w:val="single" w:sz="4" w:space="0" w:color="auto"/>
              <w:left w:val="single" w:sz="4" w:space="0" w:color="auto"/>
              <w:bottom w:val="single" w:sz="4" w:space="0" w:color="auto"/>
              <w:right w:val="single" w:sz="4" w:space="0" w:color="auto"/>
            </w:tcBorders>
          </w:tcPr>
          <w:p w14:paraId="25912123" w14:textId="77777777" w:rsidR="00520CD3" w:rsidRPr="00040E29" w:rsidRDefault="00520CD3" w:rsidP="008D405A">
            <w:pPr>
              <w:pStyle w:val="TAL"/>
            </w:pPr>
          </w:p>
        </w:tc>
        <w:tc>
          <w:tcPr>
            <w:tcW w:w="2157" w:type="dxa"/>
            <w:tcBorders>
              <w:top w:val="single" w:sz="4" w:space="0" w:color="auto"/>
              <w:left w:val="single" w:sz="4" w:space="0" w:color="auto"/>
              <w:bottom w:val="single" w:sz="4" w:space="0" w:color="auto"/>
              <w:right w:val="single" w:sz="4" w:space="0" w:color="auto"/>
            </w:tcBorders>
          </w:tcPr>
          <w:p w14:paraId="4BB10DB0" w14:textId="77777777" w:rsidR="00520CD3" w:rsidRPr="00040E29" w:rsidRDefault="00520CD3" w:rsidP="008D405A">
            <w:pPr>
              <w:pStyle w:val="TAL"/>
            </w:pPr>
          </w:p>
        </w:tc>
        <w:tc>
          <w:tcPr>
            <w:tcW w:w="1245" w:type="dxa"/>
            <w:tcBorders>
              <w:top w:val="single" w:sz="4" w:space="0" w:color="auto"/>
              <w:bottom w:val="single" w:sz="4" w:space="0" w:color="auto"/>
            </w:tcBorders>
          </w:tcPr>
          <w:p w14:paraId="6266E7D6" w14:textId="77777777" w:rsidR="00520CD3" w:rsidRPr="00040E29" w:rsidRDefault="00520CD3" w:rsidP="008D405A">
            <w:pPr>
              <w:pStyle w:val="TAL"/>
            </w:pPr>
          </w:p>
        </w:tc>
      </w:tr>
      <w:tr w:rsidR="00520CD3" w:rsidRPr="00040E29" w14:paraId="70AFD720"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36B215" w14:textId="77777777" w:rsidR="00520CD3" w:rsidRPr="00040E29" w:rsidRDefault="00520CD3" w:rsidP="008D405A">
            <w:pPr>
              <w:pStyle w:val="TAL"/>
              <w:ind w:left="90"/>
            </w:pPr>
            <w:r w:rsidRPr="00040E29">
              <w:t>Communication Transmit or Receive</w:t>
            </w:r>
          </w:p>
        </w:tc>
        <w:tc>
          <w:tcPr>
            <w:tcW w:w="1810" w:type="dxa"/>
            <w:tcBorders>
              <w:top w:val="single" w:sz="4" w:space="0" w:color="auto"/>
              <w:left w:val="single" w:sz="4" w:space="0" w:color="auto"/>
              <w:bottom w:val="single" w:sz="4" w:space="0" w:color="auto"/>
              <w:right w:val="single" w:sz="4" w:space="0" w:color="auto"/>
            </w:tcBorders>
          </w:tcPr>
          <w:p w14:paraId="3C5AB3E2" w14:textId="77777777" w:rsidR="00520CD3" w:rsidRPr="00040E29" w:rsidRDefault="00520CD3" w:rsidP="008D405A">
            <w:pPr>
              <w:pStyle w:val="TAL"/>
            </w:pPr>
            <w:r w:rsidRPr="00040E29">
              <w:t>0 0 0 0 0 0 0 1</w:t>
            </w:r>
          </w:p>
        </w:tc>
        <w:tc>
          <w:tcPr>
            <w:tcW w:w="2157" w:type="dxa"/>
            <w:tcBorders>
              <w:top w:val="single" w:sz="4" w:space="0" w:color="auto"/>
              <w:left w:val="single" w:sz="4" w:space="0" w:color="auto"/>
              <w:bottom w:val="single" w:sz="4" w:space="0" w:color="auto"/>
              <w:right w:val="single" w:sz="4" w:space="0" w:color="auto"/>
            </w:tcBorders>
          </w:tcPr>
          <w:p w14:paraId="7EB3C049" w14:textId="77777777" w:rsidR="00520CD3" w:rsidRPr="00040E29" w:rsidRDefault="00520CD3" w:rsidP="008D405A">
            <w:pPr>
              <w:pStyle w:val="TAL"/>
            </w:pPr>
            <w:r w:rsidRPr="00040E29">
              <w:t xml:space="preserve">‘01’ indicates V2X UE triggered to transmit NR </w:t>
            </w:r>
            <w:proofErr w:type="spellStart"/>
            <w:r w:rsidRPr="00040E29">
              <w:t>sidelink</w:t>
            </w:r>
            <w:proofErr w:type="spellEnd"/>
            <w:r w:rsidRPr="00040E29">
              <w:t xml:space="preserve"> communication with single spatial layer.</w:t>
            </w:r>
          </w:p>
        </w:tc>
        <w:tc>
          <w:tcPr>
            <w:tcW w:w="1245" w:type="dxa"/>
            <w:tcBorders>
              <w:top w:val="single" w:sz="4" w:space="0" w:color="auto"/>
              <w:bottom w:val="single" w:sz="4" w:space="0" w:color="auto"/>
            </w:tcBorders>
          </w:tcPr>
          <w:p w14:paraId="50E4B2E5" w14:textId="77777777" w:rsidR="00520CD3" w:rsidRPr="00040E29" w:rsidRDefault="00520CD3" w:rsidP="008D405A">
            <w:pPr>
              <w:pStyle w:val="TAL"/>
            </w:pPr>
          </w:p>
        </w:tc>
      </w:tr>
    </w:tbl>
    <w:p w14:paraId="24DCE1F5" w14:textId="77777777" w:rsidR="00520CD3" w:rsidRPr="00040E29" w:rsidRDefault="00520CD3" w:rsidP="00520CD3">
      <w:pPr>
        <w:rPr>
          <w:lang w:eastAsia="zh-CN"/>
        </w:rPr>
      </w:pPr>
    </w:p>
    <w:p w14:paraId="48D54D3E" w14:textId="3F58BDC4" w:rsidR="00520CD3" w:rsidRPr="00040E29" w:rsidRDefault="00520CD3" w:rsidP="00520CD3">
      <w:pPr>
        <w:pStyle w:val="TH"/>
      </w:pPr>
      <w:r w:rsidRPr="00040E29">
        <w:t xml:space="preserve">Table </w:t>
      </w:r>
      <w:r w:rsidRPr="00040E29">
        <w:rPr>
          <w:snapToGrid w:val="0"/>
        </w:rPr>
        <w:t>12.2.2.1.3.3</w:t>
      </w:r>
      <w:r w:rsidRPr="00040E29">
        <w:t xml:space="preserve">-6: </w:t>
      </w:r>
      <w:proofErr w:type="spellStart"/>
      <w:r w:rsidRPr="00040E29">
        <w:t>MasterInformationBlockSidelink</w:t>
      </w:r>
      <w:proofErr w:type="spellEnd"/>
      <w:r w:rsidRPr="00040E29">
        <w:t xml:space="preserve"> (</w:t>
      </w:r>
      <w:r w:rsidR="00E025E5" w:rsidRPr="00040E29">
        <w:t>NR-SS-</w:t>
      </w:r>
      <w:r w:rsidRPr="00040E29">
        <w:t>UE 1, 2, 3, 4 and 5)</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70"/>
        <w:gridCol w:w="1542"/>
        <w:gridCol w:w="2004"/>
        <w:gridCol w:w="1583"/>
      </w:tblGrid>
      <w:tr w:rsidR="00520CD3" w:rsidRPr="00040E29" w14:paraId="59BBD457" w14:textId="77777777" w:rsidTr="008D405A">
        <w:trPr>
          <w:jc w:val="center"/>
        </w:trPr>
        <w:tc>
          <w:tcPr>
            <w:tcW w:w="4996" w:type="pct"/>
            <w:gridSpan w:val="4"/>
          </w:tcPr>
          <w:p w14:paraId="3A012A2D" w14:textId="77777777" w:rsidR="00520CD3" w:rsidRPr="00040E29" w:rsidRDefault="00520CD3" w:rsidP="008D405A">
            <w:pPr>
              <w:pStyle w:val="TAL"/>
            </w:pPr>
            <w:r w:rsidRPr="00040E29">
              <w:t>Derivation Path: TS 38.508-1 [4], Table 4.6.1A-1</w:t>
            </w:r>
          </w:p>
        </w:tc>
      </w:tr>
      <w:tr w:rsidR="00520CD3" w:rsidRPr="00040E29" w14:paraId="51F7D0D0" w14:textId="77777777" w:rsidTr="008D405A">
        <w:tblPrEx>
          <w:tblCellMar>
            <w:left w:w="108" w:type="dxa"/>
            <w:right w:w="108" w:type="dxa"/>
          </w:tblCellMar>
        </w:tblPrEx>
        <w:trPr>
          <w:jc w:val="center"/>
        </w:trPr>
        <w:tc>
          <w:tcPr>
            <w:tcW w:w="2356" w:type="pct"/>
          </w:tcPr>
          <w:p w14:paraId="15CDFF33" w14:textId="77777777" w:rsidR="00520CD3" w:rsidRPr="00040E29" w:rsidRDefault="00520CD3" w:rsidP="008D405A">
            <w:pPr>
              <w:pStyle w:val="TAH"/>
            </w:pPr>
            <w:r w:rsidRPr="00040E29">
              <w:t>Information Element</w:t>
            </w:r>
          </w:p>
        </w:tc>
        <w:tc>
          <w:tcPr>
            <w:tcW w:w="795" w:type="pct"/>
          </w:tcPr>
          <w:p w14:paraId="1AC40918" w14:textId="77777777" w:rsidR="00520CD3" w:rsidRPr="00040E29" w:rsidRDefault="00520CD3" w:rsidP="008D405A">
            <w:pPr>
              <w:pStyle w:val="TAH"/>
            </w:pPr>
            <w:r w:rsidRPr="00040E29">
              <w:t>Value/remark</w:t>
            </w:r>
          </w:p>
        </w:tc>
        <w:tc>
          <w:tcPr>
            <w:tcW w:w="1033" w:type="pct"/>
          </w:tcPr>
          <w:p w14:paraId="6D9D8EB8" w14:textId="77777777" w:rsidR="00520CD3" w:rsidRPr="00040E29" w:rsidRDefault="00520CD3" w:rsidP="008D405A">
            <w:pPr>
              <w:pStyle w:val="TAH"/>
            </w:pPr>
            <w:r w:rsidRPr="00040E29">
              <w:t>Comment</w:t>
            </w:r>
          </w:p>
        </w:tc>
        <w:tc>
          <w:tcPr>
            <w:tcW w:w="816" w:type="pct"/>
          </w:tcPr>
          <w:p w14:paraId="5079211A" w14:textId="77777777" w:rsidR="00520CD3" w:rsidRPr="00040E29" w:rsidRDefault="00520CD3" w:rsidP="008D405A">
            <w:pPr>
              <w:pStyle w:val="TAH"/>
            </w:pPr>
            <w:r w:rsidRPr="00040E29">
              <w:t>Condition</w:t>
            </w:r>
          </w:p>
        </w:tc>
      </w:tr>
      <w:tr w:rsidR="00520CD3" w:rsidRPr="00040E29" w14:paraId="2E0C7CF4" w14:textId="77777777" w:rsidTr="008D405A">
        <w:tblPrEx>
          <w:tblCellMar>
            <w:left w:w="108" w:type="dxa"/>
            <w:right w:w="108" w:type="dxa"/>
          </w:tblCellMar>
        </w:tblPrEx>
        <w:trPr>
          <w:jc w:val="center"/>
        </w:trPr>
        <w:tc>
          <w:tcPr>
            <w:tcW w:w="2356" w:type="pct"/>
          </w:tcPr>
          <w:p w14:paraId="2B12AAC2" w14:textId="77777777" w:rsidR="00520CD3" w:rsidRPr="00040E29" w:rsidRDefault="00520CD3" w:rsidP="008D405A">
            <w:pPr>
              <w:pStyle w:val="TAL"/>
            </w:pPr>
            <w:proofErr w:type="spellStart"/>
            <w:r w:rsidRPr="00040E29">
              <w:t>MasterInformationBlockSidelink</w:t>
            </w:r>
            <w:proofErr w:type="spellEnd"/>
            <w:r w:rsidRPr="00040E29">
              <w:t xml:space="preserve"> ::= SEQUENCE {</w:t>
            </w:r>
          </w:p>
        </w:tc>
        <w:tc>
          <w:tcPr>
            <w:tcW w:w="795" w:type="pct"/>
          </w:tcPr>
          <w:p w14:paraId="062D9D3C" w14:textId="77777777" w:rsidR="00520CD3" w:rsidRPr="00040E29" w:rsidRDefault="00520CD3" w:rsidP="008D405A">
            <w:pPr>
              <w:pStyle w:val="TAL"/>
            </w:pPr>
          </w:p>
        </w:tc>
        <w:tc>
          <w:tcPr>
            <w:tcW w:w="1033" w:type="pct"/>
          </w:tcPr>
          <w:p w14:paraId="1EF5C896" w14:textId="77777777" w:rsidR="00520CD3" w:rsidRPr="00040E29" w:rsidRDefault="00520CD3" w:rsidP="008D405A">
            <w:pPr>
              <w:pStyle w:val="TAL"/>
            </w:pPr>
          </w:p>
        </w:tc>
        <w:tc>
          <w:tcPr>
            <w:tcW w:w="816" w:type="pct"/>
          </w:tcPr>
          <w:p w14:paraId="561CE866" w14:textId="77777777" w:rsidR="00520CD3" w:rsidRPr="00040E29" w:rsidRDefault="00520CD3" w:rsidP="008D405A">
            <w:pPr>
              <w:pStyle w:val="TAL"/>
            </w:pPr>
          </w:p>
        </w:tc>
      </w:tr>
      <w:tr w:rsidR="00520CD3" w:rsidRPr="00040E29" w14:paraId="12461377" w14:textId="77777777" w:rsidTr="008D405A">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302265B2" w14:textId="77777777" w:rsidR="00520CD3" w:rsidRPr="00040E29" w:rsidRDefault="00520CD3" w:rsidP="008D405A">
            <w:pPr>
              <w:pStyle w:val="TAL"/>
              <w:rPr>
                <w:snapToGrid w:val="0"/>
                <w:lang w:eastAsia="zh-CN"/>
              </w:rPr>
            </w:pPr>
            <w:r w:rsidRPr="00040E29">
              <w:rPr>
                <w:snapToGrid w:val="0"/>
                <w:lang w:eastAsia="zh-CN"/>
              </w:rPr>
              <w:t xml:space="preserve">  </w:t>
            </w:r>
            <w:r w:rsidRPr="00040E29">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3B53" w14:textId="77777777" w:rsidR="00520CD3" w:rsidRPr="00040E29" w:rsidRDefault="00520CD3" w:rsidP="008D405A">
            <w:pPr>
              <w:pStyle w:val="TAL"/>
              <w:rPr>
                <w:snapToGrid w:val="0"/>
              </w:rPr>
            </w:pPr>
            <w:r w:rsidRPr="00040E29">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BAF0"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7695" w14:textId="4A74D694" w:rsidR="00520CD3" w:rsidRPr="00040E29" w:rsidRDefault="00E025E5" w:rsidP="008D405A">
            <w:pPr>
              <w:pStyle w:val="TAL"/>
            </w:pPr>
            <w:r w:rsidRPr="00040E29">
              <w:t>NR-SS-UE</w:t>
            </w:r>
            <w:r w:rsidR="00520CD3" w:rsidRPr="00040E29">
              <w:t xml:space="preserve"> 1, 3</w:t>
            </w:r>
          </w:p>
        </w:tc>
      </w:tr>
      <w:tr w:rsidR="00520CD3" w:rsidRPr="00040E29" w14:paraId="1B814C3F" w14:textId="77777777" w:rsidTr="008D405A">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5656DD6"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67A9" w14:textId="77777777" w:rsidR="00520CD3" w:rsidRPr="00040E29" w:rsidRDefault="00520CD3" w:rsidP="008D405A">
            <w:pPr>
              <w:pStyle w:val="TAL"/>
              <w:rPr>
                <w:snapToGrid w:val="0"/>
                <w:lang w:eastAsia="zh-CN"/>
              </w:rPr>
            </w:pPr>
            <w:r w:rsidRPr="00040E29">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C8BB9"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FD12" w14:textId="7F58C574" w:rsidR="00520CD3" w:rsidRPr="00040E29" w:rsidRDefault="00E025E5" w:rsidP="008D405A">
            <w:pPr>
              <w:pStyle w:val="TAL"/>
            </w:pPr>
            <w:r w:rsidRPr="00040E29">
              <w:t>NR-SS-UE</w:t>
            </w:r>
            <w:r w:rsidR="00520CD3" w:rsidRPr="00040E29">
              <w:t xml:space="preserve"> 2, 4, 5</w:t>
            </w:r>
          </w:p>
        </w:tc>
      </w:tr>
      <w:tr w:rsidR="00520CD3" w:rsidRPr="00040E29" w14:paraId="0C0C400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A56C2E9" w14:textId="77777777" w:rsidR="00520CD3" w:rsidRPr="00040E29" w:rsidRDefault="00520CD3" w:rsidP="008D405A">
            <w:pPr>
              <w:pStyle w:val="TAL"/>
              <w:rPr>
                <w:snapToGrid w:val="0"/>
                <w:lang w:eastAsia="zh-CN"/>
              </w:rPr>
            </w:pPr>
            <w:r w:rsidRPr="00040E29">
              <w:rPr>
                <w:snapToGrid w:val="0"/>
                <w:lang w:eastAsia="zh-CN"/>
              </w:rPr>
              <w:t xml:space="preserve">  </w:t>
            </w:r>
            <w:r w:rsidRPr="00040E29">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3D0E" w14:textId="77777777" w:rsidR="00520CD3" w:rsidRPr="00040E29" w:rsidRDefault="00520CD3" w:rsidP="008D405A">
            <w:pPr>
              <w:pStyle w:val="TAL"/>
              <w:rPr>
                <w:snapToGrid w:val="0"/>
              </w:rPr>
            </w:pPr>
            <w:r w:rsidRPr="00040E29">
              <w:rPr>
                <w:snapToGrid w:val="0"/>
              </w:rPr>
              <w:t xml:space="preserve">DFN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34F2D"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4C62" w14:textId="0B9BDD3E" w:rsidR="00520CD3" w:rsidRPr="00040E29" w:rsidRDefault="00E025E5" w:rsidP="008D405A">
            <w:pPr>
              <w:pStyle w:val="TAL"/>
            </w:pPr>
            <w:r w:rsidRPr="00040E29">
              <w:t>NR-SS-UE</w:t>
            </w:r>
            <w:r w:rsidR="00520CD3" w:rsidRPr="00040E29">
              <w:t xml:space="preserve"> 3, 4</w:t>
            </w:r>
          </w:p>
        </w:tc>
      </w:tr>
      <w:tr w:rsidR="00520CD3" w:rsidRPr="00040E29" w14:paraId="79B66267"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D01A3D0"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36C8" w14:textId="77777777" w:rsidR="00520CD3" w:rsidRPr="00040E29" w:rsidRDefault="00520CD3" w:rsidP="008D405A">
            <w:pPr>
              <w:pStyle w:val="TAL"/>
              <w:rPr>
                <w:snapToGrid w:val="0"/>
                <w:lang w:eastAsia="zh-CN"/>
              </w:rPr>
            </w:pPr>
            <w:r w:rsidRPr="00040E29">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76CA"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FEF3" w14:textId="75834ECA" w:rsidR="00520CD3" w:rsidRPr="00040E29" w:rsidRDefault="00E025E5" w:rsidP="008D405A">
            <w:pPr>
              <w:pStyle w:val="TAL"/>
            </w:pPr>
            <w:r w:rsidRPr="00040E29">
              <w:t>NR-SS-UE</w:t>
            </w:r>
            <w:r w:rsidR="00520CD3" w:rsidRPr="00040E29">
              <w:t xml:space="preserve"> 1, 2, 5</w:t>
            </w:r>
          </w:p>
        </w:tc>
      </w:tr>
      <w:tr w:rsidR="00520CD3" w:rsidRPr="00040E29" w14:paraId="337B161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4E9F71C"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EA60" w14:textId="77777777" w:rsidR="00520CD3" w:rsidRPr="00040E29" w:rsidRDefault="00520CD3" w:rsidP="008D405A">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52B8"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41C5" w14:textId="49728F39" w:rsidR="00520CD3" w:rsidRPr="00040E29" w:rsidRDefault="00E025E5" w:rsidP="008D405A">
            <w:pPr>
              <w:pStyle w:val="TAL"/>
            </w:pPr>
            <w:r w:rsidRPr="00040E29">
              <w:t>NR-SS-UE</w:t>
            </w:r>
            <w:r w:rsidR="00520CD3" w:rsidRPr="00040E29">
              <w:t xml:space="preserve"> 3, 4</w:t>
            </w:r>
          </w:p>
        </w:tc>
      </w:tr>
      <w:tr w:rsidR="00520CD3" w:rsidRPr="00040E29" w14:paraId="4F47A632"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0BE719"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6308" w14:textId="77777777" w:rsidR="00520CD3" w:rsidRPr="00040E29" w:rsidRDefault="00520CD3" w:rsidP="008D405A">
            <w:pPr>
              <w:pStyle w:val="TAL"/>
              <w:rPr>
                <w:snapToGrid w:val="0"/>
                <w:lang w:eastAsia="zh-CN"/>
              </w:rPr>
            </w:pPr>
            <w:r w:rsidRPr="00040E29">
              <w:rPr>
                <w:snapToGrid w:val="0"/>
                <w:lang w:eastAsia="zh-CN"/>
              </w:rPr>
              <w:t>slot index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DF2E"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C72C" w14:textId="4AED50A7" w:rsidR="00520CD3" w:rsidRPr="00040E29" w:rsidRDefault="00E025E5" w:rsidP="008D405A">
            <w:pPr>
              <w:pStyle w:val="TAL"/>
            </w:pPr>
            <w:r w:rsidRPr="00040E29">
              <w:t>NR-SS-UE</w:t>
            </w:r>
            <w:r w:rsidR="00520CD3" w:rsidRPr="00040E29">
              <w:t xml:space="preserve"> 1, 2, 5</w:t>
            </w:r>
          </w:p>
        </w:tc>
      </w:tr>
      <w:tr w:rsidR="00520CD3" w:rsidRPr="00040E29" w14:paraId="733D8A57"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ABFA362" w14:textId="77777777" w:rsidR="00520CD3" w:rsidRPr="00040E29" w:rsidRDefault="00520CD3" w:rsidP="008D405A">
            <w:pPr>
              <w:pStyle w:val="TAL"/>
              <w:rPr>
                <w:snapToGrid w:val="0"/>
                <w:lang w:eastAsia="zh-CN"/>
              </w:rPr>
            </w:pPr>
            <w:r w:rsidRPr="00040E29">
              <w:rPr>
                <w:snapToGrid w:val="0"/>
                <w:lang w:eastAsia="zh-CN"/>
              </w:rPr>
              <w:t xml:space="preserve">  </w:t>
            </w:r>
            <w:r w:rsidRPr="00040E29">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AA8F" w14:textId="77777777" w:rsidR="00520CD3" w:rsidRPr="00040E29" w:rsidRDefault="00520CD3" w:rsidP="008D405A">
            <w:pPr>
              <w:pStyle w:val="TAL"/>
              <w:rPr>
                <w:snapToGrid w:val="0"/>
              </w:rPr>
            </w:pPr>
            <w:r w:rsidRPr="00040E29">
              <w:rPr>
                <w:snapToGrid w:val="0"/>
                <w:lang w:eastAsia="zh-CN"/>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267D"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4AAD" w14:textId="0D3BF36F" w:rsidR="00520CD3" w:rsidRPr="00040E29" w:rsidRDefault="00E025E5" w:rsidP="008D405A">
            <w:pPr>
              <w:pStyle w:val="TAL"/>
              <w:rPr>
                <w:snapToGrid w:val="0"/>
              </w:rPr>
            </w:pPr>
            <w:r w:rsidRPr="00040E29">
              <w:t>NR-SS-UE</w:t>
            </w:r>
            <w:r w:rsidR="00520CD3" w:rsidRPr="00040E29">
              <w:t xml:space="preserve"> 1, 3</w:t>
            </w:r>
          </w:p>
        </w:tc>
      </w:tr>
      <w:tr w:rsidR="00520CD3" w:rsidRPr="00040E29" w14:paraId="2676D70A" w14:textId="77777777" w:rsidTr="008D405A">
        <w:tblPrEx>
          <w:tblLook w:val="04A0" w:firstRow="1" w:lastRow="0" w:firstColumn="1" w:lastColumn="0" w:noHBand="0" w:noVBand="1"/>
        </w:tblPrEx>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1AF10DFD"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2696B" w14:textId="77777777" w:rsidR="00520CD3" w:rsidRPr="00040E29" w:rsidRDefault="00520CD3" w:rsidP="008D405A">
            <w:pPr>
              <w:pStyle w:val="TAL"/>
              <w:rPr>
                <w:snapToGrid w:val="0"/>
                <w:lang w:eastAsia="zh-CN"/>
              </w:rPr>
            </w:pPr>
            <w:r w:rsidRPr="00040E29">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304C9"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87D5" w14:textId="4FF697DB" w:rsidR="00520CD3" w:rsidRPr="00040E29" w:rsidRDefault="00E025E5" w:rsidP="008D405A">
            <w:pPr>
              <w:pStyle w:val="TAL"/>
            </w:pPr>
            <w:r w:rsidRPr="00040E29">
              <w:t>NR-SS-UE</w:t>
            </w:r>
            <w:r w:rsidR="00520CD3" w:rsidRPr="00040E29">
              <w:t xml:space="preserve"> 2, 4</w:t>
            </w:r>
          </w:p>
        </w:tc>
      </w:tr>
      <w:tr w:rsidR="00520CD3" w:rsidRPr="00040E29" w14:paraId="34ADA156"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38245A3F" w14:textId="77777777" w:rsidR="00520CD3" w:rsidRPr="00040E29"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04E4" w14:textId="77777777" w:rsidR="00520CD3" w:rsidRPr="00040E29" w:rsidRDefault="00520CD3" w:rsidP="008D405A">
            <w:pPr>
              <w:pStyle w:val="TAL"/>
              <w:rPr>
                <w:snapToGrid w:val="0"/>
                <w:lang w:eastAsia="zh-CN"/>
              </w:rPr>
            </w:pPr>
            <w:r w:rsidRPr="00040E29">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38F25" w14:textId="77777777" w:rsidR="00520CD3" w:rsidRPr="00040E29"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6300" w14:textId="422C7EAE" w:rsidR="00520CD3" w:rsidRPr="00040E29" w:rsidRDefault="00E025E5" w:rsidP="008D405A">
            <w:pPr>
              <w:pStyle w:val="TAL"/>
            </w:pPr>
            <w:r w:rsidRPr="00040E29">
              <w:t>NR-SS-UE</w:t>
            </w:r>
            <w:r w:rsidR="00520CD3" w:rsidRPr="00040E29">
              <w:t xml:space="preserve"> 5</w:t>
            </w:r>
          </w:p>
        </w:tc>
      </w:tr>
      <w:tr w:rsidR="00520CD3" w:rsidRPr="00040E29" w14:paraId="038A3D1C" w14:textId="77777777" w:rsidTr="008D405A">
        <w:tblPrEx>
          <w:tblCellMar>
            <w:left w:w="108" w:type="dxa"/>
            <w:right w:w="108" w:type="dxa"/>
          </w:tblCellMar>
        </w:tblPrEx>
        <w:trPr>
          <w:jc w:val="center"/>
        </w:trPr>
        <w:tc>
          <w:tcPr>
            <w:tcW w:w="2356" w:type="pct"/>
            <w:tcBorders>
              <w:bottom w:val="single" w:sz="4" w:space="0" w:color="auto"/>
            </w:tcBorders>
          </w:tcPr>
          <w:p w14:paraId="04132BC6" w14:textId="77777777" w:rsidR="00520CD3" w:rsidRPr="00040E29" w:rsidRDefault="00520CD3" w:rsidP="008D405A">
            <w:pPr>
              <w:pStyle w:val="TAL"/>
            </w:pPr>
            <w:r w:rsidRPr="00040E29">
              <w:t>}</w:t>
            </w:r>
          </w:p>
        </w:tc>
        <w:tc>
          <w:tcPr>
            <w:tcW w:w="795" w:type="pct"/>
          </w:tcPr>
          <w:p w14:paraId="6E830200" w14:textId="77777777" w:rsidR="00520CD3" w:rsidRPr="00040E29" w:rsidRDefault="00520CD3" w:rsidP="008D405A">
            <w:pPr>
              <w:pStyle w:val="TAL"/>
            </w:pPr>
          </w:p>
        </w:tc>
        <w:tc>
          <w:tcPr>
            <w:tcW w:w="1033" w:type="pct"/>
          </w:tcPr>
          <w:p w14:paraId="32F0A73F" w14:textId="77777777" w:rsidR="00520CD3" w:rsidRPr="00040E29" w:rsidRDefault="00520CD3" w:rsidP="008D405A">
            <w:pPr>
              <w:pStyle w:val="TAL"/>
            </w:pPr>
          </w:p>
        </w:tc>
        <w:tc>
          <w:tcPr>
            <w:tcW w:w="816" w:type="pct"/>
          </w:tcPr>
          <w:p w14:paraId="554CEF6E" w14:textId="77777777" w:rsidR="00520CD3" w:rsidRPr="00040E29" w:rsidRDefault="00520CD3" w:rsidP="008D405A">
            <w:pPr>
              <w:pStyle w:val="TAL"/>
            </w:pPr>
          </w:p>
        </w:tc>
      </w:tr>
    </w:tbl>
    <w:p w14:paraId="69570F18" w14:textId="77777777" w:rsidR="00520CD3" w:rsidRPr="00040E29" w:rsidRDefault="00520CD3" w:rsidP="00520CD3">
      <w:pPr>
        <w:rPr>
          <w:lang w:eastAsia="sv-SE"/>
        </w:rPr>
      </w:pPr>
    </w:p>
    <w:p w14:paraId="4BEB0733" w14:textId="77777777" w:rsidR="00520CD3" w:rsidRPr="00040E29" w:rsidRDefault="00520CD3" w:rsidP="00520CD3">
      <w:pPr>
        <w:pStyle w:val="TH"/>
      </w:pPr>
      <w:r w:rsidRPr="00040E29">
        <w:lastRenderedPageBreak/>
        <w:t xml:space="preserve">Table </w:t>
      </w:r>
      <w:r w:rsidRPr="00040E29">
        <w:rPr>
          <w:snapToGrid w:val="0"/>
        </w:rPr>
        <w:t>12.2.2.1.3.3</w:t>
      </w:r>
      <w:r w:rsidRPr="00040E29">
        <w:t xml:space="preserve">-7: </w:t>
      </w:r>
      <w:proofErr w:type="spellStart"/>
      <w:r w:rsidRPr="00040E29">
        <w:t>MasterInformationBlockSidelink</w:t>
      </w:r>
      <w:proofErr w:type="spellEnd"/>
      <w:r w:rsidRPr="00040E29">
        <w:t xml:space="preserve"> (Table 12.2.2.1.3.2-2, step 6, 10, 13, 18, 22, 26, 29, 33, 36 and 39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698"/>
        <w:gridCol w:w="1582"/>
        <w:gridCol w:w="1690"/>
        <w:gridCol w:w="1869"/>
      </w:tblGrid>
      <w:tr w:rsidR="00520CD3" w:rsidRPr="00040E29" w14:paraId="56EE160F" w14:textId="77777777" w:rsidTr="008D405A">
        <w:tc>
          <w:tcPr>
            <w:tcW w:w="4993" w:type="pct"/>
            <w:gridSpan w:val="4"/>
          </w:tcPr>
          <w:p w14:paraId="1280168F" w14:textId="77777777" w:rsidR="00520CD3" w:rsidRPr="00040E29" w:rsidRDefault="00520CD3" w:rsidP="008D405A">
            <w:pPr>
              <w:pStyle w:val="TAL"/>
            </w:pPr>
            <w:r w:rsidRPr="00040E29">
              <w:t>Derivation Path: TS 38.508-1 [4], Table 4.6.1A-1 with condition TX</w:t>
            </w:r>
          </w:p>
        </w:tc>
      </w:tr>
      <w:tr w:rsidR="00520CD3" w:rsidRPr="00040E29" w14:paraId="660A6DC2" w14:textId="77777777" w:rsidTr="008D405A">
        <w:tblPrEx>
          <w:tblCellMar>
            <w:left w:w="108" w:type="dxa"/>
            <w:right w:w="108" w:type="dxa"/>
          </w:tblCellMar>
        </w:tblPrEx>
        <w:tc>
          <w:tcPr>
            <w:tcW w:w="2387" w:type="pct"/>
          </w:tcPr>
          <w:p w14:paraId="06D11A70" w14:textId="77777777" w:rsidR="00520CD3" w:rsidRPr="00040E29" w:rsidRDefault="00520CD3" w:rsidP="008D405A">
            <w:pPr>
              <w:pStyle w:val="TAH"/>
            </w:pPr>
            <w:r w:rsidRPr="00040E29">
              <w:t>Information Element</w:t>
            </w:r>
          </w:p>
        </w:tc>
        <w:tc>
          <w:tcPr>
            <w:tcW w:w="804" w:type="pct"/>
          </w:tcPr>
          <w:p w14:paraId="1EEFFE20" w14:textId="77777777" w:rsidR="00520CD3" w:rsidRPr="00040E29" w:rsidRDefault="00520CD3" w:rsidP="008D405A">
            <w:pPr>
              <w:pStyle w:val="TAH"/>
            </w:pPr>
            <w:r w:rsidRPr="00040E29">
              <w:t>Value/remark</w:t>
            </w:r>
          </w:p>
        </w:tc>
        <w:tc>
          <w:tcPr>
            <w:tcW w:w="859" w:type="pct"/>
          </w:tcPr>
          <w:p w14:paraId="77F4D761" w14:textId="77777777" w:rsidR="00520CD3" w:rsidRPr="00040E29" w:rsidRDefault="00520CD3" w:rsidP="008D405A">
            <w:pPr>
              <w:pStyle w:val="TAH"/>
            </w:pPr>
            <w:r w:rsidRPr="00040E29">
              <w:t>Comment</w:t>
            </w:r>
          </w:p>
        </w:tc>
        <w:tc>
          <w:tcPr>
            <w:tcW w:w="951" w:type="pct"/>
          </w:tcPr>
          <w:p w14:paraId="06F7A891" w14:textId="77777777" w:rsidR="00520CD3" w:rsidRPr="00040E29" w:rsidRDefault="00520CD3" w:rsidP="008D405A">
            <w:pPr>
              <w:pStyle w:val="TAH"/>
            </w:pPr>
            <w:r w:rsidRPr="00040E29">
              <w:t>Condition</w:t>
            </w:r>
          </w:p>
        </w:tc>
      </w:tr>
      <w:tr w:rsidR="00520CD3" w:rsidRPr="00040E29" w14:paraId="0C94B598" w14:textId="77777777" w:rsidTr="008D405A">
        <w:tblPrEx>
          <w:tblCellMar>
            <w:left w:w="108" w:type="dxa"/>
            <w:right w:w="108" w:type="dxa"/>
          </w:tblCellMar>
        </w:tblPrEx>
        <w:tc>
          <w:tcPr>
            <w:tcW w:w="2387" w:type="pct"/>
          </w:tcPr>
          <w:p w14:paraId="39219653" w14:textId="77777777" w:rsidR="00520CD3" w:rsidRPr="00040E29" w:rsidRDefault="00520CD3" w:rsidP="008D405A">
            <w:pPr>
              <w:pStyle w:val="TAL"/>
            </w:pPr>
            <w:proofErr w:type="spellStart"/>
            <w:r w:rsidRPr="00040E29">
              <w:t>MasterInformationBlockSidelink</w:t>
            </w:r>
            <w:proofErr w:type="spellEnd"/>
            <w:r w:rsidRPr="00040E29">
              <w:t xml:space="preserve"> ::= SEQUENCE {</w:t>
            </w:r>
          </w:p>
        </w:tc>
        <w:tc>
          <w:tcPr>
            <w:tcW w:w="804" w:type="pct"/>
          </w:tcPr>
          <w:p w14:paraId="5890C8BD" w14:textId="77777777" w:rsidR="00520CD3" w:rsidRPr="00040E29" w:rsidRDefault="00520CD3" w:rsidP="008D405A">
            <w:pPr>
              <w:pStyle w:val="TAL"/>
            </w:pPr>
          </w:p>
        </w:tc>
        <w:tc>
          <w:tcPr>
            <w:tcW w:w="859" w:type="pct"/>
          </w:tcPr>
          <w:p w14:paraId="4571EBA7" w14:textId="77777777" w:rsidR="00520CD3" w:rsidRPr="00040E29" w:rsidRDefault="00520CD3" w:rsidP="008D405A">
            <w:pPr>
              <w:pStyle w:val="TAL"/>
            </w:pPr>
          </w:p>
        </w:tc>
        <w:tc>
          <w:tcPr>
            <w:tcW w:w="951" w:type="pct"/>
          </w:tcPr>
          <w:p w14:paraId="3E6A3C36" w14:textId="77777777" w:rsidR="00520CD3" w:rsidRPr="00040E29" w:rsidRDefault="00520CD3" w:rsidP="008D405A">
            <w:pPr>
              <w:pStyle w:val="TAL"/>
            </w:pPr>
          </w:p>
        </w:tc>
      </w:tr>
      <w:tr w:rsidR="00520CD3" w:rsidRPr="00040E29" w14:paraId="06C8B505" w14:textId="77777777" w:rsidTr="008D405A">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00730C1" w14:textId="77777777" w:rsidR="00520CD3" w:rsidRPr="00040E29" w:rsidRDefault="00520CD3" w:rsidP="008D405A">
            <w:pPr>
              <w:pStyle w:val="TAL"/>
              <w:rPr>
                <w:snapToGrid w:val="0"/>
                <w:lang w:eastAsia="zh-CN"/>
              </w:rPr>
            </w:pPr>
            <w:r w:rsidRPr="00040E29">
              <w:rPr>
                <w:snapToGrid w:val="0"/>
                <w:lang w:eastAsia="zh-CN"/>
              </w:rPr>
              <w:t xml:space="preserve">  </w:t>
            </w:r>
            <w:r w:rsidRPr="00040E29">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4037" w14:textId="77777777" w:rsidR="00520CD3" w:rsidRPr="00040E29" w:rsidRDefault="00520CD3" w:rsidP="008D405A">
            <w:pPr>
              <w:pStyle w:val="TAL"/>
              <w:rPr>
                <w:snapToGrid w:val="0"/>
              </w:rPr>
            </w:pPr>
            <w:r w:rsidRPr="00040E29">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199"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B88C" w14:textId="77777777" w:rsidR="00520CD3" w:rsidRPr="00040E29" w:rsidRDefault="00520CD3" w:rsidP="008D405A">
            <w:pPr>
              <w:pStyle w:val="TAL"/>
              <w:rPr>
                <w:snapToGrid w:val="0"/>
                <w:lang w:eastAsia="zh-CN"/>
              </w:rPr>
            </w:pPr>
            <w:r w:rsidRPr="00040E29">
              <w:rPr>
                <w:snapToGrid w:val="0"/>
                <w:lang w:eastAsia="zh-CN"/>
              </w:rPr>
              <w:t>Step 6, 18, 29</w:t>
            </w:r>
          </w:p>
        </w:tc>
      </w:tr>
      <w:tr w:rsidR="00520CD3" w:rsidRPr="00040E29" w14:paraId="3CFB2D35" w14:textId="77777777" w:rsidTr="008D405A">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CD53258"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3647" w14:textId="77777777" w:rsidR="00520CD3" w:rsidRPr="00040E29" w:rsidRDefault="00520CD3" w:rsidP="008D405A">
            <w:pPr>
              <w:pStyle w:val="TAL"/>
              <w:rPr>
                <w:snapToGrid w:val="0"/>
                <w:lang w:eastAsia="zh-CN"/>
              </w:rPr>
            </w:pPr>
            <w:r w:rsidRPr="00040E29">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399A"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2B3DD" w14:textId="77777777" w:rsidR="00520CD3" w:rsidRPr="00040E29" w:rsidRDefault="00520CD3" w:rsidP="008D405A">
            <w:pPr>
              <w:pStyle w:val="TAL"/>
              <w:rPr>
                <w:snapToGrid w:val="0"/>
                <w:lang w:eastAsia="zh-CN"/>
              </w:rPr>
            </w:pPr>
            <w:r w:rsidRPr="00040E29">
              <w:rPr>
                <w:snapToGrid w:val="0"/>
                <w:lang w:eastAsia="zh-CN"/>
              </w:rPr>
              <w:t>Step 10, 13, 22, 26, 33, 36, 39</w:t>
            </w:r>
          </w:p>
        </w:tc>
      </w:tr>
      <w:tr w:rsidR="00520CD3" w:rsidRPr="00040E29" w14:paraId="27C20FD5"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B0210EA" w14:textId="77777777" w:rsidR="00520CD3" w:rsidRPr="00040E29" w:rsidRDefault="00520CD3" w:rsidP="008D405A">
            <w:pPr>
              <w:pStyle w:val="TAL"/>
              <w:rPr>
                <w:snapToGrid w:val="0"/>
                <w:lang w:eastAsia="zh-CN"/>
              </w:rPr>
            </w:pPr>
            <w:r w:rsidRPr="00040E29">
              <w:rPr>
                <w:snapToGrid w:val="0"/>
                <w:lang w:eastAsia="zh-CN"/>
              </w:rPr>
              <w:t xml:space="preserve">  </w:t>
            </w:r>
            <w:r w:rsidRPr="00040E29">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9F7F" w14:textId="77777777" w:rsidR="00520CD3" w:rsidRPr="00040E29" w:rsidRDefault="00520CD3" w:rsidP="008D405A">
            <w:pPr>
              <w:pStyle w:val="TAL"/>
              <w:rPr>
                <w:snapToGrid w:val="0"/>
              </w:rPr>
            </w:pPr>
            <w:r w:rsidRPr="00040E29">
              <w:rPr>
                <w:snapToGrid w:val="0"/>
              </w:rPr>
              <w:t xml:space="preserve">DFN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B7B6"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27C29" w14:textId="77777777" w:rsidR="00520CD3" w:rsidRPr="00040E29" w:rsidRDefault="00520CD3" w:rsidP="008D405A">
            <w:pPr>
              <w:pStyle w:val="TAL"/>
              <w:rPr>
                <w:snapToGrid w:val="0"/>
                <w:lang w:eastAsia="zh-CN"/>
              </w:rPr>
            </w:pPr>
            <w:r w:rsidRPr="00040E29">
              <w:rPr>
                <w:snapToGrid w:val="0"/>
                <w:lang w:eastAsia="zh-CN"/>
              </w:rPr>
              <w:t>Step 6, 10, 13, 29, 33, 36,</w:t>
            </w:r>
          </w:p>
        </w:tc>
      </w:tr>
      <w:tr w:rsidR="00520CD3" w:rsidRPr="00040E29" w14:paraId="6ED3BAB0"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AE6172C"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E70C" w14:textId="77777777" w:rsidR="00520CD3" w:rsidRPr="00040E29" w:rsidRDefault="00520CD3" w:rsidP="008D405A">
            <w:pPr>
              <w:pStyle w:val="TAL"/>
              <w:rPr>
                <w:snapToGrid w:val="0"/>
                <w:lang w:eastAsia="zh-CN"/>
              </w:rPr>
            </w:pPr>
            <w:r w:rsidRPr="00040E29">
              <w:rPr>
                <w:snapToGrid w:val="0"/>
                <w:lang w:eastAsia="zh-CN"/>
              </w:rPr>
              <w:t>SFN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9F0F"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EB46" w14:textId="77777777" w:rsidR="00520CD3" w:rsidRPr="00040E29" w:rsidRDefault="00520CD3" w:rsidP="008D405A">
            <w:pPr>
              <w:pStyle w:val="TAL"/>
              <w:rPr>
                <w:snapToGrid w:val="0"/>
                <w:lang w:eastAsia="zh-CN"/>
              </w:rPr>
            </w:pPr>
            <w:r w:rsidRPr="00040E29">
              <w:rPr>
                <w:snapToGrid w:val="0"/>
                <w:lang w:eastAsia="zh-CN"/>
              </w:rPr>
              <w:t>Step 18, 22, 26, 39</w:t>
            </w:r>
          </w:p>
        </w:tc>
      </w:tr>
      <w:tr w:rsidR="00520CD3" w:rsidRPr="00040E29" w14:paraId="0BFA1A92"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ADDF1C" w14:textId="77777777" w:rsidR="00520CD3" w:rsidRPr="00040E29" w:rsidRDefault="00520CD3" w:rsidP="008D405A">
            <w:pPr>
              <w:pStyle w:val="TAL"/>
              <w:rPr>
                <w:snapToGrid w:val="0"/>
                <w:lang w:eastAsia="zh-CN"/>
              </w:rPr>
            </w:pPr>
            <w:r w:rsidRPr="00040E29">
              <w:rPr>
                <w:snapToGrid w:val="0"/>
                <w:lang w:eastAsia="zh-CN"/>
              </w:rPr>
              <w:t xml:space="preserve">  </w:t>
            </w:r>
            <w:r w:rsidRPr="00040E29">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501AC" w14:textId="77777777" w:rsidR="00520CD3" w:rsidRPr="00040E29" w:rsidRDefault="00520CD3" w:rsidP="008D405A">
            <w:pPr>
              <w:pStyle w:val="TAL"/>
              <w:rPr>
                <w:snapToGrid w:val="0"/>
              </w:rPr>
            </w:pPr>
            <w:r w:rsidRPr="00040E29">
              <w:rPr>
                <w:snapToGrid w:val="0"/>
              </w:rPr>
              <w:t xml:space="preserve">slot index determined based on the formula given in 38.331 [22] </w:t>
            </w:r>
            <w:r w:rsidRPr="00040E29">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0EC9"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ECB2" w14:textId="77777777" w:rsidR="00520CD3" w:rsidRPr="00040E29" w:rsidRDefault="00520CD3" w:rsidP="008D405A">
            <w:pPr>
              <w:pStyle w:val="TAL"/>
              <w:rPr>
                <w:snapToGrid w:val="0"/>
              </w:rPr>
            </w:pPr>
            <w:r w:rsidRPr="00040E29">
              <w:rPr>
                <w:snapToGrid w:val="0"/>
                <w:lang w:eastAsia="zh-CN"/>
              </w:rPr>
              <w:t>Step 6, 10, 13, 29, 33, 36,</w:t>
            </w:r>
          </w:p>
        </w:tc>
      </w:tr>
      <w:tr w:rsidR="00520CD3" w:rsidRPr="00040E29" w14:paraId="74A6F54B"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DA0578"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8970" w14:textId="77777777" w:rsidR="00520CD3" w:rsidRPr="00040E29" w:rsidRDefault="00520CD3" w:rsidP="008D405A">
            <w:pPr>
              <w:pStyle w:val="TAL"/>
              <w:rPr>
                <w:snapToGrid w:val="0"/>
                <w:lang w:eastAsia="zh-CN"/>
              </w:rPr>
            </w:pPr>
            <w:r w:rsidRPr="00040E29">
              <w:rPr>
                <w:snapToGrid w:val="0"/>
                <w:lang w:eastAsia="zh-CN"/>
              </w:rPr>
              <w:t>Slot index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5540C" w14:textId="77777777" w:rsidR="00520CD3" w:rsidRPr="00040E29"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1956" w14:textId="77777777" w:rsidR="00520CD3" w:rsidRPr="00040E29" w:rsidRDefault="00520CD3" w:rsidP="008D405A">
            <w:pPr>
              <w:pStyle w:val="TAL"/>
              <w:rPr>
                <w:snapToGrid w:val="0"/>
                <w:lang w:eastAsia="zh-CN"/>
              </w:rPr>
            </w:pPr>
            <w:r w:rsidRPr="00040E29">
              <w:rPr>
                <w:snapToGrid w:val="0"/>
                <w:lang w:eastAsia="zh-CN"/>
              </w:rPr>
              <w:t>Step 18, 22, 26, 39</w:t>
            </w:r>
          </w:p>
        </w:tc>
      </w:tr>
      <w:tr w:rsidR="00520CD3" w:rsidRPr="00040E29" w14:paraId="7305DC0B"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41D4498" w14:textId="77777777" w:rsidR="00520CD3" w:rsidRPr="00040E29" w:rsidRDefault="00520CD3" w:rsidP="008D405A">
            <w:pPr>
              <w:pStyle w:val="TAL"/>
              <w:rPr>
                <w:snapToGrid w:val="0"/>
                <w:lang w:eastAsia="zh-CN"/>
              </w:rPr>
            </w:pPr>
            <w:r w:rsidRPr="00040E29">
              <w:rPr>
                <w:snapToGrid w:val="0"/>
                <w:lang w:eastAsia="zh-CN"/>
              </w:rPr>
              <w:t xml:space="preserve">  </w:t>
            </w:r>
            <w:r w:rsidRPr="00040E29">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48EC" w14:textId="77777777" w:rsidR="00520CD3" w:rsidRPr="00040E29" w:rsidRDefault="00520CD3" w:rsidP="008D405A">
            <w:pPr>
              <w:pStyle w:val="TAL"/>
              <w:rPr>
                <w:snapToGrid w:val="0"/>
              </w:rPr>
            </w:pPr>
            <w:r w:rsidRPr="00040E29">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4713" w14:textId="77777777" w:rsidR="00520CD3" w:rsidRPr="00040E29" w:rsidRDefault="00520CD3" w:rsidP="008D405A">
            <w:pPr>
              <w:pStyle w:val="TAL"/>
              <w:rPr>
                <w:snapToGrid w:val="0"/>
                <w:lang w:eastAsia="zh-CN"/>
              </w:rPr>
            </w:pPr>
            <w:r w:rsidRPr="00040E29">
              <w:rPr>
                <w:snapToGrid w:val="0"/>
                <w:lang w:eastAsia="zh-CN"/>
              </w:rPr>
              <w:t xml:space="preserve">Same as </w:t>
            </w:r>
            <w:r w:rsidRPr="00040E29">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665D" w14:textId="77777777" w:rsidR="00520CD3" w:rsidRPr="00040E29" w:rsidRDefault="00520CD3" w:rsidP="008D405A">
            <w:pPr>
              <w:pStyle w:val="TAL"/>
              <w:rPr>
                <w:snapToGrid w:val="0"/>
                <w:lang w:eastAsia="zh-CN"/>
              </w:rPr>
            </w:pPr>
            <w:r w:rsidRPr="00040E29">
              <w:rPr>
                <w:snapToGrid w:val="0"/>
                <w:lang w:eastAsia="zh-CN"/>
              </w:rPr>
              <w:t>Step 6, 18, 29</w:t>
            </w:r>
          </w:p>
        </w:tc>
      </w:tr>
      <w:tr w:rsidR="00520CD3" w:rsidRPr="00040E29" w14:paraId="05BBCFD1"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42D77F2B"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611F" w14:textId="77777777" w:rsidR="00520CD3" w:rsidRPr="00040E29" w:rsidRDefault="00520CD3" w:rsidP="008D405A">
            <w:pPr>
              <w:pStyle w:val="TAL"/>
              <w:rPr>
                <w:snapToGrid w:val="0"/>
                <w:lang w:eastAsia="zh-CN"/>
              </w:rPr>
            </w:pPr>
            <w:r w:rsidRPr="00040E29">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8CD90" w14:textId="4004B60C" w:rsidR="00520CD3" w:rsidRPr="00040E29" w:rsidRDefault="00520CD3" w:rsidP="008D405A">
            <w:pPr>
              <w:pStyle w:val="TAL"/>
              <w:rPr>
                <w:snapToGrid w:val="0"/>
              </w:rPr>
            </w:pPr>
            <w:r w:rsidRPr="00040E29">
              <w:rPr>
                <w:snapToGrid w:val="0"/>
                <w:lang w:eastAsia="zh-CN"/>
              </w:rPr>
              <w:t xml:space="preserve">Same as </w:t>
            </w:r>
            <w:r w:rsidR="00E025E5" w:rsidRPr="00040E29">
              <w:rPr>
                <w:snapToGrid w:val="0"/>
                <w:lang w:eastAsia="zh-CN"/>
              </w:rPr>
              <w:t>NR-SS-UE</w:t>
            </w:r>
            <w:r w:rsidRPr="00040E29">
              <w:rPr>
                <w:snapToGrid w:val="0"/>
                <w:lang w:eastAsia="zh-CN"/>
              </w:rPr>
              <w:t xml:space="preserv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4FD" w14:textId="77777777" w:rsidR="00520CD3" w:rsidRPr="00040E29" w:rsidRDefault="00520CD3" w:rsidP="008D405A">
            <w:pPr>
              <w:pStyle w:val="TAL"/>
              <w:rPr>
                <w:snapToGrid w:val="0"/>
                <w:lang w:eastAsia="zh-CN"/>
              </w:rPr>
            </w:pPr>
            <w:r w:rsidRPr="00040E29">
              <w:rPr>
                <w:snapToGrid w:val="0"/>
                <w:lang w:eastAsia="zh-CN"/>
              </w:rPr>
              <w:t>Step 10, 22, 33</w:t>
            </w:r>
          </w:p>
        </w:tc>
      </w:tr>
      <w:tr w:rsidR="00520CD3" w:rsidRPr="00040E29" w14:paraId="1DE804A0"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120375B"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5AE7" w14:textId="77777777" w:rsidR="00520CD3" w:rsidRPr="00040E29" w:rsidRDefault="00520CD3" w:rsidP="008D405A">
            <w:pPr>
              <w:pStyle w:val="TAL"/>
              <w:rPr>
                <w:snapToGrid w:val="0"/>
                <w:lang w:eastAsia="zh-CN"/>
              </w:rPr>
            </w:pPr>
            <w:r w:rsidRPr="00040E29">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1647" w14:textId="0FC8C63A" w:rsidR="00520CD3" w:rsidRPr="00040E29" w:rsidRDefault="00520CD3" w:rsidP="008D405A">
            <w:pPr>
              <w:pStyle w:val="TAL"/>
              <w:rPr>
                <w:snapToGrid w:val="0"/>
              </w:rPr>
            </w:pPr>
            <w:r w:rsidRPr="00040E29">
              <w:rPr>
                <w:snapToGrid w:val="0"/>
                <w:lang w:eastAsia="zh-CN"/>
              </w:rPr>
              <w:t xml:space="preserve">Same as </w:t>
            </w:r>
            <w:r w:rsidR="00E025E5" w:rsidRPr="00040E29">
              <w:rPr>
                <w:snapToGrid w:val="0"/>
                <w:lang w:eastAsia="zh-CN"/>
              </w:rPr>
              <w:t>NR-SS-UE</w:t>
            </w:r>
            <w:r w:rsidRPr="00040E29">
              <w:rPr>
                <w:snapToGrid w:val="0"/>
                <w:lang w:eastAsia="zh-CN"/>
              </w:rPr>
              <w:t xml:space="preserv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6AC5" w14:textId="77777777" w:rsidR="00520CD3" w:rsidRPr="00040E29" w:rsidRDefault="00520CD3" w:rsidP="008D405A">
            <w:pPr>
              <w:pStyle w:val="TAL"/>
              <w:rPr>
                <w:snapToGrid w:val="0"/>
                <w:lang w:eastAsia="zh-CN"/>
              </w:rPr>
            </w:pPr>
            <w:r w:rsidRPr="00040E29">
              <w:rPr>
                <w:snapToGrid w:val="0"/>
                <w:lang w:eastAsia="zh-CN"/>
              </w:rPr>
              <w:t>Step 13, 26, 36</w:t>
            </w:r>
          </w:p>
        </w:tc>
      </w:tr>
      <w:tr w:rsidR="00520CD3" w:rsidRPr="00040E29" w14:paraId="659FAFA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90627BE" w14:textId="77777777" w:rsidR="00520CD3" w:rsidRPr="00040E29"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F9804" w14:textId="77777777" w:rsidR="00520CD3" w:rsidRPr="00040E29" w:rsidRDefault="00520CD3" w:rsidP="008D405A">
            <w:pPr>
              <w:pStyle w:val="TAL"/>
              <w:rPr>
                <w:snapToGrid w:val="0"/>
                <w:lang w:eastAsia="zh-CN"/>
              </w:rPr>
            </w:pPr>
            <w:r w:rsidRPr="00040E29">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8BD3" w14:textId="246946B6" w:rsidR="00520CD3" w:rsidRPr="00040E29" w:rsidRDefault="00520CD3" w:rsidP="008D405A">
            <w:pPr>
              <w:pStyle w:val="TAL"/>
              <w:rPr>
                <w:snapToGrid w:val="0"/>
              </w:rPr>
            </w:pPr>
            <w:r w:rsidRPr="00040E29">
              <w:rPr>
                <w:snapToGrid w:val="0"/>
                <w:lang w:eastAsia="zh-CN"/>
              </w:rPr>
              <w:t xml:space="preserve">Same as </w:t>
            </w:r>
            <w:r w:rsidR="00E025E5" w:rsidRPr="00040E29">
              <w:rPr>
                <w:lang w:eastAsia="zh-CN"/>
              </w:rPr>
              <w:t>NR-SS-UE</w:t>
            </w:r>
            <w:r w:rsidRPr="00040E29">
              <w:rPr>
                <w:snapToGrid w:val="0"/>
                <w:lang w:eastAsia="zh-CN"/>
              </w:rPr>
              <w:t xml:space="preserv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BE43D" w14:textId="77777777" w:rsidR="00520CD3" w:rsidRPr="00040E29" w:rsidRDefault="00520CD3" w:rsidP="008D405A">
            <w:pPr>
              <w:pStyle w:val="TAL"/>
              <w:rPr>
                <w:snapToGrid w:val="0"/>
                <w:lang w:eastAsia="zh-CN"/>
              </w:rPr>
            </w:pPr>
            <w:r w:rsidRPr="00040E29">
              <w:rPr>
                <w:snapToGrid w:val="0"/>
                <w:lang w:eastAsia="zh-CN"/>
              </w:rPr>
              <w:t>Step 39</w:t>
            </w:r>
          </w:p>
        </w:tc>
      </w:tr>
      <w:tr w:rsidR="00520CD3" w:rsidRPr="00040E29" w14:paraId="0595C2DD" w14:textId="77777777" w:rsidTr="008D405A">
        <w:tblPrEx>
          <w:tblCellMar>
            <w:left w:w="108" w:type="dxa"/>
            <w:right w:w="108" w:type="dxa"/>
          </w:tblCellMar>
        </w:tblPrEx>
        <w:tc>
          <w:tcPr>
            <w:tcW w:w="2387" w:type="pct"/>
            <w:tcBorders>
              <w:bottom w:val="single" w:sz="4" w:space="0" w:color="auto"/>
            </w:tcBorders>
          </w:tcPr>
          <w:p w14:paraId="3A2396E7" w14:textId="77777777" w:rsidR="00520CD3" w:rsidRPr="00040E29" w:rsidRDefault="00520CD3" w:rsidP="008D405A">
            <w:pPr>
              <w:pStyle w:val="TAL"/>
            </w:pPr>
            <w:r w:rsidRPr="00040E29">
              <w:t>}</w:t>
            </w:r>
          </w:p>
        </w:tc>
        <w:tc>
          <w:tcPr>
            <w:tcW w:w="804" w:type="pct"/>
          </w:tcPr>
          <w:p w14:paraId="0260FCF4" w14:textId="77777777" w:rsidR="00520CD3" w:rsidRPr="00040E29" w:rsidRDefault="00520CD3" w:rsidP="008D405A">
            <w:pPr>
              <w:pStyle w:val="TAL"/>
            </w:pPr>
          </w:p>
        </w:tc>
        <w:tc>
          <w:tcPr>
            <w:tcW w:w="859" w:type="pct"/>
          </w:tcPr>
          <w:p w14:paraId="5DD4D8BB" w14:textId="77777777" w:rsidR="00520CD3" w:rsidRPr="00040E29" w:rsidRDefault="00520CD3" w:rsidP="008D405A">
            <w:pPr>
              <w:pStyle w:val="TAL"/>
            </w:pPr>
          </w:p>
        </w:tc>
        <w:tc>
          <w:tcPr>
            <w:tcW w:w="951" w:type="pct"/>
          </w:tcPr>
          <w:p w14:paraId="498B71B3" w14:textId="77777777" w:rsidR="00520CD3" w:rsidRPr="00040E29" w:rsidRDefault="00520CD3" w:rsidP="008D405A">
            <w:pPr>
              <w:pStyle w:val="TAL"/>
            </w:pPr>
          </w:p>
        </w:tc>
      </w:tr>
    </w:tbl>
    <w:p w14:paraId="31A25E00" w14:textId="77777777" w:rsidR="00F82955" w:rsidRPr="00040E29" w:rsidRDefault="00F82955" w:rsidP="00F82955">
      <w:pPr>
        <w:pStyle w:val="Heading4"/>
        <w:rPr>
          <w:lang w:eastAsia="zh-CN"/>
        </w:rPr>
      </w:pPr>
      <w:r w:rsidRPr="00040E29">
        <w:rPr>
          <w:lang w:eastAsia="zh-CN"/>
        </w:rPr>
        <w:t>12.2.2.2</w:t>
      </w:r>
      <w:r w:rsidRPr="00040E29">
        <w:tab/>
        <w:t xml:space="preserve">Inter-carrier concurrent operation / </w:t>
      </w:r>
      <w:proofErr w:type="spellStart"/>
      <w:r w:rsidRPr="00040E29">
        <w:t>Sidelink</w:t>
      </w:r>
      <w:proofErr w:type="spellEnd"/>
      <w:r w:rsidRPr="00040E29">
        <w:t xml:space="preserve"> synchronization related procedure / SL-SSB transmission Initiation and Cease</w:t>
      </w:r>
    </w:p>
    <w:p w14:paraId="3CFCE397" w14:textId="77777777" w:rsidR="00F82955" w:rsidRPr="00040E29" w:rsidRDefault="00F82955" w:rsidP="00F82955">
      <w:pPr>
        <w:pStyle w:val="H6"/>
        <w:rPr>
          <w:lang w:eastAsia="en-US"/>
        </w:rPr>
      </w:pPr>
      <w:r w:rsidRPr="00040E29">
        <w:rPr>
          <w:lang w:eastAsia="zh-CN"/>
        </w:rPr>
        <w:t>12.2.2.2</w:t>
      </w:r>
      <w:r w:rsidRPr="00040E29">
        <w:t>.1</w:t>
      </w:r>
      <w:r w:rsidRPr="00040E29">
        <w:tab/>
        <w:t>Test Purpose (TP)</w:t>
      </w:r>
    </w:p>
    <w:p w14:paraId="4CB3FD88" w14:textId="77777777" w:rsidR="00F82955" w:rsidRPr="00040E29" w:rsidRDefault="00F82955" w:rsidP="00F82955">
      <w:pPr>
        <w:pStyle w:val="H6"/>
      </w:pPr>
      <w:r w:rsidRPr="00040E29">
        <w:t>(1)</w:t>
      </w:r>
    </w:p>
    <w:p w14:paraId="301236E7" w14:textId="5AC4FAA3"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in</w:t>
      </w:r>
      <w:r w:rsidRPr="00040E29">
        <w:rPr>
          <w:noProof w:val="0"/>
        </w:rPr>
        <w:t xml:space="preserve"> 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lang w:eastAsia="zh-CN"/>
        </w:rPr>
        <w:t xml:space="preserve">, </w:t>
      </w:r>
      <w:proofErr w:type="spellStart"/>
      <w:r w:rsidRPr="00040E29">
        <w:rPr>
          <w:noProof w:val="0"/>
          <w:lang w:eastAsia="zh-CN"/>
        </w:rPr>
        <w:t>syncTxThreshIC</w:t>
      </w:r>
      <w:proofErr w:type="spellEnd"/>
      <w:r w:rsidRPr="00040E29">
        <w:rPr>
          <w:noProof w:val="0"/>
          <w:lang w:eastAsia="zh-CN"/>
        </w:rPr>
        <w:t xml:space="preserve"> but no </w:t>
      </w:r>
      <w:proofErr w:type="spellStart"/>
      <w:r w:rsidRPr="00040E29">
        <w:rPr>
          <w:noProof w:val="0"/>
          <w:lang w:eastAsia="zh-CN"/>
        </w:rPr>
        <w:t>networkControlledSyncTx</w:t>
      </w:r>
      <w:proofErr w:type="spellEnd"/>
      <w:r w:rsidRPr="00040E29">
        <w:rPr>
          <w:noProof w:val="0"/>
        </w:rPr>
        <w:t xml:space="preserve"> }</w:t>
      </w:r>
    </w:p>
    <w:p w14:paraId="45D1165B"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0153841E" w14:textId="51D02F28"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SS-RSRP of serving cell is higher than </w:t>
      </w:r>
      <w:proofErr w:type="spellStart"/>
      <w:r w:rsidRPr="00040E29">
        <w:rPr>
          <w:noProof w:val="0"/>
          <w:lang w:eastAsia="zh-CN"/>
        </w:rPr>
        <w:t>syncTxThreshIC</w:t>
      </w:r>
      <w:proofErr w:type="spellEnd"/>
      <w:r w:rsidRPr="00040E29">
        <w:rPr>
          <w:noProof w:val="0"/>
        </w:rPr>
        <w:t xml:space="preserve"> }</w:t>
      </w:r>
    </w:p>
    <w:p w14:paraId="7C002B51" w14:textId="1E4B14B1"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does</w:t>
      </w:r>
      <w:r w:rsidR="00EA307F" w:rsidRPr="00040E29">
        <w:rPr>
          <w:noProof w:val="0"/>
          <w:lang w:eastAsia="zh-CN"/>
        </w:rPr>
        <w:t xml:space="preserve"> not</w:t>
      </w:r>
      <w:r w:rsidRPr="00040E29">
        <w:rPr>
          <w:noProof w:val="0"/>
          <w:lang w:eastAsia="zh-CN"/>
        </w:rPr>
        <w:t xml:space="preserve"> transmit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2D8ABA04" w14:textId="66115EC5" w:rsidR="00F82955" w:rsidRPr="00040E29" w:rsidRDefault="00F82955" w:rsidP="00F82955">
      <w:pPr>
        <w:pStyle w:val="PL"/>
        <w:rPr>
          <w:noProof w:val="0"/>
        </w:rPr>
      </w:pPr>
      <w:r w:rsidRPr="00040E29">
        <w:rPr>
          <w:noProof w:val="0"/>
        </w:rPr>
        <w:t xml:space="preserve">            }</w:t>
      </w:r>
    </w:p>
    <w:p w14:paraId="436D88ED" w14:textId="77777777" w:rsidR="00F82955" w:rsidRPr="00040E29" w:rsidRDefault="00F82955" w:rsidP="00F82955">
      <w:pPr>
        <w:pStyle w:val="PL"/>
        <w:rPr>
          <w:noProof w:val="0"/>
        </w:rPr>
      </w:pPr>
    </w:p>
    <w:p w14:paraId="3E0EE692" w14:textId="77777777" w:rsidR="00F82955" w:rsidRPr="00040E29" w:rsidRDefault="00F82955" w:rsidP="00F82955">
      <w:pPr>
        <w:pStyle w:val="H6"/>
      </w:pPr>
      <w:r w:rsidRPr="00040E29">
        <w:t>(2)</w:t>
      </w:r>
    </w:p>
    <w:p w14:paraId="5CB054F1" w14:textId="0BCDD1E0"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in</w:t>
      </w:r>
      <w:r w:rsidRPr="00040E29">
        <w:rPr>
          <w:noProof w:val="0"/>
        </w:rPr>
        <w:t xml:space="preserve"> 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lang w:eastAsia="zh-CN"/>
        </w:rPr>
        <w:t xml:space="preserve">, </w:t>
      </w:r>
      <w:proofErr w:type="spellStart"/>
      <w:r w:rsidRPr="00040E29">
        <w:rPr>
          <w:noProof w:val="0"/>
          <w:lang w:eastAsia="zh-CN"/>
        </w:rPr>
        <w:t>syncTxThreshIC</w:t>
      </w:r>
      <w:proofErr w:type="spellEnd"/>
      <w:r w:rsidRPr="00040E29">
        <w:rPr>
          <w:noProof w:val="0"/>
          <w:lang w:eastAsia="zh-CN"/>
        </w:rPr>
        <w:t xml:space="preserve"> but no </w:t>
      </w:r>
      <w:proofErr w:type="spellStart"/>
      <w:r w:rsidRPr="00040E29">
        <w:rPr>
          <w:noProof w:val="0"/>
          <w:lang w:eastAsia="zh-CN"/>
        </w:rPr>
        <w:t>networkControlledSyncTx</w:t>
      </w:r>
      <w:proofErr w:type="spellEnd"/>
      <w:r w:rsidRPr="00040E29">
        <w:rPr>
          <w:noProof w:val="0"/>
        </w:rPr>
        <w:t xml:space="preserve"> }</w:t>
      </w:r>
    </w:p>
    <w:p w14:paraId="73B77C96"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61337AEE" w14:textId="71F92496"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SS-RSRP of serving cell is lower than </w:t>
      </w:r>
      <w:proofErr w:type="spellStart"/>
      <w:r w:rsidRPr="00040E29">
        <w:rPr>
          <w:noProof w:val="0"/>
          <w:lang w:eastAsia="zh-CN"/>
        </w:rPr>
        <w:t>syncTxThreshIC</w:t>
      </w:r>
      <w:proofErr w:type="spellEnd"/>
      <w:r w:rsidRPr="00040E29">
        <w:rPr>
          <w:noProof w:val="0"/>
        </w:rPr>
        <w:t xml:space="preserve"> }</w:t>
      </w:r>
    </w:p>
    <w:p w14:paraId="0EFFE0CB" w14:textId="01416C78"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tarts </w:t>
      </w:r>
      <w:r w:rsidR="00F511A5" w:rsidRPr="00040E29">
        <w:rPr>
          <w:noProof w:val="0"/>
          <w:lang w:eastAsia="zh-CN"/>
        </w:rPr>
        <w:t>transmitting</w:t>
      </w:r>
      <w:r w:rsidRPr="00040E29">
        <w:rPr>
          <w:noProof w:val="0"/>
          <w:lang w:eastAsia="zh-CN"/>
        </w:rPr>
        <w:t xml:space="preserve">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095F878B" w14:textId="510DF088" w:rsidR="00F82955" w:rsidRPr="00040E29" w:rsidRDefault="00F82955" w:rsidP="00F82955">
      <w:pPr>
        <w:pStyle w:val="PL"/>
        <w:rPr>
          <w:noProof w:val="0"/>
        </w:rPr>
      </w:pPr>
      <w:r w:rsidRPr="00040E29">
        <w:rPr>
          <w:noProof w:val="0"/>
        </w:rPr>
        <w:t xml:space="preserve">            }</w:t>
      </w:r>
    </w:p>
    <w:p w14:paraId="1ED17F67" w14:textId="77777777" w:rsidR="00F82955" w:rsidRPr="00040E29" w:rsidRDefault="00F82955" w:rsidP="00F82955">
      <w:pPr>
        <w:pStyle w:val="PL"/>
        <w:rPr>
          <w:noProof w:val="0"/>
        </w:rPr>
      </w:pPr>
    </w:p>
    <w:p w14:paraId="30DF9106" w14:textId="77777777" w:rsidR="00F82955" w:rsidRPr="00040E29" w:rsidRDefault="00F82955" w:rsidP="00F82955">
      <w:pPr>
        <w:pStyle w:val="H6"/>
      </w:pPr>
      <w:r w:rsidRPr="00040E29">
        <w:t>(3)</w:t>
      </w:r>
    </w:p>
    <w:p w14:paraId="0BCB6F7F" w14:textId="00B5B6F2"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 xml:space="preserve">in </w:t>
      </w:r>
      <w:r w:rsidRPr="00040E29">
        <w:rPr>
          <w:noProof w:val="0"/>
        </w:rPr>
        <w:t xml:space="preserve">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rPr>
        <w:t>. }</w:t>
      </w:r>
    </w:p>
    <w:p w14:paraId="16810639"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6ED87D30" w14:textId="56381EFB"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receives an RRCReconfiguration message with </w:t>
      </w:r>
      <w:proofErr w:type="spellStart"/>
      <w:r w:rsidRPr="00040E29">
        <w:rPr>
          <w:noProof w:val="0"/>
          <w:lang w:eastAsia="zh-CN"/>
        </w:rPr>
        <w:t>networkControlledSyncTx</w:t>
      </w:r>
      <w:proofErr w:type="spellEnd"/>
      <w:r w:rsidRPr="00040E29">
        <w:rPr>
          <w:noProof w:val="0"/>
          <w:lang w:eastAsia="zh-CN"/>
        </w:rPr>
        <w:t xml:space="preserve"> = off</w:t>
      </w:r>
      <w:r w:rsidRPr="00040E29">
        <w:rPr>
          <w:noProof w:val="0"/>
        </w:rPr>
        <w:t xml:space="preserve"> }</w:t>
      </w:r>
    </w:p>
    <w:p w14:paraId="02479B65" w14:textId="4F47ACB8"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does</w:t>
      </w:r>
      <w:r w:rsidR="00EA307F" w:rsidRPr="00040E29">
        <w:rPr>
          <w:noProof w:val="0"/>
          <w:lang w:eastAsia="zh-CN"/>
        </w:rPr>
        <w:t xml:space="preserve"> not</w:t>
      </w:r>
      <w:r w:rsidRPr="00040E29">
        <w:rPr>
          <w:noProof w:val="0"/>
          <w:lang w:eastAsia="zh-CN"/>
        </w:rPr>
        <w:t xml:space="preserve"> transmit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10211609" w14:textId="5C2AD260" w:rsidR="00F82955" w:rsidRPr="00040E29" w:rsidRDefault="00F82955" w:rsidP="00F82955">
      <w:pPr>
        <w:pStyle w:val="PL"/>
        <w:rPr>
          <w:noProof w:val="0"/>
        </w:rPr>
      </w:pPr>
      <w:r w:rsidRPr="00040E29">
        <w:rPr>
          <w:noProof w:val="0"/>
        </w:rPr>
        <w:t xml:space="preserve">            }</w:t>
      </w:r>
    </w:p>
    <w:p w14:paraId="71D58463" w14:textId="77777777" w:rsidR="00F82955" w:rsidRPr="00040E29" w:rsidRDefault="00F82955" w:rsidP="00F82955">
      <w:pPr>
        <w:pStyle w:val="PL"/>
        <w:rPr>
          <w:noProof w:val="0"/>
        </w:rPr>
      </w:pPr>
    </w:p>
    <w:p w14:paraId="60570E6B" w14:textId="77777777" w:rsidR="00F82955" w:rsidRPr="00040E29" w:rsidRDefault="00F82955" w:rsidP="00F82955">
      <w:pPr>
        <w:pStyle w:val="H6"/>
      </w:pPr>
      <w:r w:rsidRPr="00040E29">
        <w:lastRenderedPageBreak/>
        <w:t>(4)</w:t>
      </w:r>
    </w:p>
    <w:p w14:paraId="06D103BA" w14:textId="41648DBB"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 xml:space="preserve">in </w:t>
      </w:r>
      <w:r w:rsidRPr="00040E29">
        <w:rPr>
          <w:noProof w:val="0"/>
        </w:rPr>
        <w:t xml:space="preserve">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bEnb</w:t>
      </w:r>
      <w:proofErr w:type="spellEnd"/>
      <w:r w:rsidRPr="00040E29">
        <w:rPr>
          <w:noProof w:val="0"/>
        </w:rPr>
        <w:t xml:space="preserve"> }</w:t>
      </w:r>
    </w:p>
    <w:p w14:paraId="1B88BCC8"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67BEFFB3" w14:textId="499E0D4F"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receives an RRCReconfiguration message with </w:t>
      </w:r>
      <w:proofErr w:type="spellStart"/>
      <w:r w:rsidRPr="00040E29">
        <w:rPr>
          <w:noProof w:val="0"/>
          <w:lang w:eastAsia="zh-CN"/>
        </w:rPr>
        <w:t>networkControlledSyncTx</w:t>
      </w:r>
      <w:proofErr w:type="spellEnd"/>
      <w:r w:rsidRPr="00040E29">
        <w:rPr>
          <w:noProof w:val="0"/>
          <w:lang w:eastAsia="zh-CN"/>
        </w:rPr>
        <w:t xml:space="preserve"> = on</w:t>
      </w:r>
      <w:r w:rsidRPr="00040E29">
        <w:rPr>
          <w:noProof w:val="0"/>
        </w:rPr>
        <w:t xml:space="preserve"> }</w:t>
      </w:r>
    </w:p>
    <w:p w14:paraId="256454F7" w14:textId="4CE4E510"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tarts </w:t>
      </w:r>
      <w:r w:rsidR="00F511A5" w:rsidRPr="00040E29">
        <w:rPr>
          <w:noProof w:val="0"/>
          <w:lang w:eastAsia="zh-CN"/>
        </w:rPr>
        <w:t>transmitting</w:t>
      </w:r>
      <w:r w:rsidRPr="00040E29">
        <w:rPr>
          <w:noProof w:val="0"/>
          <w:lang w:eastAsia="zh-CN"/>
        </w:rPr>
        <w:t xml:space="preserve">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151C4087" w14:textId="7A1FF9A5" w:rsidR="00F82955" w:rsidRPr="00040E29" w:rsidRDefault="00F82955" w:rsidP="00F82955">
      <w:pPr>
        <w:pStyle w:val="PL"/>
        <w:rPr>
          <w:noProof w:val="0"/>
        </w:rPr>
      </w:pPr>
      <w:r w:rsidRPr="00040E29">
        <w:rPr>
          <w:noProof w:val="0"/>
        </w:rPr>
        <w:t xml:space="preserve">            }</w:t>
      </w:r>
    </w:p>
    <w:p w14:paraId="37B936CA" w14:textId="77777777" w:rsidR="00F82955" w:rsidRPr="00040E29" w:rsidRDefault="00F82955" w:rsidP="00F82955">
      <w:pPr>
        <w:pStyle w:val="PL"/>
        <w:rPr>
          <w:noProof w:val="0"/>
        </w:rPr>
      </w:pPr>
    </w:p>
    <w:p w14:paraId="77E448BE" w14:textId="77777777" w:rsidR="00F82955" w:rsidRPr="00040E29" w:rsidRDefault="00F82955" w:rsidP="00F82955">
      <w:pPr>
        <w:pStyle w:val="H6"/>
      </w:pPr>
      <w:r w:rsidRPr="00040E29">
        <w:t>(5)</w:t>
      </w:r>
    </w:p>
    <w:p w14:paraId="0BC788BA" w14:textId="14F95BA5"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 xml:space="preserve">in </w:t>
      </w:r>
      <w:r w:rsidRPr="00040E29">
        <w:rPr>
          <w:noProof w:val="0"/>
        </w:rPr>
        <w:t xml:space="preserve">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ss</w:t>
      </w:r>
      <w:r w:rsidR="00EA307F" w:rsidRPr="00040E29">
        <w:rPr>
          <w:noProof w:val="0"/>
        </w:rPr>
        <w:t>and</w:t>
      </w:r>
      <w:proofErr w:type="spellEnd"/>
      <w:r w:rsidR="00EA307F" w:rsidRPr="00040E29">
        <w:rPr>
          <w:noProof w:val="0"/>
        </w:rPr>
        <w:t xml:space="preserve"> with</w:t>
      </w:r>
      <w:r w:rsidRPr="00040E29">
        <w:rPr>
          <w:noProof w:val="0"/>
        </w:rPr>
        <w:t xml:space="preserve"> </w:t>
      </w:r>
      <w:proofErr w:type="spellStart"/>
      <w:r w:rsidRPr="00040E29">
        <w:rPr>
          <w:noProof w:val="0"/>
          <w:lang w:eastAsia="zh-CN"/>
        </w:rPr>
        <w:t>syncTxThreshOoC</w:t>
      </w:r>
      <w:proofErr w:type="spellEnd"/>
      <w:r w:rsidRPr="00040E29">
        <w:rPr>
          <w:noProof w:val="0"/>
        </w:rPr>
        <w:t xml:space="preserve"> configured in pre-configuration }</w:t>
      </w:r>
    </w:p>
    <w:p w14:paraId="00D50A09"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07EEB32B" w14:textId="7BCC5BAD"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selects a </w:t>
      </w:r>
      <w:proofErr w:type="spellStart"/>
      <w:r w:rsidRPr="00040E29">
        <w:rPr>
          <w:noProof w:val="0"/>
          <w:lang w:eastAsia="zh-CN"/>
        </w:rPr>
        <w:t>SyncRef</w:t>
      </w:r>
      <w:proofErr w:type="spellEnd"/>
      <w:r w:rsidRPr="00040E29">
        <w:rPr>
          <w:noProof w:val="0"/>
          <w:lang w:eastAsia="zh-CN"/>
        </w:rPr>
        <w:t xml:space="preserve"> UE as synchronization reference </w:t>
      </w:r>
      <w:proofErr w:type="spellStart"/>
      <w:r w:rsidRPr="00040E29">
        <w:rPr>
          <w:noProof w:val="0"/>
          <w:lang w:eastAsia="zh-CN"/>
        </w:rPr>
        <w:t>source</w:t>
      </w:r>
      <w:r w:rsidR="00EA307F" w:rsidRPr="00040E29">
        <w:rPr>
          <w:noProof w:val="0"/>
          <w:lang w:eastAsia="zh-CN"/>
        </w:rPr>
        <w:t>and</w:t>
      </w:r>
      <w:proofErr w:type="spellEnd"/>
      <w:r w:rsidR="00EA307F" w:rsidRPr="00040E29">
        <w:rPr>
          <w:noProof w:val="0"/>
          <w:lang w:eastAsia="zh-CN"/>
        </w:rPr>
        <w:t xml:space="preserve"> </w:t>
      </w:r>
      <w:r w:rsidRPr="00040E29">
        <w:rPr>
          <w:noProof w:val="0"/>
          <w:lang w:eastAsia="zh-CN"/>
        </w:rPr>
        <w:t xml:space="preserve"> PSBCH-RSRP of the </w:t>
      </w:r>
      <w:proofErr w:type="spellStart"/>
      <w:r w:rsidRPr="00040E29">
        <w:rPr>
          <w:noProof w:val="0"/>
          <w:lang w:eastAsia="zh-CN"/>
        </w:rPr>
        <w:t>SyncRef</w:t>
      </w:r>
      <w:proofErr w:type="spellEnd"/>
      <w:r w:rsidRPr="00040E29">
        <w:rPr>
          <w:noProof w:val="0"/>
          <w:lang w:eastAsia="zh-CN"/>
        </w:rPr>
        <w:t xml:space="preserve"> UE is higher than </w:t>
      </w:r>
      <w:proofErr w:type="spellStart"/>
      <w:r w:rsidRPr="00040E29">
        <w:rPr>
          <w:noProof w:val="0"/>
          <w:lang w:eastAsia="zh-CN"/>
        </w:rPr>
        <w:t>syncTxThreshOoC</w:t>
      </w:r>
      <w:proofErr w:type="spellEnd"/>
      <w:r w:rsidRPr="00040E29">
        <w:rPr>
          <w:noProof w:val="0"/>
        </w:rPr>
        <w:t xml:space="preserve"> }</w:t>
      </w:r>
    </w:p>
    <w:p w14:paraId="6B5C3F6D" w14:textId="543F79EB"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UE does</w:t>
      </w:r>
      <w:r w:rsidR="00EA307F" w:rsidRPr="00040E29">
        <w:rPr>
          <w:noProof w:val="0"/>
          <w:lang w:eastAsia="zh-CN"/>
        </w:rPr>
        <w:t xml:space="preserve"> not</w:t>
      </w:r>
      <w:r w:rsidRPr="00040E29">
        <w:rPr>
          <w:noProof w:val="0"/>
          <w:lang w:eastAsia="zh-CN"/>
        </w:rPr>
        <w:t xml:space="preserve"> transmit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4CFA36E4" w14:textId="21F9F549" w:rsidR="00F82955" w:rsidRPr="00040E29" w:rsidRDefault="00F82955" w:rsidP="00F82955">
      <w:pPr>
        <w:pStyle w:val="PL"/>
        <w:rPr>
          <w:noProof w:val="0"/>
        </w:rPr>
      </w:pPr>
      <w:r w:rsidRPr="00040E29">
        <w:rPr>
          <w:noProof w:val="0"/>
        </w:rPr>
        <w:t xml:space="preserve">            }</w:t>
      </w:r>
    </w:p>
    <w:p w14:paraId="0D43B914" w14:textId="77777777" w:rsidR="00F82955" w:rsidRPr="00040E29" w:rsidRDefault="00F82955" w:rsidP="00F82955">
      <w:pPr>
        <w:pStyle w:val="PL"/>
        <w:rPr>
          <w:noProof w:val="0"/>
        </w:rPr>
      </w:pPr>
    </w:p>
    <w:p w14:paraId="3618957B" w14:textId="77777777" w:rsidR="00F82955" w:rsidRPr="00040E29" w:rsidRDefault="00F82955" w:rsidP="00F82955">
      <w:pPr>
        <w:pStyle w:val="H6"/>
      </w:pPr>
      <w:r w:rsidRPr="00040E29">
        <w:t>(6)</w:t>
      </w:r>
    </w:p>
    <w:p w14:paraId="682B628D" w14:textId="5C65C529" w:rsidR="00F82955" w:rsidRPr="00040E29" w:rsidRDefault="00F82955" w:rsidP="00F82955">
      <w:pPr>
        <w:pStyle w:val="PL"/>
        <w:rPr>
          <w:noProof w:val="0"/>
        </w:rPr>
      </w:pPr>
      <w:r w:rsidRPr="00040E29">
        <w:rPr>
          <w:b/>
          <w:noProof w:val="0"/>
        </w:rPr>
        <w:t>with</w:t>
      </w:r>
      <w:r w:rsidRPr="00040E29">
        <w:rPr>
          <w:noProof w:val="0"/>
        </w:rPr>
        <w:t xml:space="preserve"> { UE </w:t>
      </w:r>
      <w:r w:rsidR="00EA307F" w:rsidRPr="00040E29">
        <w:rPr>
          <w:noProof w:val="0"/>
        </w:rPr>
        <w:t>in</w:t>
      </w:r>
      <w:r w:rsidRPr="00040E29">
        <w:rPr>
          <w:noProof w:val="0"/>
        </w:rPr>
        <w:t xml:space="preserve"> connected state. UE configured by upper layer to perform </w:t>
      </w:r>
      <w:proofErr w:type="spellStart"/>
      <w:r w:rsidRPr="00040E29">
        <w:rPr>
          <w:noProof w:val="0"/>
        </w:rPr>
        <w:t>sidelink</w:t>
      </w:r>
      <w:proofErr w:type="spellEnd"/>
      <w:r w:rsidRPr="00040E29">
        <w:rPr>
          <w:noProof w:val="0"/>
        </w:rPr>
        <w:t xml:space="preserve"> transmission and configured with </w:t>
      </w:r>
      <w:proofErr w:type="spellStart"/>
      <w:r w:rsidRPr="00040E29">
        <w:rPr>
          <w:noProof w:val="0"/>
        </w:rPr>
        <w:t>sl-SyncPriority</w:t>
      </w:r>
      <w:proofErr w:type="spellEnd"/>
      <w:r w:rsidRPr="00040E29">
        <w:rPr>
          <w:noProof w:val="0"/>
        </w:rPr>
        <w:t xml:space="preserve"> = </w:t>
      </w:r>
      <w:proofErr w:type="spellStart"/>
      <w:r w:rsidRPr="00040E29">
        <w:rPr>
          <w:noProof w:val="0"/>
          <w:lang w:eastAsia="zh-CN"/>
        </w:rPr>
        <w:t>gnss</w:t>
      </w:r>
      <w:r w:rsidR="00EA307F" w:rsidRPr="00040E29">
        <w:rPr>
          <w:noProof w:val="0"/>
        </w:rPr>
        <w:t>and</w:t>
      </w:r>
      <w:proofErr w:type="spellEnd"/>
      <w:r w:rsidR="00EA307F" w:rsidRPr="00040E29">
        <w:rPr>
          <w:noProof w:val="0"/>
        </w:rPr>
        <w:t xml:space="preserve"> with </w:t>
      </w:r>
      <w:r w:rsidRPr="00040E29">
        <w:rPr>
          <w:noProof w:val="0"/>
        </w:rPr>
        <w:t xml:space="preserve"> </w:t>
      </w:r>
      <w:proofErr w:type="spellStart"/>
      <w:r w:rsidRPr="00040E29">
        <w:rPr>
          <w:noProof w:val="0"/>
          <w:lang w:eastAsia="zh-CN"/>
        </w:rPr>
        <w:t>syncTxThreshOoC</w:t>
      </w:r>
      <w:proofErr w:type="spellEnd"/>
      <w:r w:rsidRPr="00040E29">
        <w:rPr>
          <w:noProof w:val="0"/>
        </w:rPr>
        <w:t xml:space="preserve"> configured in pre-configuration }</w:t>
      </w:r>
    </w:p>
    <w:p w14:paraId="6370B761"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7637DD40" w14:textId="6F2F8D88"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selects a </w:t>
      </w:r>
      <w:proofErr w:type="spellStart"/>
      <w:r w:rsidRPr="00040E29">
        <w:rPr>
          <w:noProof w:val="0"/>
          <w:lang w:eastAsia="zh-CN"/>
        </w:rPr>
        <w:t>SyncRef</w:t>
      </w:r>
      <w:proofErr w:type="spellEnd"/>
      <w:r w:rsidRPr="00040E29">
        <w:rPr>
          <w:noProof w:val="0"/>
          <w:lang w:eastAsia="zh-CN"/>
        </w:rPr>
        <w:t xml:space="preserve"> UE as synchronization reference source</w:t>
      </w:r>
      <w:r w:rsidR="00EA307F" w:rsidRPr="00040E29">
        <w:rPr>
          <w:noProof w:val="0"/>
          <w:lang w:eastAsia="zh-CN"/>
        </w:rPr>
        <w:t xml:space="preserve"> and</w:t>
      </w:r>
      <w:r w:rsidRPr="00040E29">
        <w:rPr>
          <w:noProof w:val="0"/>
          <w:lang w:eastAsia="zh-CN"/>
        </w:rPr>
        <w:t xml:space="preserve"> PSBCH-RSRP of the </w:t>
      </w:r>
      <w:proofErr w:type="spellStart"/>
      <w:r w:rsidRPr="00040E29">
        <w:rPr>
          <w:noProof w:val="0"/>
          <w:lang w:eastAsia="zh-CN"/>
        </w:rPr>
        <w:t>SyncRef</w:t>
      </w:r>
      <w:proofErr w:type="spellEnd"/>
      <w:r w:rsidRPr="00040E29">
        <w:rPr>
          <w:noProof w:val="0"/>
          <w:lang w:eastAsia="zh-CN"/>
        </w:rPr>
        <w:t xml:space="preserve"> UE is lower than </w:t>
      </w:r>
      <w:proofErr w:type="spellStart"/>
      <w:r w:rsidRPr="00040E29">
        <w:rPr>
          <w:noProof w:val="0"/>
          <w:lang w:eastAsia="zh-CN"/>
        </w:rPr>
        <w:t>syncTxThreshOoC</w:t>
      </w:r>
      <w:proofErr w:type="spellEnd"/>
      <w:r w:rsidRPr="00040E29">
        <w:rPr>
          <w:noProof w:val="0"/>
        </w:rPr>
        <w:t xml:space="preserve"> }</w:t>
      </w:r>
    </w:p>
    <w:p w14:paraId="582FD85C" w14:textId="0289C1E9"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starts </w:t>
      </w:r>
      <w:r w:rsidR="00F511A5" w:rsidRPr="00040E29">
        <w:rPr>
          <w:noProof w:val="0"/>
          <w:lang w:eastAsia="zh-CN"/>
        </w:rPr>
        <w:t>transmitting</w:t>
      </w:r>
      <w:r w:rsidRPr="00040E29">
        <w:rPr>
          <w:noProof w:val="0"/>
          <w:lang w:eastAsia="zh-CN"/>
        </w:rPr>
        <w:t xml:space="preserve"> S</w:t>
      </w:r>
      <w:r w:rsidR="00EA307F" w:rsidRPr="00040E29">
        <w:rPr>
          <w:noProof w:val="0"/>
          <w:lang w:eastAsia="zh-CN"/>
        </w:rPr>
        <w:t>L-</w:t>
      </w:r>
      <w:r w:rsidRPr="00040E29">
        <w:rPr>
          <w:noProof w:val="0"/>
          <w:lang w:eastAsia="zh-CN"/>
        </w:rPr>
        <w:t>SSB</w:t>
      </w:r>
      <w:r w:rsidRPr="00040E29">
        <w:rPr>
          <w:rFonts w:cs="Courier New"/>
          <w:noProof w:val="0"/>
          <w:szCs w:val="16"/>
        </w:rPr>
        <w:t xml:space="preserve"> </w:t>
      </w:r>
      <w:r w:rsidRPr="00040E29">
        <w:rPr>
          <w:noProof w:val="0"/>
        </w:rPr>
        <w:t>}</w:t>
      </w:r>
    </w:p>
    <w:p w14:paraId="3E8C21DB" w14:textId="77777777" w:rsidR="00F82955" w:rsidRPr="00040E29" w:rsidRDefault="00F82955" w:rsidP="00F82955">
      <w:pPr>
        <w:pStyle w:val="PL"/>
        <w:rPr>
          <w:noProof w:val="0"/>
        </w:rPr>
      </w:pPr>
      <w:r w:rsidRPr="00040E29">
        <w:rPr>
          <w:noProof w:val="0"/>
        </w:rPr>
        <w:t xml:space="preserve">            }</w:t>
      </w:r>
    </w:p>
    <w:p w14:paraId="20FB9FA2" w14:textId="77777777" w:rsidR="00F82955" w:rsidRPr="00040E29" w:rsidRDefault="00F82955" w:rsidP="00F82955">
      <w:pPr>
        <w:pStyle w:val="PL"/>
        <w:rPr>
          <w:noProof w:val="0"/>
          <w:lang w:eastAsia="zh-CN"/>
        </w:rPr>
      </w:pPr>
    </w:p>
    <w:p w14:paraId="7027D1DB" w14:textId="77777777" w:rsidR="00F82955" w:rsidRPr="00040E29" w:rsidRDefault="00F82955" w:rsidP="00F82955">
      <w:pPr>
        <w:pStyle w:val="H6"/>
        <w:rPr>
          <w:lang w:eastAsia="en-US"/>
        </w:rPr>
      </w:pPr>
      <w:r w:rsidRPr="00040E29">
        <w:rPr>
          <w:lang w:eastAsia="zh-CN"/>
        </w:rPr>
        <w:t>12.2.2.2</w:t>
      </w:r>
      <w:r w:rsidRPr="00040E29">
        <w:t>.</w:t>
      </w:r>
      <w:r w:rsidRPr="00040E29">
        <w:rPr>
          <w:lang w:eastAsia="zh-CN"/>
        </w:rPr>
        <w:t>2</w:t>
      </w:r>
      <w:r w:rsidRPr="00040E29">
        <w:tab/>
        <w:t>Conformance requirements</w:t>
      </w:r>
    </w:p>
    <w:p w14:paraId="42AAADC1" w14:textId="77777777" w:rsidR="00F82955" w:rsidRPr="00040E29" w:rsidRDefault="00F82955" w:rsidP="00F82955">
      <w:pPr>
        <w:rPr>
          <w:lang w:eastAsia="zh-CN"/>
        </w:rPr>
      </w:pPr>
      <w:r w:rsidRPr="00040E29">
        <w:t xml:space="preserve">References: The conformance requirements covered in the present TC are specified in: TS 38.331 [22], subclause </w:t>
      </w:r>
      <w:r w:rsidRPr="00040E29">
        <w:rPr>
          <w:lang w:eastAsia="zh-CN"/>
        </w:rPr>
        <w:t>5.8.2</w:t>
      </w:r>
      <w:r w:rsidRPr="00040E29">
        <w:t xml:space="preserve">. Unless otherwise stated these are Rel-16 requirements. </w:t>
      </w:r>
    </w:p>
    <w:p w14:paraId="28D88DDF" w14:textId="77777777" w:rsidR="00F82955" w:rsidRPr="00040E29" w:rsidRDefault="00F82955" w:rsidP="00F82955">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2</w:t>
      </w:r>
      <w:r w:rsidRPr="00040E29">
        <w:t>]</w:t>
      </w:r>
    </w:p>
    <w:p w14:paraId="16C765CD" w14:textId="77777777" w:rsidR="00F82955" w:rsidRPr="00040E29" w:rsidRDefault="00F82955" w:rsidP="00F82955">
      <w:r w:rsidRPr="00040E29">
        <w:t xml:space="preserve">The UE shall perform NR </w:t>
      </w:r>
      <w:proofErr w:type="spellStart"/>
      <w:r w:rsidRPr="00040E29">
        <w:t>sidelink</w:t>
      </w:r>
      <w:proofErr w:type="spellEnd"/>
      <w:r w:rsidRPr="00040E29">
        <w:t xml:space="preserve"> </w:t>
      </w:r>
      <w:r w:rsidRPr="00040E29">
        <w:rPr>
          <w:lang w:eastAsia="zh-CN"/>
        </w:rPr>
        <w:t xml:space="preserve">communication </w:t>
      </w:r>
      <w:r w:rsidRPr="00040E29">
        <w:t>operation only if the conditions defined in this clause are met:</w:t>
      </w:r>
    </w:p>
    <w:p w14:paraId="7A992F61" w14:textId="77777777" w:rsidR="00F82955" w:rsidRPr="00040E29" w:rsidRDefault="00F82955" w:rsidP="00F82955">
      <w:pPr>
        <w:pStyle w:val="B1"/>
      </w:pPr>
      <w:r w:rsidRPr="00040E29">
        <w:t>1&gt;</w:t>
      </w:r>
      <w:r w:rsidRPr="00040E29">
        <w:tab/>
        <w:t xml:space="preserve">if the UE's serving cell is suitable (RRC_IDLE or RRC_INACTIVE or RRC_CONNECTED); and if either the selected cell on the frequency used for NR </w:t>
      </w:r>
      <w:proofErr w:type="spellStart"/>
      <w:r w:rsidRPr="00040E29">
        <w:t>sidelink</w:t>
      </w:r>
      <w:proofErr w:type="spellEnd"/>
      <w:r w:rsidRPr="00040E29">
        <w:t xml:space="preserve"> communication operation belongs to the registered or equivalent PLMN as specified in TS 24.</w:t>
      </w:r>
      <w:r w:rsidRPr="00040E29">
        <w:rPr>
          <w:lang w:eastAsia="zh-CN"/>
        </w:rPr>
        <w:t>587</w:t>
      </w:r>
      <w:r w:rsidRPr="00040E29">
        <w:t xml:space="preserve"> [57] or the UE is out of coverage on the frequency used for </w:t>
      </w:r>
      <w:r w:rsidRPr="00040E29">
        <w:rPr>
          <w:lang w:eastAsia="zh-CN"/>
        </w:rPr>
        <w:t xml:space="preserve">NR </w:t>
      </w:r>
      <w:proofErr w:type="spellStart"/>
      <w:r w:rsidRPr="00040E29">
        <w:t>sidelink</w:t>
      </w:r>
      <w:proofErr w:type="spellEnd"/>
      <w:r w:rsidRPr="00040E29">
        <w:t xml:space="preserve"> communication operation as defined in TS 3</w:t>
      </w:r>
      <w:r w:rsidRPr="00040E29">
        <w:rPr>
          <w:lang w:eastAsia="zh-CN"/>
        </w:rPr>
        <w:t>8</w:t>
      </w:r>
      <w:r w:rsidRPr="00040E29">
        <w:t>.304 [</w:t>
      </w:r>
      <w:r w:rsidRPr="00040E29">
        <w:rPr>
          <w:lang w:eastAsia="zh-CN"/>
        </w:rPr>
        <w:t>20</w:t>
      </w:r>
      <w:r w:rsidRPr="00040E29">
        <w:t xml:space="preserve">] and TS </w:t>
      </w:r>
      <w:r w:rsidRPr="00040E29">
        <w:rPr>
          <w:lang w:eastAsia="zh-CN"/>
        </w:rPr>
        <w:t>36</w:t>
      </w:r>
      <w:r w:rsidRPr="00040E29">
        <w:t>.304 [27]; or</w:t>
      </w:r>
    </w:p>
    <w:p w14:paraId="61BB8822" w14:textId="77777777" w:rsidR="00F82955" w:rsidRPr="00040E29" w:rsidRDefault="00F82955" w:rsidP="00F82955">
      <w:pPr>
        <w:pStyle w:val="B1"/>
      </w:pPr>
      <w:r w:rsidRPr="00040E29">
        <w:t>…</w:t>
      </w:r>
    </w:p>
    <w:p w14:paraId="72626FC4" w14:textId="77777777" w:rsidR="00F82955" w:rsidRPr="00040E29" w:rsidRDefault="00F82955" w:rsidP="00F82955">
      <w:pPr>
        <w:pStyle w:val="B1"/>
        <w:rPr>
          <w:lang w:eastAsia="zh-CN"/>
        </w:rPr>
      </w:pPr>
      <w:r w:rsidRPr="00040E29">
        <w:t>1&gt;</w:t>
      </w:r>
      <w:r w:rsidRPr="00040E29">
        <w:tab/>
        <w:t>if the UE has no serving cell (RRC_IDLE);</w:t>
      </w:r>
    </w:p>
    <w:p w14:paraId="4566B63A" w14:textId="77777777" w:rsidR="00F82955" w:rsidRPr="00040E29" w:rsidRDefault="00F82955" w:rsidP="00F82955">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1</w:t>
      </w:r>
      <w:r w:rsidRPr="00040E29">
        <w:t>]</w:t>
      </w:r>
    </w:p>
    <w:p w14:paraId="1069AB03" w14:textId="77777777" w:rsidR="00F82955" w:rsidRPr="00040E29" w:rsidRDefault="00F82955" w:rsidP="00F82955">
      <w:pPr>
        <w:pStyle w:val="TH"/>
      </w:pPr>
      <w:r w:rsidRPr="00040E29">
        <w:rPr>
          <w:rFonts w:ascii="Times New Roman" w:eastAsia="DotumChe" w:hAnsi="Times New Roman"/>
        </w:rPr>
        <w:object w:dxaOrig="7365" w:dyaOrig="2565" w14:anchorId="74D2BAA8">
          <v:shape id="_x0000_i1041" type="#_x0000_t75" style="width:369pt;height:127.5pt" o:ole="">
            <v:imagedata r:id="rId9" o:title=""/>
          </v:shape>
          <o:OLEObject Type="Embed" ProgID="Mscgen.Chart" ShapeID="_x0000_i1041" DrawAspect="Content" ObjectID="_1773387601" r:id="rId33"/>
        </w:object>
      </w:r>
    </w:p>
    <w:p w14:paraId="40D240B2" w14:textId="77777777" w:rsidR="00F82955" w:rsidRPr="00040E29" w:rsidRDefault="00F82955" w:rsidP="00F82955">
      <w:pPr>
        <w:pStyle w:val="TF"/>
      </w:pPr>
      <w:r w:rsidRPr="00040E29">
        <w:t xml:space="preserve">Figure 5.8.5.1-1: Synchronisation information transmission for NR </w:t>
      </w:r>
      <w:proofErr w:type="spellStart"/>
      <w:r w:rsidRPr="00040E29">
        <w:t>sidelink</w:t>
      </w:r>
      <w:proofErr w:type="spellEnd"/>
      <w:r w:rsidRPr="00040E29">
        <w:t xml:space="preserve"> communication, in (partial) coverage</w:t>
      </w:r>
    </w:p>
    <w:p w14:paraId="5D08C5C1" w14:textId="77777777" w:rsidR="00F82955" w:rsidRPr="00040E29" w:rsidRDefault="00F82955" w:rsidP="00F82955">
      <w:pPr>
        <w:pStyle w:val="TH"/>
      </w:pPr>
      <w:r w:rsidRPr="00040E29">
        <w:rPr>
          <w:rFonts w:ascii="Times New Roman" w:hAnsi="Times New Roman"/>
        </w:rPr>
        <w:object w:dxaOrig="8820" w:dyaOrig="2085" w14:anchorId="534FA60F">
          <v:shape id="_x0000_i1042" type="#_x0000_t75" style="width:441pt;height:104.5pt" o:ole="">
            <v:imagedata r:id="rId11" o:title=""/>
          </v:shape>
          <o:OLEObject Type="Embed" ProgID="Mscgen.Chart" ShapeID="_x0000_i1042" DrawAspect="Content" ObjectID="_1773387602" r:id="rId34"/>
        </w:object>
      </w:r>
    </w:p>
    <w:p w14:paraId="349755D4" w14:textId="77777777" w:rsidR="00F82955" w:rsidRPr="00040E29" w:rsidRDefault="00F82955" w:rsidP="00F82955">
      <w:pPr>
        <w:pStyle w:val="TF"/>
      </w:pPr>
      <w:r w:rsidRPr="00040E29">
        <w:t xml:space="preserve">Figure 5.8.5.1-2: Synchronisation information transmission for NR </w:t>
      </w:r>
      <w:proofErr w:type="spellStart"/>
      <w:r w:rsidRPr="00040E29">
        <w:t>sidelink</w:t>
      </w:r>
      <w:proofErr w:type="spellEnd"/>
      <w:r w:rsidRPr="00040E29">
        <w:t xml:space="preserve"> communication, out of coverage</w:t>
      </w:r>
    </w:p>
    <w:p w14:paraId="7FF6B6A2" w14:textId="77777777" w:rsidR="00F82955" w:rsidRPr="00040E29" w:rsidRDefault="00F82955" w:rsidP="00F82955"/>
    <w:p w14:paraId="2CC48241" w14:textId="115188B8" w:rsidR="00F82955" w:rsidRPr="00040E29" w:rsidRDefault="00F82955" w:rsidP="00F82955">
      <w:pPr>
        <w:rPr>
          <w:lang w:eastAsia="zh-CN"/>
        </w:rPr>
      </w:pPr>
      <w:r w:rsidRPr="00040E29">
        <w:t>The purpose of this procedure is to provide synchronisation information to a UE.</w:t>
      </w:r>
    </w:p>
    <w:p w14:paraId="09C5C218" w14:textId="77777777" w:rsidR="00F82955" w:rsidRPr="00040E29" w:rsidRDefault="00F82955" w:rsidP="00F82955">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5.2</w:t>
      </w:r>
      <w:r w:rsidRPr="00040E29">
        <w:t>]</w:t>
      </w:r>
    </w:p>
    <w:p w14:paraId="02B3DB54" w14:textId="77777777" w:rsidR="00F82955" w:rsidRPr="00040E29" w:rsidRDefault="00F82955" w:rsidP="00F82955">
      <w:r w:rsidRPr="00040E29">
        <w:t xml:space="preserve">A UE capable of NR </w:t>
      </w:r>
      <w:proofErr w:type="spellStart"/>
      <w:r w:rsidRPr="00040E29">
        <w:rPr>
          <w:lang w:eastAsia="zh-CN"/>
        </w:rPr>
        <w:t>sidelink</w:t>
      </w:r>
      <w:proofErr w:type="spellEnd"/>
      <w:r w:rsidRPr="00040E29">
        <w:rPr>
          <w:lang w:eastAsia="zh-CN"/>
        </w:rPr>
        <w:t xml:space="preserve"> communication</w:t>
      </w:r>
      <w:r w:rsidRPr="00040E29">
        <w:t xml:space="preserve"> </w:t>
      </w:r>
      <w:r w:rsidRPr="00040E29">
        <w:rPr>
          <w:lang w:eastAsia="zh-CN"/>
        </w:rPr>
        <w:t xml:space="preserve">and SLSS/PSBCH transmission shall, </w:t>
      </w:r>
      <w:r w:rsidRPr="00040E29">
        <w:t xml:space="preserve">when transmitting NR </w:t>
      </w:r>
      <w:proofErr w:type="spellStart"/>
      <w:r w:rsidRPr="00040E29">
        <w:rPr>
          <w:lang w:eastAsia="zh-CN"/>
        </w:rPr>
        <w:t>sidelink</w:t>
      </w:r>
      <w:proofErr w:type="spellEnd"/>
      <w:r w:rsidRPr="00040E29">
        <w:rPr>
          <w:lang w:eastAsia="zh-CN"/>
        </w:rPr>
        <w:t xml:space="preserve"> communication, and </w:t>
      </w:r>
      <w:r w:rsidRPr="00040E29">
        <w:t xml:space="preserve">if the conditions for NR </w:t>
      </w:r>
      <w:proofErr w:type="spellStart"/>
      <w:r w:rsidRPr="00040E29">
        <w:t>sidelink</w:t>
      </w:r>
      <w:proofErr w:type="spellEnd"/>
      <w:r w:rsidRPr="00040E29">
        <w:t xml:space="preserve"> communication operation are met and when the following conditions are met:</w:t>
      </w:r>
    </w:p>
    <w:p w14:paraId="48F1D95E" w14:textId="77777777" w:rsidR="00F82955" w:rsidRPr="00040E29" w:rsidRDefault="00F82955" w:rsidP="00F82955">
      <w:pPr>
        <w:pStyle w:val="B1"/>
        <w:rPr>
          <w:lang w:eastAsia="zh-CN"/>
        </w:rPr>
      </w:pPr>
      <w:r w:rsidRPr="00040E29">
        <w:t>…</w:t>
      </w:r>
    </w:p>
    <w:p w14:paraId="012CB94E" w14:textId="77777777" w:rsidR="00F82955" w:rsidRPr="00040E29" w:rsidRDefault="00F82955" w:rsidP="00F82955">
      <w:pPr>
        <w:pStyle w:val="B1"/>
        <w:rPr>
          <w:lang w:eastAsia="zh-CN"/>
        </w:rPr>
      </w:pPr>
      <w:r w:rsidRPr="00040E29">
        <w:t>1&gt;</w:t>
      </w:r>
      <w:r w:rsidRPr="00040E29">
        <w:tab/>
        <w:t xml:space="preserve">if </w:t>
      </w:r>
      <w:r w:rsidRPr="00040E29">
        <w:rPr>
          <w:lang w:eastAsia="zh-CN"/>
        </w:rPr>
        <w:t xml:space="preserve">out of coverage on the frequency used for </w:t>
      </w:r>
      <w:r w:rsidRPr="00040E29">
        <w:t xml:space="preserve">NR </w:t>
      </w:r>
      <w:proofErr w:type="spellStart"/>
      <w:r w:rsidRPr="00040E29">
        <w:rPr>
          <w:lang w:eastAsia="zh-CN"/>
        </w:rPr>
        <w:t>sidelink</w:t>
      </w:r>
      <w:proofErr w:type="spellEnd"/>
      <w:r w:rsidRPr="00040E29">
        <w:rPr>
          <w:lang w:eastAsia="zh-CN"/>
        </w:rPr>
        <w:t xml:space="preserve"> communication,</w:t>
      </w:r>
      <w:r w:rsidRPr="00040E29">
        <w:t xml:space="preserve"> and the frequency used to transmit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FreqInfoList</w:t>
      </w:r>
      <w:proofErr w:type="spellEnd"/>
      <w:r w:rsidRPr="00040E29">
        <w:t xml:space="preserve"> within </w:t>
      </w:r>
      <w:r w:rsidRPr="00040E29">
        <w:rPr>
          <w:i/>
        </w:rPr>
        <w:t>SIB12</w:t>
      </w:r>
      <w:r w:rsidRPr="00040E29">
        <w:t xml:space="preserve">; and </w:t>
      </w:r>
      <w:r w:rsidRPr="00040E29">
        <w:rPr>
          <w:lang w:eastAsia="zh-CN"/>
        </w:rPr>
        <w:t>has selected GNSS or the cell as synchronization reference</w:t>
      </w:r>
      <w:r w:rsidRPr="00040E29">
        <w:t xml:space="preserve"> </w:t>
      </w:r>
      <w:r w:rsidRPr="00040E29">
        <w:rPr>
          <w:lang w:eastAsia="zh-CN"/>
        </w:rPr>
        <w:t>as defined in 5.8.6.3:</w:t>
      </w:r>
    </w:p>
    <w:p w14:paraId="2BCD9AC3" w14:textId="77777777" w:rsidR="00F82955" w:rsidRPr="00040E29" w:rsidRDefault="00F82955" w:rsidP="00F82955">
      <w:pPr>
        <w:pStyle w:val="B2"/>
      </w:pPr>
      <w:r w:rsidRPr="00040E29">
        <w:t>2&gt;</w:t>
      </w:r>
      <w:r w:rsidRPr="00040E29">
        <w:tab/>
        <w:t>if</w:t>
      </w:r>
      <w:r w:rsidRPr="00040E29">
        <w:rPr>
          <w:lang w:eastAsia="zh-CN"/>
        </w:rPr>
        <w:t xml:space="preserve"> in RRC_CONNECTED; and if </w:t>
      </w:r>
      <w:proofErr w:type="spellStart"/>
      <w:r w:rsidRPr="00040E29">
        <w:rPr>
          <w:i/>
          <w:lang w:eastAsia="zh-CN"/>
        </w:rPr>
        <w:t>networkControlledSyncTx</w:t>
      </w:r>
      <w:proofErr w:type="spellEnd"/>
      <w:r w:rsidRPr="00040E29">
        <w:rPr>
          <w:lang w:eastAsia="zh-CN"/>
        </w:rPr>
        <w:t xml:space="preserve"> is configured and set to </w:t>
      </w:r>
      <w:r w:rsidRPr="00040E29">
        <w:rPr>
          <w:i/>
          <w:lang w:eastAsia="zh-CN"/>
        </w:rPr>
        <w:t>on</w:t>
      </w:r>
      <w:r w:rsidRPr="00040E29">
        <w:t>; or</w:t>
      </w:r>
    </w:p>
    <w:p w14:paraId="09B6F1E0" w14:textId="77777777" w:rsidR="00F82955" w:rsidRPr="00040E29" w:rsidRDefault="00F82955" w:rsidP="00F82955">
      <w:pPr>
        <w:pStyle w:val="B2"/>
      </w:pPr>
      <w:r w:rsidRPr="00040E29">
        <w:t>2&gt;</w:t>
      </w:r>
      <w:r w:rsidRPr="00040E29">
        <w:tab/>
        <w:t>if</w:t>
      </w:r>
      <w:r w:rsidRPr="00040E29">
        <w:rPr>
          <w:lang w:eastAsia="zh-CN"/>
        </w:rPr>
        <w:t xml:space="preserve"> </w:t>
      </w:r>
      <w:proofErr w:type="spellStart"/>
      <w:r w:rsidRPr="00040E29">
        <w:rPr>
          <w:i/>
        </w:rPr>
        <w:t>networkControlledSyncTx</w:t>
      </w:r>
      <w:proofErr w:type="spellEnd"/>
      <w:r w:rsidRPr="00040E29">
        <w:t xml:space="preserve"> is not configured; and</w:t>
      </w:r>
      <w:r w:rsidRPr="00040E29">
        <w:rPr>
          <w:lang w:eastAsia="zh-CN"/>
        </w:rPr>
        <w:t xml:space="preserve"> for the concerned frequency </w:t>
      </w:r>
      <w:proofErr w:type="spellStart"/>
      <w:r w:rsidRPr="00040E29">
        <w:rPr>
          <w:i/>
        </w:rPr>
        <w:t>syncTxThreshIC</w:t>
      </w:r>
      <w:proofErr w:type="spellEnd"/>
      <w:r w:rsidRPr="00040E29">
        <w:t xml:space="preserve"> is </w:t>
      </w:r>
      <w:r w:rsidRPr="00040E29">
        <w:rPr>
          <w:lang w:eastAsia="zh-CN"/>
        </w:rPr>
        <w:t>configured;</w:t>
      </w:r>
      <w:r w:rsidRPr="00040E29">
        <w:t xml:space="preserve"> and the RSRP measurement of the reference cell, selected as defined in 5.8.</w:t>
      </w:r>
      <w:r w:rsidRPr="00040E29">
        <w:rPr>
          <w:lang w:eastAsia="zh-CN"/>
        </w:rPr>
        <w:t>6.3</w:t>
      </w:r>
      <w:r w:rsidRPr="00040E29">
        <w:t xml:space="preserve">,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w:t>
      </w:r>
      <w:r w:rsidRPr="00040E29">
        <w:rPr>
          <w:lang w:eastAsia="ko-KR"/>
        </w:rPr>
        <w:t xml:space="preserve">transmission </w:t>
      </w:r>
      <w:r w:rsidRPr="00040E29">
        <w:t xml:space="preserve">is below the value of </w:t>
      </w:r>
      <w:proofErr w:type="spellStart"/>
      <w:r w:rsidRPr="00040E29">
        <w:rPr>
          <w:i/>
        </w:rPr>
        <w:t>syncTxThreshIC</w:t>
      </w:r>
      <w:proofErr w:type="spellEnd"/>
      <w:r w:rsidRPr="00040E29">
        <w:t>:</w:t>
      </w:r>
    </w:p>
    <w:p w14:paraId="4A69E4D8" w14:textId="77777777" w:rsidR="00F82955" w:rsidRPr="00040E29" w:rsidRDefault="00F82955" w:rsidP="00F82955">
      <w:pPr>
        <w:pStyle w:val="B3"/>
        <w:rPr>
          <w:lang w:eastAsia="zh-CN"/>
        </w:rPr>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5.8.5.3 and TS 38.211 [16], including the transmission of SLSS as specified in 5.8.5.3 and transmission of </w:t>
      </w:r>
      <w:proofErr w:type="spellStart"/>
      <w:r w:rsidRPr="00040E29">
        <w:rPr>
          <w:i/>
          <w:iCs/>
        </w:rPr>
        <w:t>MasterInformationBlockSidelink</w:t>
      </w:r>
      <w:proofErr w:type="spellEnd"/>
      <w:r w:rsidRPr="00040E29">
        <w:t xml:space="preserve"> as specified in 5.8.9.4.3</w:t>
      </w:r>
      <w:r w:rsidRPr="00040E29">
        <w:rPr>
          <w:lang w:eastAsia="zh-CN"/>
        </w:rPr>
        <w:t>;</w:t>
      </w:r>
    </w:p>
    <w:p w14:paraId="5B7D1915" w14:textId="77777777" w:rsidR="00F82955" w:rsidRPr="00040E29" w:rsidRDefault="00F82955" w:rsidP="00F82955">
      <w:pPr>
        <w:pStyle w:val="B1"/>
        <w:rPr>
          <w:lang w:eastAsia="zh-CN"/>
        </w:rPr>
      </w:pPr>
      <w:r w:rsidRPr="00040E29">
        <w:t>1&gt;</w:t>
      </w:r>
      <w:r w:rsidRPr="00040E29">
        <w:tab/>
        <w:t>else</w:t>
      </w:r>
      <w:r w:rsidRPr="00040E29">
        <w:rPr>
          <w:lang w:eastAsia="zh-CN"/>
        </w:rPr>
        <w:t>:</w:t>
      </w:r>
    </w:p>
    <w:p w14:paraId="69381E48" w14:textId="77777777" w:rsidR="00F82955" w:rsidRPr="00040E29" w:rsidRDefault="00F82955" w:rsidP="00F82955">
      <w:pPr>
        <w:pStyle w:val="B2"/>
      </w:pPr>
      <w:r w:rsidRPr="00040E29">
        <w:t>2&gt;</w:t>
      </w:r>
      <w:r w:rsidRPr="00040E29">
        <w:tab/>
      </w:r>
      <w:r w:rsidRPr="00040E29">
        <w:rPr>
          <w:lang w:eastAsia="zh-CN"/>
        </w:rPr>
        <w:t xml:space="preserve">for the frequency used for NR </w:t>
      </w:r>
      <w:proofErr w:type="spellStart"/>
      <w:r w:rsidRPr="00040E29">
        <w:rPr>
          <w:lang w:eastAsia="zh-CN"/>
        </w:rPr>
        <w:t>sidelink</w:t>
      </w:r>
      <w:proofErr w:type="spellEnd"/>
      <w:r w:rsidRPr="00040E29">
        <w:rPr>
          <w:lang w:eastAsia="zh-CN"/>
        </w:rPr>
        <w:t xml:space="preserve"> communication,</w:t>
      </w:r>
      <w:r w:rsidRPr="00040E29">
        <w:t xml:space="preserve"> if </w:t>
      </w:r>
      <w:proofErr w:type="spellStart"/>
      <w:r w:rsidRPr="00040E29">
        <w:rPr>
          <w:i/>
        </w:rPr>
        <w:t>syncTxThreshOoC</w:t>
      </w:r>
      <w:proofErr w:type="spellEnd"/>
      <w:r w:rsidRPr="00040E29">
        <w:t xml:space="preserve"> is included in </w:t>
      </w:r>
      <w:proofErr w:type="spellStart"/>
      <w:r w:rsidRPr="00040E29">
        <w:rPr>
          <w:i/>
        </w:rPr>
        <w:t>SidelinkPreconfigNR</w:t>
      </w:r>
      <w:proofErr w:type="spellEnd"/>
      <w:r w:rsidRPr="00040E29">
        <w:t xml:space="preserve">; and the UE </w:t>
      </w:r>
      <w:r w:rsidRPr="00040E29">
        <w:rPr>
          <w:lang w:eastAsia="zh-CN"/>
        </w:rPr>
        <w:t xml:space="preserve">is not directly synchronized to GNSS, and the UE </w:t>
      </w:r>
      <w:r w:rsidRPr="00040E29">
        <w:t xml:space="preserve">has no selected </w:t>
      </w:r>
      <w:proofErr w:type="spellStart"/>
      <w:r w:rsidRPr="00040E29">
        <w:t>SyncRef</w:t>
      </w:r>
      <w:proofErr w:type="spellEnd"/>
      <w:r w:rsidRPr="00040E29">
        <w:t xml:space="preserve"> UE or the PSBCH-RSRP measurement result of the selected </w:t>
      </w:r>
      <w:proofErr w:type="spellStart"/>
      <w:r w:rsidRPr="00040E29">
        <w:t>SyncRef</w:t>
      </w:r>
      <w:proofErr w:type="spellEnd"/>
      <w:r w:rsidRPr="00040E29">
        <w:t xml:space="preserve"> UE is below the value of </w:t>
      </w:r>
      <w:proofErr w:type="spellStart"/>
      <w:r w:rsidRPr="00040E29">
        <w:rPr>
          <w:i/>
        </w:rPr>
        <w:t>syncTxThreshOoC</w:t>
      </w:r>
      <w:proofErr w:type="spellEnd"/>
      <w:r w:rsidRPr="00040E29">
        <w:rPr>
          <w:lang w:eastAsia="zh-CN"/>
        </w:rPr>
        <w:t>;</w:t>
      </w:r>
      <w:r w:rsidRPr="00040E29">
        <w:t xml:space="preserve"> or</w:t>
      </w:r>
    </w:p>
    <w:p w14:paraId="28EEA053" w14:textId="77777777" w:rsidR="00F82955" w:rsidRPr="00040E29" w:rsidRDefault="00F82955" w:rsidP="00F82955">
      <w:pPr>
        <w:pStyle w:val="B2"/>
      </w:pPr>
      <w:r w:rsidRPr="00040E29">
        <w:t>…</w:t>
      </w:r>
    </w:p>
    <w:p w14:paraId="658966C4" w14:textId="77777777" w:rsidR="00F82955" w:rsidRPr="00040E29" w:rsidRDefault="00F82955" w:rsidP="00F82955">
      <w:pPr>
        <w:pStyle w:val="B3"/>
        <w:rPr>
          <w:lang w:eastAsia="zh-CN"/>
        </w:rPr>
      </w:pPr>
      <w:r w:rsidRPr="00040E29">
        <w:t>3&gt;</w:t>
      </w:r>
      <w:r w:rsidRPr="00040E29">
        <w:tab/>
        <w:t xml:space="preserve">transmit </w:t>
      </w:r>
      <w:proofErr w:type="spellStart"/>
      <w:r w:rsidRPr="00040E29">
        <w:t>sidelink</w:t>
      </w:r>
      <w:proofErr w:type="spellEnd"/>
      <w:r w:rsidRPr="00040E29">
        <w:t xml:space="preserve"> SSB on the frequency used for </w:t>
      </w:r>
      <w:r w:rsidRPr="00040E29">
        <w:rPr>
          <w:lang w:eastAsia="zh-CN"/>
        </w:rPr>
        <w:t xml:space="preserve">NR </w:t>
      </w:r>
      <w:proofErr w:type="spellStart"/>
      <w:r w:rsidRPr="00040E29">
        <w:rPr>
          <w:lang w:eastAsia="zh-CN"/>
        </w:rPr>
        <w:t>sidelink</w:t>
      </w:r>
      <w:proofErr w:type="spellEnd"/>
      <w:r w:rsidRPr="00040E29">
        <w:rPr>
          <w:lang w:eastAsia="zh-CN"/>
        </w:rPr>
        <w:t xml:space="preserve"> communication</w:t>
      </w:r>
      <w:r w:rsidRPr="00040E29">
        <w:t xml:space="preserve"> in accordance with TS 38.211 [16] , including the transmission of SLSS as specified in 5.8.5.3 and transmission of </w:t>
      </w:r>
      <w:proofErr w:type="spellStart"/>
      <w:r w:rsidRPr="00040E29">
        <w:rPr>
          <w:i/>
        </w:rPr>
        <w:t>MasterInformationBlockSidelink</w:t>
      </w:r>
      <w:proofErr w:type="spellEnd"/>
      <w:r w:rsidRPr="00040E29">
        <w:t xml:space="preserve"> as specified in 5.8.9.4.3</w:t>
      </w:r>
      <w:r w:rsidRPr="00040E29">
        <w:rPr>
          <w:lang w:eastAsia="zh-CN"/>
        </w:rPr>
        <w:t>;</w:t>
      </w:r>
    </w:p>
    <w:p w14:paraId="63386C81" w14:textId="77777777" w:rsidR="00F82955" w:rsidRPr="00040E29" w:rsidRDefault="00F82955" w:rsidP="00F82955">
      <w:pPr>
        <w:pStyle w:val="H6"/>
        <w:rPr>
          <w:lang w:eastAsia="zh-CN"/>
        </w:rPr>
      </w:pPr>
      <w:r w:rsidRPr="00040E29">
        <w:rPr>
          <w:lang w:eastAsia="zh-CN"/>
        </w:rPr>
        <w:t>12.2.2.2.3</w:t>
      </w:r>
      <w:r w:rsidRPr="00040E29">
        <w:tab/>
        <w:t>Test description</w:t>
      </w:r>
    </w:p>
    <w:p w14:paraId="06A78202" w14:textId="77777777" w:rsidR="00F82955" w:rsidRPr="00040E29" w:rsidRDefault="00F82955" w:rsidP="00F82955">
      <w:pPr>
        <w:pStyle w:val="H6"/>
        <w:rPr>
          <w:lang w:eastAsia="en-US"/>
        </w:rPr>
      </w:pPr>
      <w:r w:rsidRPr="00040E29">
        <w:rPr>
          <w:lang w:eastAsia="zh-CN"/>
        </w:rPr>
        <w:t>12.2.2.2.3.1</w:t>
      </w:r>
      <w:r w:rsidRPr="00040E29">
        <w:tab/>
        <w:t>Pre-test conditions</w:t>
      </w:r>
    </w:p>
    <w:p w14:paraId="633344D7" w14:textId="77777777" w:rsidR="00F82955" w:rsidRPr="00040E29" w:rsidRDefault="00F82955" w:rsidP="00F82955">
      <w:pPr>
        <w:pStyle w:val="H6"/>
      </w:pPr>
      <w:r w:rsidRPr="00040E29">
        <w:t>System Simulator:</w:t>
      </w:r>
    </w:p>
    <w:p w14:paraId="40E4DC33" w14:textId="77777777" w:rsidR="00F82955" w:rsidRPr="00040E29" w:rsidRDefault="00F82955" w:rsidP="00F82955">
      <w:pPr>
        <w:pStyle w:val="B1"/>
        <w:snapToGrid w:val="0"/>
        <w:rPr>
          <w:lang w:eastAsia="zh-CN"/>
        </w:rPr>
      </w:pPr>
      <w:r w:rsidRPr="00040E29">
        <w:rPr>
          <w:lang w:eastAsia="zh-CN"/>
        </w:rPr>
        <w:t>-</w:t>
      </w:r>
      <w:r w:rsidRPr="00040E29">
        <w:rPr>
          <w:lang w:eastAsia="zh-CN"/>
        </w:rPr>
        <w:tab/>
        <w:t>NR Cell</w:t>
      </w:r>
    </w:p>
    <w:p w14:paraId="26E0602E" w14:textId="77777777" w:rsidR="00F82955" w:rsidRPr="00040E29" w:rsidRDefault="00F82955" w:rsidP="00F82955">
      <w:pPr>
        <w:pStyle w:val="B1"/>
        <w:ind w:firstLine="0"/>
      </w:pPr>
      <w:r w:rsidRPr="00040E29">
        <w:t>-</w:t>
      </w:r>
      <w:r w:rsidRPr="00040E29">
        <w:tab/>
        <w:t>NR Cell 1 is the serving cell.</w:t>
      </w:r>
    </w:p>
    <w:p w14:paraId="08D67B6A" w14:textId="77777777" w:rsidR="00F82955" w:rsidRPr="00040E29" w:rsidRDefault="00F82955" w:rsidP="00F82955">
      <w:pPr>
        <w:pStyle w:val="B1"/>
        <w:ind w:firstLine="0"/>
      </w:pPr>
      <w:r w:rsidRPr="00040E29">
        <w:t>-</w:t>
      </w:r>
      <w:r w:rsidRPr="00040E29">
        <w:tab/>
        <w:t>System information combination NR-14 as defined in TS 38.508-1 [4] clause 4.4.3.1.2 is used in NR cell 1.</w:t>
      </w:r>
    </w:p>
    <w:p w14:paraId="2749358D" w14:textId="77777777" w:rsidR="00F82955" w:rsidRPr="00040E29" w:rsidRDefault="00F82955" w:rsidP="00F82955">
      <w:pPr>
        <w:pStyle w:val="B1"/>
        <w:rPr>
          <w:lang w:eastAsia="zh-CN"/>
        </w:rPr>
      </w:pPr>
      <w:r w:rsidRPr="00040E29">
        <w:lastRenderedPageBreak/>
        <w:t>-</w:t>
      </w:r>
      <w:r w:rsidRPr="00040E29">
        <w:tab/>
      </w:r>
      <w:r w:rsidRPr="00040E29">
        <w:rPr>
          <w:lang w:eastAsia="zh-CN"/>
        </w:rPr>
        <w:t>NR-SS-UE</w:t>
      </w:r>
      <w:r w:rsidRPr="00040E29">
        <w:rPr>
          <w:rStyle w:val="CommentReference"/>
          <w:lang w:eastAsia="zh-CN"/>
        </w:rPr>
        <w:t xml:space="preserve"> </w:t>
      </w:r>
    </w:p>
    <w:p w14:paraId="3E9823DC" w14:textId="77777777" w:rsidR="00F82955" w:rsidRPr="00040E29" w:rsidRDefault="00F82955" w:rsidP="00F82955">
      <w:pPr>
        <w:pStyle w:val="B1"/>
        <w:ind w:firstLine="0"/>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 </w:t>
      </w:r>
    </w:p>
    <w:p w14:paraId="6DA48D41" w14:textId="592B6080" w:rsidR="00F82955" w:rsidRPr="00040E29" w:rsidRDefault="00F82955" w:rsidP="00F82955">
      <w:pPr>
        <w:pStyle w:val="B1"/>
        <w:ind w:firstLine="0"/>
        <w:rPr>
          <w:lang w:eastAsia="zh-CN"/>
        </w:rPr>
      </w:pPr>
      <w:r w:rsidRPr="00040E29">
        <w:rPr>
          <w:lang w:eastAsia="zh-CN"/>
        </w:rPr>
        <w:t>-</w:t>
      </w:r>
      <w:r w:rsidRPr="00040E29">
        <w:rPr>
          <w:lang w:eastAsia="zh-CN"/>
        </w:rPr>
        <w:tab/>
        <w:t>NR-SS-UE 1 transmits S</w:t>
      </w:r>
      <w:r w:rsidR="00EA307F" w:rsidRPr="00040E29">
        <w:rPr>
          <w:lang w:eastAsia="zh-CN"/>
        </w:rPr>
        <w:t>L</w:t>
      </w:r>
      <w:r w:rsidRPr="00040E29">
        <w:rPr>
          <w:lang w:eastAsia="zh-CN"/>
        </w:rPr>
        <w:t xml:space="preserve">-SSB with SLSSID = 0, </w:t>
      </w:r>
      <w:proofErr w:type="spellStart"/>
      <w:r w:rsidRPr="00040E29">
        <w:rPr>
          <w:i/>
          <w:lang w:eastAsia="zh-CN"/>
        </w:rPr>
        <w:t>inCoverage</w:t>
      </w:r>
      <w:proofErr w:type="spellEnd"/>
      <w:r w:rsidRPr="00040E29">
        <w:rPr>
          <w:lang w:eastAsia="zh-CN"/>
        </w:rPr>
        <w:t xml:space="preserve"> = true in slots determined by </w:t>
      </w:r>
      <w:r w:rsidRPr="00040E29">
        <w:rPr>
          <w:i/>
          <w:lang w:eastAsia="zh-CN"/>
        </w:rPr>
        <w:t>sl-SSB-TimeAllocation1</w:t>
      </w:r>
      <w:r w:rsidRPr="00040E29">
        <w:rPr>
          <w:lang w:eastAsia="zh-CN"/>
        </w:rPr>
        <w:t xml:space="preserve"> and NR Cell 1 timing.</w:t>
      </w:r>
    </w:p>
    <w:p w14:paraId="5CCBEAC0" w14:textId="77777777" w:rsidR="00F82955" w:rsidRPr="00040E29" w:rsidRDefault="00F82955" w:rsidP="00F82955">
      <w:pPr>
        <w:pStyle w:val="H6"/>
        <w:rPr>
          <w:lang w:eastAsia="en-US"/>
        </w:rPr>
      </w:pPr>
      <w:r w:rsidRPr="00040E29">
        <w:t>UE:</w:t>
      </w:r>
    </w:p>
    <w:p w14:paraId="15F9B692" w14:textId="77777777" w:rsidR="00F82955" w:rsidRPr="00040E29" w:rsidRDefault="00F82955" w:rsidP="00F82955">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27DDCB51" w14:textId="77777777" w:rsidR="00F82955" w:rsidRPr="00040E29" w:rsidRDefault="00F82955" w:rsidP="00F82955">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2.2.3.1-1.</w:t>
      </w:r>
    </w:p>
    <w:p w14:paraId="02CDB8D2" w14:textId="77777777" w:rsidR="00F82955" w:rsidRPr="00040E29" w:rsidRDefault="00F82955" w:rsidP="00F82955">
      <w:pPr>
        <w:pStyle w:val="TH"/>
      </w:pPr>
      <w:r w:rsidRPr="00040E29">
        <w:t>Table 12.2.2.2.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040E29" w14:paraId="025E26B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29381453" w14:textId="77777777" w:rsidR="00F82955" w:rsidRPr="00040E29" w:rsidRDefault="00F82955">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67708B4B" w14:textId="77777777" w:rsidR="00F82955" w:rsidRPr="00040E29" w:rsidRDefault="00F82955">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639CB69A" w14:textId="77777777" w:rsidR="00F82955" w:rsidRPr="00040E29" w:rsidRDefault="00F82955">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0E16238A" w14:textId="77777777" w:rsidR="00F82955" w:rsidRPr="00040E29" w:rsidRDefault="00F82955">
            <w:pPr>
              <w:pStyle w:val="TAH"/>
            </w:pPr>
            <w:r w:rsidRPr="00040E29">
              <w:t>Access Technology Identifier</w:t>
            </w:r>
          </w:p>
        </w:tc>
      </w:tr>
      <w:tr w:rsidR="00F82955" w:rsidRPr="00040E29" w14:paraId="681D6C4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0FF5207" w14:textId="77777777" w:rsidR="00F82955" w:rsidRPr="00040E29" w:rsidRDefault="00F82955">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DFACECF"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9DC93C5" w14:textId="77777777" w:rsidR="00F82955" w:rsidRPr="00040E29" w:rsidRDefault="00F82955">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E1DCBBA" w14:textId="77777777" w:rsidR="00F82955" w:rsidRPr="00040E29" w:rsidRDefault="00F82955"/>
        </w:tc>
      </w:tr>
      <w:tr w:rsidR="00F82955" w:rsidRPr="00040E29" w14:paraId="14BEF330"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BCF7AC4" w14:textId="77777777" w:rsidR="00F82955" w:rsidRPr="00040E29" w:rsidRDefault="00F82955">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71A59A06"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912DCCD" w14:textId="3B861C4F" w:rsidR="00F82955" w:rsidRPr="00040E29" w:rsidRDefault="00F82955">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3AD91CB" w14:textId="77777777" w:rsidR="00F82955" w:rsidRPr="00040E29" w:rsidRDefault="00F82955"/>
        </w:tc>
      </w:tr>
      <w:tr w:rsidR="00F82955" w:rsidRPr="00040E29" w14:paraId="31BC3418"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C843520" w14:textId="77777777" w:rsidR="00F82955" w:rsidRPr="00040E29" w:rsidRDefault="00F82955">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6F711C5"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F71AA39" w14:textId="77777777" w:rsidR="00F82955" w:rsidRPr="00040E29" w:rsidRDefault="00F82955">
            <w:pPr>
              <w:pStyle w:val="TAL"/>
              <w:rPr>
                <w:lang w:eastAsia="zh-CN"/>
              </w:rPr>
            </w:pPr>
            <w:r w:rsidRPr="00040E29">
              <w:rPr>
                <w:lang w:eastAsia="zh-CN"/>
              </w:rPr>
              <w:t xml:space="preserve">As per TS 38.508-1[4] clause 4.8.3.3.3 </w:t>
            </w:r>
          </w:p>
          <w:p w14:paraId="469C500E" w14:textId="22F8E322" w:rsidR="00F82955" w:rsidRPr="00040E29" w:rsidRDefault="00F82955">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2.2.3.3-1</w:t>
            </w:r>
            <w:r w:rsidR="00EA307F" w:rsidRPr="00040E29">
              <w:rPr>
                <w:lang w:eastAsia="zh-CN"/>
              </w:rPr>
              <w:t xml:space="preserve"> and Table 12.2.2.2.3.3-1A</w:t>
            </w:r>
          </w:p>
        </w:tc>
        <w:tc>
          <w:tcPr>
            <w:tcW w:w="3075" w:type="dxa"/>
            <w:tcBorders>
              <w:top w:val="single" w:sz="4" w:space="0" w:color="auto"/>
              <w:left w:val="single" w:sz="4" w:space="0" w:color="auto"/>
              <w:bottom w:val="single" w:sz="4" w:space="0" w:color="auto"/>
              <w:right w:val="single" w:sz="4" w:space="0" w:color="auto"/>
            </w:tcBorders>
          </w:tcPr>
          <w:p w14:paraId="75B812F5" w14:textId="77777777" w:rsidR="00F82955" w:rsidRPr="00040E29" w:rsidRDefault="00F82955"/>
        </w:tc>
      </w:tr>
    </w:tbl>
    <w:p w14:paraId="1C27568F" w14:textId="77777777" w:rsidR="00F82955" w:rsidRPr="00040E29" w:rsidRDefault="00F82955" w:rsidP="00F82955"/>
    <w:p w14:paraId="2C307D9F" w14:textId="77777777" w:rsidR="00F82955" w:rsidRPr="00040E29" w:rsidRDefault="00F82955" w:rsidP="00F82955">
      <w:pPr>
        <w:pStyle w:val="H6"/>
      </w:pPr>
      <w:r w:rsidRPr="00040E29">
        <w:t>Preamble:</w:t>
      </w:r>
    </w:p>
    <w:p w14:paraId="5B501626" w14:textId="77777777" w:rsidR="00F82955" w:rsidRPr="00040E29" w:rsidRDefault="00F82955" w:rsidP="00F82955">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and Test Mode (On) as defined in TS 38.508-1 [4], subclause 4.5.1.</w:t>
      </w:r>
    </w:p>
    <w:p w14:paraId="2A6EA465" w14:textId="77777777" w:rsidR="00F82955" w:rsidRPr="00040E29" w:rsidRDefault="00F82955" w:rsidP="00F82955">
      <w:pPr>
        <w:pStyle w:val="H6"/>
        <w:rPr>
          <w:lang w:eastAsia="en-US"/>
        </w:rPr>
      </w:pPr>
      <w:r w:rsidRPr="00040E29">
        <w:rPr>
          <w:lang w:eastAsia="zh-CN"/>
        </w:rPr>
        <w:t>12.2.2.2.3.2</w:t>
      </w:r>
      <w:r w:rsidRPr="00040E29">
        <w:tab/>
        <w:t>Test procedure sequence</w:t>
      </w:r>
    </w:p>
    <w:p w14:paraId="71A58271" w14:textId="2424BF51" w:rsidR="00F82955" w:rsidRPr="00040E29" w:rsidRDefault="00F82955" w:rsidP="00F82955">
      <w:r w:rsidRPr="00040E29">
        <w:t xml:space="preserve">Table </w:t>
      </w:r>
      <w:r w:rsidRPr="00040E29">
        <w:rPr>
          <w:lang w:eastAsia="zh-CN"/>
        </w:rPr>
        <w:t>12.2.2.2.3.2</w:t>
      </w:r>
      <w:r w:rsidRPr="00040E29">
        <w:t xml:space="preserve">-1 illustrates the </w:t>
      </w:r>
      <w:proofErr w:type="spellStart"/>
      <w:r w:rsidRPr="00040E29">
        <w:t>sidelink</w:t>
      </w:r>
      <w:proofErr w:type="spellEnd"/>
      <w:r w:rsidRPr="00040E29">
        <w:t xml:space="preserve"> power levels to be applied for </w:t>
      </w:r>
      <w:r w:rsidR="00EA307F" w:rsidRPr="00040E29">
        <w:t xml:space="preserve">NR Cell 1 and </w:t>
      </w:r>
      <w:r w:rsidRPr="00040E29">
        <w:t xml:space="preserve">NR-SS-UE 1 at various time instants of the test execution. Row marked "T0" denotes the conditions after the preamble, while the configuration marked "T1", </w:t>
      </w:r>
      <w:r w:rsidR="00EA307F" w:rsidRPr="00040E29">
        <w:t xml:space="preserve">is </w:t>
      </w:r>
      <w:r w:rsidRPr="00040E29">
        <w:t xml:space="preserve">applied at the point indicated in the Main behaviour description in Table </w:t>
      </w:r>
      <w:r w:rsidRPr="00040E29">
        <w:rPr>
          <w:lang w:eastAsia="zh-CN"/>
        </w:rPr>
        <w:t>12.2.2.2.3.2</w:t>
      </w:r>
      <w:r w:rsidRPr="00040E29">
        <w:t>-2.</w:t>
      </w:r>
    </w:p>
    <w:p w14:paraId="758A1B63" w14:textId="77777777" w:rsidR="00F82955" w:rsidRPr="00040E29" w:rsidRDefault="00F82955" w:rsidP="00F82955">
      <w:pPr>
        <w:pStyle w:val="TH"/>
        <w:rPr>
          <w:lang w:eastAsia="zh-CN"/>
        </w:rPr>
      </w:pPr>
      <w:r w:rsidRPr="00040E29">
        <w:t xml:space="preserve">Table </w:t>
      </w:r>
      <w:r w:rsidRPr="00040E29">
        <w:rPr>
          <w:lang w:eastAsia="zh-CN"/>
        </w:rPr>
        <w:t>12.2.2.2.3.2</w:t>
      </w:r>
      <w:r w:rsidRPr="00040E29">
        <w:t>-1: Time instances of NR-SS-UE and NR Cell power level and parameter changes in conducted test environment</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43"/>
        <w:gridCol w:w="999"/>
        <w:gridCol w:w="1307"/>
        <w:gridCol w:w="1307"/>
        <w:gridCol w:w="2609"/>
      </w:tblGrid>
      <w:tr w:rsidR="00F82955" w:rsidRPr="00040E29" w14:paraId="31550BA9" w14:textId="77777777" w:rsidTr="00F82955">
        <w:trPr>
          <w:jc w:val="center"/>
        </w:trPr>
        <w:tc>
          <w:tcPr>
            <w:tcW w:w="251" w:type="pct"/>
            <w:tcBorders>
              <w:top w:val="single" w:sz="4" w:space="0" w:color="auto"/>
              <w:left w:val="single" w:sz="4" w:space="0" w:color="auto"/>
              <w:bottom w:val="nil"/>
              <w:right w:val="single" w:sz="4" w:space="0" w:color="auto"/>
            </w:tcBorders>
          </w:tcPr>
          <w:p w14:paraId="4E49AC5C" w14:textId="77777777" w:rsidR="00F82955" w:rsidRPr="00040E29" w:rsidRDefault="00F82955">
            <w:pPr>
              <w:pStyle w:val="TAH"/>
            </w:pPr>
          </w:p>
        </w:tc>
        <w:tc>
          <w:tcPr>
            <w:tcW w:w="1174" w:type="pct"/>
            <w:tcBorders>
              <w:top w:val="single" w:sz="4" w:space="0" w:color="auto"/>
              <w:left w:val="single" w:sz="4" w:space="0" w:color="auto"/>
              <w:bottom w:val="single" w:sz="4" w:space="0" w:color="auto"/>
              <w:right w:val="single" w:sz="4" w:space="0" w:color="auto"/>
            </w:tcBorders>
            <w:hideMark/>
          </w:tcPr>
          <w:p w14:paraId="7B6627F3" w14:textId="77777777" w:rsidR="00F82955" w:rsidRPr="00040E29" w:rsidRDefault="00F82955">
            <w:pPr>
              <w:pStyle w:val="TAH"/>
            </w:pPr>
            <w:r w:rsidRPr="00040E29">
              <w:t>Parameter</w:t>
            </w:r>
          </w:p>
        </w:tc>
        <w:tc>
          <w:tcPr>
            <w:tcW w:w="574" w:type="pct"/>
            <w:tcBorders>
              <w:top w:val="single" w:sz="4" w:space="0" w:color="auto"/>
              <w:left w:val="single" w:sz="4" w:space="0" w:color="auto"/>
              <w:bottom w:val="single" w:sz="4" w:space="0" w:color="auto"/>
              <w:right w:val="single" w:sz="4" w:space="0" w:color="auto"/>
            </w:tcBorders>
            <w:hideMark/>
          </w:tcPr>
          <w:p w14:paraId="19179003" w14:textId="77777777" w:rsidR="00F82955" w:rsidRPr="00040E29" w:rsidRDefault="00F82955">
            <w:pPr>
              <w:pStyle w:val="TAH"/>
            </w:pPr>
            <w:r w:rsidRPr="00040E29">
              <w:t>Unit</w:t>
            </w:r>
          </w:p>
        </w:tc>
        <w:tc>
          <w:tcPr>
            <w:tcW w:w="751" w:type="pct"/>
            <w:tcBorders>
              <w:top w:val="single" w:sz="4" w:space="0" w:color="auto"/>
              <w:left w:val="single" w:sz="4" w:space="0" w:color="auto"/>
              <w:bottom w:val="single" w:sz="4" w:space="0" w:color="auto"/>
              <w:right w:val="single" w:sz="4" w:space="0" w:color="auto"/>
            </w:tcBorders>
            <w:hideMark/>
          </w:tcPr>
          <w:p w14:paraId="37FC8AF2" w14:textId="77777777" w:rsidR="00F82955" w:rsidRPr="00040E29" w:rsidRDefault="00F82955">
            <w:pPr>
              <w:pStyle w:val="TAH"/>
            </w:pPr>
            <w:r w:rsidRPr="00040E29">
              <w:t>NR Cell 1</w:t>
            </w:r>
          </w:p>
        </w:tc>
        <w:tc>
          <w:tcPr>
            <w:tcW w:w="751" w:type="pct"/>
            <w:tcBorders>
              <w:top w:val="single" w:sz="4" w:space="0" w:color="auto"/>
              <w:left w:val="single" w:sz="4" w:space="0" w:color="auto"/>
              <w:bottom w:val="single" w:sz="4" w:space="0" w:color="auto"/>
              <w:right w:val="single" w:sz="4" w:space="0" w:color="auto"/>
            </w:tcBorders>
            <w:hideMark/>
          </w:tcPr>
          <w:p w14:paraId="6E6B472B" w14:textId="77777777" w:rsidR="00F82955" w:rsidRPr="00040E29" w:rsidRDefault="00F82955">
            <w:pPr>
              <w:pStyle w:val="TAH"/>
            </w:pPr>
            <w:r w:rsidRPr="00040E29">
              <w:t>NR-SS-UE 1</w:t>
            </w:r>
          </w:p>
        </w:tc>
        <w:tc>
          <w:tcPr>
            <w:tcW w:w="1499" w:type="pct"/>
            <w:tcBorders>
              <w:top w:val="single" w:sz="4" w:space="0" w:color="auto"/>
              <w:left w:val="single" w:sz="4" w:space="0" w:color="auto"/>
              <w:bottom w:val="nil"/>
              <w:right w:val="single" w:sz="4" w:space="0" w:color="auto"/>
            </w:tcBorders>
            <w:hideMark/>
          </w:tcPr>
          <w:p w14:paraId="249633FC" w14:textId="77777777" w:rsidR="00F82955" w:rsidRPr="00040E29" w:rsidRDefault="00F82955">
            <w:pPr>
              <w:pStyle w:val="TAH"/>
            </w:pPr>
            <w:r w:rsidRPr="00040E29">
              <w:t>Remark</w:t>
            </w:r>
          </w:p>
        </w:tc>
      </w:tr>
      <w:tr w:rsidR="00F82955" w:rsidRPr="00040E29" w14:paraId="7E774C34"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26AD2651" w14:textId="77777777" w:rsidR="00F82955" w:rsidRPr="00040E29" w:rsidRDefault="00F82955">
            <w:pPr>
              <w:pStyle w:val="TAC"/>
            </w:pPr>
            <w:r w:rsidRPr="00040E29">
              <w:t>T0</w:t>
            </w:r>
          </w:p>
        </w:tc>
        <w:tc>
          <w:tcPr>
            <w:tcW w:w="1174" w:type="pct"/>
            <w:tcBorders>
              <w:top w:val="single" w:sz="4" w:space="0" w:color="auto"/>
              <w:left w:val="single" w:sz="4" w:space="0" w:color="auto"/>
              <w:bottom w:val="single" w:sz="4" w:space="0" w:color="auto"/>
              <w:right w:val="single" w:sz="4" w:space="0" w:color="auto"/>
            </w:tcBorders>
            <w:vAlign w:val="center"/>
            <w:hideMark/>
          </w:tcPr>
          <w:p w14:paraId="5BA3B5AF" w14:textId="77777777" w:rsidR="00F82955" w:rsidRPr="00040E29" w:rsidRDefault="00F82955">
            <w:pPr>
              <w:pStyle w:val="TAL"/>
            </w:pPr>
            <w:r w:rsidRPr="00040E29">
              <w:t>SS/PBCH</w:t>
            </w:r>
          </w:p>
          <w:p w14:paraId="327DE69F" w14:textId="77777777" w:rsidR="00F82955" w:rsidRPr="00040E29" w:rsidRDefault="00F82955">
            <w:pPr>
              <w:pStyle w:val="TAL"/>
            </w:pPr>
            <w:r w:rsidRPr="00040E29">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230538C1" w14:textId="77777777" w:rsidR="00F82955" w:rsidRPr="00040E29" w:rsidRDefault="00F82955">
            <w:pPr>
              <w:pStyle w:val="TAC"/>
            </w:pPr>
            <w:r w:rsidRPr="00040E29">
              <w:t>dBm/</w:t>
            </w:r>
          </w:p>
          <w:p w14:paraId="1A5F1989" w14:textId="77777777" w:rsidR="00F82955" w:rsidRPr="00040E29" w:rsidRDefault="00F82955">
            <w:pPr>
              <w:pStyle w:val="TAC"/>
            </w:pPr>
            <w:r w:rsidRPr="00040E29">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4D6352F1" w14:textId="77777777" w:rsidR="00F82955" w:rsidRPr="00040E29" w:rsidRDefault="00F82955">
            <w:pPr>
              <w:pStyle w:val="TAC"/>
              <w:rPr>
                <w:lang w:eastAsia="zh-CN"/>
              </w:rPr>
            </w:pPr>
            <w:r w:rsidRPr="00040E29">
              <w:rPr>
                <w:lang w:eastAsia="zh-CN"/>
              </w:rPr>
              <w:t>-84</w:t>
            </w:r>
          </w:p>
        </w:tc>
        <w:tc>
          <w:tcPr>
            <w:tcW w:w="751" w:type="pct"/>
            <w:tcBorders>
              <w:top w:val="single" w:sz="4" w:space="0" w:color="auto"/>
              <w:left w:val="single" w:sz="4" w:space="0" w:color="auto"/>
              <w:bottom w:val="single" w:sz="4" w:space="0" w:color="auto"/>
              <w:right w:val="single" w:sz="4" w:space="0" w:color="auto"/>
            </w:tcBorders>
            <w:vAlign w:val="center"/>
            <w:hideMark/>
          </w:tcPr>
          <w:p w14:paraId="7671CDE6" w14:textId="77777777" w:rsidR="00F82955" w:rsidRPr="00040E29" w:rsidRDefault="00F82955">
            <w:pPr>
              <w:pStyle w:val="TAC"/>
              <w:rPr>
                <w:lang w:eastAsia="zh-CN"/>
              </w:rPr>
            </w:pPr>
            <w:r w:rsidRPr="00040E29">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06F4F568" w14:textId="77777777" w:rsidR="00F82955" w:rsidRPr="00040E29" w:rsidRDefault="00F82955">
            <w:pPr>
              <w:pStyle w:val="TAL"/>
              <w:rPr>
                <w:lang w:eastAsia="zh-CN"/>
              </w:rPr>
            </w:pPr>
            <w:r w:rsidRPr="00040E29">
              <w:rPr>
                <w:lang w:eastAsia="zh-CN"/>
              </w:rPr>
              <w:t xml:space="preserve">The power level to ensure SS-RSRP of NR Cell 1 is higher than </w:t>
            </w:r>
            <w:proofErr w:type="spellStart"/>
            <w:r w:rsidRPr="00040E29">
              <w:rPr>
                <w:lang w:eastAsia="zh-CN"/>
              </w:rPr>
              <w:t>syncTxThreshIC</w:t>
            </w:r>
            <w:proofErr w:type="spellEnd"/>
            <w:r w:rsidRPr="00040E29">
              <w:rPr>
                <w:lang w:eastAsia="zh-CN"/>
              </w:rPr>
              <w:t xml:space="preserve"> and PSBCH-RSRP of NR-SS-UE 1 is higher than </w:t>
            </w:r>
            <w:proofErr w:type="spellStart"/>
            <w:r w:rsidRPr="00040E29">
              <w:rPr>
                <w:lang w:eastAsia="zh-CN"/>
              </w:rPr>
              <w:t>syncTxThreshOoC</w:t>
            </w:r>
            <w:proofErr w:type="spellEnd"/>
          </w:p>
        </w:tc>
      </w:tr>
      <w:tr w:rsidR="00F82955" w:rsidRPr="00040E29" w14:paraId="66197EAC"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35449" w14:textId="77777777" w:rsidR="00F82955" w:rsidRPr="00040E29"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7B555DB" w14:textId="77777777" w:rsidR="00F82955" w:rsidRPr="00040E29" w:rsidRDefault="00F82955">
            <w:pPr>
              <w:pStyle w:val="TAL"/>
            </w:pPr>
            <w:r w:rsidRPr="00040E29">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22AB642A" w14:textId="77777777" w:rsidR="00F82955" w:rsidRPr="00040E29" w:rsidRDefault="00F82955">
            <w:pPr>
              <w:pStyle w:val="TAC"/>
            </w:pPr>
            <w:r w:rsidRPr="00040E29">
              <w:t>dBm/</w:t>
            </w:r>
          </w:p>
          <w:p w14:paraId="242E5C2D" w14:textId="77777777" w:rsidR="00F82955" w:rsidRPr="00040E29" w:rsidRDefault="00F82955">
            <w:pPr>
              <w:pStyle w:val="TAC"/>
            </w:pPr>
            <w:r w:rsidRPr="00040E29">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2192F7AD" w14:textId="77777777" w:rsidR="00F82955" w:rsidRPr="00040E29" w:rsidRDefault="00F82955">
            <w:pPr>
              <w:pStyle w:val="TAC"/>
            </w:pPr>
            <w:r w:rsidRPr="00040E29">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346CB6" w14:textId="77777777" w:rsidR="00F82955" w:rsidRPr="00040E29" w:rsidRDefault="00F82955">
            <w:pPr>
              <w:pStyle w:val="TAC"/>
              <w:rPr>
                <w:lang w:eastAsia="zh-CN"/>
              </w:rPr>
            </w:pPr>
            <w:r w:rsidRPr="00040E29">
              <w:rPr>
                <w:lang w:eastAsia="zh-CN"/>
              </w:rPr>
              <w:t>-9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B32D2" w14:textId="77777777" w:rsidR="00F82955" w:rsidRPr="00040E29" w:rsidRDefault="00F82955">
            <w:pPr>
              <w:spacing w:after="0"/>
              <w:rPr>
                <w:rFonts w:ascii="Arial" w:hAnsi="Arial"/>
                <w:sz w:val="18"/>
                <w:lang w:eastAsia="zh-CN"/>
              </w:rPr>
            </w:pPr>
          </w:p>
        </w:tc>
      </w:tr>
      <w:tr w:rsidR="00F82955" w:rsidRPr="00040E29" w14:paraId="6F8B59DD"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D8B42" w14:textId="77777777" w:rsidR="00F82955" w:rsidRPr="00040E29"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7747011" w14:textId="77777777" w:rsidR="00F82955" w:rsidRPr="00040E29" w:rsidRDefault="00F82955">
            <w:pPr>
              <w:pStyle w:val="TAL"/>
            </w:pPr>
            <w:r w:rsidRPr="00040E29">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08FC1738" w14:textId="77777777" w:rsidR="00F82955" w:rsidRPr="00040E29" w:rsidRDefault="00F82955">
            <w:pPr>
              <w:pStyle w:val="TAC"/>
              <w:rPr>
                <w:lang w:eastAsia="zh-CN"/>
              </w:rPr>
            </w:pPr>
            <w:r w:rsidRPr="00040E29">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4A13670E" w14:textId="77777777" w:rsidR="00F82955" w:rsidRPr="00040E29" w:rsidRDefault="00F82955">
            <w:pPr>
              <w:pStyle w:val="TAC"/>
              <w:rPr>
                <w:lang w:eastAsia="zh-CN"/>
              </w:rPr>
            </w:pPr>
            <w:r w:rsidRPr="00040E29">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65656843" w14:textId="77777777" w:rsidR="00F82955" w:rsidRPr="00040E29" w:rsidRDefault="00F82955">
            <w:pPr>
              <w:pStyle w:val="TAC"/>
              <w:rPr>
                <w:lang w:eastAsia="zh-CN"/>
              </w:rPr>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DCCEB" w14:textId="77777777" w:rsidR="00F82955" w:rsidRPr="00040E29" w:rsidRDefault="00F82955">
            <w:pPr>
              <w:spacing w:after="0"/>
              <w:rPr>
                <w:rFonts w:ascii="Arial" w:hAnsi="Arial"/>
                <w:sz w:val="18"/>
                <w:lang w:eastAsia="zh-CN"/>
              </w:rPr>
            </w:pPr>
          </w:p>
        </w:tc>
      </w:tr>
      <w:tr w:rsidR="00F82955" w:rsidRPr="00040E29" w14:paraId="06E2161D"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50037549" w14:textId="77777777" w:rsidR="00F82955" w:rsidRPr="00040E29" w:rsidRDefault="00F82955">
            <w:pPr>
              <w:pStyle w:val="TAC"/>
            </w:pPr>
            <w:r w:rsidRPr="00040E29">
              <w:t>T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2FB7510E" w14:textId="77777777" w:rsidR="00F82955" w:rsidRPr="00040E29" w:rsidRDefault="00F82955">
            <w:pPr>
              <w:pStyle w:val="TAL"/>
            </w:pPr>
            <w:r w:rsidRPr="00040E29">
              <w:t>SS/PBCH</w:t>
            </w:r>
          </w:p>
          <w:p w14:paraId="26AD5044" w14:textId="77777777" w:rsidR="00F82955" w:rsidRPr="00040E29" w:rsidRDefault="00F82955">
            <w:pPr>
              <w:pStyle w:val="TAL"/>
            </w:pPr>
            <w:r w:rsidRPr="00040E29">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61ED13CC" w14:textId="77777777" w:rsidR="00F82955" w:rsidRPr="00040E29" w:rsidRDefault="00F82955">
            <w:pPr>
              <w:pStyle w:val="TAC"/>
            </w:pPr>
            <w:r w:rsidRPr="00040E29">
              <w:t>dBm/</w:t>
            </w:r>
          </w:p>
          <w:p w14:paraId="5F1D63CE" w14:textId="77777777" w:rsidR="00F82955" w:rsidRPr="00040E29" w:rsidRDefault="00F82955">
            <w:pPr>
              <w:pStyle w:val="TAC"/>
              <w:rPr>
                <w:lang w:eastAsia="zh-CN"/>
              </w:rPr>
            </w:pPr>
            <w:r w:rsidRPr="00040E29">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058AC8DB" w14:textId="77777777" w:rsidR="00F82955" w:rsidRPr="00040E29" w:rsidRDefault="00F82955">
            <w:pPr>
              <w:pStyle w:val="TAC"/>
              <w:rPr>
                <w:lang w:eastAsia="zh-CN"/>
              </w:rPr>
            </w:pPr>
            <w:r w:rsidRPr="00040E29">
              <w:rPr>
                <w:lang w:eastAsia="zh-CN"/>
              </w:rPr>
              <w:t>-96</w:t>
            </w:r>
          </w:p>
        </w:tc>
        <w:tc>
          <w:tcPr>
            <w:tcW w:w="751" w:type="pct"/>
            <w:tcBorders>
              <w:top w:val="single" w:sz="4" w:space="0" w:color="auto"/>
              <w:left w:val="single" w:sz="4" w:space="0" w:color="auto"/>
              <w:bottom w:val="single" w:sz="4" w:space="0" w:color="auto"/>
              <w:right w:val="single" w:sz="4" w:space="0" w:color="auto"/>
            </w:tcBorders>
            <w:vAlign w:val="center"/>
            <w:hideMark/>
          </w:tcPr>
          <w:p w14:paraId="38482611" w14:textId="77777777" w:rsidR="00F82955" w:rsidRPr="00040E29" w:rsidRDefault="00F82955">
            <w:pPr>
              <w:pStyle w:val="TAC"/>
              <w:rPr>
                <w:lang w:eastAsia="zh-CN"/>
              </w:rPr>
            </w:pPr>
            <w:r w:rsidRPr="00040E29">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42E92FF8" w14:textId="77777777" w:rsidR="00F82955" w:rsidRPr="00040E29" w:rsidRDefault="00F82955">
            <w:pPr>
              <w:pStyle w:val="TAL"/>
            </w:pPr>
            <w:r w:rsidRPr="00040E29">
              <w:rPr>
                <w:lang w:eastAsia="zh-CN"/>
              </w:rPr>
              <w:t xml:space="preserve">The power level to ensure SS-RSRP of NR Cell 1 is lower than </w:t>
            </w:r>
            <w:proofErr w:type="spellStart"/>
            <w:r w:rsidRPr="00040E29">
              <w:rPr>
                <w:lang w:eastAsia="zh-CN"/>
              </w:rPr>
              <w:t>syncTxThreshIC</w:t>
            </w:r>
            <w:proofErr w:type="spellEnd"/>
            <w:r w:rsidRPr="00040E29">
              <w:rPr>
                <w:lang w:eastAsia="zh-CN"/>
              </w:rPr>
              <w:t xml:space="preserve"> and PSBCH-RSRP of NR-SS-UE 1 is lower than </w:t>
            </w:r>
            <w:proofErr w:type="spellStart"/>
            <w:r w:rsidRPr="00040E29">
              <w:rPr>
                <w:lang w:eastAsia="zh-CN"/>
              </w:rPr>
              <w:t>syncTxThreshOoC</w:t>
            </w:r>
            <w:proofErr w:type="spellEnd"/>
          </w:p>
        </w:tc>
      </w:tr>
      <w:tr w:rsidR="00F82955" w:rsidRPr="00040E29" w14:paraId="63B3B8B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701EC" w14:textId="77777777" w:rsidR="00F82955" w:rsidRPr="00040E29"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29174BB" w14:textId="77777777" w:rsidR="00F82955" w:rsidRPr="00040E29" w:rsidRDefault="00F82955">
            <w:pPr>
              <w:pStyle w:val="TAL"/>
            </w:pPr>
            <w:r w:rsidRPr="00040E29">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1137F40A" w14:textId="77777777" w:rsidR="00F82955" w:rsidRPr="00040E29" w:rsidRDefault="00F82955">
            <w:pPr>
              <w:pStyle w:val="TAC"/>
            </w:pPr>
            <w:r w:rsidRPr="00040E29">
              <w:t>dBm/</w:t>
            </w:r>
          </w:p>
          <w:p w14:paraId="2A99EFC3" w14:textId="77777777" w:rsidR="00F82955" w:rsidRPr="00040E29" w:rsidRDefault="00F82955">
            <w:pPr>
              <w:pStyle w:val="TAC"/>
              <w:rPr>
                <w:lang w:eastAsia="zh-CN"/>
              </w:rPr>
            </w:pPr>
            <w:r w:rsidRPr="00040E29">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6E8FD44B" w14:textId="77777777" w:rsidR="00F82955" w:rsidRPr="00040E29" w:rsidRDefault="00F82955">
            <w:pPr>
              <w:pStyle w:val="TAC"/>
              <w:rPr>
                <w:lang w:eastAsia="zh-CN"/>
              </w:rPr>
            </w:pPr>
            <w:r w:rsidRPr="00040E29">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D033E4" w14:textId="77777777" w:rsidR="00F82955" w:rsidRPr="00040E29" w:rsidRDefault="00F82955">
            <w:pPr>
              <w:pStyle w:val="TAC"/>
              <w:rPr>
                <w:lang w:eastAsia="zh-CN"/>
              </w:rPr>
            </w:pPr>
            <w:r w:rsidRPr="00040E29">
              <w:rPr>
                <w:lang w:eastAsia="zh-CN"/>
              </w:rPr>
              <w:t>-10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36202" w14:textId="77777777" w:rsidR="00F82955" w:rsidRPr="00040E29" w:rsidRDefault="00F82955">
            <w:pPr>
              <w:spacing w:after="0"/>
              <w:rPr>
                <w:rFonts w:ascii="Arial" w:hAnsi="Arial"/>
                <w:sz w:val="18"/>
              </w:rPr>
            </w:pPr>
          </w:p>
        </w:tc>
      </w:tr>
      <w:tr w:rsidR="00F82955" w:rsidRPr="00040E29" w14:paraId="3B4CAD8E"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179EE" w14:textId="77777777" w:rsidR="00F82955" w:rsidRPr="00040E29"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96F5D34" w14:textId="77777777" w:rsidR="00F82955" w:rsidRPr="00040E29" w:rsidRDefault="00F82955">
            <w:pPr>
              <w:pStyle w:val="TAL"/>
            </w:pPr>
            <w:r w:rsidRPr="00040E29">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60576124" w14:textId="77777777" w:rsidR="00F82955" w:rsidRPr="00040E29" w:rsidRDefault="00F82955">
            <w:pPr>
              <w:pStyle w:val="TAC"/>
              <w:rPr>
                <w:lang w:eastAsia="zh-CN"/>
              </w:rPr>
            </w:pPr>
            <w:r w:rsidRPr="00040E29">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133691D6" w14:textId="77777777" w:rsidR="00F82955" w:rsidRPr="00040E29" w:rsidRDefault="00F82955">
            <w:pPr>
              <w:pStyle w:val="TAC"/>
              <w:rPr>
                <w:lang w:eastAsia="zh-CN"/>
              </w:rPr>
            </w:pPr>
            <w:r w:rsidRPr="00040E29">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2F85822E" w14:textId="77777777" w:rsidR="00F82955" w:rsidRPr="00040E29" w:rsidRDefault="00F82955">
            <w:pPr>
              <w:pStyle w:val="TAC"/>
              <w:rPr>
                <w:lang w:eastAsia="zh-CN"/>
              </w:rPr>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FE478" w14:textId="77777777" w:rsidR="00F82955" w:rsidRPr="00040E29" w:rsidRDefault="00F82955">
            <w:pPr>
              <w:spacing w:after="0"/>
              <w:rPr>
                <w:rFonts w:ascii="Arial" w:hAnsi="Arial"/>
                <w:sz w:val="18"/>
              </w:rPr>
            </w:pPr>
          </w:p>
        </w:tc>
      </w:tr>
    </w:tbl>
    <w:p w14:paraId="07AAF1E3" w14:textId="77777777" w:rsidR="00F82955" w:rsidRPr="00040E29" w:rsidRDefault="00F82955" w:rsidP="00F82955"/>
    <w:p w14:paraId="440E4803" w14:textId="77777777" w:rsidR="00F82955" w:rsidRPr="00040E29" w:rsidRDefault="00F82955" w:rsidP="00F82955">
      <w:pPr>
        <w:widowControl w:val="0"/>
        <w:jc w:val="center"/>
        <w:rPr>
          <w:rFonts w:ascii="Arial" w:hAnsi="Arial"/>
          <w:b/>
        </w:rPr>
      </w:pPr>
      <w:r w:rsidRPr="00040E29">
        <w:rPr>
          <w:rFonts w:ascii="Arial" w:hAnsi="Arial"/>
          <w:b/>
        </w:rPr>
        <w:t xml:space="preserve">Table </w:t>
      </w:r>
      <w:r w:rsidRPr="00040E29">
        <w:rPr>
          <w:rFonts w:ascii="Arial" w:hAnsi="Arial"/>
          <w:b/>
          <w:lang w:eastAsia="zh-CN"/>
        </w:rPr>
        <w:t>12.2.2.2.3.2</w:t>
      </w:r>
      <w:r w:rsidRPr="00040E29">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040E29" w14:paraId="0361BA44" w14:textId="77777777" w:rsidTr="00EA307F">
        <w:tc>
          <w:tcPr>
            <w:tcW w:w="533" w:type="dxa"/>
            <w:tcBorders>
              <w:top w:val="single" w:sz="4" w:space="0" w:color="auto"/>
              <w:left w:val="single" w:sz="4" w:space="0" w:color="auto"/>
              <w:bottom w:val="nil"/>
              <w:right w:val="single" w:sz="4" w:space="0" w:color="auto"/>
            </w:tcBorders>
            <w:hideMark/>
          </w:tcPr>
          <w:p w14:paraId="72ED7DEB" w14:textId="77777777" w:rsidR="00F82955" w:rsidRPr="00040E29" w:rsidRDefault="00F82955">
            <w:pPr>
              <w:widowControl w:val="0"/>
              <w:spacing w:after="0"/>
              <w:jc w:val="center"/>
              <w:rPr>
                <w:rFonts w:ascii="Arial" w:hAnsi="Arial"/>
                <w:b/>
                <w:sz w:val="18"/>
              </w:rPr>
            </w:pPr>
            <w:r w:rsidRPr="00040E29">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1C04909E" w14:textId="77777777" w:rsidR="00F82955" w:rsidRPr="00040E29" w:rsidRDefault="00F82955">
            <w:pPr>
              <w:widowControl w:val="0"/>
              <w:spacing w:after="0"/>
              <w:jc w:val="center"/>
              <w:rPr>
                <w:rFonts w:ascii="Arial" w:hAnsi="Arial"/>
                <w:b/>
                <w:sz w:val="18"/>
              </w:rPr>
            </w:pPr>
            <w:r w:rsidRPr="00040E29">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762CB4C4" w14:textId="77777777" w:rsidR="00F82955" w:rsidRPr="00040E29" w:rsidRDefault="00F82955">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2C1FCC53" w14:textId="77777777" w:rsidR="00F82955" w:rsidRPr="00040E29" w:rsidRDefault="00F82955">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5AEE4F36" w14:textId="77777777" w:rsidR="00F82955" w:rsidRPr="00040E29" w:rsidRDefault="00F82955">
            <w:pPr>
              <w:widowControl w:val="0"/>
              <w:spacing w:after="0"/>
              <w:jc w:val="center"/>
              <w:rPr>
                <w:rFonts w:ascii="Arial" w:hAnsi="Arial"/>
                <w:b/>
                <w:sz w:val="18"/>
              </w:rPr>
            </w:pPr>
            <w:r w:rsidRPr="00040E29">
              <w:rPr>
                <w:rFonts w:ascii="Arial" w:hAnsi="Arial"/>
                <w:b/>
                <w:sz w:val="18"/>
              </w:rPr>
              <w:t>Verdict</w:t>
            </w:r>
          </w:p>
        </w:tc>
      </w:tr>
      <w:tr w:rsidR="00F82955" w:rsidRPr="00040E29" w14:paraId="69940A5A" w14:textId="77777777" w:rsidTr="00EA307F">
        <w:tc>
          <w:tcPr>
            <w:tcW w:w="533" w:type="dxa"/>
            <w:tcBorders>
              <w:top w:val="nil"/>
              <w:left w:val="single" w:sz="4" w:space="0" w:color="auto"/>
              <w:bottom w:val="single" w:sz="4" w:space="0" w:color="auto"/>
              <w:right w:val="single" w:sz="4" w:space="0" w:color="auto"/>
            </w:tcBorders>
          </w:tcPr>
          <w:p w14:paraId="5733688A" w14:textId="77777777" w:rsidR="00F82955" w:rsidRPr="00040E29" w:rsidRDefault="00F82955">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6A3E6BEB" w14:textId="77777777" w:rsidR="00F82955" w:rsidRPr="00040E29"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77BF04E3" w14:textId="77777777" w:rsidR="00F82955" w:rsidRPr="00040E29" w:rsidRDefault="00F82955">
            <w:pPr>
              <w:widowControl w:val="0"/>
              <w:spacing w:after="0"/>
              <w:jc w:val="center"/>
              <w:rPr>
                <w:rFonts w:ascii="Arial" w:hAnsi="Arial"/>
                <w:b/>
                <w:sz w:val="18"/>
              </w:rPr>
            </w:pPr>
            <w:r w:rsidRPr="00040E29">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762B7598" w14:textId="77777777" w:rsidR="00F82955" w:rsidRPr="00040E29" w:rsidRDefault="00F82955">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C4B2F3E" w14:textId="77777777" w:rsidR="00F82955" w:rsidRPr="00040E29"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B60546F" w14:textId="77777777" w:rsidR="00F82955" w:rsidRPr="00040E29" w:rsidRDefault="00F82955">
            <w:pPr>
              <w:widowControl w:val="0"/>
              <w:spacing w:after="0"/>
              <w:jc w:val="center"/>
              <w:rPr>
                <w:rFonts w:ascii="Arial" w:hAnsi="Arial"/>
                <w:b/>
                <w:sz w:val="18"/>
              </w:rPr>
            </w:pPr>
          </w:p>
        </w:tc>
      </w:tr>
      <w:tr w:rsidR="00F82955" w:rsidRPr="00040E29" w14:paraId="66CE533B"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F5E0B6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05E8D0DB"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sl-SyncPriority</w:t>
            </w:r>
            <w:proofErr w:type="spellEnd"/>
            <w:r w:rsidRPr="00040E29">
              <w:rPr>
                <w:rFonts w:ascii="Arial" w:hAnsi="Arial"/>
                <w:sz w:val="18"/>
                <w:lang w:eastAsia="zh-CN"/>
              </w:rPr>
              <w:t xml:space="preserve"> = </w:t>
            </w:r>
            <w:proofErr w:type="spellStart"/>
            <w:r w:rsidRPr="00040E29">
              <w:rPr>
                <w:rFonts w:ascii="Arial" w:hAnsi="Arial"/>
                <w:sz w:val="18"/>
                <w:lang w:eastAsia="zh-CN"/>
              </w:rPr>
              <w:t>gnbEnb</w:t>
            </w:r>
            <w:proofErr w:type="spellEnd"/>
            <w:r w:rsidRPr="00040E29">
              <w:rPr>
                <w:rFonts w:ascii="Arial" w:hAnsi="Arial"/>
                <w:sz w:val="18"/>
                <w:lang w:eastAsia="zh-CN"/>
              </w:rPr>
              <w:t xml:space="preserve"> </w:t>
            </w:r>
            <w:r w:rsidRPr="00040E29">
              <w:rPr>
                <w:rFonts w:ascii="Arial" w:hAnsi="Arial"/>
                <w:sz w:val="18"/>
                <w:lang w:eastAsia="zh-CN"/>
              </w:rPr>
              <w:lastRenderedPageBreak/>
              <w:t xml:space="preserve">and </w:t>
            </w:r>
            <w:proofErr w:type="spellStart"/>
            <w:r w:rsidRPr="00040E29">
              <w:rPr>
                <w:rFonts w:ascii="Arial" w:hAnsi="Arial"/>
                <w:sz w:val="18"/>
                <w:lang w:eastAsia="zh-CN"/>
              </w:rPr>
              <w:t>syncTxThreshIC</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FA11209" w14:textId="77777777" w:rsidR="00F82955" w:rsidRPr="00040E29" w:rsidRDefault="00F82955">
            <w:pPr>
              <w:widowControl w:val="0"/>
              <w:spacing w:after="0"/>
              <w:jc w:val="center"/>
              <w:rPr>
                <w:rFonts w:ascii="Arial" w:hAnsi="Arial"/>
                <w:sz w:val="18"/>
              </w:rPr>
            </w:pPr>
            <w:r w:rsidRPr="00040E29">
              <w:rPr>
                <w:rFonts w:ascii="Arial" w:hAnsi="Arial"/>
                <w:sz w:val="18"/>
              </w:rPr>
              <w:lastRenderedPageBreak/>
              <w:t>&lt;--</w:t>
            </w:r>
          </w:p>
        </w:tc>
        <w:tc>
          <w:tcPr>
            <w:tcW w:w="2974" w:type="dxa"/>
            <w:tcBorders>
              <w:top w:val="single" w:sz="4" w:space="0" w:color="auto"/>
              <w:left w:val="single" w:sz="4" w:space="0" w:color="auto"/>
              <w:bottom w:val="single" w:sz="4" w:space="0" w:color="auto"/>
              <w:right w:val="single" w:sz="4" w:space="0" w:color="auto"/>
            </w:tcBorders>
            <w:hideMark/>
          </w:tcPr>
          <w:p w14:paraId="713DD11D"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6B8C2A5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4024B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72696D5"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45BDFE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3A9F9EA"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4AE53AA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70919A6" w14:textId="77777777" w:rsidR="00F82955" w:rsidRPr="00040E29" w:rsidRDefault="00F82955">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329D97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7893E4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138DB51"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E756B4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9A267FB"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67BB718"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532BBBF4" w14:textId="77777777" w:rsidR="00F82955" w:rsidRPr="00040E29" w:rsidRDefault="00F82955">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4FD66E3C" w14:textId="77777777" w:rsidR="00F82955" w:rsidRPr="00040E29" w:rsidRDefault="00F82955">
            <w:pPr>
              <w:widowControl w:val="0"/>
              <w:spacing w:after="0"/>
              <w:rPr>
                <w:rFonts w:ascii="Arial" w:hAnsi="Arial"/>
                <w:iCs/>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704FD188"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126312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5EE4A99"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2D42A21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05058E3" w14:textId="77777777" w:rsidR="00F82955" w:rsidRPr="00040E29" w:rsidRDefault="00F82955">
            <w:pPr>
              <w:keepNext/>
              <w:keepLines/>
              <w:spacing w:after="0"/>
              <w:rPr>
                <w:rFonts w:ascii="Arial" w:hAnsi="Arial"/>
                <w:sz w:val="18"/>
                <w:lang w:eastAsia="zh-CN"/>
              </w:rPr>
            </w:pPr>
            <w:r w:rsidRPr="00040E29">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56F003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E6717DE" w14:textId="77777777" w:rsidR="00F82955" w:rsidRPr="00040E29" w:rsidRDefault="00F82955">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740B5EBC" w14:textId="77777777" w:rsidR="00F82955" w:rsidRPr="00040E29" w:rsidRDefault="00F82955">
            <w:pPr>
              <w:widowControl w:val="0"/>
              <w:spacing w:after="0"/>
              <w:rPr>
                <w:rFonts w:ascii="Arial" w:hAnsi="Arial"/>
                <w:iCs/>
                <w:sz w:val="18"/>
                <w:lang w:eastAsia="zh-CN"/>
              </w:rPr>
            </w:pPr>
            <w:r w:rsidRPr="00040E29">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33E504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8998E2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EA307F" w:rsidRPr="00040E29" w14:paraId="66E99CFF" w14:textId="77777777" w:rsidTr="00EA307F">
        <w:tc>
          <w:tcPr>
            <w:tcW w:w="533" w:type="dxa"/>
            <w:tcBorders>
              <w:top w:val="single" w:sz="4" w:space="0" w:color="auto"/>
              <w:left w:val="single" w:sz="4" w:space="0" w:color="auto"/>
              <w:bottom w:val="single" w:sz="4" w:space="0" w:color="auto"/>
              <w:right w:val="single" w:sz="4" w:space="0" w:color="auto"/>
            </w:tcBorders>
          </w:tcPr>
          <w:p w14:paraId="70F9EE4F" w14:textId="5F8EDAEE" w:rsidR="00EA307F" w:rsidRPr="00040E29" w:rsidRDefault="00EA307F" w:rsidP="00EA307F">
            <w:pPr>
              <w:widowControl w:val="0"/>
              <w:spacing w:after="0"/>
              <w:jc w:val="center"/>
              <w:rPr>
                <w:rFonts w:ascii="Arial" w:hAnsi="Arial"/>
                <w:sz w:val="18"/>
                <w:lang w:eastAsia="zh-CN"/>
              </w:rPr>
            </w:pPr>
            <w:r w:rsidRPr="00040E29">
              <w:rPr>
                <w:rFonts w:ascii="Arial" w:hAnsi="Arial"/>
                <w:sz w:val="18"/>
                <w:lang w:eastAsia="zh-CN"/>
              </w:rPr>
              <w:t>4A</w:t>
            </w:r>
          </w:p>
        </w:tc>
        <w:tc>
          <w:tcPr>
            <w:tcW w:w="3966" w:type="dxa"/>
            <w:tcBorders>
              <w:top w:val="single" w:sz="4" w:space="0" w:color="auto"/>
              <w:left w:val="single" w:sz="4" w:space="0" w:color="auto"/>
              <w:bottom w:val="single" w:sz="4" w:space="0" w:color="auto"/>
              <w:right w:val="single" w:sz="4" w:space="0" w:color="auto"/>
            </w:tcBorders>
          </w:tcPr>
          <w:p w14:paraId="3F383C45" w14:textId="0671B388" w:rsidR="00EA307F" w:rsidRPr="00040E29" w:rsidRDefault="00EA307F" w:rsidP="00EA307F">
            <w:pPr>
              <w:keepNext/>
              <w:keepLines/>
              <w:spacing w:after="0"/>
              <w:rPr>
                <w:rFonts w:ascii="Arial" w:hAnsi="Arial"/>
                <w:sz w:val="18"/>
              </w:rPr>
            </w:pPr>
            <w:r w:rsidRPr="00040E29">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6B6CE85F" w14:textId="53011E6E" w:rsidR="00EA307F" w:rsidRPr="00040E29" w:rsidRDefault="00EA307F" w:rsidP="00EA307F">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C1B8563" w14:textId="6CF93A60" w:rsidR="00EA307F" w:rsidRPr="00040E29" w:rsidRDefault="00EA307F" w:rsidP="00EA307F">
            <w:pPr>
              <w:keepNext/>
              <w:keepLines/>
              <w:spacing w:after="0"/>
              <w:rPr>
                <w:rFonts w:ascii="Arial" w:hAnsi="Arial"/>
                <w:sz w:val="18"/>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6D910FD" w14:textId="30415B9A" w:rsidR="00EA307F" w:rsidRPr="00040E29" w:rsidRDefault="00EA307F" w:rsidP="00EA307F">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6D9492" w14:textId="5663FDFB" w:rsidR="00EA307F" w:rsidRPr="00040E29" w:rsidRDefault="00EA307F" w:rsidP="00EA307F">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DF9A386"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51B0BBC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420A63A"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waits 1 seconds.</w:t>
            </w:r>
          </w:p>
        </w:tc>
        <w:tc>
          <w:tcPr>
            <w:tcW w:w="709" w:type="dxa"/>
            <w:tcBorders>
              <w:top w:val="single" w:sz="4" w:space="0" w:color="auto"/>
              <w:left w:val="single" w:sz="4" w:space="0" w:color="auto"/>
              <w:bottom w:val="single" w:sz="4" w:space="0" w:color="auto"/>
              <w:right w:val="single" w:sz="4" w:space="0" w:color="auto"/>
            </w:tcBorders>
            <w:hideMark/>
          </w:tcPr>
          <w:p w14:paraId="7395A5E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F09AC63"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7315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9D05F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2C1E5468"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D0335A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F2D3556" w14:textId="0E80FED6" w:rsidR="00F82955" w:rsidRPr="00040E29" w:rsidRDefault="00F82955">
            <w:pPr>
              <w:keepNext/>
              <w:keepLines/>
              <w:spacing w:after="0"/>
              <w:rPr>
                <w:rFonts w:ascii="Arial" w:hAnsi="Arial"/>
                <w:sz w:val="18"/>
                <w:lang w:eastAsia="zh-CN"/>
              </w:rPr>
            </w:pPr>
            <w:r w:rsidRPr="00040E29">
              <w:rPr>
                <w:rFonts w:ascii="Arial" w:hAnsi="Arial"/>
                <w:sz w:val="18"/>
                <w:lang w:eastAsia="zh-CN"/>
              </w:rPr>
              <w:t>Check: Does the UE transmit any S</w:t>
            </w:r>
            <w:r w:rsidR="00EA307F" w:rsidRPr="00040E29">
              <w:rPr>
                <w:rFonts w:ascii="Arial" w:hAnsi="Arial"/>
                <w:sz w:val="18"/>
                <w:lang w:eastAsia="zh-CN"/>
              </w:rPr>
              <w:t>L</w:t>
            </w:r>
            <w:r w:rsidRPr="00040E29">
              <w:rPr>
                <w:rFonts w:ascii="Arial" w:hAnsi="Arial"/>
                <w:sz w:val="18"/>
                <w:lang w:eastAsia="zh-CN"/>
              </w:rPr>
              <w:t>-SSBs?</w:t>
            </w:r>
          </w:p>
        </w:tc>
        <w:tc>
          <w:tcPr>
            <w:tcW w:w="709" w:type="dxa"/>
            <w:tcBorders>
              <w:top w:val="single" w:sz="4" w:space="0" w:color="auto"/>
              <w:left w:val="single" w:sz="4" w:space="0" w:color="auto"/>
              <w:bottom w:val="single" w:sz="4" w:space="0" w:color="auto"/>
              <w:right w:val="single" w:sz="4" w:space="0" w:color="auto"/>
            </w:tcBorders>
            <w:hideMark/>
          </w:tcPr>
          <w:p w14:paraId="7463E19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6D2EE72"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55125E0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CAF4CB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F</w:t>
            </w:r>
          </w:p>
        </w:tc>
      </w:tr>
      <w:tr w:rsidR="00F82955" w:rsidRPr="00040E29" w14:paraId="7556AF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298EA6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5F655C57" w14:textId="5A2A275E"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The SS re-adjusts the </w:t>
            </w:r>
            <w:r w:rsidR="00EA307F" w:rsidRPr="00040E29">
              <w:rPr>
                <w:rFonts w:ascii="Arial" w:hAnsi="Arial"/>
                <w:sz w:val="18"/>
                <w:lang w:eastAsia="zh-CN"/>
              </w:rPr>
              <w:t xml:space="preserve">NR Cell 1 and </w:t>
            </w:r>
            <w:r w:rsidRPr="00040E29">
              <w:rPr>
                <w:rFonts w:ascii="Arial" w:hAnsi="Arial"/>
                <w:sz w:val="18"/>
                <w:lang w:eastAsia="zh-CN"/>
              </w:rPr>
              <w:t>NR-SS-UE power level</w:t>
            </w:r>
            <w:r w:rsidR="00EA307F" w:rsidRPr="00040E29">
              <w:rPr>
                <w:rFonts w:ascii="Arial" w:hAnsi="Arial"/>
                <w:sz w:val="18"/>
                <w:lang w:eastAsia="zh-CN"/>
              </w:rPr>
              <w:t>s</w:t>
            </w:r>
            <w:r w:rsidRPr="00040E29">
              <w:rPr>
                <w:rFonts w:ascii="Arial" w:hAnsi="Arial"/>
                <w:sz w:val="18"/>
                <w:lang w:eastAsia="zh-CN"/>
              </w:rPr>
              <w:t xml:space="preserve">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4E94572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BE0ACC4"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550B21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3CE1DB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66A85F7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9A224E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7C6EBA5C"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EF052B5"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A1CA30"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DD6648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4DABD9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0534B20E"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64640E2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7F1261" w14:textId="30CC4BF6" w:rsidR="00F82955" w:rsidRPr="00040E29" w:rsidRDefault="00F82955">
            <w:pPr>
              <w:widowControl w:val="0"/>
              <w:spacing w:after="0"/>
              <w:rPr>
                <w:rFonts w:ascii="Arial" w:hAnsi="Arial"/>
                <w:sz w:val="18"/>
                <w:lang w:eastAsia="zh-CN"/>
              </w:rPr>
            </w:pPr>
            <w:r w:rsidRPr="00040E29">
              <w:rPr>
                <w:rFonts w:ascii="Arial" w:hAnsi="Arial"/>
                <w:sz w:val="18"/>
                <w:lang w:eastAsia="zh-CN"/>
              </w:rPr>
              <w:t>Check: Does the UE transmit S</w:t>
            </w:r>
            <w:r w:rsidR="00EA307F" w:rsidRPr="00040E29">
              <w:rPr>
                <w:rFonts w:ascii="Arial" w:hAnsi="Arial"/>
                <w:sz w:val="18"/>
                <w:lang w:eastAsia="zh-CN"/>
              </w:rPr>
              <w:t>L-</w:t>
            </w:r>
            <w:r w:rsidRPr="00040E29">
              <w:rPr>
                <w:rFonts w:ascii="Arial" w:hAnsi="Arial"/>
                <w:sz w:val="18"/>
                <w:lang w:eastAsia="zh-CN"/>
              </w:rPr>
              <w:t>SSBs in slots determined by sl-SSB-TimeAllocation1</w:t>
            </w:r>
            <w:r w:rsidRPr="00040E29">
              <w:rPr>
                <w:rFonts w:ascii="Arial" w:hAnsi="Arial"/>
                <w:i/>
                <w:sz w:val="18"/>
                <w:lang w:eastAsia="zh-CN"/>
              </w:rPr>
              <w:t xml:space="preserve"> </w:t>
            </w:r>
            <w:r w:rsidRPr="00040E29">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3EF0FFE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E9569A0"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50207E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39F4F3A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r w:rsidR="00F82955" w:rsidRPr="00040E29" w14:paraId="19ECD01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19F68C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6B835BC7"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networkControlledSyncTx</w:t>
            </w:r>
            <w:proofErr w:type="spellEnd"/>
            <w:r w:rsidRPr="00040E29">
              <w:rPr>
                <w:rFonts w:ascii="Arial" w:hAnsi="Arial"/>
                <w:sz w:val="18"/>
                <w:lang w:eastAsia="zh-CN"/>
              </w:rPr>
              <w:t xml:space="preserve"> = off</w:t>
            </w:r>
          </w:p>
        </w:tc>
        <w:tc>
          <w:tcPr>
            <w:tcW w:w="709" w:type="dxa"/>
            <w:tcBorders>
              <w:top w:val="single" w:sz="4" w:space="0" w:color="auto"/>
              <w:left w:val="single" w:sz="6" w:space="0" w:color="auto"/>
              <w:bottom w:val="single" w:sz="4" w:space="0" w:color="auto"/>
              <w:right w:val="single" w:sz="6" w:space="0" w:color="auto"/>
            </w:tcBorders>
            <w:hideMark/>
          </w:tcPr>
          <w:p w14:paraId="2964D80E"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CC1672E"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42A01E3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B4CB6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01E0F6D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CF7E4B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3D0EED18"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00AA81A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83D4FB2"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53271995"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E0D5E2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6200F7E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E6ABB0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4F95A701"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B34A95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E50DECB"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F80057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D5D5E8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5C9DFCE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A341B7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1C0F3C77" w14:textId="1E983E0F" w:rsidR="00F82955" w:rsidRPr="00040E29" w:rsidRDefault="00F82955">
            <w:pPr>
              <w:widowControl w:val="0"/>
              <w:spacing w:after="0"/>
              <w:rPr>
                <w:rFonts w:ascii="Arial" w:hAnsi="Arial"/>
                <w:sz w:val="18"/>
                <w:lang w:eastAsia="zh-CN"/>
              </w:rPr>
            </w:pPr>
            <w:r w:rsidRPr="00040E29">
              <w:rPr>
                <w:rFonts w:ascii="Arial" w:hAnsi="Arial"/>
                <w:sz w:val="18"/>
                <w:lang w:eastAsia="zh-CN"/>
              </w:rPr>
              <w:t>Check: Does the UE transmit any S</w:t>
            </w:r>
            <w:r w:rsidR="00EA307F" w:rsidRPr="00040E29">
              <w:rPr>
                <w:rFonts w:ascii="Arial" w:hAnsi="Arial"/>
                <w:sz w:val="18"/>
                <w:lang w:eastAsia="zh-CN"/>
              </w:rPr>
              <w:t>L</w:t>
            </w:r>
            <w:r w:rsidRPr="00040E29">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0F8F619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0A9FDF2F"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241D52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229C2E0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F</w:t>
            </w:r>
          </w:p>
        </w:tc>
      </w:tr>
      <w:tr w:rsidR="00F82955" w:rsidRPr="00040E29" w14:paraId="55E7D32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3FD407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hideMark/>
          </w:tcPr>
          <w:p w14:paraId="159F787E"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networkControlledSyncTx</w:t>
            </w:r>
            <w:proofErr w:type="spellEnd"/>
            <w:r w:rsidRPr="00040E29">
              <w:rPr>
                <w:rFonts w:ascii="Arial" w:hAnsi="Arial"/>
                <w:sz w:val="18"/>
                <w:lang w:eastAsia="zh-CN"/>
              </w:rPr>
              <w:t xml:space="preserve"> = on</w:t>
            </w:r>
          </w:p>
        </w:tc>
        <w:tc>
          <w:tcPr>
            <w:tcW w:w="709" w:type="dxa"/>
            <w:tcBorders>
              <w:top w:val="single" w:sz="4" w:space="0" w:color="auto"/>
              <w:left w:val="single" w:sz="6" w:space="0" w:color="auto"/>
              <w:bottom w:val="single" w:sz="4" w:space="0" w:color="auto"/>
              <w:right w:val="single" w:sz="6" w:space="0" w:color="auto"/>
            </w:tcBorders>
            <w:hideMark/>
          </w:tcPr>
          <w:p w14:paraId="21DE2A08"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62FF277B"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719A8AD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0CCA52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5BDCB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99C7C2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5</w:t>
            </w:r>
          </w:p>
        </w:tc>
        <w:tc>
          <w:tcPr>
            <w:tcW w:w="3966" w:type="dxa"/>
            <w:tcBorders>
              <w:top w:val="single" w:sz="4" w:space="0" w:color="auto"/>
              <w:left w:val="single" w:sz="6" w:space="0" w:color="auto"/>
              <w:bottom w:val="single" w:sz="4" w:space="0" w:color="auto"/>
              <w:right w:val="single" w:sz="6" w:space="0" w:color="auto"/>
            </w:tcBorders>
            <w:hideMark/>
          </w:tcPr>
          <w:p w14:paraId="435396BF"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78CAE82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1B3977BD"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06B3577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92F46D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1F4B02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3F35B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6</w:t>
            </w:r>
          </w:p>
        </w:tc>
        <w:tc>
          <w:tcPr>
            <w:tcW w:w="3966" w:type="dxa"/>
            <w:tcBorders>
              <w:top w:val="single" w:sz="4" w:space="0" w:color="auto"/>
              <w:left w:val="single" w:sz="6" w:space="0" w:color="auto"/>
              <w:bottom w:val="single" w:sz="4" w:space="0" w:color="auto"/>
              <w:right w:val="single" w:sz="6" w:space="0" w:color="auto"/>
            </w:tcBorders>
            <w:hideMark/>
          </w:tcPr>
          <w:p w14:paraId="6CFC453B"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24F8D88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99782B0"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447D9D5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20AC35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2B7B2C3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317AAC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7</w:t>
            </w:r>
          </w:p>
        </w:tc>
        <w:tc>
          <w:tcPr>
            <w:tcW w:w="3966" w:type="dxa"/>
            <w:tcBorders>
              <w:top w:val="single" w:sz="4" w:space="0" w:color="auto"/>
              <w:left w:val="single" w:sz="6" w:space="0" w:color="auto"/>
              <w:bottom w:val="single" w:sz="4" w:space="0" w:color="auto"/>
              <w:right w:val="single" w:sz="6" w:space="0" w:color="auto"/>
            </w:tcBorders>
            <w:hideMark/>
          </w:tcPr>
          <w:p w14:paraId="6E006F5C" w14:textId="3802C7A5" w:rsidR="00F82955" w:rsidRPr="00040E29" w:rsidRDefault="00F82955">
            <w:pPr>
              <w:widowControl w:val="0"/>
              <w:spacing w:after="0"/>
              <w:rPr>
                <w:rFonts w:ascii="Arial" w:hAnsi="Arial"/>
                <w:sz w:val="18"/>
                <w:lang w:eastAsia="zh-CN"/>
              </w:rPr>
            </w:pPr>
            <w:r w:rsidRPr="00040E29">
              <w:rPr>
                <w:rFonts w:ascii="Arial" w:hAnsi="Arial"/>
                <w:sz w:val="18"/>
                <w:lang w:eastAsia="zh-CN"/>
              </w:rPr>
              <w:t>Check: Does the UE transmit S</w:t>
            </w:r>
            <w:r w:rsidR="00EA307F" w:rsidRPr="00040E29">
              <w:rPr>
                <w:rFonts w:ascii="Arial" w:hAnsi="Arial"/>
                <w:sz w:val="18"/>
                <w:lang w:eastAsia="zh-CN"/>
              </w:rPr>
              <w:t>L</w:t>
            </w:r>
            <w:r w:rsidRPr="00040E29">
              <w:rPr>
                <w:rFonts w:ascii="Arial" w:hAnsi="Arial"/>
                <w:sz w:val="18"/>
                <w:lang w:eastAsia="zh-CN"/>
              </w:rPr>
              <w:t>-SSBs in slots determined by sl-SSB-TimeAllocation1</w:t>
            </w:r>
            <w:r w:rsidRPr="00040E29">
              <w:rPr>
                <w:rFonts w:ascii="Arial" w:hAnsi="Arial"/>
                <w:i/>
                <w:sz w:val="18"/>
                <w:lang w:eastAsia="zh-CN"/>
              </w:rPr>
              <w:t xml:space="preserve"> </w:t>
            </w:r>
            <w:r w:rsidRPr="00040E29">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21BD040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B51224A"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29D5A3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099B724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r w:rsidR="00F82955" w:rsidRPr="00040E29" w14:paraId="1A70CB0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F5CE6F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8</w:t>
            </w:r>
          </w:p>
        </w:tc>
        <w:tc>
          <w:tcPr>
            <w:tcW w:w="3966" w:type="dxa"/>
            <w:tcBorders>
              <w:top w:val="single" w:sz="4" w:space="0" w:color="auto"/>
              <w:left w:val="single" w:sz="6" w:space="0" w:color="auto"/>
              <w:bottom w:val="single" w:sz="4" w:space="0" w:color="auto"/>
              <w:right w:val="single" w:sz="6" w:space="0" w:color="auto"/>
            </w:tcBorders>
            <w:hideMark/>
          </w:tcPr>
          <w:p w14:paraId="1A158486"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re-adjusts the NR Cell 1 and NR-SS-UE 1 power level according to row "T0" in table 12.2.2.2.3.2-1.</w:t>
            </w:r>
          </w:p>
        </w:tc>
        <w:tc>
          <w:tcPr>
            <w:tcW w:w="709" w:type="dxa"/>
            <w:tcBorders>
              <w:top w:val="single" w:sz="4" w:space="0" w:color="auto"/>
              <w:left w:val="single" w:sz="6" w:space="0" w:color="auto"/>
              <w:bottom w:val="single" w:sz="4" w:space="0" w:color="auto"/>
              <w:right w:val="single" w:sz="6" w:space="0" w:color="auto"/>
            </w:tcBorders>
            <w:hideMark/>
          </w:tcPr>
          <w:p w14:paraId="4689C6A5"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E968A19"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03CB8F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49104C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6233CCE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4291CE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9</w:t>
            </w:r>
          </w:p>
        </w:tc>
        <w:tc>
          <w:tcPr>
            <w:tcW w:w="3966" w:type="dxa"/>
            <w:tcBorders>
              <w:top w:val="single" w:sz="4" w:space="0" w:color="auto"/>
              <w:left w:val="single" w:sz="6" w:space="0" w:color="auto"/>
              <w:bottom w:val="single" w:sz="4" w:space="0" w:color="auto"/>
              <w:right w:val="single" w:sz="6" w:space="0" w:color="auto"/>
            </w:tcBorders>
            <w:hideMark/>
          </w:tcPr>
          <w:p w14:paraId="6847FDC6"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The SS transmits an RRCReconfiguration message to configure </w:t>
            </w:r>
            <w:proofErr w:type="spellStart"/>
            <w:r w:rsidRPr="00040E29">
              <w:rPr>
                <w:rFonts w:ascii="Arial" w:hAnsi="Arial"/>
                <w:sz w:val="18"/>
                <w:lang w:eastAsia="zh-CN"/>
              </w:rPr>
              <w:t>sl-SyncPriority</w:t>
            </w:r>
            <w:proofErr w:type="spellEnd"/>
            <w:r w:rsidRPr="00040E29">
              <w:rPr>
                <w:rFonts w:ascii="Arial" w:hAnsi="Arial"/>
                <w:sz w:val="18"/>
                <w:lang w:eastAsia="zh-CN"/>
              </w:rPr>
              <w:t xml:space="preserve"> = </w:t>
            </w:r>
            <w:proofErr w:type="spellStart"/>
            <w:r w:rsidRPr="00040E29">
              <w:rPr>
                <w:rFonts w:ascii="Arial" w:hAnsi="Arial"/>
                <w:sz w:val="18"/>
                <w:lang w:eastAsia="zh-CN"/>
              </w:rPr>
              <w:t>gnss</w:t>
            </w:r>
            <w:proofErr w:type="spellEnd"/>
          </w:p>
        </w:tc>
        <w:tc>
          <w:tcPr>
            <w:tcW w:w="709" w:type="dxa"/>
            <w:tcBorders>
              <w:top w:val="single" w:sz="4" w:space="0" w:color="auto"/>
              <w:left w:val="single" w:sz="6" w:space="0" w:color="auto"/>
              <w:bottom w:val="single" w:sz="4" w:space="0" w:color="auto"/>
              <w:right w:val="single" w:sz="6" w:space="0" w:color="auto"/>
            </w:tcBorders>
            <w:hideMark/>
          </w:tcPr>
          <w:p w14:paraId="2CDF85FF"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6246526"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0D4930A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BDC6C4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7FAF48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849326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0</w:t>
            </w:r>
          </w:p>
        </w:tc>
        <w:tc>
          <w:tcPr>
            <w:tcW w:w="3966" w:type="dxa"/>
            <w:tcBorders>
              <w:top w:val="single" w:sz="4" w:space="0" w:color="auto"/>
              <w:left w:val="single" w:sz="6" w:space="0" w:color="auto"/>
              <w:bottom w:val="single" w:sz="4" w:space="0" w:color="auto"/>
              <w:right w:val="single" w:sz="6" w:space="0" w:color="auto"/>
            </w:tcBorders>
            <w:hideMark/>
          </w:tcPr>
          <w:p w14:paraId="2B1E995E"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4FEE74C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0A03CB85"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EA3682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DDED0B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3E8F268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1846B8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1</w:t>
            </w:r>
          </w:p>
        </w:tc>
        <w:tc>
          <w:tcPr>
            <w:tcW w:w="3966" w:type="dxa"/>
            <w:tcBorders>
              <w:top w:val="single" w:sz="4" w:space="0" w:color="auto"/>
              <w:left w:val="single" w:sz="6" w:space="0" w:color="auto"/>
              <w:bottom w:val="single" w:sz="4" w:space="0" w:color="auto"/>
              <w:right w:val="single" w:sz="6" w:space="0" w:color="auto"/>
            </w:tcBorders>
            <w:hideMark/>
          </w:tcPr>
          <w:p w14:paraId="201D5376"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017ABA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7214B69"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356CCE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FF273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D13B075"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4C66EA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2</w:t>
            </w:r>
          </w:p>
        </w:tc>
        <w:tc>
          <w:tcPr>
            <w:tcW w:w="3966" w:type="dxa"/>
            <w:tcBorders>
              <w:top w:val="single" w:sz="4" w:space="0" w:color="auto"/>
              <w:left w:val="single" w:sz="6" w:space="0" w:color="auto"/>
              <w:bottom w:val="single" w:sz="4" w:space="0" w:color="auto"/>
              <w:right w:val="single" w:sz="6" w:space="0" w:color="auto"/>
            </w:tcBorders>
            <w:hideMark/>
          </w:tcPr>
          <w:p w14:paraId="1B8EB895" w14:textId="7903C8F9" w:rsidR="00F82955" w:rsidRPr="00040E29" w:rsidRDefault="00F82955">
            <w:pPr>
              <w:widowControl w:val="0"/>
              <w:spacing w:after="0"/>
              <w:rPr>
                <w:rFonts w:ascii="Arial" w:hAnsi="Arial"/>
                <w:sz w:val="18"/>
                <w:lang w:eastAsia="zh-CN"/>
              </w:rPr>
            </w:pPr>
            <w:r w:rsidRPr="00040E29">
              <w:rPr>
                <w:rFonts w:ascii="Arial" w:hAnsi="Arial"/>
                <w:sz w:val="18"/>
                <w:lang w:eastAsia="zh-CN"/>
              </w:rPr>
              <w:t>Check: Does the UE transmit any S</w:t>
            </w:r>
            <w:r w:rsidR="00EA307F" w:rsidRPr="00040E29">
              <w:rPr>
                <w:rFonts w:ascii="Arial" w:hAnsi="Arial"/>
                <w:sz w:val="18"/>
                <w:lang w:eastAsia="zh-CN"/>
              </w:rPr>
              <w:t>L</w:t>
            </w:r>
            <w:r w:rsidRPr="00040E29">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4D4BF86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685842C"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B2C766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hideMark/>
          </w:tcPr>
          <w:p w14:paraId="73C664B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F</w:t>
            </w:r>
          </w:p>
        </w:tc>
      </w:tr>
      <w:tr w:rsidR="00F82955" w:rsidRPr="00040E29" w14:paraId="23764700"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7652D7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3</w:t>
            </w:r>
          </w:p>
        </w:tc>
        <w:tc>
          <w:tcPr>
            <w:tcW w:w="3966" w:type="dxa"/>
            <w:tcBorders>
              <w:top w:val="single" w:sz="4" w:space="0" w:color="auto"/>
              <w:left w:val="single" w:sz="6" w:space="0" w:color="auto"/>
              <w:bottom w:val="single" w:sz="4" w:space="0" w:color="auto"/>
              <w:right w:val="single" w:sz="6" w:space="0" w:color="auto"/>
            </w:tcBorders>
            <w:hideMark/>
          </w:tcPr>
          <w:p w14:paraId="1F8E8B45"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re-adjusts the NR Cell 1 and NR-SS-UE 1 power level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3A81A9C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B5A738F"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1006F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9E93A8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0FBFC5C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0B8E803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4</w:t>
            </w:r>
          </w:p>
        </w:tc>
        <w:tc>
          <w:tcPr>
            <w:tcW w:w="3966" w:type="dxa"/>
            <w:tcBorders>
              <w:top w:val="single" w:sz="4" w:space="0" w:color="auto"/>
              <w:left w:val="single" w:sz="6" w:space="0" w:color="auto"/>
              <w:bottom w:val="single" w:sz="4" w:space="0" w:color="auto"/>
              <w:right w:val="single" w:sz="6" w:space="0" w:color="auto"/>
            </w:tcBorders>
            <w:hideMark/>
          </w:tcPr>
          <w:p w14:paraId="74D8FD04"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The SS waits 2 seconds</w:t>
            </w:r>
          </w:p>
        </w:tc>
        <w:tc>
          <w:tcPr>
            <w:tcW w:w="709" w:type="dxa"/>
            <w:tcBorders>
              <w:top w:val="single" w:sz="4" w:space="0" w:color="auto"/>
              <w:left w:val="single" w:sz="6" w:space="0" w:color="auto"/>
              <w:bottom w:val="single" w:sz="4" w:space="0" w:color="auto"/>
              <w:right w:val="single" w:sz="6" w:space="0" w:color="auto"/>
            </w:tcBorders>
            <w:hideMark/>
          </w:tcPr>
          <w:p w14:paraId="436F702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52E38A6"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93FFFC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744A6C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07392532"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4B139C8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5</w:t>
            </w:r>
          </w:p>
        </w:tc>
        <w:tc>
          <w:tcPr>
            <w:tcW w:w="3966" w:type="dxa"/>
            <w:tcBorders>
              <w:top w:val="single" w:sz="4" w:space="0" w:color="auto"/>
              <w:left w:val="single" w:sz="6" w:space="0" w:color="auto"/>
              <w:bottom w:val="single" w:sz="4" w:space="0" w:color="auto"/>
              <w:right w:val="single" w:sz="6" w:space="0" w:color="auto"/>
            </w:tcBorders>
            <w:hideMark/>
          </w:tcPr>
          <w:p w14:paraId="4A684E64" w14:textId="288AE56D" w:rsidR="00F82955" w:rsidRPr="00040E29" w:rsidRDefault="00F82955">
            <w:pPr>
              <w:widowControl w:val="0"/>
              <w:spacing w:after="0"/>
              <w:rPr>
                <w:rFonts w:ascii="Arial" w:hAnsi="Arial"/>
                <w:sz w:val="18"/>
                <w:lang w:eastAsia="zh-CN"/>
              </w:rPr>
            </w:pPr>
            <w:r w:rsidRPr="00040E29">
              <w:rPr>
                <w:rFonts w:ascii="Arial" w:hAnsi="Arial"/>
                <w:sz w:val="18"/>
                <w:lang w:eastAsia="zh-CN"/>
              </w:rPr>
              <w:t>Check: Does the UE transmit S</w:t>
            </w:r>
            <w:r w:rsidR="00EA307F" w:rsidRPr="00040E29">
              <w:rPr>
                <w:rFonts w:ascii="Arial" w:hAnsi="Arial"/>
                <w:sz w:val="18"/>
                <w:lang w:eastAsia="zh-CN"/>
              </w:rPr>
              <w:t>L</w:t>
            </w:r>
            <w:r w:rsidRPr="00040E29">
              <w:rPr>
                <w:rFonts w:ascii="Arial" w:hAnsi="Arial"/>
                <w:sz w:val="18"/>
                <w:lang w:eastAsia="zh-CN"/>
              </w:rPr>
              <w:t>SSBs in slots determined by sl-SSB-TimeAllocation2</w:t>
            </w:r>
            <w:r w:rsidRPr="00040E29">
              <w:rPr>
                <w:rFonts w:ascii="Arial" w:hAnsi="Arial"/>
                <w:i/>
                <w:sz w:val="18"/>
                <w:lang w:eastAsia="zh-CN"/>
              </w:rPr>
              <w:t xml:space="preserve"> </w:t>
            </w:r>
            <w:r w:rsidRPr="00040E29">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1E94356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6D0CF63" w14:textId="77777777" w:rsidR="00F82955" w:rsidRPr="00040E29" w:rsidRDefault="00F82955">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3B0DA3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32AF396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r w:rsidR="00F82955" w:rsidRPr="00040E29" w14:paraId="05FF498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654924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6</w:t>
            </w:r>
          </w:p>
        </w:tc>
        <w:tc>
          <w:tcPr>
            <w:tcW w:w="3966" w:type="dxa"/>
            <w:tcBorders>
              <w:top w:val="single" w:sz="4" w:space="0" w:color="auto"/>
              <w:left w:val="single" w:sz="6" w:space="0" w:color="auto"/>
              <w:bottom w:val="single" w:sz="4" w:space="0" w:color="auto"/>
              <w:right w:val="single" w:sz="6" w:space="0" w:color="auto"/>
            </w:tcBorders>
            <w:hideMark/>
          </w:tcPr>
          <w:p w14:paraId="657D9B71"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The SS transmits an </w:t>
            </w:r>
            <w:r w:rsidRPr="00040E29">
              <w:rPr>
                <w:rFonts w:ascii="Arial" w:hAnsi="Arial"/>
                <w:sz w:val="18"/>
              </w:rPr>
              <w:t>OPEN UE TEST LOOP message</w:t>
            </w:r>
            <w:r w:rsidRPr="00040E29">
              <w:rPr>
                <w:rFonts w:ascii="Arial" w:hAnsi="Arial"/>
                <w:sz w:val="18"/>
                <w:lang w:eastAsia="zh-CN"/>
              </w:rPr>
              <w:t xml:space="preserve"> to open UE test loop mode E.</w:t>
            </w:r>
          </w:p>
        </w:tc>
        <w:tc>
          <w:tcPr>
            <w:tcW w:w="709" w:type="dxa"/>
            <w:tcBorders>
              <w:top w:val="single" w:sz="4" w:space="0" w:color="auto"/>
              <w:left w:val="single" w:sz="6" w:space="0" w:color="auto"/>
              <w:bottom w:val="single" w:sz="4" w:space="0" w:color="auto"/>
              <w:right w:val="single" w:sz="6" w:space="0" w:color="auto"/>
            </w:tcBorders>
            <w:hideMark/>
          </w:tcPr>
          <w:p w14:paraId="1EC1277A"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73143C99" w14:textId="77777777" w:rsidR="00F82955" w:rsidRPr="00040E29" w:rsidRDefault="00F82955">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6A65AC25" w14:textId="77777777" w:rsidR="00F82955" w:rsidRPr="00040E29" w:rsidRDefault="00F82955">
            <w:pPr>
              <w:widowControl w:val="0"/>
              <w:spacing w:after="0"/>
              <w:rPr>
                <w:rFonts w:ascii="Arial" w:hAnsi="Arial"/>
                <w:iCs/>
                <w:sz w:val="18"/>
                <w:lang w:eastAsia="zh-CN"/>
              </w:rPr>
            </w:pPr>
            <w:r w:rsidRPr="00040E29">
              <w:rPr>
                <w:rFonts w:ascii="Arial" w:hAnsi="Arial"/>
                <w:sz w:val="18"/>
              </w:rPr>
              <w:t>TC: OPEN UE TEST LOOP</w:t>
            </w:r>
          </w:p>
        </w:tc>
        <w:tc>
          <w:tcPr>
            <w:tcW w:w="568" w:type="dxa"/>
            <w:tcBorders>
              <w:top w:val="single" w:sz="4" w:space="0" w:color="auto"/>
              <w:left w:val="single" w:sz="6" w:space="0" w:color="auto"/>
              <w:bottom w:val="single" w:sz="4" w:space="0" w:color="auto"/>
              <w:right w:val="single" w:sz="6" w:space="0" w:color="auto"/>
            </w:tcBorders>
            <w:hideMark/>
          </w:tcPr>
          <w:p w14:paraId="5989FD4D" w14:textId="77777777" w:rsidR="00F82955" w:rsidRPr="00040E29" w:rsidRDefault="00F82955">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hideMark/>
          </w:tcPr>
          <w:p w14:paraId="1DC7687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6CC11A9"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B40DD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7</w:t>
            </w:r>
          </w:p>
        </w:tc>
        <w:tc>
          <w:tcPr>
            <w:tcW w:w="3966" w:type="dxa"/>
            <w:tcBorders>
              <w:top w:val="single" w:sz="4" w:space="0" w:color="auto"/>
              <w:left w:val="single" w:sz="6" w:space="0" w:color="auto"/>
              <w:bottom w:val="single" w:sz="4" w:space="0" w:color="auto"/>
              <w:right w:val="single" w:sz="6" w:space="0" w:color="auto"/>
            </w:tcBorders>
            <w:hideMark/>
          </w:tcPr>
          <w:p w14:paraId="6F83D67B" w14:textId="77777777" w:rsidR="00F82955" w:rsidRPr="00040E29" w:rsidRDefault="00F82955">
            <w:pPr>
              <w:widowControl w:val="0"/>
              <w:spacing w:after="0"/>
              <w:rPr>
                <w:rFonts w:ascii="Arial" w:hAnsi="Arial"/>
                <w:sz w:val="18"/>
                <w:lang w:eastAsia="zh-CN"/>
              </w:rPr>
            </w:pPr>
            <w:r w:rsidRPr="00040E29">
              <w:rPr>
                <w:rFonts w:ascii="Arial" w:hAnsi="Arial"/>
                <w:sz w:val="18"/>
              </w:rPr>
              <w:t>The UE transmits an OPEN UE TEST LOOP COMPLETE message</w:t>
            </w:r>
          </w:p>
        </w:tc>
        <w:tc>
          <w:tcPr>
            <w:tcW w:w="709" w:type="dxa"/>
            <w:tcBorders>
              <w:top w:val="single" w:sz="4" w:space="0" w:color="auto"/>
              <w:left w:val="single" w:sz="6" w:space="0" w:color="auto"/>
              <w:bottom w:val="single" w:sz="4" w:space="0" w:color="auto"/>
              <w:right w:val="single" w:sz="6" w:space="0" w:color="auto"/>
            </w:tcBorders>
            <w:hideMark/>
          </w:tcPr>
          <w:p w14:paraId="2FC823A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C0D420C" w14:textId="77777777" w:rsidR="00F82955" w:rsidRPr="00040E29" w:rsidRDefault="00F82955">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13AB818E" w14:textId="77777777" w:rsidR="00F82955" w:rsidRPr="00040E29" w:rsidRDefault="00F82955">
            <w:pPr>
              <w:widowControl w:val="0"/>
              <w:spacing w:after="0"/>
              <w:rPr>
                <w:rFonts w:ascii="Arial" w:hAnsi="Arial"/>
                <w:iCs/>
                <w:sz w:val="18"/>
                <w:lang w:eastAsia="zh-CN"/>
              </w:rPr>
            </w:pPr>
            <w:r w:rsidRPr="00040E29">
              <w:rPr>
                <w:rFonts w:ascii="Arial" w:hAnsi="Arial"/>
                <w:sz w:val="18"/>
              </w:rPr>
              <w:t>TC: OPEN UE TEST LOOP COMPLETE</w:t>
            </w:r>
          </w:p>
        </w:tc>
        <w:tc>
          <w:tcPr>
            <w:tcW w:w="568" w:type="dxa"/>
            <w:tcBorders>
              <w:top w:val="single" w:sz="4" w:space="0" w:color="auto"/>
              <w:left w:val="single" w:sz="6" w:space="0" w:color="auto"/>
              <w:bottom w:val="single" w:sz="4" w:space="0" w:color="auto"/>
              <w:right w:val="single" w:sz="6" w:space="0" w:color="auto"/>
            </w:tcBorders>
            <w:hideMark/>
          </w:tcPr>
          <w:p w14:paraId="3595EB1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368CEA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bl>
    <w:p w14:paraId="0DCE876B" w14:textId="77777777" w:rsidR="00F82955" w:rsidRPr="00040E29" w:rsidRDefault="00F82955" w:rsidP="00F82955">
      <w:pPr>
        <w:rPr>
          <w:snapToGrid w:val="0"/>
          <w:lang w:eastAsia="zh-CN"/>
        </w:rPr>
      </w:pPr>
    </w:p>
    <w:p w14:paraId="472DD3A3" w14:textId="77777777" w:rsidR="00F82955" w:rsidRPr="00040E29" w:rsidRDefault="00F82955" w:rsidP="00F82955">
      <w:pPr>
        <w:pStyle w:val="H6"/>
        <w:rPr>
          <w:lang w:eastAsia="zh-CN"/>
        </w:rPr>
      </w:pPr>
      <w:r w:rsidRPr="00040E29">
        <w:rPr>
          <w:lang w:eastAsia="zh-CN"/>
        </w:rPr>
        <w:lastRenderedPageBreak/>
        <w:t>12.2.2.2.3.3</w:t>
      </w:r>
      <w:r w:rsidRPr="00040E29">
        <w:tab/>
        <w:t>Specific message contents</w:t>
      </w:r>
    </w:p>
    <w:p w14:paraId="441CDDCB" w14:textId="77777777" w:rsidR="00F82955" w:rsidRPr="00040E29" w:rsidRDefault="00F82955" w:rsidP="00F82955">
      <w:pPr>
        <w:pStyle w:val="TH"/>
        <w:rPr>
          <w:iCs/>
        </w:rPr>
      </w:pPr>
      <w:r w:rsidRPr="00040E29">
        <w:t xml:space="preserve">Table </w:t>
      </w:r>
      <w:r w:rsidRPr="00040E29">
        <w:rPr>
          <w:snapToGrid w:val="0"/>
        </w:rPr>
        <w:t>12.2.2.2.3.3</w:t>
      </w:r>
      <w:r w:rsidRPr="00040E29">
        <w:t xml:space="preserve">-1: </w:t>
      </w:r>
      <w:r w:rsidRPr="00040E29">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040E29" w14:paraId="150E0998" w14:textId="77777777" w:rsidTr="00EA307F">
        <w:tc>
          <w:tcPr>
            <w:tcW w:w="9741" w:type="dxa"/>
            <w:gridSpan w:val="4"/>
            <w:tcBorders>
              <w:top w:val="single" w:sz="4" w:space="0" w:color="auto"/>
              <w:left w:val="single" w:sz="4" w:space="0" w:color="auto"/>
              <w:bottom w:val="single" w:sz="4" w:space="0" w:color="auto"/>
              <w:right w:val="single" w:sz="4" w:space="0" w:color="auto"/>
            </w:tcBorders>
            <w:hideMark/>
          </w:tcPr>
          <w:p w14:paraId="22759CD3" w14:textId="6C2362B4" w:rsidR="00F82955" w:rsidRPr="00040E29" w:rsidRDefault="00F82955">
            <w:pPr>
              <w:pStyle w:val="TAL"/>
            </w:pPr>
            <w:r w:rsidRPr="00040E29">
              <w:t xml:space="preserve">Derivation Path: TS 38.508-1 [4] Table </w:t>
            </w:r>
            <w:del w:id="226" w:author="0433" w:date="2024-03-30T11:15:00Z">
              <w:r w:rsidRPr="00040E29" w:rsidDel="00246633">
                <w:delText>4.7.5.5</w:delText>
              </w:r>
            </w:del>
            <w:ins w:id="227" w:author="0433" w:date="2024-03-30T11:15:00Z">
              <w:r w:rsidR="00246633" w:rsidRPr="00246633">
                <w:t>4.7D.2.2</w:t>
              </w:r>
            </w:ins>
            <w:r w:rsidRPr="00040E29">
              <w:t>-53</w:t>
            </w:r>
          </w:p>
        </w:tc>
      </w:tr>
      <w:tr w:rsidR="00F82955" w:rsidRPr="00040E29" w14:paraId="027C723F" w14:textId="77777777" w:rsidTr="00EA30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2D5DF" w14:textId="77777777" w:rsidR="00F82955" w:rsidRPr="00040E29" w:rsidRDefault="00F82955">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3BB0E" w14:textId="77777777" w:rsidR="00F82955" w:rsidRPr="00040E29" w:rsidRDefault="00F82955">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BE945"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0C618" w14:textId="77777777" w:rsidR="00F82955" w:rsidRPr="00040E29" w:rsidRDefault="00F82955">
            <w:pPr>
              <w:pStyle w:val="TAH"/>
            </w:pPr>
            <w:r w:rsidRPr="00040E29">
              <w:t>Condition</w:t>
            </w:r>
          </w:p>
        </w:tc>
      </w:tr>
      <w:tr w:rsidR="00F82955" w:rsidRPr="00040E29" w14:paraId="6E5307BE" w14:textId="77777777" w:rsidTr="00EA30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78119" w14:textId="77777777" w:rsidR="00F82955" w:rsidRPr="00040E29" w:rsidRDefault="00F82955">
            <w:pPr>
              <w:pStyle w:val="TAL"/>
            </w:pPr>
            <w:r w:rsidRPr="00040E29">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08E5A" w14:textId="77777777" w:rsidR="00F82955" w:rsidRPr="00040E29" w:rsidRDefault="00F82955">
            <w:pPr>
              <w:pStyle w:val="TAL"/>
              <w:rPr>
                <w:szCs w:val="18"/>
                <w:lang w:eastAsia="zh-CN"/>
              </w:rPr>
            </w:pPr>
            <w:r w:rsidRPr="00040E29">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1DD3F" w14:textId="77777777" w:rsidR="00F82955" w:rsidRPr="00040E29" w:rsidRDefault="00F82955">
            <w:pPr>
              <w:pStyle w:val="TAL"/>
            </w:pPr>
            <w:r w:rsidRPr="00040E29">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1AFD4" w14:textId="77777777" w:rsidR="00F82955" w:rsidRPr="00040E29" w:rsidRDefault="00F82955">
            <w:pPr>
              <w:pStyle w:val="TAL"/>
            </w:pPr>
          </w:p>
        </w:tc>
      </w:tr>
    </w:tbl>
    <w:p w14:paraId="4CF184AB" w14:textId="77777777" w:rsidR="00EA307F" w:rsidRPr="00040E29" w:rsidRDefault="00EA307F" w:rsidP="00EA307F">
      <w:pPr>
        <w:rPr>
          <w:lang w:eastAsia="zh-CN"/>
        </w:rPr>
      </w:pPr>
    </w:p>
    <w:p w14:paraId="687B8170" w14:textId="77777777" w:rsidR="00EA307F" w:rsidRPr="00040E29" w:rsidRDefault="00EA307F" w:rsidP="00EA307F">
      <w:pPr>
        <w:pStyle w:val="TH"/>
      </w:pPr>
      <w:r w:rsidRPr="00040E29">
        <w:t xml:space="preserve">Table </w:t>
      </w:r>
      <w:r w:rsidRPr="00040E29">
        <w:rPr>
          <w:snapToGrid w:val="0"/>
        </w:rPr>
        <w:t>12.2.2.2.3.3</w:t>
      </w:r>
      <w:r w:rsidRPr="00040E29">
        <w:t xml:space="preserve">-1A: </w:t>
      </w:r>
      <w:r w:rsidRPr="00040E29">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A307F" w:rsidRPr="00040E29" w14:paraId="56FA0C98" w14:textId="77777777" w:rsidTr="000D7A46">
        <w:tc>
          <w:tcPr>
            <w:tcW w:w="9738" w:type="dxa"/>
            <w:gridSpan w:val="4"/>
          </w:tcPr>
          <w:p w14:paraId="6521A66A" w14:textId="77777777" w:rsidR="00EA307F" w:rsidRPr="00040E29" w:rsidRDefault="00EA307F" w:rsidP="000D7A46">
            <w:pPr>
              <w:pStyle w:val="TAL"/>
            </w:pPr>
            <w:r w:rsidRPr="00040E29">
              <w:t>Derivation Path: TS 38.508-1 [4], Table 4.6.6-30</w:t>
            </w:r>
          </w:p>
        </w:tc>
      </w:tr>
      <w:tr w:rsidR="00EA307F" w:rsidRPr="00040E29" w14:paraId="1FEABCAB" w14:textId="77777777" w:rsidTr="000D7A46">
        <w:tblPrEx>
          <w:tblCellMar>
            <w:left w:w="108" w:type="dxa"/>
            <w:right w:w="108" w:type="dxa"/>
          </w:tblCellMar>
        </w:tblPrEx>
        <w:tc>
          <w:tcPr>
            <w:tcW w:w="4535" w:type="dxa"/>
          </w:tcPr>
          <w:p w14:paraId="51C20620" w14:textId="77777777" w:rsidR="00EA307F" w:rsidRPr="00040E29" w:rsidRDefault="00EA307F" w:rsidP="000D7A46">
            <w:pPr>
              <w:pStyle w:val="TAH"/>
            </w:pPr>
            <w:r w:rsidRPr="00040E29">
              <w:t>Information Element</w:t>
            </w:r>
          </w:p>
        </w:tc>
        <w:tc>
          <w:tcPr>
            <w:tcW w:w="2267" w:type="dxa"/>
          </w:tcPr>
          <w:p w14:paraId="1B71CA7A" w14:textId="77777777" w:rsidR="00EA307F" w:rsidRPr="00040E29" w:rsidRDefault="00EA307F" w:rsidP="000D7A46">
            <w:pPr>
              <w:pStyle w:val="TAH"/>
            </w:pPr>
            <w:r w:rsidRPr="00040E29">
              <w:t>Value/remark</w:t>
            </w:r>
          </w:p>
        </w:tc>
        <w:tc>
          <w:tcPr>
            <w:tcW w:w="1700" w:type="dxa"/>
          </w:tcPr>
          <w:p w14:paraId="77715D6B" w14:textId="77777777" w:rsidR="00EA307F" w:rsidRPr="00040E29" w:rsidRDefault="00EA307F" w:rsidP="000D7A46">
            <w:pPr>
              <w:pStyle w:val="TAH"/>
            </w:pPr>
            <w:r w:rsidRPr="00040E29">
              <w:t>Comment</w:t>
            </w:r>
          </w:p>
        </w:tc>
        <w:tc>
          <w:tcPr>
            <w:tcW w:w="1245" w:type="dxa"/>
          </w:tcPr>
          <w:p w14:paraId="5319CD6D" w14:textId="77777777" w:rsidR="00EA307F" w:rsidRPr="00040E29" w:rsidRDefault="00EA307F" w:rsidP="000D7A46">
            <w:pPr>
              <w:pStyle w:val="TAH"/>
            </w:pPr>
            <w:r w:rsidRPr="00040E29">
              <w:t>Condition</w:t>
            </w:r>
          </w:p>
        </w:tc>
      </w:tr>
      <w:tr w:rsidR="00EA307F" w:rsidRPr="00040E29" w14:paraId="0546B56F" w14:textId="77777777" w:rsidTr="000D7A46">
        <w:tblPrEx>
          <w:tblCellMar>
            <w:left w:w="108" w:type="dxa"/>
            <w:right w:w="108" w:type="dxa"/>
          </w:tblCellMar>
        </w:tblPrEx>
        <w:tc>
          <w:tcPr>
            <w:tcW w:w="4535" w:type="dxa"/>
          </w:tcPr>
          <w:p w14:paraId="0B54BF72" w14:textId="77777777" w:rsidR="00EA307F" w:rsidRPr="00040E29" w:rsidRDefault="00EA307F" w:rsidP="000D7A46">
            <w:pPr>
              <w:pStyle w:val="TAL"/>
            </w:pPr>
            <w:r w:rsidRPr="00040E29">
              <w:t>SL-SDAP-Config-r16 ::= SEQUENCE {</w:t>
            </w:r>
          </w:p>
        </w:tc>
        <w:tc>
          <w:tcPr>
            <w:tcW w:w="2267" w:type="dxa"/>
          </w:tcPr>
          <w:p w14:paraId="4D412B4A" w14:textId="77777777" w:rsidR="00EA307F" w:rsidRPr="00040E29" w:rsidRDefault="00EA307F" w:rsidP="000D7A46">
            <w:pPr>
              <w:pStyle w:val="TAL"/>
            </w:pPr>
          </w:p>
        </w:tc>
        <w:tc>
          <w:tcPr>
            <w:tcW w:w="1700" w:type="dxa"/>
          </w:tcPr>
          <w:p w14:paraId="58269C89" w14:textId="77777777" w:rsidR="00EA307F" w:rsidRPr="00040E29" w:rsidRDefault="00EA307F" w:rsidP="000D7A46">
            <w:pPr>
              <w:pStyle w:val="TAL"/>
            </w:pPr>
          </w:p>
        </w:tc>
        <w:tc>
          <w:tcPr>
            <w:tcW w:w="1245" w:type="dxa"/>
          </w:tcPr>
          <w:p w14:paraId="5C5007C3" w14:textId="77777777" w:rsidR="00EA307F" w:rsidRPr="00040E29" w:rsidRDefault="00EA307F" w:rsidP="000D7A46">
            <w:pPr>
              <w:pStyle w:val="TAL"/>
            </w:pPr>
          </w:p>
        </w:tc>
      </w:tr>
      <w:tr w:rsidR="00EA307F" w:rsidRPr="00040E29" w14:paraId="1C6C906F" w14:textId="77777777" w:rsidTr="000D7A46">
        <w:tblPrEx>
          <w:tblCellMar>
            <w:left w:w="108" w:type="dxa"/>
            <w:right w:w="108" w:type="dxa"/>
          </w:tblCellMar>
        </w:tblPrEx>
        <w:tc>
          <w:tcPr>
            <w:tcW w:w="4535" w:type="dxa"/>
          </w:tcPr>
          <w:p w14:paraId="04AB24E4" w14:textId="77777777" w:rsidR="00EA307F" w:rsidRPr="00040E29" w:rsidRDefault="00EA307F" w:rsidP="000D7A46">
            <w:pPr>
              <w:pStyle w:val="TAL"/>
              <w:rPr>
                <w:snapToGrid w:val="0"/>
              </w:rPr>
            </w:pPr>
            <w:r w:rsidRPr="00040E29">
              <w:rPr>
                <w:snapToGrid w:val="0"/>
                <w:lang w:eastAsia="zh-CN"/>
              </w:rPr>
              <w:t xml:space="preserve">  </w:t>
            </w:r>
            <w:r w:rsidRPr="00040E29">
              <w:t>sl-CastType-r16</w:t>
            </w:r>
          </w:p>
        </w:tc>
        <w:tc>
          <w:tcPr>
            <w:tcW w:w="2267" w:type="dxa"/>
          </w:tcPr>
          <w:p w14:paraId="34B2EFD5" w14:textId="77777777" w:rsidR="00EA307F" w:rsidRPr="00040E29" w:rsidRDefault="00EA307F" w:rsidP="000D7A46">
            <w:pPr>
              <w:pStyle w:val="TAL"/>
              <w:rPr>
                <w:snapToGrid w:val="0"/>
              </w:rPr>
            </w:pPr>
            <w:r w:rsidRPr="00040E29">
              <w:rPr>
                <w:snapToGrid w:val="0"/>
                <w:lang w:eastAsia="zh-CN"/>
              </w:rPr>
              <w:t>broadcast</w:t>
            </w:r>
          </w:p>
        </w:tc>
        <w:tc>
          <w:tcPr>
            <w:tcW w:w="1700" w:type="dxa"/>
          </w:tcPr>
          <w:p w14:paraId="4FA79046" w14:textId="77777777" w:rsidR="00EA307F" w:rsidRPr="00040E29" w:rsidRDefault="00EA307F" w:rsidP="000D7A46">
            <w:pPr>
              <w:pStyle w:val="TAL"/>
              <w:rPr>
                <w:snapToGrid w:val="0"/>
              </w:rPr>
            </w:pPr>
          </w:p>
        </w:tc>
        <w:tc>
          <w:tcPr>
            <w:tcW w:w="1245" w:type="dxa"/>
          </w:tcPr>
          <w:p w14:paraId="6A56BBB9" w14:textId="77777777" w:rsidR="00EA307F" w:rsidRPr="00040E29" w:rsidRDefault="00EA307F" w:rsidP="000D7A46">
            <w:pPr>
              <w:pStyle w:val="TAL"/>
              <w:rPr>
                <w:snapToGrid w:val="0"/>
              </w:rPr>
            </w:pPr>
          </w:p>
        </w:tc>
      </w:tr>
      <w:tr w:rsidR="00EA307F" w:rsidRPr="00040E29" w14:paraId="1A2B5827" w14:textId="77777777" w:rsidTr="000D7A46">
        <w:tblPrEx>
          <w:tblCellMar>
            <w:left w:w="108" w:type="dxa"/>
            <w:right w:w="108" w:type="dxa"/>
          </w:tblCellMar>
        </w:tblPrEx>
        <w:tc>
          <w:tcPr>
            <w:tcW w:w="4535" w:type="dxa"/>
            <w:tcBorders>
              <w:bottom w:val="single" w:sz="4" w:space="0" w:color="auto"/>
            </w:tcBorders>
          </w:tcPr>
          <w:p w14:paraId="0BEDBF34" w14:textId="77777777" w:rsidR="00EA307F" w:rsidRPr="00040E29" w:rsidRDefault="00EA307F" w:rsidP="000D7A46">
            <w:pPr>
              <w:pStyle w:val="TAL"/>
            </w:pPr>
            <w:r w:rsidRPr="00040E29">
              <w:t>}</w:t>
            </w:r>
          </w:p>
        </w:tc>
        <w:tc>
          <w:tcPr>
            <w:tcW w:w="2267" w:type="dxa"/>
          </w:tcPr>
          <w:p w14:paraId="3ACCEF4E" w14:textId="77777777" w:rsidR="00EA307F" w:rsidRPr="00040E29" w:rsidRDefault="00EA307F" w:rsidP="000D7A46">
            <w:pPr>
              <w:pStyle w:val="TAL"/>
            </w:pPr>
          </w:p>
        </w:tc>
        <w:tc>
          <w:tcPr>
            <w:tcW w:w="1700" w:type="dxa"/>
          </w:tcPr>
          <w:p w14:paraId="63054CC4" w14:textId="77777777" w:rsidR="00EA307F" w:rsidRPr="00040E29" w:rsidRDefault="00EA307F" w:rsidP="000D7A46">
            <w:pPr>
              <w:pStyle w:val="TAL"/>
            </w:pPr>
          </w:p>
        </w:tc>
        <w:tc>
          <w:tcPr>
            <w:tcW w:w="1245" w:type="dxa"/>
          </w:tcPr>
          <w:p w14:paraId="5D5ED557" w14:textId="77777777" w:rsidR="00EA307F" w:rsidRPr="00040E29" w:rsidRDefault="00EA307F" w:rsidP="000D7A46">
            <w:pPr>
              <w:pStyle w:val="TAL"/>
            </w:pPr>
          </w:p>
        </w:tc>
      </w:tr>
    </w:tbl>
    <w:p w14:paraId="025CF8EA" w14:textId="77777777" w:rsidR="00F82955" w:rsidRPr="00040E29" w:rsidRDefault="00F82955" w:rsidP="000A0152">
      <w:pPr>
        <w:rPr>
          <w:lang w:eastAsia="zh-CN"/>
        </w:rPr>
      </w:pPr>
    </w:p>
    <w:p w14:paraId="43C5EA45" w14:textId="77777777" w:rsidR="00F82955" w:rsidRPr="00040E29" w:rsidRDefault="00F82955" w:rsidP="00F82955">
      <w:pPr>
        <w:pStyle w:val="TH"/>
      </w:pPr>
      <w:r w:rsidRPr="00040E29">
        <w:t xml:space="preserve">Table </w:t>
      </w:r>
      <w:r w:rsidRPr="00040E29">
        <w:rPr>
          <w:snapToGrid w:val="0"/>
        </w:rPr>
        <w:t>12.2.2.2.3.3</w:t>
      </w:r>
      <w:r w:rsidRPr="00040E29">
        <w:t xml:space="preserve">-2: </w:t>
      </w:r>
      <w:r w:rsidRPr="00040E29">
        <w:rPr>
          <w:i/>
          <w:iCs/>
        </w:rPr>
        <w:t xml:space="preserve"> </w:t>
      </w:r>
      <w:proofErr w:type="spellStart"/>
      <w:r w:rsidRPr="00040E29">
        <w:rPr>
          <w:iCs/>
        </w:rPr>
        <w:t>RRCReconfiguraion</w:t>
      </w:r>
      <w:proofErr w:type="spellEnd"/>
      <w:r w:rsidRPr="00040E29">
        <w:rPr>
          <w:iCs/>
        </w:rPr>
        <w:t xml:space="preserve"> (Table 12.2.2.2.3.2-2, Step 1, 10, 14 and 19)</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040E29" w14:paraId="4F16691E"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1AB93AED" w14:textId="77777777" w:rsidR="00F82955" w:rsidRPr="00040E29" w:rsidRDefault="00F82955">
            <w:pPr>
              <w:pStyle w:val="TAL"/>
            </w:pPr>
            <w:r w:rsidRPr="00040E29">
              <w:t>Derivation Path: TS 38.508-1 [4], Table 4.6.1-13 with condition SIDELINK</w:t>
            </w:r>
          </w:p>
        </w:tc>
      </w:tr>
      <w:tr w:rsidR="00F82955" w:rsidRPr="00040E29" w14:paraId="581C1C1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87A1" w14:textId="77777777" w:rsidR="00F82955" w:rsidRPr="00040E29" w:rsidRDefault="00F82955">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EFC44" w14:textId="77777777" w:rsidR="00F82955" w:rsidRPr="00040E29" w:rsidRDefault="00F82955">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068D6"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B30F" w14:textId="77777777" w:rsidR="00F82955" w:rsidRPr="00040E29" w:rsidRDefault="00F82955">
            <w:pPr>
              <w:pStyle w:val="TAH"/>
            </w:pPr>
            <w:r w:rsidRPr="00040E29">
              <w:t>Condition</w:t>
            </w:r>
          </w:p>
        </w:tc>
      </w:tr>
      <w:tr w:rsidR="00F82955" w:rsidRPr="00040E29" w14:paraId="7D098EC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E8FCC" w14:textId="77777777" w:rsidR="00F82955" w:rsidRPr="00040E29" w:rsidRDefault="00F82955">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5F19"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21B0"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5474" w14:textId="77777777" w:rsidR="00F82955" w:rsidRPr="00040E29" w:rsidRDefault="00F82955">
            <w:pPr>
              <w:pStyle w:val="TAL"/>
            </w:pPr>
          </w:p>
        </w:tc>
      </w:tr>
      <w:tr w:rsidR="00F82955" w:rsidRPr="00040E29" w14:paraId="231A08F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646D2" w14:textId="77777777" w:rsidR="00F82955" w:rsidRPr="00040E29" w:rsidRDefault="00F82955">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7D5DB"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41E3A"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897F3" w14:textId="77777777" w:rsidR="00F82955" w:rsidRPr="00040E29" w:rsidRDefault="00F82955">
            <w:pPr>
              <w:pStyle w:val="TAL"/>
            </w:pPr>
          </w:p>
        </w:tc>
      </w:tr>
      <w:tr w:rsidR="00F82955" w:rsidRPr="00040E29" w14:paraId="198B6F7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5B9DA" w14:textId="77777777" w:rsidR="00F82955" w:rsidRPr="00040E29" w:rsidRDefault="00F82955">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B1C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8B2B"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3C2F7" w14:textId="77777777" w:rsidR="00F82955" w:rsidRPr="00040E29" w:rsidRDefault="00F82955">
            <w:pPr>
              <w:pStyle w:val="TAL"/>
            </w:pPr>
          </w:p>
        </w:tc>
      </w:tr>
      <w:tr w:rsidR="00F82955" w:rsidRPr="00040E29" w14:paraId="26549E5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04475"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0BA0"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DF222"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EE99A" w14:textId="77777777" w:rsidR="00F82955" w:rsidRPr="00040E29" w:rsidRDefault="00F82955">
            <w:pPr>
              <w:pStyle w:val="TAL"/>
            </w:pPr>
          </w:p>
        </w:tc>
      </w:tr>
      <w:tr w:rsidR="00F82955" w:rsidRPr="00040E29" w14:paraId="5095B4A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A6C7"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E4DB"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60C1"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092A0" w14:textId="77777777" w:rsidR="00F82955" w:rsidRPr="00040E29" w:rsidRDefault="00F82955">
            <w:pPr>
              <w:pStyle w:val="TAL"/>
            </w:pPr>
          </w:p>
        </w:tc>
      </w:tr>
      <w:tr w:rsidR="00F82955" w:rsidRPr="00040E29" w14:paraId="47E3D53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45AA"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450D"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E9B3"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5A08" w14:textId="77777777" w:rsidR="00F82955" w:rsidRPr="00040E29" w:rsidRDefault="00F82955">
            <w:pPr>
              <w:pStyle w:val="TAL"/>
            </w:pPr>
          </w:p>
        </w:tc>
      </w:tr>
      <w:tr w:rsidR="00F82955" w:rsidRPr="00040E29" w14:paraId="27F037C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D044"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6B0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2A29"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E4454" w14:textId="77777777" w:rsidR="00F82955" w:rsidRPr="00040E29" w:rsidRDefault="00F82955">
            <w:pPr>
              <w:pStyle w:val="TAL"/>
              <w:rPr>
                <w:lang w:eastAsia="zh-CN"/>
              </w:rPr>
            </w:pPr>
          </w:p>
        </w:tc>
      </w:tr>
      <w:tr w:rsidR="00F82955" w:rsidRPr="00040E29" w14:paraId="41B301E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73C" w14:textId="77777777" w:rsidR="00F82955" w:rsidRPr="00040E29" w:rsidRDefault="00F82955">
            <w:pPr>
              <w:pStyle w:val="TAL"/>
            </w:pPr>
            <w:r w:rsidRPr="00040E29">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A6900" w14:textId="77777777" w:rsidR="00F82955" w:rsidRPr="00040E29"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2DE5"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7EA3" w14:textId="77777777" w:rsidR="00F82955" w:rsidRPr="00040E29" w:rsidRDefault="00F82955">
            <w:pPr>
              <w:pStyle w:val="TAL"/>
            </w:pPr>
          </w:p>
        </w:tc>
      </w:tr>
      <w:tr w:rsidR="00F82955" w:rsidRPr="00040E29" w14:paraId="77B741D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5708" w14:textId="77777777" w:rsidR="00F82955" w:rsidRPr="00040E29" w:rsidRDefault="00F82955">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8128" w14:textId="77777777" w:rsidR="00F82955" w:rsidRPr="00040E29" w:rsidRDefault="00F82955">
            <w:pPr>
              <w:pStyle w:val="TAL"/>
              <w:rPr>
                <w:lang w:eastAsia="zh-CN"/>
              </w:rPr>
            </w:pPr>
            <w:r w:rsidRPr="00040E29">
              <w:t>SL-ConfigDedicatedNR-r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BEA8" w14:textId="77777777" w:rsidR="00F82955" w:rsidRPr="00040E29" w:rsidRDefault="00F82955">
            <w:pPr>
              <w:pStyle w:val="TAL"/>
            </w:pPr>
            <w:r w:rsidRPr="00040E29">
              <w:t xml:space="preserve">Table </w:t>
            </w:r>
            <w:r w:rsidRPr="00040E29">
              <w:rPr>
                <w:snapToGrid w:val="0"/>
              </w:rPr>
              <w:t>12.2.2.2.3.3</w:t>
            </w:r>
            <w:r w:rsidRPr="00040E29">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53F38" w14:textId="77777777" w:rsidR="00F82955" w:rsidRPr="00040E29" w:rsidRDefault="00F82955">
            <w:pPr>
              <w:pStyle w:val="TAL"/>
            </w:pPr>
          </w:p>
        </w:tc>
      </w:tr>
      <w:tr w:rsidR="00F82955" w:rsidRPr="00040E29" w14:paraId="034D4C4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216F"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860E" w14:textId="77777777" w:rsidR="00F82955" w:rsidRPr="00040E29"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7BAF"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1D60B" w14:textId="77777777" w:rsidR="00F82955" w:rsidRPr="00040E29" w:rsidRDefault="00F82955">
            <w:pPr>
              <w:pStyle w:val="TAL"/>
            </w:pPr>
          </w:p>
        </w:tc>
      </w:tr>
      <w:tr w:rsidR="00F82955" w:rsidRPr="00040E29" w14:paraId="5644C97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4D374" w14:textId="77777777" w:rsidR="00F82955" w:rsidRPr="00040E29" w:rsidRDefault="00F82955">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0ECCC"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2EEB"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BAED" w14:textId="77777777" w:rsidR="00F82955" w:rsidRPr="00040E29" w:rsidRDefault="00F82955">
            <w:pPr>
              <w:pStyle w:val="TAL"/>
            </w:pPr>
          </w:p>
        </w:tc>
      </w:tr>
      <w:tr w:rsidR="00F82955" w:rsidRPr="00040E29" w14:paraId="4B96433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FE35"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EEE67"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CB345"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62D56" w14:textId="77777777" w:rsidR="00F82955" w:rsidRPr="00040E29" w:rsidRDefault="00F82955">
            <w:pPr>
              <w:pStyle w:val="TAL"/>
            </w:pPr>
          </w:p>
        </w:tc>
      </w:tr>
      <w:tr w:rsidR="00F82955" w:rsidRPr="00040E29" w14:paraId="2DE5FFA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C6785"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C466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15F7"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8D2F" w14:textId="77777777" w:rsidR="00F82955" w:rsidRPr="00040E29" w:rsidRDefault="00F82955">
            <w:pPr>
              <w:pStyle w:val="TAL"/>
            </w:pPr>
          </w:p>
        </w:tc>
      </w:tr>
      <w:tr w:rsidR="00F82955" w:rsidRPr="00040E29" w14:paraId="454E525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D1FED"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EAFC6"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0F53"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DF88" w14:textId="77777777" w:rsidR="00F82955" w:rsidRPr="00040E29" w:rsidRDefault="00F82955">
            <w:pPr>
              <w:pStyle w:val="TAL"/>
            </w:pPr>
          </w:p>
        </w:tc>
      </w:tr>
      <w:tr w:rsidR="00F82955" w:rsidRPr="00040E29" w14:paraId="1561E44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925E6"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FCA0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A12D"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F005" w14:textId="77777777" w:rsidR="00F82955" w:rsidRPr="00040E29" w:rsidRDefault="00F82955">
            <w:pPr>
              <w:pStyle w:val="TAL"/>
            </w:pPr>
          </w:p>
        </w:tc>
      </w:tr>
      <w:tr w:rsidR="00F82955" w:rsidRPr="00040E29" w14:paraId="243E5BE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75F1"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80B4"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977A5"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D153" w14:textId="77777777" w:rsidR="00F82955" w:rsidRPr="00040E29" w:rsidRDefault="00F82955">
            <w:pPr>
              <w:pStyle w:val="TAL"/>
            </w:pPr>
          </w:p>
        </w:tc>
      </w:tr>
      <w:tr w:rsidR="00F82955" w:rsidRPr="00040E29" w14:paraId="66EA3F0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9A031" w14:textId="77777777" w:rsidR="00F82955" w:rsidRPr="00040E29" w:rsidRDefault="00F82955">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2C67"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3287"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26FB" w14:textId="77777777" w:rsidR="00F82955" w:rsidRPr="00040E29" w:rsidRDefault="00F82955">
            <w:pPr>
              <w:pStyle w:val="TAL"/>
            </w:pPr>
          </w:p>
        </w:tc>
      </w:tr>
    </w:tbl>
    <w:p w14:paraId="4380D333" w14:textId="77777777" w:rsidR="00F82955" w:rsidRPr="00040E29" w:rsidRDefault="00F82955" w:rsidP="000A0152">
      <w:pPr>
        <w:rPr>
          <w:lang w:eastAsia="zh-CN"/>
        </w:rPr>
      </w:pPr>
    </w:p>
    <w:p w14:paraId="40331555" w14:textId="77777777" w:rsidR="00F82955" w:rsidRPr="00040E29" w:rsidRDefault="00F82955" w:rsidP="00F82955">
      <w:pPr>
        <w:pStyle w:val="TH"/>
      </w:pPr>
      <w:r w:rsidRPr="00040E29">
        <w:lastRenderedPageBreak/>
        <w:t xml:space="preserve">Table </w:t>
      </w:r>
      <w:r w:rsidRPr="00040E29">
        <w:rPr>
          <w:snapToGrid w:val="0"/>
        </w:rPr>
        <w:t>12.2.2.2.3.3</w:t>
      </w:r>
      <w:r w:rsidRPr="00040E29">
        <w:t xml:space="preserve">-3: </w:t>
      </w:r>
      <w:r w:rsidRPr="00040E29">
        <w:rPr>
          <w:iCs/>
        </w:rPr>
        <w:t>SL-</w:t>
      </w:r>
      <w:proofErr w:type="spellStart"/>
      <w:r w:rsidRPr="00040E29">
        <w:rPr>
          <w:iCs/>
        </w:rPr>
        <w:t>ConfigDedicatedNR</w:t>
      </w:r>
      <w:proofErr w:type="spellEnd"/>
      <w:r w:rsidRPr="00040E29">
        <w:rPr>
          <w:iCs/>
        </w:rPr>
        <w:t xml:space="preserve"> (</w:t>
      </w:r>
      <w:r w:rsidRPr="00040E29">
        <w:t xml:space="preserve">Table </w:t>
      </w:r>
      <w:r w:rsidRPr="00040E29">
        <w:rPr>
          <w:snapToGrid w:val="0"/>
        </w:rPr>
        <w:t>12.2.2.2.3.3</w:t>
      </w:r>
      <w:r w:rsidRPr="00040E29">
        <w:t>-3</w:t>
      </w:r>
      <w:r w:rsidRPr="00040E29">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49"/>
        <w:gridCol w:w="1844"/>
        <w:gridCol w:w="1521"/>
      </w:tblGrid>
      <w:tr w:rsidR="00F82955" w:rsidRPr="00040E29" w14:paraId="08D8C51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02C63480" w14:textId="77777777" w:rsidR="00F82955" w:rsidRPr="00040E29" w:rsidRDefault="00F82955">
            <w:pPr>
              <w:pStyle w:val="TAL"/>
            </w:pPr>
            <w:r w:rsidRPr="00040E29">
              <w:t>Derivation Path: TS 38.508-1 [4], Table 4.6.6-7 with condition SELECTED</w:t>
            </w:r>
          </w:p>
        </w:tc>
      </w:tr>
      <w:tr w:rsidR="00F82955" w:rsidRPr="00040E29" w14:paraId="3BDCC2D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7F0D5B0B" w14:textId="77777777" w:rsidR="00F82955" w:rsidRPr="00040E29" w:rsidRDefault="00F82955">
            <w:pPr>
              <w:pStyle w:val="TAH"/>
            </w:pPr>
            <w:r w:rsidRPr="00040E29">
              <w:t>Information Element</w:t>
            </w:r>
          </w:p>
        </w:tc>
        <w:tc>
          <w:tcPr>
            <w:tcW w:w="1848" w:type="dxa"/>
            <w:tcBorders>
              <w:top w:val="single" w:sz="4" w:space="0" w:color="auto"/>
              <w:left w:val="single" w:sz="4" w:space="0" w:color="auto"/>
              <w:bottom w:val="single" w:sz="4" w:space="0" w:color="auto"/>
              <w:right w:val="single" w:sz="4" w:space="0" w:color="auto"/>
            </w:tcBorders>
            <w:hideMark/>
          </w:tcPr>
          <w:p w14:paraId="3E6AB078" w14:textId="77777777" w:rsidR="00F82955" w:rsidRPr="00040E29" w:rsidRDefault="00F82955">
            <w:pPr>
              <w:pStyle w:val="TAH"/>
            </w:pPr>
            <w:r w:rsidRPr="00040E29">
              <w:t>Value/remark</w:t>
            </w:r>
          </w:p>
        </w:tc>
        <w:tc>
          <w:tcPr>
            <w:tcW w:w="1843" w:type="dxa"/>
            <w:tcBorders>
              <w:top w:val="single" w:sz="4" w:space="0" w:color="auto"/>
              <w:left w:val="single" w:sz="4" w:space="0" w:color="auto"/>
              <w:bottom w:val="single" w:sz="4" w:space="0" w:color="auto"/>
              <w:right w:val="single" w:sz="4" w:space="0" w:color="auto"/>
            </w:tcBorders>
            <w:hideMark/>
          </w:tcPr>
          <w:p w14:paraId="1E00C37D" w14:textId="77777777" w:rsidR="00F82955" w:rsidRPr="00040E29" w:rsidRDefault="00F82955">
            <w:pPr>
              <w:pStyle w:val="TAH"/>
            </w:pPr>
            <w:r w:rsidRPr="00040E29">
              <w:t>Comment</w:t>
            </w:r>
          </w:p>
        </w:tc>
        <w:tc>
          <w:tcPr>
            <w:tcW w:w="1521" w:type="dxa"/>
            <w:tcBorders>
              <w:top w:val="single" w:sz="4" w:space="0" w:color="auto"/>
              <w:left w:val="single" w:sz="4" w:space="0" w:color="auto"/>
              <w:bottom w:val="single" w:sz="4" w:space="0" w:color="auto"/>
              <w:right w:val="single" w:sz="4" w:space="0" w:color="auto"/>
            </w:tcBorders>
            <w:hideMark/>
          </w:tcPr>
          <w:p w14:paraId="1E58485C" w14:textId="77777777" w:rsidR="00F82955" w:rsidRPr="00040E29" w:rsidRDefault="00F82955">
            <w:pPr>
              <w:pStyle w:val="TAH"/>
            </w:pPr>
            <w:r w:rsidRPr="00040E29">
              <w:t>Condition</w:t>
            </w:r>
          </w:p>
        </w:tc>
      </w:tr>
      <w:tr w:rsidR="00F82955" w:rsidRPr="00040E29" w14:paraId="6BD6108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F2CA980" w14:textId="77777777" w:rsidR="00F82955" w:rsidRPr="00040E29" w:rsidRDefault="00F82955">
            <w:pPr>
              <w:pStyle w:val="TAL"/>
            </w:pPr>
            <w:r w:rsidRPr="00040E29">
              <w:t>SL-ConfigDedicatedNR-r16 ::= SEQUENCE {</w:t>
            </w:r>
          </w:p>
        </w:tc>
        <w:tc>
          <w:tcPr>
            <w:tcW w:w="1848" w:type="dxa"/>
            <w:tcBorders>
              <w:top w:val="single" w:sz="4" w:space="0" w:color="auto"/>
              <w:left w:val="single" w:sz="4" w:space="0" w:color="auto"/>
              <w:bottom w:val="single" w:sz="4" w:space="0" w:color="auto"/>
              <w:right w:val="single" w:sz="4" w:space="0" w:color="auto"/>
            </w:tcBorders>
          </w:tcPr>
          <w:p w14:paraId="0F6F47BA" w14:textId="77777777" w:rsidR="00F82955" w:rsidRPr="00040E29"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3B1F7533" w14:textId="77777777" w:rsidR="00F82955" w:rsidRPr="00040E29"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40DFFC12" w14:textId="77777777" w:rsidR="00F82955" w:rsidRPr="00040E29" w:rsidRDefault="00F82955">
            <w:pPr>
              <w:pStyle w:val="TAL"/>
            </w:pPr>
          </w:p>
        </w:tc>
      </w:tr>
      <w:tr w:rsidR="00F82955" w:rsidRPr="00040E29" w14:paraId="70C0A1E7"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E44407E" w14:textId="77777777" w:rsidR="00F82955" w:rsidRPr="00040E29" w:rsidRDefault="00F82955">
            <w:pPr>
              <w:pStyle w:val="TAL"/>
              <w:rPr>
                <w:snapToGrid w:val="0"/>
              </w:rPr>
            </w:pPr>
            <w:r w:rsidRPr="00040E29">
              <w:rPr>
                <w:snapToGrid w:val="0"/>
              </w:rPr>
              <w:t xml:space="preserve">  </w:t>
            </w:r>
            <w:r w:rsidRPr="00040E29">
              <w:t>sl-PHY-MAC-RLC-Config-r16 SEQUENCE {</w:t>
            </w:r>
          </w:p>
        </w:tc>
        <w:tc>
          <w:tcPr>
            <w:tcW w:w="1848" w:type="dxa"/>
            <w:tcBorders>
              <w:top w:val="single" w:sz="4" w:space="0" w:color="auto"/>
              <w:left w:val="single" w:sz="4" w:space="0" w:color="auto"/>
              <w:bottom w:val="single" w:sz="4" w:space="0" w:color="auto"/>
              <w:right w:val="single" w:sz="4" w:space="0" w:color="auto"/>
            </w:tcBorders>
          </w:tcPr>
          <w:p w14:paraId="6B6ADF96" w14:textId="77777777" w:rsidR="00F82955" w:rsidRPr="00040E29" w:rsidRDefault="00F82955">
            <w:pPr>
              <w:pStyle w:val="TAL"/>
              <w:rPr>
                <w:snapToGrid w:val="0"/>
              </w:rPr>
            </w:pPr>
          </w:p>
        </w:tc>
        <w:tc>
          <w:tcPr>
            <w:tcW w:w="1843" w:type="dxa"/>
            <w:tcBorders>
              <w:top w:val="single" w:sz="4" w:space="0" w:color="auto"/>
              <w:left w:val="single" w:sz="4" w:space="0" w:color="auto"/>
              <w:bottom w:val="single" w:sz="4" w:space="0" w:color="auto"/>
              <w:right w:val="single" w:sz="4" w:space="0" w:color="auto"/>
            </w:tcBorders>
          </w:tcPr>
          <w:p w14:paraId="7E107812"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8DB5109" w14:textId="77777777" w:rsidR="00F82955" w:rsidRPr="00040E29" w:rsidRDefault="00F82955">
            <w:pPr>
              <w:pStyle w:val="TAL"/>
              <w:rPr>
                <w:snapToGrid w:val="0"/>
              </w:rPr>
            </w:pPr>
          </w:p>
        </w:tc>
      </w:tr>
      <w:tr w:rsidR="00F82955" w:rsidRPr="00040E29" w14:paraId="748164D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91020BE" w14:textId="77777777" w:rsidR="00F82955" w:rsidRPr="00040E29" w:rsidRDefault="00F82955">
            <w:pPr>
              <w:pStyle w:val="TAL"/>
              <w:rPr>
                <w:snapToGrid w:val="0"/>
              </w:rPr>
            </w:pPr>
            <w:r w:rsidRPr="00040E29">
              <w:rPr>
                <w:snapToGrid w:val="0"/>
                <w:lang w:eastAsia="zh-CN"/>
              </w:rPr>
              <w:t xml:space="preserve">    </w:t>
            </w:r>
            <w:r w:rsidRPr="00040E29">
              <w:t>sl-FreqInfoToAddModList-r16 SEQUENCE (SIZE (1..maxNrofFreqSL-r16)) OF SL-FreqConfig-r16 {</w:t>
            </w:r>
          </w:p>
        </w:tc>
        <w:tc>
          <w:tcPr>
            <w:tcW w:w="1848" w:type="dxa"/>
            <w:tcBorders>
              <w:top w:val="single" w:sz="4" w:space="0" w:color="auto"/>
              <w:left w:val="single" w:sz="4" w:space="0" w:color="auto"/>
              <w:bottom w:val="single" w:sz="4" w:space="0" w:color="auto"/>
              <w:right w:val="single" w:sz="4" w:space="0" w:color="auto"/>
            </w:tcBorders>
            <w:hideMark/>
          </w:tcPr>
          <w:p w14:paraId="6AC4DC62" w14:textId="77777777" w:rsidR="00F82955" w:rsidRPr="00040E29" w:rsidRDefault="00F82955">
            <w:pPr>
              <w:pStyle w:val="TAL"/>
              <w:rPr>
                <w:snapToGrid w:val="0"/>
              </w:rPr>
            </w:pPr>
            <w:r w:rsidRPr="00040E29">
              <w:rPr>
                <w:snapToGrid w:val="0"/>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D4780C2"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B234E58" w14:textId="77777777" w:rsidR="00F82955" w:rsidRPr="00040E29" w:rsidRDefault="00F82955">
            <w:pPr>
              <w:pStyle w:val="TAL"/>
              <w:rPr>
                <w:snapToGrid w:val="0"/>
                <w:lang w:eastAsia="zh-CN"/>
              </w:rPr>
            </w:pPr>
          </w:p>
        </w:tc>
      </w:tr>
      <w:tr w:rsidR="00F82955" w:rsidRPr="00040E29" w14:paraId="5F3F7E9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305F135" w14:textId="77777777" w:rsidR="00F82955" w:rsidRPr="00040E29" w:rsidRDefault="00F82955">
            <w:pPr>
              <w:pStyle w:val="TAL"/>
              <w:rPr>
                <w:snapToGrid w:val="0"/>
                <w:lang w:eastAsia="zh-CN"/>
              </w:rPr>
            </w:pPr>
            <w:r w:rsidRPr="00040E29">
              <w:rPr>
                <w:snapToGrid w:val="0"/>
                <w:lang w:eastAsia="zh-CN"/>
              </w:rPr>
              <w:t xml:space="preserve">      </w:t>
            </w:r>
            <w:r w:rsidRPr="00040E29">
              <w:t>SL-FreqConfig-r16[1] SEQUENCE {</w:t>
            </w:r>
          </w:p>
        </w:tc>
        <w:tc>
          <w:tcPr>
            <w:tcW w:w="1848" w:type="dxa"/>
            <w:tcBorders>
              <w:top w:val="single" w:sz="4" w:space="0" w:color="auto"/>
              <w:left w:val="single" w:sz="4" w:space="0" w:color="auto"/>
              <w:bottom w:val="single" w:sz="4" w:space="0" w:color="auto"/>
              <w:right w:val="single" w:sz="4" w:space="0" w:color="auto"/>
            </w:tcBorders>
          </w:tcPr>
          <w:p w14:paraId="36035027" w14:textId="77777777" w:rsidR="00F82955" w:rsidRPr="00040E29"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26B01A" w14:textId="77777777" w:rsidR="00F82955" w:rsidRPr="00040E29" w:rsidRDefault="00F82955">
            <w:pPr>
              <w:pStyle w:val="TAL"/>
              <w:rPr>
                <w:snapToGrid w:val="0"/>
              </w:rPr>
            </w:pPr>
            <w:r w:rsidRPr="00040E29">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3F3E974F" w14:textId="77777777" w:rsidR="00F82955" w:rsidRPr="00040E29" w:rsidRDefault="00F82955">
            <w:pPr>
              <w:pStyle w:val="TAL"/>
              <w:rPr>
                <w:snapToGrid w:val="0"/>
                <w:lang w:eastAsia="zh-CN"/>
              </w:rPr>
            </w:pPr>
          </w:p>
        </w:tc>
      </w:tr>
      <w:tr w:rsidR="00F82955" w:rsidRPr="00040E29" w14:paraId="2A5A44F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1E7B52E" w14:textId="77777777" w:rsidR="00F82955" w:rsidRPr="00040E29" w:rsidRDefault="00F82955">
            <w:pPr>
              <w:pStyle w:val="TAL"/>
              <w:rPr>
                <w:snapToGrid w:val="0"/>
                <w:lang w:eastAsia="zh-CN"/>
              </w:rPr>
            </w:pPr>
            <w:r w:rsidRPr="00040E29">
              <w:rPr>
                <w:snapToGrid w:val="0"/>
                <w:lang w:eastAsia="zh-CN"/>
              </w:rPr>
              <w:t xml:space="preserve">        </w:t>
            </w:r>
            <w:r w:rsidRPr="00040E29">
              <w:t>sl-SyncConfigList-r16 SEQUENCE (SIZE (1..maxSL-SyncConfig-r16)) OF SL-SyncConfig-r16 {</w:t>
            </w:r>
          </w:p>
        </w:tc>
        <w:tc>
          <w:tcPr>
            <w:tcW w:w="1848" w:type="dxa"/>
            <w:tcBorders>
              <w:top w:val="single" w:sz="4" w:space="0" w:color="auto"/>
              <w:left w:val="single" w:sz="4" w:space="0" w:color="auto"/>
              <w:bottom w:val="single" w:sz="4" w:space="0" w:color="auto"/>
              <w:right w:val="single" w:sz="4" w:space="0" w:color="auto"/>
            </w:tcBorders>
            <w:hideMark/>
          </w:tcPr>
          <w:p w14:paraId="511E6F24" w14:textId="77777777" w:rsidR="00F82955" w:rsidRPr="00040E29" w:rsidRDefault="00F82955">
            <w:pPr>
              <w:pStyle w:val="TAL"/>
              <w:rPr>
                <w:lang w:eastAsia="zh-CN"/>
              </w:rPr>
            </w:pPr>
            <w:r w:rsidRPr="00040E29">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79A9238"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FE83587" w14:textId="77777777" w:rsidR="00F82955" w:rsidRPr="00040E29" w:rsidRDefault="00F82955">
            <w:pPr>
              <w:pStyle w:val="TAL"/>
              <w:rPr>
                <w:snapToGrid w:val="0"/>
                <w:lang w:eastAsia="zh-CN"/>
              </w:rPr>
            </w:pPr>
          </w:p>
        </w:tc>
      </w:tr>
      <w:tr w:rsidR="00F82955" w:rsidRPr="00040E29" w14:paraId="416A1E1E"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413EE00" w14:textId="77777777" w:rsidR="00F82955" w:rsidRPr="00040E29" w:rsidRDefault="00F82955">
            <w:pPr>
              <w:pStyle w:val="TAL"/>
              <w:rPr>
                <w:snapToGrid w:val="0"/>
                <w:lang w:eastAsia="zh-CN"/>
              </w:rPr>
            </w:pPr>
            <w:r w:rsidRPr="00040E29">
              <w:rPr>
                <w:snapToGrid w:val="0"/>
                <w:lang w:eastAsia="zh-CN"/>
              </w:rPr>
              <w:t xml:space="preserve">          </w:t>
            </w:r>
            <w:r w:rsidRPr="00040E29">
              <w:t>SL-SyncConfig-r16[1] SEQUENCE {</w:t>
            </w:r>
          </w:p>
        </w:tc>
        <w:tc>
          <w:tcPr>
            <w:tcW w:w="1848" w:type="dxa"/>
            <w:tcBorders>
              <w:top w:val="single" w:sz="4" w:space="0" w:color="auto"/>
              <w:left w:val="single" w:sz="4" w:space="0" w:color="auto"/>
              <w:bottom w:val="single" w:sz="4" w:space="0" w:color="auto"/>
              <w:right w:val="single" w:sz="4" w:space="0" w:color="auto"/>
            </w:tcBorders>
          </w:tcPr>
          <w:p w14:paraId="6B9E5A07" w14:textId="77777777" w:rsidR="00F82955" w:rsidRPr="00040E29"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4F0AB31" w14:textId="77777777" w:rsidR="00F82955" w:rsidRPr="00040E29" w:rsidRDefault="00F82955">
            <w:pPr>
              <w:pStyle w:val="TAL"/>
              <w:rPr>
                <w:snapToGrid w:val="0"/>
                <w:lang w:eastAsia="zh-CN"/>
              </w:rPr>
            </w:pPr>
            <w:r w:rsidRPr="00040E29">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0FE438F7" w14:textId="77777777" w:rsidR="00F82955" w:rsidRPr="00040E29" w:rsidRDefault="00F82955">
            <w:pPr>
              <w:pStyle w:val="TAL"/>
              <w:rPr>
                <w:snapToGrid w:val="0"/>
                <w:lang w:eastAsia="zh-CN"/>
              </w:rPr>
            </w:pPr>
          </w:p>
        </w:tc>
      </w:tr>
      <w:tr w:rsidR="00F82955" w:rsidRPr="00040E29" w14:paraId="623AF77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F123C31" w14:textId="77777777" w:rsidR="00F82955" w:rsidRPr="00040E29" w:rsidRDefault="00F82955">
            <w:pPr>
              <w:pStyle w:val="TAL"/>
              <w:rPr>
                <w:snapToGrid w:val="0"/>
                <w:lang w:eastAsia="zh-CN"/>
              </w:rPr>
            </w:pPr>
            <w:r w:rsidRPr="00040E29">
              <w:rPr>
                <w:snapToGrid w:val="0"/>
                <w:lang w:eastAsia="zh-CN"/>
              </w:rPr>
              <w:t xml:space="preserve">            </w:t>
            </w:r>
            <w:r w:rsidRPr="00040E29">
              <w:t>txParameters-r16 SEQUENCE {</w:t>
            </w:r>
          </w:p>
        </w:tc>
        <w:tc>
          <w:tcPr>
            <w:tcW w:w="1848" w:type="dxa"/>
            <w:tcBorders>
              <w:top w:val="single" w:sz="4" w:space="0" w:color="auto"/>
              <w:left w:val="single" w:sz="4" w:space="0" w:color="auto"/>
              <w:bottom w:val="single" w:sz="4" w:space="0" w:color="auto"/>
              <w:right w:val="single" w:sz="4" w:space="0" w:color="auto"/>
            </w:tcBorders>
          </w:tcPr>
          <w:p w14:paraId="199BEEBB" w14:textId="77777777" w:rsidR="00F82955" w:rsidRPr="00040E29"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0E2247FD"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54307666" w14:textId="77777777" w:rsidR="00F82955" w:rsidRPr="00040E29" w:rsidRDefault="00F82955">
            <w:pPr>
              <w:pStyle w:val="TAL"/>
              <w:rPr>
                <w:snapToGrid w:val="0"/>
                <w:lang w:eastAsia="zh-CN"/>
              </w:rPr>
            </w:pPr>
          </w:p>
        </w:tc>
      </w:tr>
      <w:tr w:rsidR="00F82955" w:rsidRPr="00040E29" w14:paraId="40F506CC" w14:textId="77777777" w:rsidTr="00F82955">
        <w:tc>
          <w:tcPr>
            <w:tcW w:w="4535" w:type="dxa"/>
            <w:tcBorders>
              <w:top w:val="single" w:sz="4" w:space="0" w:color="auto"/>
              <w:left w:val="single" w:sz="4" w:space="0" w:color="auto"/>
              <w:bottom w:val="nil"/>
              <w:right w:val="single" w:sz="4" w:space="0" w:color="auto"/>
            </w:tcBorders>
            <w:hideMark/>
          </w:tcPr>
          <w:p w14:paraId="0B33F329" w14:textId="77777777" w:rsidR="00F82955" w:rsidRPr="00040E29" w:rsidRDefault="00F82955">
            <w:pPr>
              <w:pStyle w:val="TAL"/>
              <w:rPr>
                <w:snapToGrid w:val="0"/>
                <w:lang w:eastAsia="zh-CN"/>
              </w:rPr>
            </w:pPr>
            <w:r w:rsidRPr="00040E29">
              <w:rPr>
                <w:snapToGrid w:val="0"/>
                <w:lang w:eastAsia="zh-CN"/>
              </w:rPr>
              <w:t xml:space="preserve">              </w:t>
            </w:r>
            <w:r w:rsidRPr="00040E29">
              <w:t>syncTxThreshIC-r16</w:t>
            </w:r>
          </w:p>
        </w:tc>
        <w:tc>
          <w:tcPr>
            <w:tcW w:w="1848" w:type="dxa"/>
            <w:tcBorders>
              <w:top w:val="single" w:sz="4" w:space="0" w:color="auto"/>
              <w:left w:val="single" w:sz="4" w:space="0" w:color="auto"/>
              <w:bottom w:val="single" w:sz="4" w:space="0" w:color="auto"/>
              <w:right w:val="single" w:sz="4" w:space="0" w:color="auto"/>
            </w:tcBorders>
            <w:hideMark/>
          </w:tcPr>
          <w:p w14:paraId="63043373" w14:textId="77777777" w:rsidR="00F82955" w:rsidRPr="00040E29" w:rsidRDefault="00F82955">
            <w:pPr>
              <w:pStyle w:val="TAL"/>
              <w:rPr>
                <w:lang w:eastAsia="zh-CN"/>
              </w:rPr>
            </w:pPr>
            <w:r w:rsidRPr="00040E29">
              <w:rPr>
                <w:lang w:eastAsia="zh-CN"/>
              </w:rPr>
              <w:t>6</w:t>
            </w:r>
          </w:p>
        </w:tc>
        <w:tc>
          <w:tcPr>
            <w:tcW w:w="1843" w:type="dxa"/>
            <w:tcBorders>
              <w:top w:val="single" w:sz="4" w:space="0" w:color="auto"/>
              <w:left w:val="single" w:sz="4" w:space="0" w:color="auto"/>
              <w:bottom w:val="single" w:sz="4" w:space="0" w:color="auto"/>
              <w:right w:val="single" w:sz="4" w:space="0" w:color="auto"/>
            </w:tcBorders>
            <w:hideMark/>
          </w:tcPr>
          <w:p w14:paraId="3336AE86" w14:textId="77777777" w:rsidR="00F82955" w:rsidRPr="00040E29" w:rsidRDefault="00F82955">
            <w:pPr>
              <w:pStyle w:val="TAL"/>
              <w:rPr>
                <w:snapToGrid w:val="0"/>
                <w:lang w:eastAsia="zh-CN"/>
              </w:rPr>
            </w:pPr>
            <w:r w:rsidRPr="00040E29">
              <w:rPr>
                <w:snapToGrid w:val="0"/>
                <w:lang w:eastAsia="zh-CN"/>
              </w:rPr>
              <w:t>Actual value is -120+6*5 = -90 dBm</w:t>
            </w:r>
          </w:p>
        </w:tc>
        <w:tc>
          <w:tcPr>
            <w:tcW w:w="1521" w:type="dxa"/>
            <w:tcBorders>
              <w:top w:val="single" w:sz="4" w:space="0" w:color="auto"/>
              <w:left w:val="single" w:sz="4" w:space="0" w:color="auto"/>
              <w:bottom w:val="single" w:sz="4" w:space="0" w:color="auto"/>
              <w:right w:val="single" w:sz="4" w:space="0" w:color="auto"/>
            </w:tcBorders>
            <w:hideMark/>
          </w:tcPr>
          <w:p w14:paraId="53D22C29" w14:textId="77777777" w:rsidR="00F82955" w:rsidRPr="00040E29" w:rsidRDefault="00F82955">
            <w:pPr>
              <w:pStyle w:val="TAL"/>
              <w:rPr>
                <w:snapToGrid w:val="0"/>
                <w:lang w:eastAsia="zh-CN"/>
              </w:rPr>
            </w:pPr>
            <w:r w:rsidRPr="00040E29">
              <w:rPr>
                <w:snapToGrid w:val="0"/>
                <w:lang w:eastAsia="zh-CN"/>
              </w:rPr>
              <w:t>Step 1</w:t>
            </w:r>
          </w:p>
        </w:tc>
      </w:tr>
      <w:tr w:rsidR="00F82955" w:rsidRPr="00040E29" w14:paraId="186238FE" w14:textId="77777777" w:rsidTr="00F82955">
        <w:tc>
          <w:tcPr>
            <w:tcW w:w="4535" w:type="dxa"/>
            <w:tcBorders>
              <w:top w:val="nil"/>
              <w:left w:val="single" w:sz="4" w:space="0" w:color="auto"/>
              <w:bottom w:val="single" w:sz="4" w:space="0" w:color="auto"/>
              <w:right w:val="single" w:sz="4" w:space="0" w:color="auto"/>
            </w:tcBorders>
          </w:tcPr>
          <w:p w14:paraId="13129B26" w14:textId="77777777" w:rsidR="00F82955" w:rsidRPr="00040E29"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BD6CEE1" w14:textId="77777777" w:rsidR="00F82955" w:rsidRPr="00040E29" w:rsidRDefault="00F82955">
            <w:pPr>
              <w:pStyle w:val="TAL"/>
              <w:rPr>
                <w:lang w:eastAsia="zh-CN"/>
              </w:rPr>
            </w:pPr>
            <w:r w:rsidRPr="00040E29">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0ACB71EC"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39DE1897" w14:textId="77777777" w:rsidR="00F82955" w:rsidRPr="00040E29" w:rsidRDefault="00F82955">
            <w:pPr>
              <w:pStyle w:val="TAL"/>
              <w:rPr>
                <w:snapToGrid w:val="0"/>
                <w:lang w:eastAsia="zh-CN"/>
              </w:rPr>
            </w:pPr>
            <w:r w:rsidRPr="00040E29">
              <w:rPr>
                <w:snapToGrid w:val="0"/>
                <w:lang w:eastAsia="zh-CN"/>
              </w:rPr>
              <w:t>Step 10, 14, 19</w:t>
            </w:r>
          </w:p>
        </w:tc>
      </w:tr>
      <w:tr w:rsidR="00F82955" w:rsidRPr="00040E29" w14:paraId="76098FE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B311D7A"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6448372" w14:textId="77777777" w:rsidR="00F82955" w:rsidRPr="00040E29"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3D739A1C"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6EBFB04" w14:textId="77777777" w:rsidR="00F82955" w:rsidRPr="00040E29" w:rsidRDefault="00F82955">
            <w:pPr>
              <w:pStyle w:val="TAL"/>
              <w:rPr>
                <w:snapToGrid w:val="0"/>
                <w:lang w:eastAsia="zh-CN"/>
              </w:rPr>
            </w:pPr>
          </w:p>
        </w:tc>
      </w:tr>
      <w:tr w:rsidR="00F82955" w:rsidRPr="00040E29" w14:paraId="4ADE9090"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7E3A89A"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3C801A0" w14:textId="77777777" w:rsidR="00F82955" w:rsidRPr="00040E29"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4AF31D42"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BB6476A" w14:textId="77777777" w:rsidR="00F82955" w:rsidRPr="00040E29" w:rsidRDefault="00F82955">
            <w:pPr>
              <w:pStyle w:val="TAL"/>
              <w:rPr>
                <w:snapToGrid w:val="0"/>
                <w:lang w:eastAsia="zh-CN"/>
              </w:rPr>
            </w:pPr>
          </w:p>
        </w:tc>
      </w:tr>
      <w:tr w:rsidR="00F82955" w:rsidRPr="00040E29" w14:paraId="06A672A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575CC33F"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1CBB270C" w14:textId="77777777" w:rsidR="00F82955" w:rsidRPr="00040E29"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52D5C50F"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DF5B826" w14:textId="77777777" w:rsidR="00F82955" w:rsidRPr="00040E29" w:rsidRDefault="00F82955">
            <w:pPr>
              <w:pStyle w:val="TAL"/>
              <w:rPr>
                <w:snapToGrid w:val="0"/>
                <w:lang w:eastAsia="zh-CN"/>
              </w:rPr>
            </w:pPr>
          </w:p>
        </w:tc>
      </w:tr>
      <w:tr w:rsidR="00F82955" w:rsidRPr="00040E29" w14:paraId="6C3E7D6A" w14:textId="77777777" w:rsidTr="00F82955">
        <w:tc>
          <w:tcPr>
            <w:tcW w:w="4535" w:type="dxa"/>
            <w:tcBorders>
              <w:top w:val="single" w:sz="4" w:space="0" w:color="auto"/>
              <w:left w:val="single" w:sz="4" w:space="0" w:color="auto"/>
              <w:bottom w:val="nil"/>
              <w:right w:val="single" w:sz="4" w:space="0" w:color="auto"/>
            </w:tcBorders>
            <w:hideMark/>
          </w:tcPr>
          <w:p w14:paraId="3A8868D3" w14:textId="77777777" w:rsidR="00F82955" w:rsidRPr="00040E29" w:rsidRDefault="00F82955">
            <w:pPr>
              <w:pStyle w:val="TAL"/>
              <w:rPr>
                <w:snapToGrid w:val="0"/>
                <w:lang w:eastAsia="zh-CN"/>
              </w:rPr>
            </w:pPr>
            <w:r w:rsidRPr="00040E29">
              <w:rPr>
                <w:snapToGrid w:val="0"/>
                <w:lang w:eastAsia="zh-CN"/>
              </w:rPr>
              <w:t xml:space="preserve">        </w:t>
            </w:r>
            <w:r w:rsidRPr="00040E29">
              <w:t>sl-SyncPriority-r16</w:t>
            </w:r>
          </w:p>
        </w:tc>
        <w:tc>
          <w:tcPr>
            <w:tcW w:w="1848" w:type="dxa"/>
            <w:tcBorders>
              <w:top w:val="single" w:sz="4" w:space="0" w:color="auto"/>
              <w:left w:val="single" w:sz="4" w:space="0" w:color="auto"/>
              <w:bottom w:val="single" w:sz="4" w:space="0" w:color="auto"/>
              <w:right w:val="single" w:sz="4" w:space="0" w:color="auto"/>
            </w:tcBorders>
            <w:hideMark/>
          </w:tcPr>
          <w:p w14:paraId="1E2A346E" w14:textId="77777777" w:rsidR="00F82955" w:rsidRPr="00040E29" w:rsidRDefault="00F82955">
            <w:pPr>
              <w:pStyle w:val="TAL"/>
              <w:rPr>
                <w:lang w:eastAsia="zh-CN"/>
              </w:rPr>
            </w:pPr>
            <w:proofErr w:type="spellStart"/>
            <w:r w:rsidRPr="00040E29">
              <w:rPr>
                <w:lang w:eastAsia="zh-CN"/>
              </w:rPr>
              <w:t>gnbEnb</w:t>
            </w:r>
            <w:proofErr w:type="spellEnd"/>
          </w:p>
        </w:tc>
        <w:tc>
          <w:tcPr>
            <w:tcW w:w="1843" w:type="dxa"/>
            <w:tcBorders>
              <w:top w:val="single" w:sz="4" w:space="0" w:color="auto"/>
              <w:left w:val="single" w:sz="4" w:space="0" w:color="auto"/>
              <w:bottom w:val="single" w:sz="4" w:space="0" w:color="auto"/>
              <w:right w:val="single" w:sz="4" w:space="0" w:color="auto"/>
            </w:tcBorders>
          </w:tcPr>
          <w:p w14:paraId="542A2844"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70579D67" w14:textId="77777777" w:rsidR="00F82955" w:rsidRPr="00040E29" w:rsidRDefault="00F82955">
            <w:pPr>
              <w:pStyle w:val="TAL"/>
              <w:rPr>
                <w:snapToGrid w:val="0"/>
                <w:lang w:eastAsia="zh-CN"/>
              </w:rPr>
            </w:pPr>
            <w:r w:rsidRPr="00040E29">
              <w:rPr>
                <w:snapToGrid w:val="0"/>
                <w:lang w:eastAsia="zh-CN"/>
              </w:rPr>
              <w:t>Step 1, 10, 14</w:t>
            </w:r>
          </w:p>
        </w:tc>
      </w:tr>
      <w:tr w:rsidR="00F82955" w:rsidRPr="00040E29" w14:paraId="725645C9" w14:textId="77777777" w:rsidTr="00F82955">
        <w:tc>
          <w:tcPr>
            <w:tcW w:w="4535" w:type="dxa"/>
            <w:tcBorders>
              <w:top w:val="nil"/>
              <w:left w:val="single" w:sz="4" w:space="0" w:color="auto"/>
              <w:bottom w:val="single" w:sz="4" w:space="0" w:color="auto"/>
              <w:right w:val="single" w:sz="4" w:space="0" w:color="auto"/>
            </w:tcBorders>
          </w:tcPr>
          <w:p w14:paraId="345E353C" w14:textId="77777777" w:rsidR="00F82955" w:rsidRPr="00040E29"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1D2CFDAA" w14:textId="77777777" w:rsidR="00F82955" w:rsidRPr="00040E29" w:rsidRDefault="00F82955">
            <w:pPr>
              <w:pStyle w:val="TAL"/>
              <w:rPr>
                <w:lang w:eastAsia="zh-CN"/>
              </w:rPr>
            </w:pPr>
            <w:proofErr w:type="spellStart"/>
            <w:r w:rsidRPr="00040E29">
              <w:rPr>
                <w:lang w:eastAsia="zh-CN"/>
              </w:rPr>
              <w:t>gnss</w:t>
            </w:r>
            <w:proofErr w:type="spellEnd"/>
          </w:p>
        </w:tc>
        <w:tc>
          <w:tcPr>
            <w:tcW w:w="1843" w:type="dxa"/>
            <w:tcBorders>
              <w:top w:val="single" w:sz="4" w:space="0" w:color="auto"/>
              <w:left w:val="single" w:sz="4" w:space="0" w:color="auto"/>
              <w:bottom w:val="single" w:sz="4" w:space="0" w:color="auto"/>
              <w:right w:val="single" w:sz="4" w:space="0" w:color="auto"/>
            </w:tcBorders>
          </w:tcPr>
          <w:p w14:paraId="620C2571"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07055338" w14:textId="77777777" w:rsidR="00F82955" w:rsidRPr="00040E29" w:rsidRDefault="00F82955">
            <w:pPr>
              <w:pStyle w:val="TAL"/>
              <w:rPr>
                <w:iCs/>
                <w:lang w:eastAsia="zh-CN"/>
              </w:rPr>
            </w:pPr>
            <w:r w:rsidRPr="00040E29">
              <w:rPr>
                <w:snapToGrid w:val="0"/>
                <w:lang w:eastAsia="zh-CN"/>
              </w:rPr>
              <w:t>Step 19</w:t>
            </w:r>
          </w:p>
        </w:tc>
      </w:tr>
      <w:tr w:rsidR="00F82955" w:rsidRPr="00040E29" w14:paraId="50CB5DC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72C023EE"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502F61AA" w14:textId="77777777" w:rsidR="00F82955" w:rsidRPr="00040E29"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44C28881" w14:textId="77777777" w:rsidR="00F82955" w:rsidRPr="00040E29"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75FB9D38" w14:textId="77777777" w:rsidR="00F82955" w:rsidRPr="00040E29" w:rsidRDefault="00F82955">
            <w:pPr>
              <w:pStyle w:val="TAL"/>
              <w:rPr>
                <w:snapToGrid w:val="0"/>
                <w:lang w:eastAsia="zh-CN"/>
              </w:rPr>
            </w:pPr>
          </w:p>
        </w:tc>
      </w:tr>
      <w:tr w:rsidR="00F82955" w:rsidRPr="00040E29" w14:paraId="320C0494"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4DAC0C4"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721EEA0" w14:textId="77777777" w:rsidR="00F82955" w:rsidRPr="00040E29"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6BCC5EA4"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1A57B6C9" w14:textId="77777777" w:rsidR="00F82955" w:rsidRPr="00040E29" w:rsidRDefault="00F82955">
            <w:pPr>
              <w:pStyle w:val="TAL"/>
              <w:rPr>
                <w:snapToGrid w:val="0"/>
                <w:lang w:eastAsia="zh-CN"/>
              </w:rPr>
            </w:pPr>
          </w:p>
        </w:tc>
      </w:tr>
      <w:tr w:rsidR="00F82955" w:rsidRPr="00040E29" w14:paraId="7766E980" w14:textId="77777777" w:rsidTr="00F82955">
        <w:tc>
          <w:tcPr>
            <w:tcW w:w="4535" w:type="dxa"/>
            <w:tcBorders>
              <w:top w:val="single" w:sz="4" w:space="0" w:color="auto"/>
              <w:left w:val="single" w:sz="4" w:space="0" w:color="auto"/>
              <w:bottom w:val="nil"/>
              <w:right w:val="single" w:sz="4" w:space="0" w:color="auto"/>
            </w:tcBorders>
            <w:hideMark/>
          </w:tcPr>
          <w:p w14:paraId="12186727" w14:textId="77777777" w:rsidR="00F82955" w:rsidRPr="00040E29" w:rsidRDefault="00F82955">
            <w:pPr>
              <w:pStyle w:val="TAL"/>
              <w:rPr>
                <w:snapToGrid w:val="0"/>
                <w:lang w:eastAsia="zh-CN"/>
              </w:rPr>
            </w:pPr>
            <w:r w:rsidRPr="00040E29">
              <w:rPr>
                <w:snapToGrid w:val="0"/>
                <w:lang w:eastAsia="zh-CN"/>
              </w:rPr>
              <w:t xml:space="preserve">    </w:t>
            </w:r>
            <w:r w:rsidRPr="00040E29">
              <w:t>networkControlledSyncTx-r16</w:t>
            </w:r>
          </w:p>
        </w:tc>
        <w:tc>
          <w:tcPr>
            <w:tcW w:w="1848" w:type="dxa"/>
            <w:tcBorders>
              <w:top w:val="single" w:sz="4" w:space="0" w:color="auto"/>
              <w:left w:val="single" w:sz="4" w:space="0" w:color="auto"/>
              <w:bottom w:val="single" w:sz="4" w:space="0" w:color="auto"/>
              <w:right w:val="single" w:sz="4" w:space="0" w:color="auto"/>
            </w:tcBorders>
            <w:hideMark/>
          </w:tcPr>
          <w:p w14:paraId="4D39FE49" w14:textId="77777777" w:rsidR="00F82955" w:rsidRPr="00040E29" w:rsidRDefault="00F82955">
            <w:pPr>
              <w:pStyle w:val="TAL"/>
              <w:rPr>
                <w:snapToGrid w:val="0"/>
                <w:lang w:eastAsia="zh-CN"/>
              </w:rPr>
            </w:pPr>
            <w:r w:rsidRPr="00040E29">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44DD1C6C"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1983645" w14:textId="77777777" w:rsidR="00F82955" w:rsidRPr="00040E29" w:rsidRDefault="00F82955">
            <w:pPr>
              <w:pStyle w:val="TAL"/>
              <w:rPr>
                <w:snapToGrid w:val="0"/>
                <w:lang w:eastAsia="zh-CN"/>
              </w:rPr>
            </w:pPr>
            <w:r w:rsidRPr="00040E29">
              <w:rPr>
                <w:snapToGrid w:val="0"/>
                <w:lang w:eastAsia="zh-CN"/>
              </w:rPr>
              <w:t>Step 1, 19</w:t>
            </w:r>
          </w:p>
        </w:tc>
      </w:tr>
      <w:tr w:rsidR="00F82955" w:rsidRPr="00040E29" w14:paraId="6788A883" w14:textId="77777777" w:rsidTr="00F82955">
        <w:tc>
          <w:tcPr>
            <w:tcW w:w="4535" w:type="dxa"/>
            <w:tcBorders>
              <w:top w:val="nil"/>
              <w:left w:val="single" w:sz="4" w:space="0" w:color="auto"/>
              <w:bottom w:val="nil"/>
              <w:right w:val="single" w:sz="4" w:space="0" w:color="auto"/>
            </w:tcBorders>
          </w:tcPr>
          <w:p w14:paraId="4218DE31" w14:textId="77777777" w:rsidR="00F82955" w:rsidRPr="00040E29"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F10E008" w14:textId="77777777" w:rsidR="00F82955" w:rsidRPr="00040E29" w:rsidRDefault="00F82955">
            <w:pPr>
              <w:pStyle w:val="TAL"/>
              <w:rPr>
                <w:lang w:eastAsia="zh-CN"/>
              </w:rPr>
            </w:pPr>
            <w:r w:rsidRPr="00040E29">
              <w:rPr>
                <w:lang w:eastAsia="zh-CN"/>
              </w:rPr>
              <w:t>off</w:t>
            </w:r>
          </w:p>
        </w:tc>
        <w:tc>
          <w:tcPr>
            <w:tcW w:w="1843" w:type="dxa"/>
            <w:tcBorders>
              <w:top w:val="single" w:sz="4" w:space="0" w:color="auto"/>
              <w:left w:val="single" w:sz="4" w:space="0" w:color="auto"/>
              <w:bottom w:val="single" w:sz="4" w:space="0" w:color="auto"/>
              <w:right w:val="single" w:sz="4" w:space="0" w:color="auto"/>
            </w:tcBorders>
          </w:tcPr>
          <w:p w14:paraId="556F71C4"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2F6C4465" w14:textId="77777777" w:rsidR="00F82955" w:rsidRPr="00040E29" w:rsidRDefault="00F82955">
            <w:pPr>
              <w:pStyle w:val="TAL"/>
              <w:rPr>
                <w:snapToGrid w:val="0"/>
                <w:lang w:eastAsia="zh-CN"/>
              </w:rPr>
            </w:pPr>
            <w:r w:rsidRPr="00040E29">
              <w:rPr>
                <w:snapToGrid w:val="0"/>
                <w:lang w:eastAsia="zh-CN"/>
              </w:rPr>
              <w:t>Step 10</w:t>
            </w:r>
          </w:p>
        </w:tc>
      </w:tr>
      <w:tr w:rsidR="00F82955" w:rsidRPr="00040E29" w14:paraId="5BF51822" w14:textId="77777777" w:rsidTr="00F82955">
        <w:tc>
          <w:tcPr>
            <w:tcW w:w="4535" w:type="dxa"/>
            <w:tcBorders>
              <w:top w:val="nil"/>
              <w:left w:val="single" w:sz="4" w:space="0" w:color="auto"/>
              <w:bottom w:val="single" w:sz="4" w:space="0" w:color="auto"/>
              <w:right w:val="single" w:sz="4" w:space="0" w:color="auto"/>
            </w:tcBorders>
          </w:tcPr>
          <w:p w14:paraId="00B590EC" w14:textId="77777777" w:rsidR="00F82955" w:rsidRPr="00040E29"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50854D5A" w14:textId="77777777" w:rsidR="00F82955" w:rsidRPr="00040E29" w:rsidRDefault="00F82955">
            <w:pPr>
              <w:pStyle w:val="TAL"/>
              <w:rPr>
                <w:lang w:eastAsia="zh-CN"/>
              </w:rPr>
            </w:pPr>
            <w:r w:rsidRPr="00040E29">
              <w:rPr>
                <w:lang w:eastAsia="zh-CN"/>
              </w:rPr>
              <w:t>on</w:t>
            </w:r>
          </w:p>
        </w:tc>
        <w:tc>
          <w:tcPr>
            <w:tcW w:w="1843" w:type="dxa"/>
            <w:tcBorders>
              <w:top w:val="single" w:sz="4" w:space="0" w:color="auto"/>
              <w:left w:val="single" w:sz="4" w:space="0" w:color="auto"/>
              <w:bottom w:val="single" w:sz="4" w:space="0" w:color="auto"/>
              <w:right w:val="single" w:sz="4" w:space="0" w:color="auto"/>
            </w:tcBorders>
          </w:tcPr>
          <w:p w14:paraId="24F56890"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5B92CB5" w14:textId="77777777" w:rsidR="00F82955" w:rsidRPr="00040E29" w:rsidRDefault="00F82955">
            <w:pPr>
              <w:pStyle w:val="TAL"/>
              <w:rPr>
                <w:snapToGrid w:val="0"/>
                <w:lang w:eastAsia="zh-CN"/>
              </w:rPr>
            </w:pPr>
            <w:r w:rsidRPr="00040E29">
              <w:rPr>
                <w:snapToGrid w:val="0"/>
                <w:lang w:eastAsia="zh-CN"/>
              </w:rPr>
              <w:t>Step 14</w:t>
            </w:r>
          </w:p>
        </w:tc>
      </w:tr>
      <w:tr w:rsidR="00F82955" w:rsidRPr="00040E29" w14:paraId="48F56E98"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4ABBE45" w14:textId="77777777" w:rsidR="00F82955" w:rsidRPr="00040E29" w:rsidRDefault="00F82955">
            <w:pPr>
              <w:pStyle w:val="TAL"/>
              <w:rPr>
                <w:snapToGrid w:val="0"/>
                <w:lang w:eastAsia="zh-CN"/>
              </w:rPr>
            </w:pPr>
            <w:r w:rsidRPr="00040E29">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BAF48D1" w14:textId="77777777" w:rsidR="00F82955" w:rsidRPr="00040E29"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7E89350A" w14:textId="77777777" w:rsidR="00F82955" w:rsidRPr="00040E29"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70C4CCE5" w14:textId="77777777" w:rsidR="00F82955" w:rsidRPr="00040E29" w:rsidRDefault="00F82955">
            <w:pPr>
              <w:pStyle w:val="TAL"/>
              <w:rPr>
                <w:snapToGrid w:val="0"/>
                <w:lang w:eastAsia="zh-CN"/>
              </w:rPr>
            </w:pPr>
          </w:p>
        </w:tc>
      </w:tr>
      <w:tr w:rsidR="00F82955" w:rsidRPr="00040E29" w14:paraId="31936D6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AA08B5F" w14:textId="77777777" w:rsidR="00F82955" w:rsidRPr="00040E29" w:rsidRDefault="00F82955">
            <w:pPr>
              <w:pStyle w:val="TAL"/>
            </w:pPr>
            <w:r w:rsidRPr="00040E29">
              <w:t>}</w:t>
            </w:r>
          </w:p>
        </w:tc>
        <w:tc>
          <w:tcPr>
            <w:tcW w:w="1848" w:type="dxa"/>
            <w:tcBorders>
              <w:top w:val="single" w:sz="4" w:space="0" w:color="auto"/>
              <w:left w:val="single" w:sz="4" w:space="0" w:color="auto"/>
              <w:bottom w:val="single" w:sz="4" w:space="0" w:color="auto"/>
              <w:right w:val="single" w:sz="4" w:space="0" w:color="auto"/>
            </w:tcBorders>
          </w:tcPr>
          <w:p w14:paraId="4C0F804C" w14:textId="77777777" w:rsidR="00F82955" w:rsidRPr="00040E29"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09B9B3B6" w14:textId="77777777" w:rsidR="00F82955" w:rsidRPr="00040E29"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34300743" w14:textId="77777777" w:rsidR="00F82955" w:rsidRPr="00040E29" w:rsidRDefault="00F82955">
            <w:pPr>
              <w:pStyle w:val="TAL"/>
            </w:pPr>
          </w:p>
        </w:tc>
      </w:tr>
    </w:tbl>
    <w:p w14:paraId="7FD80C7C" w14:textId="77777777" w:rsidR="00F82955" w:rsidRPr="00040E29" w:rsidRDefault="00F82955" w:rsidP="000A0152">
      <w:pPr>
        <w:rPr>
          <w:lang w:eastAsia="zh-CN"/>
        </w:rPr>
      </w:pPr>
    </w:p>
    <w:p w14:paraId="1E63E09E" w14:textId="77777777" w:rsidR="00F82955" w:rsidRPr="00040E29" w:rsidRDefault="00F82955" w:rsidP="00F82955">
      <w:pPr>
        <w:pStyle w:val="TH"/>
      </w:pPr>
      <w:r w:rsidRPr="00040E29">
        <w:t xml:space="preserve">Table </w:t>
      </w:r>
      <w:r w:rsidRPr="00040E29">
        <w:rPr>
          <w:snapToGrid w:val="0"/>
        </w:rPr>
        <w:t>12.2.2.2.3.3</w:t>
      </w:r>
      <w:r w:rsidRPr="00040E29">
        <w:t>-4: CLOSE UE TEST LOOP (</w:t>
      </w:r>
      <w:r w:rsidRPr="00040E29">
        <w:rPr>
          <w:iCs/>
        </w:rPr>
        <w:t>Table 12.2.2.2.3.2-2, Step 3</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F82955" w:rsidRPr="00040E29" w14:paraId="191C444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78ACD2B4" w14:textId="77777777" w:rsidR="00F82955" w:rsidRPr="00040E29" w:rsidRDefault="00F82955">
            <w:pPr>
              <w:pStyle w:val="TAL"/>
            </w:pPr>
            <w:r w:rsidRPr="00040E29">
              <w:t xml:space="preserve">Derivation Path: 36.508 [7] Table 4.7A-3 with condition UE TEST LOOP MODE </w:t>
            </w:r>
            <w:r w:rsidRPr="00040E29">
              <w:rPr>
                <w:lang w:eastAsia="zh-CN"/>
              </w:rPr>
              <w:t>E(V2X Transmission)</w:t>
            </w:r>
          </w:p>
        </w:tc>
      </w:tr>
      <w:tr w:rsidR="00F82955" w:rsidRPr="00040E29" w14:paraId="4F9F56A9" w14:textId="77777777" w:rsidTr="00F82955">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CEB9" w14:textId="77777777" w:rsidR="00F82955" w:rsidRPr="00040E29" w:rsidRDefault="00F82955">
            <w:pPr>
              <w:pStyle w:val="TAH"/>
            </w:pPr>
            <w:r w:rsidRPr="00040E29">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903C" w14:textId="77777777" w:rsidR="00F82955" w:rsidRPr="00040E29" w:rsidRDefault="00F82955">
            <w:pPr>
              <w:pStyle w:val="TAH"/>
            </w:pPr>
            <w:r w:rsidRPr="00040E29">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1F8B"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6F7DB" w14:textId="77777777" w:rsidR="00F82955" w:rsidRPr="00040E29" w:rsidRDefault="00F82955">
            <w:pPr>
              <w:pStyle w:val="TAH"/>
            </w:pPr>
            <w:r w:rsidRPr="00040E29">
              <w:t>Condition</w:t>
            </w:r>
          </w:p>
        </w:tc>
      </w:tr>
      <w:tr w:rsidR="00F82955" w:rsidRPr="00040E29" w14:paraId="3E9786D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C83E3" w14:textId="77777777" w:rsidR="00F82955" w:rsidRPr="00040E29" w:rsidRDefault="00F82955">
            <w:pPr>
              <w:pStyle w:val="TAL"/>
            </w:pPr>
            <w:r w:rsidRPr="00040E29">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C63EB" w14:textId="77777777" w:rsidR="00F82955" w:rsidRPr="00040E29" w:rsidRDefault="00F82955">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22102"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946A1" w14:textId="77777777" w:rsidR="00F82955" w:rsidRPr="00040E29" w:rsidRDefault="00F82955">
            <w:pPr>
              <w:pStyle w:val="TAL"/>
            </w:pPr>
          </w:p>
        </w:tc>
      </w:tr>
      <w:tr w:rsidR="00F82955" w:rsidRPr="00040E29" w14:paraId="57D199B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C1B8D" w14:textId="77777777" w:rsidR="00F82955" w:rsidRPr="00040E29" w:rsidRDefault="00F82955">
            <w:pPr>
              <w:pStyle w:val="TAL"/>
              <w:ind w:left="90"/>
            </w:pPr>
            <w:r w:rsidRPr="00040E29">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9D455" w14:textId="77777777" w:rsidR="00F82955" w:rsidRPr="00040E29" w:rsidRDefault="00F82955">
            <w:pPr>
              <w:pStyle w:val="TAL"/>
            </w:pPr>
            <w:r w:rsidRPr="00040E29">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367C5" w14:textId="77777777" w:rsidR="00F82955" w:rsidRPr="00040E29" w:rsidRDefault="00F82955">
            <w:pPr>
              <w:pStyle w:val="TAL"/>
            </w:pPr>
            <w:r w:rsidRPr="00040E29">
              <w:t xml:space="preserve">‘01’ indicates V2X UE triggered to transmit NR </w:t>
            </w:r>
            <w:proofErr w:type="spellStart"/>
            <w:r w:rsidRPr="00040E29">
              <w:t>sidelink</w:t>
            </w:r>
            <w:proofErr w:type="spellEnd"/>
            <w:r w:rsidRPr="00040E29">
              <w:t xml:space="preserve">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AE75" w14:textId="77777777" w:rsidR="00F82955" w:rsidRPr="00040E29" w:rsidRDefault="00F82955">
            <w:pPr>
              <w:pStyle w:val="TAL"/>
            </w:pPr>
          </w:p>
        </w:tc>
      </w:tr>
    </w:tbl>
    <w:p w14:paraId="1F01F751" w14:textId="77777777" w:rsidR="00F82955" w:rsidRPr="00040E29" w:rsidRDefault="00F82955" w:rsidP="00F82955">
      <w:pPr>
        <w:rPr>
          <w:lang w:eastAsia="zh-CN"/>
        </w:rPr>
      </w:pPr>
    </w:p>
    <w:p w14:paraId="29799400" w14:textId="73903DE4" w:rsidR="00F82955" w:rsidRPr="00040E29" w:rsidRDefault="00F82955" w:rsidP="00F82955">
      <w:pPr>
        <w:pStyle w:val="TH"/>
      </w:pPr>
      <w:r w:rsidRPr="00040E29">
        <w:t xml:space="preserve">Table </w:t>
      </w:r>
      <w:r w:rsidRPr="00040E29">
        <w:rPr>
          <w:snapToGrid w:val="0"/>
        </w:rPr>
        <w:t>12.2.2.2.3.3</w:t>
      </w:r>
      <w:r w:rsidRPr="00040E29">
        <w:t xml:space="preserve">-5: </w:t>
      </w:r>
      <w:proofErr w:type="spellStart"/>
      <w:r w:rsidRPr="00040E29">
        <w:t>MasterInformationBlockSidelink</w:t>
      </w:r>
      <w:proofErr w:type="spellEnd"/>
      <w:r w:rsidRPr="00040E29">
        <w:t xml:space="preserve"> (</w:t>
      </w:r>
      <w:r w:rsidR="00EA307F" w:rsidRPr="00040E29">
        <w:t>NR-SS-</w:t>
      </w:r>
      <w:r w:rsidRPr="00040E29">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70"/>
        <w:gridCol w:w="1542"/>
        <w:gridCol w:w="2004"/>
        <w:gridCol w:w="1583"/>
      </w:tblGrid>
      <w:tr w:rsidR="00F82955" w:rsidRPr="00040E29" w14:paraId="150C3B30" w14:textId="77777777" w:rsidTr="00F82955">
        <w:trPr>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382F98F8" w14:textId="77777777" w:rsidR="00F82955" w:rsidRPr="00040E29" w:rsidRDefault="00F82955">
            <w:pPr>
              <w:pStyle w:val="TAL"/>
            </w:pPr>
            <w:r w:rsidRPr="00040E29">
              <w:t>Derivation Path: TS 38.508-1 [4], Table 4.6.1A-1</w:t>
            </w:r>
          </w:p>
        </w:tc>
      </w:tr>
      <w:tr w:rsidR="00F82955" w:rsidRPr="00040E29" w14:paraId="6D2C17F1"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52CB" w14:textId="77777777" w:rsidR="00F82955" w:rsidRPr="00040E29" w:rsidRDefault="00F82955">
            <w:pPr>
              <w:pStyle w:val="TAH"/>
            </w:pPr>
            <w:r w:rsidRPr="00040E29">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EB9E" w14:textId="77777777" w:rsidR="00F82955" w:rsidRPr="00040E29" w:rsidRDefault="00F82955">
            <w:pPr>
              <w:pStyle w:val="TAH"/>
            </w:pPr>
            <w:r w:rsidRPr="00040E29">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EFD3E" w14:textId="77777777" w:rsidR="00F82955" w:rsidRPr="00040E29" w:rsidRDefault="00F82955">
            <w:pPr>
              <w:pStyle w:val="TAH"/>
            </w:pPr>
            <w:r w:rsidRPr="00040E29">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FC47" w14:textId="77777777" w:rsidR="00F82955" w:rsidRPr="00040E29" w:rsidRDefault="00F82955">
            <w:pPr>
              <w:pStyle w:val="TAH"/>
            </w:pPr>
            <w:r w:rsidRPr="00040E29">
              <w:t>Condition</w:t>
            </w:r>
          </w:p>
        </w:tc>
      </w:tr>
      <w:tr w:rsidR="00F82955" w:rsidRPr="00040E29" w14:paraId="7BE81350"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F64D2" w14:textId="77777777" w:rsidR="00F82955" w:rsidRPr="00040E29" w:rsidRDefault="00F82955">
            <w:pPr>
              <w:pStyle w:val="TAL"/>
            </w:pPr>
            <w:proofErr w:type="spellStart"/>
            <w:r w:rsidRPr="00040E29">
              <w:t>MasterInformationBlockSidelink</w:t>
            </w:r>
            <w:proofErr w:type="spellEnd"/>
            <w:r w:rsidRPr="00040E29">
              <w:t xml:space="preserve">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B843" w14:textId="77777777" w:rsidR="00F82955" w:rsidRPr="00040E29"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B25D" w14:textId="77777777" w:rsidR="00F82955" w:rsidRPr="00040E29"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354" w14:textId="77777777" w:rsidR="00F82955" w:rsidRPr="00040E29" w:rsidRDefault="00F82955">
            <w:pPr>
              <w:pStyle w:val="TAL"/>
            </w:pPr>
          </w:p>
        </w:tc>
      </w:tr>
      <w:tr w:rsidR="00F82955" w:rsidRPr="00040E29" w14:paraId="5200A274"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39CDF0" w14:textId="77777777" w:rsidR="00F82955" w:rsidRPr="00040E29" w:rsidRDefault="00F82955">
            <w:pPr>
              <w:pStyle w:val="TAL"/>
              <w:rPr>
                <w:snapToGrid w:val="0"/>
                <w:lang w:eastAsia="zh-CN"/>
              </w:rPr>
            </w:pPr>
            <w:r w:rsidRPr="00040E29">
              <w:rPr>
                <w:snapToGrid w:val="0"/>
                <w:lang w:eastAsia="zh-CN"/>
              </w:rPr>
              <w:t xml:space="preserve">  </w:t>
            </w:r>
            <w:r w:rsidRPr="00040E29">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E3CFC" w14:textId="77777777" w:rsidR="00F82955" w:rsidRPr="00040E29" w:rsidRDefault="00F82955">
            <w:pPr>
              <w:pStyle w:val="TAL"/>
              <w:rPr>
                <w:snapToGrid w:val="0"/>
              </w:rPr>
            </w:pPr>
            <w:r w:rsidRPr="00040E29">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696B7" w14:textId="77777777" w:rsidR="00F82955" w:rsidRPr="00040E29"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DE65" w14:textId="77777777" w:rsidR="00F82955" w:rsidRPr="00040E29" w:rsidRDefault="00F82955">
            <w:pPr>
              <w:pStyle w:val="TAL"/>
            </w:pPr>
          </w:p>
        </w:tc>
      </w:tr>
      <w:tr w:rsidR="00F82955" w:rsidRPr="00040E29" w14:paraId="77580A00"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652D34" w14:textId="77777777" w:rsidR="00F82955" w:rsidRPr="00040E29" w:rsidRDefault="00F82955">
            <w:pPr>
              <w:pStyle w:val="TAL"/>
              <w:rPr>
                <w:snapToGrid w:val="0"/>
                <w:lang w:eastAsia="zh-CN"/>
              </w:rPr>
            </w:pPr>
            <w:r w:rsidRPr="00040E29">
              <w:rPr>
                <w:snapToGrid w:val="0"/>
                <w:lang w:eastAsia="zh-CN"/>
              </w:rPr>
              <w:t xml:space="preserve">  </w:t>
            </w:r>
            <w:r w:rsidRPr="00040E29">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7C4" w14:textId="77777777" w:rsidR="00F82955" w:rsidRPr="00040E29" w:rsidRDefault="00F82955">
            <w:pPr>
              <w:pStyle w:val="TAL"/>
              <w:rPr>
                <w:snapToGrid w:val="0"/>
              </w:rPr>
            </w:pPr>
            <w:r w:rsidRPr="00040E29">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580E" w14:textId="77777777" w:rsidR="00F82955" w:rsidRPr="00040E29"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CE05D" w14:textId="77777777" w:rsidR="00F82955" w:rsidRPr="00040E29" w:rsidRDefault="00F82955">
            <w:pPr>
              <w:pStyle w:val="TAL"/>
            </w:pPr>
          </w:p>
        </w:tc>
      </w:tr>
      <w:tr w:rsidR="00F82955" w:rsidRPr="00040E29" w14:paraId="2AB9B39D"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84A760" w14:textId="77777777" w:rsidR="00F82955" w:rsidRPr="00040E29" w:rsidRDefault="00F82955">
            <w:pPr>
              <w:pStyle w:val="TAL"/>
              <w:rPr>
                <w:snapToGrid w:val="0"/>
                <w:lang w:eastAsia="zh-CN"/>
              </w:rPr>
            </w:pPr>
            <w:r w:rsidRPr="00040E29">
              <w:rPr>
                <w:snapToGrid w:val="0"/>
                <w:lang w:eastAsia="zh-CN"/>
              </w:rPr>
              <w:t xml:space="preserve">  </w:t>
            </w:r>
            <w:r w:rsidRPr="00040E29">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5CDA5" w14:textId="77777777" w:rsidR="00F82955" w:rsidRPr="00040E29" w:rsidRDefault="00F82955">
            <w:pPr>
              <w:pStyle w:val="TAL"/>
              <w:rPr>
                <w:snapToGrid w:val="0"/>
              </w:rPr>
            </w:pPr>
            <w:r w:rsidRPr="00040E29">
              <w:rPr>
                <w:snapToGrid w:val="0"/>
              </w:rPr>
              <w:t xml:space="preserve">slot index </w:t>
            </w:r>
            <w:r w:rsidRPr="00040E29">
              <w:rPr>
                <w:snapToGrid w:val="0"/>
                <w:lang w:eastAsia="zh-CN"/>
              </w:rPr>
              <w:t>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D628" w14:textId="77777777" w:rsidR="00F82955" w:rsidRPr="00040E29"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A49C" w14:textId="77777777" w:rsidR="00F82955" w:rsidRPr="00040E29" w:rsidRDefault="00F82955">
            <w:pPr>
              <w:pStyle w:val="TAL"/>
            </w:pPr>
          </w:p>
        </w:tc>
      </w:tr>
      <w:tr w:rsidR="00F82955" w:rsidRPr="00040E29" w14:paraId="77AA84DE"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57B1" w14:textId="77777777" w:rsidR="00F82955" w:rsidRPr="00040E29" w:rsidRDefault="00F82955">
            <w:pPr>
              <w:pStyle w:val="TAL"/>
            </w:pPr>
            <w:r w:rsidRPr="00040E29">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CE9FC" w14:textId="77777777" w:rsidR="00F82955" w:rsidRPr="00040E29"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235E" w14:textId="77777777" w:rsidR="00F82955" w:rsidRPr="00040E29"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972D" w14:textId="77777777" w:rsidR="00F82955" w:rsidRPr="00040E29" w:rsidRDefault="00F82955">
            <w:pPr>
              <w:pStyle w:val="TAL"/>
            </w:pPr>
          </w:p>
        </w:tc>
      </w:tr>
    </w:tbl>
    <w:p w14:paraId="63B82B96" w14:textId="77777777" w:rsidR="00F82955" w:rsidRPr="00040E29" w:rsidRDefault="00F82955" w:rsidP="00F82955">
      <w:pPr>
        <w:rPr>
          <w:lang w:eastAsia="sv-SE"/>
        </w:rPr>
      </w:pPr>
    </w:p>
    <w:p w14:paraId="2B6D0BE9" w14:textId="77777777" w:rsidR="00F82955" w:rsidRPr="00040E29" w:rsidRDefault="00F82955" w:rsidP="00F82955">
      <w:pPr>
        <w:pStyle w:val="TH"/>
      </w:pPr>
      <w:r w:rsidRPr="00040E29">
        <w:lastRenderedPageBreak/>
        <w:t xml:space="preserve">Table </w:t>
      </w:r>
      <w:r w:rsidRPr="00040E29">
        <w:rPr>
          <w:snapToGrid w:val="0"/>
        </w:rPr>
        <w:t>12.2.2.2.3.3</w:t>
      </w:r>
      <w:r w:rsidRPr="00040E29">
        <w:t xml:space="preserve">-6: </w:t>
      </w:r>
      <w:proofErr w:type="spellStart"/>
      <w:r w:rsidRPr="00040E29">
        <w:t>MasterInformationBlockSidelink</w:t>
      </w:r>
      <w:proofErr w:type="spellEnd"/>
      <w:r w:rsidRPr="00040E29">
        <w:t xml:space="preserve"> (Table 12.2.2.2.3.2-2, step 9, 17 and 25,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697"/>
        <w:gridCol w:w="2106"/>
        <w:gridCol w:w="1594"/>
        <w:gridCol w:w="1442"/>
      </w:tblGrid>
      <w:tr w:rsidR="00F82955" w:rsidRPr="00040E29" w14:paraId="5DA807C0" w14:textId="77777777" w:rsidTr="00F82955">
        <w:tc>
          <w:tcPr>
            <w:tcW w:w="4993" w:type="pct"/>
            <w:gridSpan w:val="4"/>
            <w:tcBorders>
              <w:top w:val="single" w:sz="4" w:space="0" w:color="auto"/>
              <w:left w:val="single" w:sz="4" w:space="0" w:color="auto"/>
              <w:bottom w:val="single" w:sz="4" w:space="0" w:color="auto"/>
              <w:right w:val="single" w:sz="4" w:space="0" w:color="auto"/>
            </w:tcBorders>
            <w:hideMark/>
          </w:tcPr>
          <w:p w14:paraId="116EAB23" w14:textId="77777777" w:rsidR="00F82955" w:rsidRPr="00040E29" w:rsidRDefault="00F82955">
            <w:pPr>
              <w:pStyle w:val="TAL"/>
            </w:pPr>
            <w:r w:rsidRPr="00040E29">
              <w:t>Derivation Path: TS 38.508-1 [4], Table 4.6.1A-1 with condition TX</w:t>
            </w:r>
          </w:p>
        </w:tc>
      </w:tr>
      <w:tr w:rsidR="00F82955" w:rsidRPr="00040E29" w14:paraId="7C92ACE5"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E26C5" w14:textId="77777777" w:rsidR="00F82955" w:rsidRPr="00040E29" w:rsidRDefault="00F82955">
            <w:pPr>
              <w:pStyle w:val="TAH"/>
            </w:pPr>
            <w:r w:rsidRPr="00040E29">
              <w:t>Information Elemen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1B1F" w14:textId="77777777" w:rsidR="00F82955" w:rsidRPr="00040E29" w:rsidRDefault="00F82955">
            <w:pPr>
              <w:pStyle w:val="TAH"/>
            </w:pPr>
            <w:r w:rsidRPr="00040E29">
              <w:t>Value/remark</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6002" w14:textId="77777777" w:rsidR="00F82955" w:rsidRPr="00040E29" w:rsidRDefault="00F82955">
            <w:pPr>
              <w:pStyle w:val="TAH"/>
            </w:pPr>
            <w:r w:rsidRPr="00040E29">
              <w:t>Comment</w:t>
            </w: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B0E5C" w14:textId="77777777" w:rsidR="00F82955" w:rsidRPr="00040E29" w:rsidRDefault="00F82955">
            <w:pPr>
              <w:pStyle w:val="TAH"/>
            </w:pPr>
            <w:r w:rsidRPr="00040E29">
              <w:t>Condition</w:t>
            </w:r>
          </w:p>
        </w:tc>
      </w:tr>
      <w:tr w:rsidR="00F82955" w:rsidRPr="00040E29" w14:paraId="392BDCAC"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FC65A" w14:textId="77777777" w:rsidR="00F82955" w:rsidRPr="00040E29" w:rsidRDefault="00F82955">
            <w:pPr>
              <w:pStyle w:val="TAL"/>
            </w:pPr>
            <w:proofErr w:type="spellStart"/>
            <w:r w:rsidRPr="00040E29">
              <w:t>MasterInformationBlockSidelink</w:t>
            </w:r>
            <w:proofErr w:type="spellEnd"/>
            <w:r w:rsidRPr="00040E29">
              <w:t xml:space="preserve"> ::= SEQUENCE {</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3998" w14:textId="77777777" w:rsidR="00F82955" w:rsidRPr="00040E29"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6053" w14:textId="77777777" w:rsidR="00F82955" w:rsidRPr="00040E29"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1D68" w14:textId="77777777" w:rsidR="00F82955" w:rsidRPr="00040E29" w:rsidRDefault="00F82955">
            <w:pPr>
              <w:pStyle w:val="TAL"/>
            </w:pPr>
          </w:p>
        </w:tc>
      </w:tr>
      <w:tr w:rsidR="00F82955" w:rsidRPr="00040E29" w14:paraId="73B86819"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BD8DAC" w14:textId="77777777" w:rsidR="00F82955" w:rsidRPr="00040E29" w:rsidRDefault="00F82955">
            <w:pPr>
              <w:pStyle w:val="TAL"/>
              <w:rPr>
                <w:snapToGrid w:val="0"/>
                <w:lang w:eastAsia="zh-CN"/>
              </w:rPr>
            </w:pPr>
            <w:r w:rsidRPr="00040E29">
              <w:rPr>
                <w:snapToGrid w:val="0"/>
                <w:lang w:eastAsia="zh-CN"/>
              </w:rPr>
              <w:t xml:space="preserve">  </w:t>
            </w:r>
            <w:r w:rsidRPr="00040E29">
              <w:t>inCoverage-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DB80" w14:textId="77777777" w:rsidR="00F82955" w:rsidRPr="00040E29" w:rsidRDefault="00F82955">
            <w:pPr>
              <w:pStyle w:val="TAL"/>
              <w:rPr>
                <w:snapToGrid w:val="0"/>
              </w:rPr>
            </w:pPr>
            <w:r w:rsidRPr="00040E29">
              <w:rPr>
                <w:snapToGrid w:val="0"/>
              </w:rPr>
              <w:t>tru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17312" w14:textId="77777777" w:rsidR="00F82955" w:rsidRPr="00040E29"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874E0" w14:textId="77777777" w:rsidR="00F82955" w:rsidRPr="00040E29" w:rsidRDefault="00F82955">
            <w:pPr>
              <w:pStyle w:val="TAL"/>
              <w:rPr>
                <w:snapToGrid w:val="0"/>
                <w:lang w:eastAsia="zh-CN"/>
              </w:rPr>
            </w:pPr>
            <w:r w:rsidRPr="00040E29">
              <w:rPr>
                <w:snapToGrid w:val="0"/>
                <w:lang w:eastAsia="zh-CN"/>
              </w:rPr>
              <w:t>Step 9, 17</w:t>
            </w:r>
          </w:p>
        </w:tc>
      </w:tr>
      <w:tr w:rsidR="00F82955" w:rsidRPr="00040E29" w14:paraId="364281C3" w14:textId="77777777" w:rsidTr="00F82955">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862A" w14:textId="77777777" w:rsidR="00F82955" w:rsidRPr="00040E29" w:rsidRDefault="00F82955">
            <w:pPr>
              <w:pStyle w:val="TAL"/>
              <w:rPr>
                <w:snapToGrid w:val="0"/>
                <w:lang w:eastAsia="zh-CN"/>
              </w:rPr>
            </w:pP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DAF23" w14:textId="77777777" w:rsidR="00F82955" w:rsidRPr="00040E29" w:rsidRDefault="00F82955">
            <w:pPr>
              <w:pStyle w:val="TAL"/>
              <w:rPr>
                <w:snapToGrid w:val="0"/>
                <w:lang w:eastAsia="zh-CN"/>
              </w:rPr>
            </w:pPr>
            <w:r w:rsidRPr="00040E29">
              <w:rPr>
                <w:snapToGrid w:val="0"/>
                <w:lang w:eastAsia="zh-CN"/>
              </w:rPr>
              <w:t>fals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75D5" w14:textId="77777777" w:rsidR="00F82955" w:rsidRPr="00040E29"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934FD" w14:textId="77777777" w:rsidR="00F82955" w:rsidRPr="00040E29" w:rsidRDefault="00F82955">
            <w:pPr>
              <w:pStyle w:val="TAL"/>
              <w:rPr>
                <w:snapToGrid w:val="0"/>
                <w:lang w:eastAsia="zh-CN"/>
              </w:rPr>
            </w:pPr>
            <w:r w:rsidRPr="00040E29">
              <w:rPr>
                <w:snapToGrid w:val="0"/>
                <w:lang w:eastAsia="zh-CN"/>
              </w:rPr>
              <w:t>Step 25</w:t>
            </w:r>
          </w:p>
        </w:tc>
      </w:tr>
      <w:tr w:rsidR="00F82955" w:rsidRPr="00040E29" w14:paraId="62BFEE70"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078E3FE" w14:textId="77777777" w:rsidR="00F82955" w:rsidRPr="00040E29" w:rsidRDefault="00F82955">
            <w:pPr>
              <w:pStyle w:val="TAL"/>
              <w:rPr>
                <w:snapToGrid w:val="0"/>
                <w:lang w:eastAsia="zh-CN"/>
              </w:rPr>
            </w:pPr>
            <w:r w:rsidRPr="00040E29">
              <w:rPr>
                <w:snapToGrid w:val="0"/>
                <w:lang w:eastAsia="zh-CN"/>
              </w:rPr>
              <w:t xml:space="preserve">  </w:t>
            </w:r>
            <w:r w:rsidRPr="00040E29">
              <w:t>directFrameNumber-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F6310" w14:textId="77777777" w:rsidR="00F82955" w:rsidRPr="00040E29" w:rsidRDefault="00F82955">
            <w:pPr>
              <w:pStyle w:val="TAL"/>
              <w:rPr>
                <w:snapToGrid w:val="0"/>
              </w:rPr>
            </w:pPr>
            <w:r w:rsidRPr="00040E29">
              <w:rPr>
                <w:snapToGrid w:val="0"/>
                <w:lang w:eastAsia="zh-CN"/>
              </w:rPr>
              <w:t>SFN 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823D8" w14:textId="77777777" w:rsidR="00F82955" w:rsidRPr="00040E29"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F6CD" w14:textId="77777777" w:rsidR="00F82955" w:rsidRPr="00040E29" w:rsidRDefault="00F82955">
            <w:pPr>
              <w:pStyle w:val="TAL"/>
              <w:rPr>
                <w:snapToGrid w:val="0"/>
                <w:lang w:eastAsia="zh-CN"/>
              </w:rPr>
            </w:pPr>
          </w:p>
        </w:tc>
      </w:tr>
      <w:tr w:rsidR="00F82955" w:rsidRPr="00040E29" w14:paraId="51EBA668"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2B21F7" w14:textId="77777777" w:rsidR="00F82955" w:rsidRPr="00040E29" w:rsidRDefault="00F82955">
            <w:pPr>
              <w:pStyle w:val="TAL"/>
              <w:rPr>
                <w:snapToGrid w:val="0"/>
                <w:lang w:eastAsia="zh-CN"/>
              </w:rPr>
            </w:pPr>
            <w:r w:rsidRPr="00040E29">
              <w:rPr>
                <w:snapToGrid w:val="0"/>
                <w:lang w:eastAsia="zh-CN"/>
              </w:rPr>
              <w:t xml:space="preserve">  </w:t>
            </w:r>
            <w:r w:rsidRPr="00040E29">
              <w:t>slotIndex-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2F46C" w14:textId="77777777" w:rsidR="00F82955" w:rsidRPr="00040E29" w:rsidRDefault="00F82955">
            <w:pPr>
              <w:pStyle w:val="TAL"/>
              <w:rPr>
                <w:snapToGrid w:val="0"/>
              </w:rPr>
            </w:pPr>
            <w:r w:rsidRPr="00040E29">
              <w:rPr>
                <w:snapToGrid w:val="0"/>
              </w:rPr>
              <w:t xml:space="preserve">slot index </w:t>
            </w:r>
            <w:r w:rsidRPr="00040E29">
              <w:rPr>
                <w:snapToGrid w:val="0"/>
                <w:lang w:eastAsia="zh-CN"/>
              </w:rPr>
              <w:t>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79818" w14:textId="77777777" w:rsidR="00F82955" w:rsidRPr="00040E29"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2A7CA" w14:textId="77777777" w:rsidR="00F82955" w:rsidRPr="00040E29" w:rsidRDefault="00F82955">
            <w:pPr>
              <w:pStyle w:val="TAL"/>
              <w:rPr>
                <w:snapToGrid w:val="0"/>
              </w:rPr>
            </w:pPr>
          </w:p>
        </w:tc>
      </w:tr>
      <w:tr w:rsidR="00F82955" w:rsidRPr="00040E29" w14:paraId="19F51A80"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BBC32" w14:textId="77777777" w:rsidR="00F82955" w:rsidRPr="00040E29" w:rsidRDefault="00F82955">
            <w:pPr>
              <w:pStyle w:val="TAL"/>
            </w:pPr>
            <w:r w:rsidRPr="00040E29">
              <w: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FB0E4" w14:textId="77777777" w:rsidR="00F82955" w:rsidRPr="00040E29"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F5CA" w14:textId="77777777" w:rsidR="00F82955" w:rsidRPr="00040E29"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33DB" w14:textId="77777777" w:rsidR="00F82955" w:rsidRPr="00040E29" w:rsidRDefault="00F82955">
            <w:pPr>
              <w:pStyle w:val="TAL"/>
            </w:pPr>
          </w:p>
        </w:tc>
      </w:tr>
    </w:tbl>
    <w:p w14:paraId="158121DD" w14:textId="77777777" w:rsidR="00F82955" w:rsidRPr="00040E29" w:rsidRDefault="00F82955" w:rsidP="000A0152"/>
    <w:p w14:paraId="3087C48A" w14:textId="5D0B4C76" w:rsidR="006B68BF" w:rsidRPr="00040E29" w:rsidRDefault="006B68BF" w:rsidP="00D2483D">
      <w:pPr>
        <w:pStyle w:val="Heading3"/>
      </w:pPr>
      <w:r w:rsidRPr="00040E29">
        <w:t>12.2.3</w:t>
      </w:r>
      <w:r w:rsidRPr="00040E29">
        <w:tab/>
        <w:t xml:space="preserve">Inter-carrier concurrent operation / Measurement configuration and reporting via </w:t>
      </w:r>
      <w:proofErr w:type="spellStart"/>
      <w:r w:rsidRPr="00040E29">
        <w:t>Uu</w:t>
      </w:r>
      <w:proofErr w:type="spellEnd"/>
      <w:r w:rsidRPr="00040E29">
        <w:t xml:space="preserve"> RRC</w:t>
      </w:r>
    </w:p>
    <w:p w14:paraId="638B9F7F" w14:textId="77777777" w:rsidR="006B68BF" w:rsidRPr="00040E29" w:rsidRDefault="006B68BF" w:rsidP="00D2483D">
      <w:pPr>
        <w:pStyle w:val="Heading4"/>
      </w:pPr>
      <w:bookmarkStart w:id="228" w:name="_Toc21103193"/>
      <w:r w:rsidRPr="00040E29">
        <w:t>12.2.3.1</w:t>
      </w:r>
      <w:r w:rsidRPr="00040E29">
        <w:tab/>
      </w:r>
      <w:bookmarkEnd w:id="228"/>
      <w:r w:rsidRPr="00040E29">
        <w:t xml:space="preserve">Inter-carrier concurrent operation / Measurement configuration and reporting via </w:t>
      </w:r>
      <w:proofErr w:type="spellStart"/>
      <w:r w:rsidRPr="00040E29">
        <w:t>Uu</w:t>
      </w:r>
      <w:proofErr w:type="spellEnd"/>
      <w:r w:rsidRPr="00040E29">
        <w:t xml:space="preserve"> RRC / CBR measurement reporting / Event C1 and C2</w:t>
      </w:r>
    </w:p>
    <w:p w14:paraId="7E72C245" w14:textId="77777777" w:rsidR="006B68BF" w:rsidRPr="00040E29" w:rsidRDefault="006B68BF" w:rsidP="006B68BF">
      <w:pPr>
        <w:pStyle w:val="H6"/>
      </w:pPr>
      <w:r w:rsidRPr="00040E29">
        <w:rPr>
          <w:lang w:eastAsia="zh-CN"/>
        </w:rPr>
        <w:t>12.2.3.1</w:t>
      </w:r>
      <w:r w:rsidRPr="00040E29">
        <w:t>.1</w:t>
      </w:r>
      <w:r w:rsidRPr="00040E29">
        <w:tab/>
        <w:t>Test Purpose (TP)</w:t>
      </w:r>
    </w:p>
    <w:p w14:paraId="1393C9EE" w14:textId="77777777" w:rsidR="006B68BF" w:rsidRPr="00040E29" w:rsidRDefault="006B68BF" w:rsidP="006B68BF">
      <w:pPr>
        <w:pStyle w:val="H6"/>
      </w:pPr>
      <w:r w:rsidRPr="00040E29">
        <w:t>(1)</w:t>
      </w:r>
    </w:p>
    <w:p w14:paraId="27B6627D" w14:textId="77777777" w:rsidR="006B68BF" w:rsidRPr="00040E29" w:rsidRDefault="006B68BF" w:rsidP="006B68B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is in NR RRC_CONNECTED state and is configured to perform event C1 triggered CBR measurement reporting on resource pool }</w:t>
      </w:r>
    </w:p>
    <w:p w14:paraId="1AED23A3" w14:textId="77777777" w:rsidR="006B68BF" w:rsidRPr="00040E29" w:rsidRDefault="006B68BF" w:rsidP="006B68BF">
      <w:pPr>
        <w:pStyle w:val="PL"/>
        <w:rPr>
          <w:noProof w:val="0"/>
        </w:rPr>
      </w:pPr>
      <w:r w:rsidRPr="00040E29">
        <w:rPr>
          <w:b/>
          <w:bCs/>
          <w:noProof w:val="0"/>
        </w:rPr>
        <w:t>ensure that</w:t>
      </w:r>
      <w:r w:rsidRPr="00040E29">
        <w:rPr>
          <w:noProof w:val="0"/>
        </w:rPr>
        <w:t xml:space="preserve"> {</w:t>
      </w:r>
    </w:p>
    <w:p w14:paraId="167CEFF8" w14:textId="77777777" w:rsidR="006B68BF" w:rsidRPr="00040E29" w:rsidRDefault="006B68BF" w:rsidP="006B68BF">
      <w:pPr>
        <w:pStyle w:val="PL"/>
        <w:rPr>
          <w:noProof w:val="0"/>
        </w:rPr>
      </w:pPr>
      <w:r w:rsidRPr="00040E29">
        <w:rPr>
          <w:noProof w:val="0"/>
        </w:rPr>
        <w:t xml:space="preserve">  </w:t>
      </w:r>
      <w:r w:rsidRPr="00040E29">
        <w:rPr>
          <w:b/>
          <w:bCs/>
          <w:noProof w:val="0"/>
        </w:rPr>
        <w:t>when</w:t>
      </w:r>
      <w:r w:rsidRPr="00040E29">
        <w:rPr>
          <w:noProof w:val="0"/>
        </w:rPr>
        <w:t xml:space="preserve"> { CBR measurement result of indicated resource pool satisfies entering condition for event C1 }</w:t>
      </w:r>
    </w:p>
    <w:p w14:paraId="520EC912" w14:textId="77777777" w:rsidR="006B68BF" w:rsidRPr="00040E29" w:rsidRDefault="006B68BF" w:rsidP="006B68BF">
      <w:pPr>
        <w:pStyle w:val="PL"/>
        <w:rPr>
          <w:noProof w:val="0"/>
        </w:rPr>
      </w:pPr>
      <w:r w:rsidRPr="00040E29">
        <w:rPr>
          <w:noProof w:val="0"/>
        </w:rPr>
        <w:t xml:space="preserve">    </w:t>
      </w:r>
      <w:r w:rsidRPr="00040E29">
        <w:rPr>
          <w:b/>
          <w:bCs/>
          <w:noProof w:val="0"/>
        </w:rPr>
        <w:t>then</w:t>
      </w:r>
      <w:r w:rsidRPr="00040E29">
        <w:rPr>
          <w:noProof w:val="0"/>
        </w:rPr>
        <w:t xml:space="preserve"> { UE sends </w:t>
      </w:r>
      <w:proofErr w:type="spellStart"/>
      <w:r w:rsidRPr="00040E29">
        <w:rPr>
          <w:noProof w:val="0"/>
        </w:rPr>
        <w:t>MeasurementReport</w:t>
      </w:r>
      <w:proofErr w:type="spellEnd"/>
      <w:r w:rsidRPr="00040E29">
        <w:rPr>
          <w:noProof w:val="0"/>
        </w:rPr>
        <w:t xml:space="preserve"> message to report CBR measurement results of indicated resource pool }</w:t>
      </w:r>
    </w:p>
    <w:p w14:paraId="1C44986D" w14:textId="77777777" w:rsidR="006B68BF" w:rsidRPr="00040E29" w:rsidRDefault="006B68BF" w:rsidP="006B68BF">
      <w:pPr>
        <w:pStyle w:val="PL"/>
        <w:rPr>
          <w:noProof w:val="0"/>
        </w:rPr>
      </w:pPr>
      <w:r w:rsidRPr="00040E29">
        <w:rPr>
          <w:noProof w:val="0"/>
        </w:rPr>
        <w:t xml:space="preserve">         }</w:t>
      </w:r>
    </w:p>
    <w:p w14:paraId="0E983BC2" w14:textId="77777777" w:rsidR="006B68BF" w:rsidRPr="00040E29" w:rsidRDefault="006B68BF" w:rsidP="006B68BF">
      <w:pPr>
        <w:pStyle w:val="PL"/>
        <w:rPr>
          <w:noProof w:val="0"/>
        </w:rPr>
      </w:pPr>
    </w:p>
    <w:p w14:paraId="013930C3" w14:textId="77777777" w:rsidR="006B68BF" w:rsidRPr="00040E29" w:rsidRDefault="006B68BF" w:rsidP="006B68BF">
      <w:pPr>
        <w:pStyle w:val="H6"/>
      </w:pPr>
      <w:r w:rsidRPr="00040E29">
        <w:t>(2)</w:t>
      </w:r>
    </w:p>
    <w:p w14:paraId="0A104D8F" w14:textId="77777777" w:rsidR="006B68BF" w:rsidRPr="00040E29" w:rsidRDefault="006B68BF" w:rsidP="006B68B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is in NR RRC_CONNECTED state and the periodical measurement reporting triggered by event C1 is ongoing }</w:t>
      </w:r>
    </w:p>
    <w:p w14:paraId="2E7C1A94" w14:textId="77777777" w:rsidR="006B68BF" w:rsidRPr="00040E29" w:rsidRDefault="006B68BF" w:rsidP="006B68BF">
      <w:pPr>
        <w:pStyle w:val="PL"/>
        <w:rPr>
          <w:noProof w:val="0"/>
        </w:rPr>
      </w:pPr>
      <w:r w:rsidRPr="00040E29">
        <w:rPr>
          <w:b/>
          <w:bCs/>
          <w:noProof w:val="0"/>
        </w:rPr>
        <w:t>ensure that</w:t>
      </w:r>
      <w:r w:rsidRPr="00040E29">
        <w:rPr>
          <w:noProof w:val="0"/>
        </w:rPr>
        <w:t xml:space="preserve"> {</w:t>
      </w:r>
    </w:p>
    <w:p w14:paraId="6A146483" w14:textId="77777777" w:rsidR="006B68BF" w:rsidRPr="00040E29" w:rsidRDefault="006B68BF" w:rsidP="006B68BF">
      <w:pPr>
        <w:pStyle w:val="PL"/>
        <w:rPr>
          <w:noProof w:val="0"/>
        </w:rPr>
      </w:pPr>
      <w:r w:rsidRPr="00040E29">
        <w:rPr>
          <w:noProof w:val="0"/>
        </w:rPr>
        <w:t xml:space="preserve">  </w:t>
      </w:r>
      <w:r w:rsidRPr="00040E29">
        <w:rPr>
          <w:b/>
          <w:bCs/>
          <w:noProof w:val="0"/>
        </w:rPr>
        <w:t>when</w:t>
      </w:r>
      <w:r w:rsidRPr="00040E29">
        <w:rPr>
          <w:noProof w:val="0"/>
        </w:rPr>
        <w:t xml:space="preserve"> { CBR measurement result of indicated resource pool satisfies leaving condition for event C1 }</w:t>
      </w:r>
    </w:p>
    <w:p w14:paraId="2B60D563" w14:textId="77777777" w:rsidR="006B68BF" w:rsidRPr="00040E29" w:rsidRDefault="006B68BF" w:rsidP="006B68BF">
      <w:pPr>
        <w:pStyle w:val="PL"/>
        <w:rPr>
          <w:noProof w:val="0"/>
        </w:rPr>
      </w:pPr>
      <w:r w:rsidRPr="00040E29">
        <w:rPr>
          <w:noProof w:val="0"/>
        </w:rPr>
        <w:t xml:space="preserve">    </w:t>
      </w:r>
      <w:r w:rsidRPr="00040E29">
        <w:rPr>
          <w:b/>
          <w:bCs/>
          <w:noProof w:val="0"/>
        </w:rPr>
        <w:t>then</w:t>
      </w:r>
      <w:r w:rsidRPr="00040E29">
        <w:rPr>
          <w:noProof w:val="0"/>
        </w:rPr>
        <w:t xml:space="preserve"> { UE stops sending </w:t>
      </w:r>
      <w:proofErr w:type="spellStart"/>
      <w:r w:rsidRPr="00040E29">
        <w:rPr>
          <w:noProof w:val="0"/>
        </w:rPr>
        <w:t>MeasurementReport</w:t>
      </w:r>
      <w:proofErr w:type="spellEnd"/>
      <w:r w:rsidRPr="00040E29">
        <w:rPr>
          <w:noProof w:val="0"/>
        </w:rPr>
        <w:t xml:space="preserve"> message }</w:t>
      </w:r>
    </w:p>
    <w:p w14:paraId="3CE70664" w14:textId="77777777" w:rsidR="006B68BF" w:rsidRPr="00040E29" w:rsidRDefault="006B68BF" w:rsidP="006B68BF">
      <w:pPr>
        <w:pStyle w:val="PL"/>
        <w:rPr>
          <w:noProof w:val="0"/>
        </w:rPr>
      </w:pPr>
      <w:r w:rsidRPr="00040E29">
        <w:rPr>
          <w:noProof w:val="0"/>
        </w:rPr>
        <w:t xml:space="preserve">         }</w:t>
      </w:r>
    </w:p>
    <w:p w14:paraId="05ECF27D" w14:textId="77777777" w:rsidR="006B68BF" w:rsidRPr="00040E29" w:rsidRDefault="006B68BF" w:rsidP="006B68BF">
      <w:pPr>
        <w:pStyle w:val="PL"/>
        <w:rPr>
          <w:noProof w:val="0"/>
        </w:rPr>
      </w:pPr>
    </w:p>
    <w:p w14:paraId="6E1F55D0" w14:textId="77777777" w:rsidR="006B68BF" w:rsidRPr="00040E29" w:rsidRDefault="006B68BF" w:rsidP="006B68BF">
      <w:pPr>
        <w:pStyle w:val="H6"/>
      </w:pPr>
      <w:r w:rsidRPr="00040E29">
        <w:t>(3)</w:t>
      </w:r>
    </w:p>
    <w:p w14:paraId="432BF370" w14:textId="77777777" w:rsidR="006B68BF" w:rsidRPr="00040E29" w:rsidRDefault="006B68BF" w:rsidP="006B68BF">
      <w:pPr>
        <w:pStyle w:val="PL"/>
        <w:rPr>
          <w:rFonts w:eastAsia="MS Gothic"/>
          <w:noProof w:val="0"/>
        </w:rPr>
      </w:pPr>
      <w:r w:rsidRPr="00040E29">
        <w:rPr>
          <w:rFonts w:eastAsia="MS Gothic"/>
          <w:b/>
          <w:noProof w:val="0"/>
        </w:rPr>
        <w:t>with</w:t>
      </w:r>
      <w:r w:rsidRPr="00040E29">
        <w:rPr>
          <w:rFonts w:eastAsia="MS Gothic"/>
          <w:noProof w:val="0"/>
        </w:rPr>
        <w:t xml:space="preserve"> { </w:t>
      </w:r>
      <w:r w:rsidRPr="00040E29">
        <w:rPr>
          <w:noProof w:val="0"/>
        </w:rPr>
        <w:t>UE is in NR RRC_CONNECTED state and is configured to perform event C2 triggered CBR measurement reporting on resource pool</w:t>
      </w:r>
      <w:r w:rsidRPr="00040E29">
        <w:rPr>
          <w:rFonts w:eastAsia="MS Gothic"/>
          <w:noProof w:val="0"/>
        </w:rPr>
        <w:t xml:space="preserve"> }</w:t>
      </w:r>
    </w:p>
    <w:p w14:paraId="0826F8AA" w14:textId="77777777" w:rsidR="006B68BF" w:rsidRPr="00040E29" w:rsidRDefault="006B68BF" w:rsidP="006B68BF">
      <w:pPr>
        <w:pStyle w:val="PL"/>
        <w:rPr>
          <w:rFonts w:eastAsia="MS Gothic"/>
          <w:noProof w:val="0"/>
        </w:rPr>
      </w:pPr>
      <w:r w:rsidRPr="00040E29">
        <w:rPr>
          <w:rFonts w:eastAsia="MS Gothic"/>
          <w:b/>
          <w:noProof w:val="0"/>
        </w:rPr>
        <w:t>ensure that</w:t>
      </w:r>
      <w:r w:rsidRPr="00040E29">
        <w:rPr>
          <w:rFonts w:eastAsia="MS Gothic"/>
          <w:noProof w:val="0"/>
        </w:rPr>
        <w:t xml:space="preserve"> {</w:t>
      </w:r>
    </w:p>
    <w:p w14:paraId="5A1E5797" w14:textId="77777777" w:rsidR="006B68BF" w:rsidRPr="00040E29" w:rsidRDefault="006B68BF" w:rsidP="006B68BF">
      <w:pPr>
        <w:pStyle w:val="PL"/>
        <w:rPr>
          <w:rFonts w:eastAsia="MS Gothic"/>
          <w:noProof w:val="0"/>
        </w:rPr>
      </w:pPr>
      <w:r w:rsidRPr="00040E29">
        <w:rPr>
          <w:rFonts w:eastAsia="MS Gothic"/>
          <w:noProof w:val="0"/>
        </w:rPr>
        <w:t xml:space="preserve">  </w:t>
      </w:r>
      <w:r w:rsidRPr="00040E29">
        <w:rPr>
          <w:rFonts w:eastAsia="MS Gothic"/>
          <w:b/>
          <w:noProof w:val="0"/>
        </w:rPr>
        <w:t>when</w:t>
      </w:r>
      <w:r w:rsidRPr="00040E29">
        <w:rPr>
          <w:rFonts w:eastAsia="MS Gothic"/>
          <w:noProof w:val="0"/>
        </w:rPr>
        <w:t xml:space="preserve"> { </w:t>
      </w:r>
      <w:r w:rsidRPr="00040E29">
        <w:rPr>
          <w:noProof w:val="0"/>
        </w:rPr>
        <w:t>CBR measurement result of indicated resource pool satisfies entering condition for event C1</w:t>
      </w:r>
      <w:r w:rsidRPr="00040E29">
        <w:rPr>
          <w:rFonts w:eastAsia="MS Gothic"/>
          <w:noProof w:val="0"/>
        </w:rPr>
        <w:t xml:space="preserve"> }</w:t>
      </w:r>
    </w:p>
    <w:p w14:paraId="591320C8" w14:textId="77777777" w:rsidR="006B68BF" w:rsidRPr="00040E29" w:rsidRDefault="006B68BF" w:rsidP="006B68BF">
      <w:pPr>
        <w:pStyle w:val="PL"/>
        <w:rPr>
          <w:noProof w:val="0"/>
        </w:rPr>
      </w:pPr>
      <w:r w:rsidRPr="00040E29">
        <w:rPr>
          <w:rFonts w:eastAsia="MS Gothic"/>
          <w:b/>
          <w:noProof w:val="0"/>
        </w:rPr>
        <w:tab/>
        <w:t>then</w:t>
      </w:r>
      <w:r w:rsidRPr="00040E29">
        <w:rPr>
          <w:rFonts w:eastAsia="MS Gothic"/>
          <w:noProof w:val="0"/>
        </w:rPr>
        <w:t xml:space="preserve"> {</w:t>
      </w:r>
      <w:r w:rsidRPr="00040E29">
        <w:rPr>
          <w:noProof w:val="0"/>
          <w:color w:val="000000"/>
        </w:rPr>
        <w:t xml:space="preserve"> </w:t>
      </w:r>
      <w:r w:rsidRPr="00040E29">
        <w:rPr>
          <w:noProof w:val="0"/>
        </w:rPr>
        <w:t xml:space="preserve">UE sends </w:t>
      </w:r>
      <w:proofErr w:type="spellStart"/>
      <w:r w:rsidRPr="00040E29">
        <w:rPr>
          <w:noProof w:val="0"/>
        </w:rPr>
        <w:t>MeasurementReport</w:t>
      </w:r>
      <w:proofErr w:type="spellEnd"/>
      <w:r w:rsidRPr="00040E29">
        <w:rPr>
          <w:noProof w:val="0"/>
        </w:rPr>
        <w:t xml:space="preserve"> message to report CBR measurement results of indicated resource pool }</w:t>
      </w:r>
    </w:p>
    <w:p w14:paraId="4DDD8C32" w14:textId="77777777" w:rsidR="006B68BF" w:rsidRPr="00040E29" w:rsidRDefault="006B68BF" w:rsidP="006B68BF">
      <w:pPr>
        <w:pStyle w:val="PL"/>
        <w:rPr>
          <w:rFonts w:eastAsia="MS Gothic"/>
          <w:noProof w:val="0"/>
        </w:rPr>
      </w:pPr>
      <w:r w:rsidRPr="00040E29">
        <w:rPr>
          <w:rFonts w:eastAsia="MS Gothic"/>
          <w:noProof w:val="0"/>
        </w:rPr>
        <w:t xml:space="preserve">         }</w:t>
      </w:r>
    </w:p>
    <w:p w14:paraId="47583773" w14:textId="77777777" w:rsidR="006B68BF" w:rsidRPr="00040E29" w:rsidRDefault="006B68BF" w:rsidP="006B68BF">
      <w:pPr>
        <w:pStyle w:val="PL"/>
        <w:rPr>
          <w:noProof w:val="0"/>
        </w:rPr>
      </w:pPr>
    </w:p>
    <w:p w14:paraId="1E541617" w14:textId="77777777" w:rsidR="006B68BF" w:rsidRPr="00040E29" w:rsidRDefault="006B68BF" w:rsidP="006B68BF">
      <w:pPr>
        <w:pStyle w:val="H6"/>
      </w:pPr>
      <w:r w:rsidRPr="00040E29">
        <w:t>(4)</w:t>
      </w:r>
    </w:p>
    <w:p w14:paraId="1AE025A2" w14:textId="77777777" w:rsidR="006B68BF" w:rsidRPr="00040E29" w:rsidRDefault="006B68BF" w:rsidP="006B68BF">
      <w:pPr>
        <w:pStyle w:val="PL"/>
        <w:rPr>
          <w:rFonts w:eastAsia="MS Gothic"/>
          <w:noProof w:val="0"/>
        </w:rPr>
      </w:pPr>
      <w:r w:rsidRPr="00040E29">
        <w:rPr>
          <w:rFonts w:eastAsia="MS Gothic"/>
          <w:b/>
          <w:noProof w:val="0"/>
        </w:rPr>
        <w:t>with</w:t>
      </w:r>
      <w:r w:rsidRPr="00040E29">
        <w:rPr>
          <w:rFonts w:eastAsia="MS Gothic"/>
          <w:noProof w:val="0"/>
        </w:rPr>
        <w:t xml:space="preserve"> { </w:t>
      </w:r>
      <w:r w:rsidRPr="00040E29">
        <w:rPr>
          <w:noProof w:val="0"/>
        </w:rPr>
        <w:t>UE is in NR RRC_CONNECTED state and the periodical measurement reporting triggered by event C2 is ongoing</w:t>
      </w:r>
      <w:r w:rsidRPr="00040E29">
        <w:rPr>
          <w:rFonts w:eastAsia="MS Gothic"/>
          <w:noProof w:val="0"/>
        </w:rPr>
        <w:t xml:space="preserve"> }</w:t>
      </w:r>
    </w:p>
    <w:p w14:paraId="241070F3" w14:textId="77777777" w:rsidR="006B68BF" w:rsidRPr="00040E29" w:rsidRDefault="006B68BF" w:rsidP="006B68BF">
      <w:pPr>
        <w:pStyle w:val="PL"/>
        <w:rPr>
          <w:rFonts w:eastAsia="MS Gothic"/>
          <w:noProof w:val="0"/>
        </w:rPr>
      </w:pPr>
      <w:r w:rsidRPr="00040E29">
        <w:rPr>
          <w:rFonts w:eastAsia="MS Gothic"/>
          <w:b/>
          <w:noProof w:val="0"/>
        </w:rPr>
        <w:t>ensure that</w:t>
      </w:r>
      <w:r w:rsidRPr="00040E29">
        <w:rPr>
          <w:rFonts w:eastAsia="MS Gothic"/>
          <w:noProof w:val="0"/>
        </w:rPr>
        <w:t xml:space="preserve"> {</w:t>
      </w:r>
    </w:p>
    <w:p w14:paraId="25C9DD7D" w14:textId="77777777" w:rsidR="006B68BF" w:rsidRPr="00040E29" w:rsidRDefault="006B68BF" w:rsidP="006B68BF">
      <w:pPr>
        <w:pStyle w:val="PL"/>
        <w:rPr>
          <w:rFonts w:eastAsia="MS Gothic"/>
          <w:noProof w:val="0"/>
        </w:rPr>
      </w:pPr>
      <w:r w:rsidRPr="00040E29">
        <w:rPr>
          <w:rFonts w:eastAsia="MS Gothic"/>
          <w:noProof w:val="0"/>
        </w:rPr>
        <w:t xml:space="preserve">  </w:t>
      </w:r>
      <w:r w:rsidRPr="00040E29">
        <w:rPr>
          <w:rFonts w:eastAsia="MS Gothic"/>
          <w:b/>
          <w:noProof w:val="0"/>
        </w:rPr>
        <w:t>when</w:t>
      </w:r>
      <w:r w:rsidRPr="00040E29">
        <w:rPr>
          <w:rFonts w:eastAsia="MS Gothic"/>
          <w:noProof w:val="0"/>
        </w:rPr>
        <w:t xml:space="preserve"> { </w:t>
      </w:r>
      <w:r w:rsidRPr="00040E29">
        <w:rPr>
          <w:noProof w:val="0"/>
        </w:rPr>
        <w:t>CBR measurement result of indicated resource pool satisfies leaving condition for event C2</w:t>
      </w:r>
      <w:r w:rsidRPr="00040E29">
        <w:rPr>
          <w:rFonts w:eastAsia="MS Gothic"/>
          <w:noProof w:val="0"/>
        </w:rPr>
        <w:t xml:space="preserve"> }</w:t>
      </w:r>
    </w:p>
    <w:p w14:paraId="4C42DBA0" w14:textId="77777777" w:rsidR="006B68BF" w:rsidRPr="00040E29" w:rsidRDefault="006B68BF" w:rsidP="006B68BF">
      <w:pPr>
        <w:pStyle w:val="PL"/>
        <w:rPr>
          <w:noProof w:val="0"/>
        </w:rPr>
      </w:pPr>
      <w:r w:rsidRPr="00040E29">
        <w:rPr>
          <w:rFonts w:eastAsia="MS Gothic"/>
          <w:b/>
          <w:noProof w:val="0"/>
        </w:rPr>
        <w:t xml:space="preserve">    then</w:t>
      </w:r>
      <w:r w:rsidRPr="00040E29">
        <w:rPr>
          <w:rFonts w:eastAsia="MS Gothic"/>
          <w:noProof w:val="0"/>
        </w:rPr>
        <w:t xml:space="preserve"> {</w:t>
      </w:r>
      <w:r w:rsidRPr="00040E29">
        <w:rPr>
          <w:noProof w:val="0"/>
          <w:color w:val="000000"/>
        </w:rPr>
        <w:t xml:space="preserve"> UE stops </w:t>
      </w:r>
      <w:r w:rsidRPr="00040E29">
        <w:rPr>
          <w:noProof w:val="0"/>
        </w:rPr>
        <w:t xml:space="preserve">sending </w:t>
      </w:r>
      <w:proofErr w:type="spellStart"/>
      <w:r w:rsidRPr="00040E29">
        <w:rPr>
          <w:i/>
          <w:noProof w:val="0"/>
        </w:rPr>
        <w:t>MeasurementReport</w:t>
      </w:r>
      <w:proofErr w:type="spellEnd"/>
      <w:r w:rsidRPr="00040E29">
        <w:rPr>
          <w:noProof w:val="0"/>
        </w:rPr>
        <w:t xml:space="preserve"> message }</w:t>
      </w:r>
    </w:p>
    <w:p w14:paraId="3BF07373" w14:textId="77777777" w:rsidR="006B68BF" w:rsidRPr="00040E29" w:rsidRDefault="006B68BF" w:rsidP="006B68BF">
      <w:pPr>
        <w:pStyle w:val="PL"/>
        <w:rPr>
          <w:rFonts w:eastAsia="MS Gothic"/>
          <w:noProof w:val="0"/>
        </w:rPr>
      </w:pPr>
      <w:r w:rsidRPr="00040E29">
        <w:rPr>
          <w:rFonts w:eastAsia="MS Gothic"/>
          <w:noProof w:val="0"/>
        </w:rPr>
        <w:t xml:space="preserve">         }</w:t>
      </w:r>
    </w:p>
    <w:p w14:paraId="1289D2F4" w14:textId="77777777" w:rsidR="006B68BF" w:rsidRPr="00040E29" w:rsidRDefault="006B68BF" w:rsidP="006B68BF">
      <w:pPr>
        <w:pStyle w:val="PL"/>
        <w:rPr>
          <w:rFonts w:eastAsia="MS Gothic"/>
          <w:noProof w:val="0"/>
        </w:rPr>
      </w:pPr>
    </w:p>
    <w:p w14:paraId="4C6E9BC1" w14:textId="77777777" w:rsidR="006B68BF" w:rsidRPr="00040E29" w:rsidRDefault="006B68BF" w:rsidP="006B68BF">
      <w:pPr>
        <w:pStyle w:val="H6"/>
      </w:pPr>
      <w:r w:rsidRPr="00040E29">
        <w:rPr>
          <w:lang w:eastAsia="zh-CN"/>
        </w:rPr>
        <w:lastRenderedPageBreak/>
        <w:t>12.2.3.1</w:t>
      </w:r>
      <w:r w:rsidRPr="00040E29">
        <w:t>.2</w:t>
      </w:r>
      <w:r w:rsidRPr="00040E29">
        <w:tab/>
        <w:t>Conformance requirements</w:t>
      </w:r>
    </w:p>
    <w:p w14:paraId="4A5A0F08" w14:textId="77777777" w:rsidR="006B68BF" w:rsidRPr="00040E29" w:rsidRDefault="006B68BF" w:rsidP="009D4432">
      <w:pPr>
        <w:rPr>
          <w:lang w:eastAsia="sv-SE"/>
        </w:rPr>
      </w:pPr>
      <w:r w:rsidRPr="00040E29">
        <w:t>References: The conformance requirements covered in the current TC are specified in: TS 38.331, clause 5.3.5.3, 5.5.2, 5.5.4.1, 5.5.4.2, 5.5.4.3 and 5.5.5</w:t>
      </w:r>
      <w:r w:rsidRPr="00040E29">
        <w:rPr>
          <w:lang w:eastAsia="zh-CN"/>
        </w:rPr>
        <w:t>.</w:t>
      </w:r>
      <w:r w:rsidRPr="00040E29">
        <w:t xml:space="preserve"> Unless otherwise stated these are Rel-16 requirements. </w:t>
      </w:r>
    </w:p>
    <w:p w14:paraId="7BFF9087" w14:textId="77777777" w:rsidR="006B68BF" w:rsidRPr="00040E29" w:rsidRDefault="006B68BF" w:rsidP="009D4432">
      <w:r w:rsidRPr="00040E29">
        <w:t>[TS 38.331, clause 5.3.5.3]</w:t>
      </w:r>
    </w:p>
    <w:p w14:paraId="16587718" w14:textId="77777777" w:rsidR="006B68BF" w:rsidRPr="00040E29" w:rsidRDefault="006B68BF" w:rsidP="009D4432">
      <w:r w:rsidRPr="00040E29">
        <w:t xml:space="preserve">The UE shall perform the following actions upon reception of the </w:t>
      </w:r>
      <w:r w:rsidRPr="00040E29">
        <w:rPr>
          <w:i/>
        </w:rPr>
        <w:t>RRCReconfiguration,</w:t>
      </w:r>
      <w:r w:rsidRPr="00040E29">
        <w:t xml:space="preserve"> or upon execution of the conditional reconfiguration (CHO or CPC):</w:t>
      </w:r>
    </w:p>
    <w:p w14:paraId="5ADD847F" w14:textId="77777777" w:rsidR="006B68BF" w:rsidRPr="00040E29" w:rsidRDefault="006B68BF" w:rsidP="009D4432">
      <w:pPr>
        <w:pStyle w:val="B1"/>
      </w:pPr>
      <w:r w:rsidRPr="00040E29">
        <w:t>...</w:t>
      </w:r>
    </w:p>
    <w:p w14:paraId="7F30DF7D" w14:textId="77777777" w:rsidR="006B68BF" w:rsidRPr="00040E29" w:rsidRDefault="006B68BF" w:rsidP="009D4432">
      <w:pPr>
        <w:pStyle w:val="B1"/>
      </w:pPr>
      <w:r w:rsidRPr="00040E29">
        <w:t>1&gt;</w:t>
      </w:r>
      <w:r w:rsidRPr="00040E29">
        <w:tab/>
        <w:t xml:space="preserve">if the </w:t>
      </w:r>
      <w:r w:rsidRPr="00040E29">
        <w:rPr>
          <w:i/>
        </w:rPr>
        <w:t>RRCReconfiguration</w:t>
      </w:r>
      <w:r w:rsidRPr="00040E29">
        <w:t xml:space="preserve"> message includes the </w:t>
      </w:r>
      <w:proofErr w:type="spellStart"/>
      <w:r w:rsidRPr="00040E29">
        <w:rPr>
          <w:i/>
        </w:rPr>
        <w:t>measConfig</w:t>
      </w:r>
      <w:proofErr w:type="spellEnd"/>
      <w:r w:rsidRPr="00040E29">
        <w:t>:</w:t>
      </w:r>
    </w:p>
    <w:p w14:paraId="10FAB912" w14:textId="77777777" w:rsidR="006B68BF" w:rsidRPr="00040E29" w:rsidRDefault="006B68BF" w:rsidP="009D4432">
      <w:pPr>
        <w:pStyle w:val="B2"/>
      </w:pPr>
      <w:r w:rsidRPr="00040E29">
        <w:t>2&gt;</w:t>
      </w:r>
      <w:r w:rsidRPr="00040E29">
        <w:tab/>
        <w:t>perform the measurement configuration procedure as specified in 5.5.2;</w:t>
      </w:r>
    </w:p>
    <w:p w14:paraId="7D9AA859" w14:textId="77777777" w:rsidR="006B68BF" w:rsidRPr="00040E29" w:rsidRDefault="006B68BF" w:rsidP="009D4432">
      <w:pPr>
        <w:pStyle w:val="B1"/>
      </w:pPr>
      <w:r w:rsidRPr="00040E29">
        <w:t>...</w:t>
      </w:r>
    </w:p>
    <w:p w14:paraId="3139631B" w14:textId="77777777" w:rsidR="006B68BF" w:rsidRPr="00040E29" w:rsidRDefault="006B68BF" w:rsidP="009D4432">
      <w:pPr>
        <w:pStyle w:val="B1"/>
      </w:pPr>
      <w:r w:rsidRPr="00040E29">
        <w:t>1&gt;</w:t>
      </w:r>
      <w:r w:rsidRPr="00040E29">
        <w:tab/>
        <w:t>else</w:t>
      </w:r>
      <w:r w:rsidRPr="00040E29">
        <w:rPr>
          <w:i/>
        </w:rPr>
        <w:t xml:space="preserve"> </w:t>
      </w:r>
      <w:r w:rsidRPr="00040E29">
        <w:rPr>
          <w:iCs/>
        </w:rPr>
        <w:t>(</w:t>
      </w:r>
      <w:r w:rsidRPr="00040E29">
        <w:rPr>
          <w:i/>
        </w:rPr>
        <w:t>RRCReconfiguration</w:t>
      </w:r>
      <w:r w:rsidRPr="00040E29">
        <w:t xml:space="preserve"> was received via SRB1</w:t>
      </w:r>
      <w:r w:rsidRPr="00040E29">
        <w:rPr>
          <w:iCs/>
        </w:rPr>
        <w:t>)</w:t>
      </w:r>
      <w:r w:rsidRPr="00040E29">
        <w:t>:</w:t>
      </w:r>
    </w:p>
    <w:p w14:paraId="019BD78E" w14:textId="77777777" w:rsidR="006B68BF" w:rsidRPr="00040E29" w:rsidRDefault="006B68BF" w:rsidP="009D4432">
      <w:pPr>
        <w:pStyle w:val="B2"/>
      </w:pPr>
      <w:r w:rsidRPr="00040E29">
        <w:t>2&gt;</w:t>
      </w:r>
      <w:r w:rsidRPr="00040E29">
        <w:tab/>
        <w:t xml:space="preserve">submit the </w:t>
      </w:r>
      <w:r w:rsidRPr="00040E29">
        <w:rPr>
          <w:i/>
        </w:rPr>
        <w:t>RRCReconfigurationComplete</w:t>
      </w:r>
      <w:r w:rsidRPr="00040E29">
        <w:t xml:space="preserve"> message via SRB1 to lower layers for transmission using the new configuration;</w:t>
      </w:r>
    </w:p>
    <w:p w14:paraId="52A926C5" w14:textId="77777777" w:rsidR="006B68BF" w:rsidRPr="00040E29" w:rsidRDefault="006B68BF" w:rsidP="009D4432">
      <w:pPr>
        <w:pStyle w:val="B2"/>
      </w:pPr>
      <w:r w:rsidRPr="00040E29">
        <w:t>...</w:t>
      </w:r>
    </w:p>
    <w:p w14:paraId="3E4138A5" w14:textId="77777777" w:rsidR="006B68BF" w:rsidRPr="00040E29" w:rsidRDefault="006B68BF" w:rsidP="009D4432">
      <w:r w:rsidRPr="00040E29">
        <w:t>[TS 38.331, clause 5.5.2.1]</w:t>
      </w:r>
    </w:p>
    <w:p w14:paraId="6726F884" w14:textId="77777777" w:rsidR="006B68BF" w:rsidRPr="00040E29" w:rsidRDefault="006B68BF" w:rsidP="009D4432">
      <w:pPr>
        <w:pStyle w:val="B2"/>
        <w:rPr>
          <w:lang w:eastAsia="zh-CN"/>
        </w:rPr>
      </w:pPr>
      <w:r w:rsidRPr="00040E29">
        <w:rPr>
          <w:lang w:eastAsia="zh-CN"/>
        </w:rPr>
        <w:t>…</w:t>
      </w:r>
    </w:p>
    <w:p w14:paraId="5D18D357" w14:textId="77777777" w:rsidR="006B68BF" w:rsidRPr="00040E29" w:rsidRDefault="006B68BF" w:rsidP="009D4432">
      <w:r w:rsidRPr="00040E29">
        <w:t>The UE shall:</w:t>
      </w:r>
    </w:p>
    <w:p w14:paraId="1C70A652" w14:textId="77777777" w:rsidR="006B68BF" w:rsidRPr="00040E29" w:rsidRDefault="006B68BF" w:rsidP="009D4432">
      <w:pPr>
        <w:pStyle w:val="B2"/>
        <w:rPr>
          <w:lang w:eastAsia="zh-CN"/>
        </w:rPr>
      </w:pPr>
      <w:r w:rsidRPr="00040E29">
        <w:rPr>
          <w:lang w:eastAsia="zh-CN"/>
        </w:rPr>
        <w:t>…</w:t>
      </w:r>
    </w:p>
    <w:p w14:paraId="28A958FA" w14:textId="77777777" w:rsidR="006B68BF" w:rsidRPr="00040E29" w:rsidRDefault="006B68BF"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measObjectToAddModList</w:t>
      </w:r>
      <w:proofErr w:type="spellEnd"/>
      <w:r w:rsidRPr="00040E29">
        <w:t>:</w:t>
      </w:r>
    </w:p>
    <w:p w14:paraId="03C749B6" w14:textId="77777777" w:rsidR="006B68BF" w:rsidRPr="00040E29" w:rsidRDefault="006B68BF" w:rsidP="009D4432">
      <w:pPr>
        <w:pStyle w:val="B2"/>
      </w:pPr>
      <w:r w:rsidRPr="00040E29">
        <w:t>2&gt;</w:t>
      </w:r>
      <w:r w:rsidRPr="00040E29">
        <w:tab/>
        <w:t>perform the measurement object addition/modification procedure as specified in 5.5.2.5;</w:t>
      </w:r>
    </w:p>
    <w:p w14:paraId="0F638B42" w14:textId="77777777" w:rsidR="006B68BF" w:rsidRPr="00040E29" w:rsidRDefault="006B68BF" w:rsidP="009D4432">
      <w:pPr>
        <w:pStyle w:val="B2"/>
        <w:rPr>
          <w:lang w:eastAsia="zh-CN"/>
        </w:rPr>
      </w:pPr>
      <w:r w:rsidRPr="00040E29">
        <w:rPr>
          <w:lang w:eastAsia="zh-CN"/>
        </w:rPr>
        <w:t>…</w:t>
      </w:r>
    </w:p>
    <w:p w14:paraId="78E22908" w14:textId="77777777" w:rsidR="006B68BF" w:rsidRPr="00040E29" w:rsidRDefault="006B68BF"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reportConfigToAddModList</w:t>
      </w:r>
      <w:proofErr w:type="spellEnd"/>
      <w:r w:rsidRPr="00040E29">
        <w:t>:</w:t>
      </w:r>
    </w:p>
    <w:p w14:paraId="174D11BE" w14:textId="77777777" w:rsidR="006B68BF" w:rsidRPr="00040E29" w:rsidRDefault="006B68BF" w:rsidP="009D4432">
      <w:pPr>
        <w:pStyle w:val="B2"/>
      </w:pPr>
      <w:r w:rsidRPr="00040E29">
        <w:t>2&gt;</w:t>
      </w:r>
      <w:r w:rsidRPr="00040E29">
        <w:tab/>
        <w:t>perform the reporting configuration addition/modification procedure as specified in 5.5.2.7;</w:t>
      </w:r>
    </w:p>
    <w:p w14:paraId="02AE66FE" w14:textId="77777777" w:rsidR="006B68BF" w:rsidRPr="00040E29" w:rsidRDefault="006B68BF"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quantityConfig</w:t>
      </w:r>
      <w:proofErr w:type="spellEnd"/>
      <w:r w:rsidRPr="00040E29">
        <w:t>:</w:t>
      </w:r>
    </w:p>
    <w:p w14:paraId="77B1BDE4" w14:textId="77777777" w:rsidR="006B68BF" w:rsidRPr="00040E29" w:rsidRDefault="006B68BF" w:rsidP="009D4432">
      <w:pPr>
        <w:pStyle w:val="B2"/>
      </w:pPr>
      <w:r w:rsidRPr="00040E29">
        <w:t>2&gt;</w:t>
      </w:r>
      <w:r w:rsidRPr="00040E29">
        <w:tab/>
        <w:t>perform the quantity configuration procedure as specified in 5.5.2.8;</w:t>
      </w:r>
    </w:p>
    <w:p w14:paraId="78CEC6B1" w14:textId="77777777" w:rsidR="006B68BF" w:rsidRPr="00040E29" w:rsidRDefault="006B68BF" w:rsidP="009D4432">
      <w:pPr>
        <w:pStyle w:val="B1"/>
      </w:pPr>
      <w:r w:rsidRPr="00040E29">
        <w:t>...</w:t>
      </w:r>
    </w:p>
    <w:p w14:paraId="2FA9769A" w14:textId="77777777" w:rsidR="006B68BF" w:rsidRPr="00040E29" w:rsidRDefault="006B68BF"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measIdToAddModList</w:t>
      </w:r>
      <w:proofErr w:type="spellEnd"/>
      <w:r w:rsidRPr="00040E29">
        <w:t>:</w:t>
      </w:r>
    </w:p>
    <w:p w14:paraId="1337C6FE" w14:textId="77777777" w:rsidR="006B68BF" w:rsidRPr="00040E29" w:rsidRDefault="006B68BF" w:rsidP="009D4432">
      <w:pPr>
        <w:pStyle w:val="B2"/>
      </w:pPr>
      <w:r w:rsidRPr="00040E29">
        <w:t>2&gt;</w:t>
      </w:r>
      <w:r w:rsidRPr="00040E29">
        <w:tab/>
        <w:t>perform the measurement identity addition/modification procedure as specified in 5.5.2.3;</w:t>
      </w:r>
    </w:p>
    <w:p w14:paraId="5DD9B7F7" w14:textId="77777777" w:rsidR="006B68BF" w:rsidRPr="00040E29" w:rsidRDefault="006B68BF" w:rsidP="009D4432">
      <w:pPr>
        <w:pStyle w:val="B1"/>
      </w:pPr>
      <w:r w:rsidRPr="00040E29">
        <w:t>...</w:t>
      </w:r>
    </w:p>
    <w:p w14:paraId="047379B1" w14:textId="77777777" w:rsidR="006B68BF" w:rsidRPr="00040E29" w:rsidRDefault="006B68BF" w:rsidP="009D4432">
      <w:r w:rsidRPr="00040E29">
        <w:t>[TS 38.331, clause 5.5.3.1]</w:t>
      </w:r>
    </w:p>
    <w:p w14:paraId="5D10318C" w14:textId="77777777" w:rsidR="006B68BF" w:rsidRPr="00040E29" w:rsidRDefault="006B68BF" w:rsidP="009D4432">
      <w:r w:rsidRPr="00040E29">
        <w:t>The UE shall:</w:t>
      </w:r>
    </w:p>
    <w:p w14:paraId="5149B52E" w14:textId="77777777" w:rsidR="006B68BF" w:rsidRPr="00040E29" w:rsidRDefault="006B68BF" w:rsidP="009D4432">
      <w:pPr>
        <w:pStyle w:val="B1"/>
      </w:pPr>
      <w:r w:rsidRPr="00040E29">
        <w:t>1&gt;</w:t>
      </w:r>
      <w:r w:rsidRPr="00040E29">
        <w:tab/>
        <w:t xml:space="preserve">whenever the UE has a </w:t>
      </w:r>
      <w:proofErr w:type="spellStart"/>
      <w:r w:rsidRPr="00040E29">
        <w:rPr>
          <w:i/>
        </w:rPr>
        <w:t>measConfig</w:t>
      </w:r>
      <w:proofErr w:type="spellEnd"/>
      <w:r w:rsidRPr="00040E29">
        <w:t xml:space="preserve">, perform RSRP and RSRQ measurements for each serving cell for which </w:t>
      </w:r>
      <w:proofErr w:type="spellStart"/>
      <w:r w:rsidRPr="00040E29">
        <w:rPr>
          <w:i/>
        </w:rPr>
        <w:t>servingCellMO</w:t>
      </w:r>
      <w:proofErr w:type="spellEnd"/>
      <w:r w:rsidRPr="00040E29">
        <w:t xml:space="preserve"> is configured as follows:</w:t>
      </w:r>
    </w:p>
    <w:p w14:paraId="13B88014" w14:textId="77777777" w:rsidR="006B68BF" w:rsidRPr="00040E29" w:rsidRDefault="006B68BF" w:rsidP="009D4432">
      <w:pPr>
        <w:pStyle w:val="B2"/>
      </w:pPr>
      <w:r w:rsidRPr="00040E29">
        <w:t>2&gt;</w:t>
      </w:r>
      <w:r w:rsidRPr="00040E29">
        <w:tab/>
        <w:t xml:space="preserve">if the </w:t>
      </w:r>
      <w:proofErr w:type="spellStart"/>
      <w:r w:rsidRPr="00040E29">
        <w:rPr>
          <w:i/>
        </w:rPr>
        <w:t>reportConfig</w:t>
      </w:r>
      <w:proofErr w:type="spellEnd"/>
      <w:r w:rsidRPr="00040E29">
        <w:t xml:space="preserve"> associated with at least one </w:t>
      </w:r>
      <w:proofErr w:type="spellStart"/>
      <w:r w:rsidRPr="00040E29">
        <w:rPr>
          <w:i/>
        </w:rPr>
        <w:t>measId</w:t>
      </w:r>
      <w:proofErr w:type="spellEnd"/>
      <w:r w:rsidRPr="00040E29">
        <w:t xml:space="preserve"> included in the </w:t>
      </w:r>
      <w:proofErr w:type="spellStart"/>
      <w:r w:rsidRPr="00040E29">
        <w:rPr>
          <w:i/>
        </w:rPr>
        <w:t>measIdList</w:t>
      </w:r>
      <w:proofErr w:type="spellEnd"/>
      <w:r w:rsidRPr="00040E29">
        <w:t xml:space="preserve"> within </w:t>
      </w:r>
      <w:r w:rsidRPr="00040E29">
        <w:rPr>
          <w:i/>
        </w:rPr>
        <w:t>VarMeasConfig</w:t>
      </w:r>
      <w:r w:rsidRPr="00040E29">
        <w:t xml:space="preserve"> contains an </w:t>
      </w:r>
      <w:proofErr w:type="spellStart"/>
      <w:r w:rsidRPr="00040E29">
        <w:rPr>
          <w:i/>
        </w:rPr>
        <w:t>rsType</w:t>
      </w:r>
      <w:proofErr w:type="spellEnd"/>
      <w:r w:rsidRPr="00040E29">
        <w:t xml:space="preserve"> set to </w:t>
      </w:r>
      <w:proofErr w:type="spellStart"/>
      <w:r w:rsidRPr="00040E29">
        <w:rPr>
          <w:i/>
        </w:rPr>
        <w:t>ssb</w:t>
      </w:r>
      <w:proofErr w:type="spellEnd"/>
      <w:r w:rsidRPr="00040E29">
        <w:t xml:space="preserve"> and </w:t>
      </w:r>
      <w:proofErr w:type="spellStart"/>
      <w:r w:rsidRPr="00040E29">
        <w:rPr>
          <w:i/>
        </w:rPr>
        <w:t>ssb-ConfigMobility</w:t>
      </w:r>
      <w:proofErr w:type="spellEnd"/>
      <w:r w:rsidRPr="00040E29">
        <w:t xml:space="preserve"> is configured in the </w:t>
      </w:r>
      <w:proofErr w:type="spellStart"/>
      <w:r w:rsidRPr="00040E29">
        <w:rPr>
          <w:i/>
        </w:rPr>
        <w:t>measObject</w:t>
      </w:r>
      <w:proofErr w:type="spellEnd"/>
      <w:r w:rsidRPr="00040E29">
        <w:t xml:space="preserve"> indicated by the </w:t>
      </w:r>
      <w:proofErr w:type="spellStart"/>
      <w:r w:rsidRPr="00040E29">
        <w:rPr>
          <w:i/>
        </w:rPr>
        <w:t>servingCellMO</w:t>
      </w:r>
      <w:proofErr w:type="spellEnd"/>
      <w:r w:rsidRPr="00040E29">
        <w:t>:</w:t>
      </w:r>
    </w:p>
    <w:p w14:paraId="281634FE" w14:textId="77777777" w:rsidR="006B68BF" w:rsidRPr="00040E29" w:rsidRDefault="006B68BF" w:rsidP="009D4432">
      <w:pPr>
        <w:pStyle w:val="B3"/>
      </w:pPr>
      <w:r w:rsidRPr="00040E29">
        <w:t>3&gt;</w:t>
      </w:r>
      <w:r w:rsidRPr="00040E29">
        <w:tab/>
        <w:t xml:space="preserve">if the </w:t>
      </w:r>
      <w:proofErr w:type="spellStart"/>
      <w:r w:rsidRPr="00040E29">
        <w:rPr>
          <w:i/>
        </w:rPr>
        <w:t>reportConfig</w:t>
      </w:r>
      <w:proofErr w:type="spellEnd"/>
      <w:r w:rsidRPr="00040E29">
        <w:t xml:space="preserve"> associated with at least one </w:t>
      </w:r>
      <w:proofErr w:type="spellStart"/>
      <w:r w:rsidRPr="00040E29">
        <w:rPr>
          <w:i/>
        </w:rPr>
        <w:t>measId</w:t>
      </w:r>
      <w:proofErr w:type="spellEnd"/>
      <w:r w:rsidRPr="00040E29">
        <w:t xml:space="preserve"> included in the </w:t>
      </w:r>
      <w:proofErr w:type="spellStart"/>
      <w:r w:rsidRPr="00040E29">
        <w:rPr>
          <w:i/>
        </w:rPr>
        <w:t>measIdList</w:t>
      </w:r>
      <w:proofErr w:type="spellEnd"/>
      <w:r w:rsidRPr="00040E29">
        <w:t xml:space="preserve"> within </w:t>
      </w:r>
      <w:r w:rsidRPr="00040E29">
        <w:rPr>
          <w:i/>
        </w:rPr>
        <w:t>VarMeasConfig</w:t>
      </w:r>
      <w:r w:rsidRPr="00040E29">
        <w:t xml:space="preserve"> contains a </w:t>
      </w:r>
      <w:proofErr w:type="spellStart"/>
      <w:r w:rsidRPr="00040E29">
        <w:rPr>
          <w:i/>
        </w:rPr>
        <w:t>reportQuantityRS</w:t>
      </w:r>
      <w:proofErr w:type="spellEnd"/>
      <w:r w:rsidRPr="00040E29">
        <w:rPr>
          <w:i/>
        </w:rPr>
        <w:t>-Indexes</w:t>
      </w:r>
      <w:r w:rsidRPr="00040E29">
        <w:t xml:space="preserve"> and </w:t>
      </w:r>
      <w:proofErr w:type="spellStart"/>
      <w:r w:rsidRPr="00040E29">
        <w:rPr>
          <w:i/>
        </w:rPr>
        <w:t>maxNrofRS-IndexesToReport</w:t>
      </w:r>
      <w:proofErr w:type="spellEnd"/>
      <w:r w:rsidRPr="00040E29">
        <w:t xml:space="preserve"> and contains an </w:t>
      </w:r>
      <w:proofErr w:type="spellStart"/>
      <w:r w:rsidRPr="00040E29">
        <w:rPr>
          <w:i/>
        </w:rPr>
        <w:t>rsType</w:t>
      </w:r>
      <w:proofErr w:type="spellEnd"/>
      <w:r w:rsidRPr="00040E29">
        <w:t xml:space="preserve"> set to </w:t>
      </w:r>
      <w:proofErr w:type="spellStart"/>
      <w:r w:rsidRPr="00040E29">
        <w:rPr>
          <w:i/>
        </w:rPr>
        <w:t>ssb</w:t>
      </w:r>
      <w:proofErr w:type="spellEnd"/>
      <w:r w:rsidRPr="00040E29">
        <w:t>:</w:t>
      </w:r>
    </w:p>
    <w:p w14:paraId="76FBB0D0" w14:textId="77777777" w:rsidR="006B68BF" w:rsidRPr="00040E29" w:rsidRDefault="006B68BF" w:rsidP="009D4432">
      <w:pPr>
        <w:pStyle w:val="B4"/>
      </w:pPr>
      <w:r w:rsidRPr="00040E29">
        <w:lastRenderedPageBreak/>
        <w:t>4&gt;</w:t>
      </w:r>
      <w:r w:rsidRPr="00040E29">
        <w:tab/>
        <w:t>derive layer 3 filtered RSRP and RSRQ per beam for the serving cell based on SS/PBCH block, as described in 5.5.3.3a;</w:t>
      </w:r>
    </w:p>
    <w:p w14:paraId="30BB12C6" w14:textId="77777777" w:rsidR="006B68BF" w:rsidRPr="00040E29" w:rsidRDefault="006B68BF" w:rsidP="009D4432">
      <w:pPr>
        <w:pStyle w:val="B3"/>
      </w:pPr>
      <w:r w:rsidRPr="00040E29">
        <w:t>3&gt;</w:t>
      </w:r>
      <w:r w:rsidRPr="00040E29">
        <w:tab/>
        <w:t>derive serving cell measurement results based on SS/PBCH block, as described in 5.5.3.3;</w:t>
      </w:r>
    </w:p>
    <w:p w14:paraId="13CC0F79" w14:textId="77777777" w:rsidR="006B68BF" w:rsidRPr="00040E29" w:rsidRDefault="006B68BF" w:rsidP="009D4432">
      <w:pPr>
        <w:pStyle w:val="B2"/>
      </w:pPr>
      <w:r w:rsidRPr="00040E29">
        <w:t>...</w:t>
      </w:r>
    </w:p>
    <w:p w14:paraId="167A4AC2" w14:textId="77777777" w:rsidR="006B68BF" w:rsidRPr="00040E29" w:rsidRDefault="006B68BF" w:rsidP="009D4432">
      <w:r w:rsidRPr="00040E29">
        <w:rPr>
          <w:lang w:eastAsia="zh-CN"/>
        </w:rPr>
        <w:t>T</w:t>
      </w:r>
      <w:r w:rsidRPr="00040E29">
        <w:t>he UE</w:t>
      </w:r>
      <w:r w:rsidRPr="00040E29">
        <w:rPr>
          <w:lang w:eastAsia="zh-CN"/>
        </w:rPr>
        <w:t xml:space="preserve"> capable of CBR measurement when configured to transmit NR </w:t>
      </w:r>
      <w:proofErr w:type="spellStart"/>
      <w:r w:rsidRPr="00040E29">
        <w:rPr>
          <w:lang w:eastAsia="zh-CN"/>
        </w:rPr>
        <w:t>sidelink</w:t>
      </w:r>
      <w:proofErr w:type="spellEnd"/>
      <w:r w:rsidRPr="00040E29">
        <w:rPr>
          <w:lang w:eastAsia="zh-CN"/>
        </w:rPr>
        <w:t xml:space="preserve"> communication </w:t>
      </w:r>
      <w:r w:rsidRPr="00040E29">
        <w:t>shall:</w:t>
      </w:r>
    </w:p>
    <w:p w14:paraId="6C92B7FC" w14:textId="77777777" w:rsidR="006B68BF" w:rsidRPr="00040E29" w:rsidRDefault="006B68BF" w:rsidP="009D4432">
      <w:pPr>
        <w:pStyle w:val="B1"/>
      </w:pPr>
      <w:r w:rsidRPr="00040E29">
        <w:t>1&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w:t>
      </w:r>
    </w:p>
    <w:p w14:paraId="53A931A3" w14:textId="77777777" w:rsidR="006B68BF" w:rsidRPr="00040E29" w:rsidRDefault="006B68BF" w:rsidP="009D4432">
      <w:pPr>
        <w:pStyle w:val="B2"/>
      </w:pPr>
      <w:r w:rsidRPr="00040E29">
        <w:t>...</w:t>
      </w:r>
    </w:p>
    <w:p w14:paraId="1CE2140E" w14:textId="77777777" w:rsidR="006B68BF" w:rsidRPr="00040E29" w:rsidRDefault="006B68BF" w:rsidP="009D4432">
      <w:pPr>
        <w:pStyle w:val="B2"/>
        <w:rPr>
          <w:lang w:eastAsia="zh-CN"/>
        </w:rPr>
      </w:pPr>
      <w:r w:rsidRPr="00040E29">
        <w:t>2&gt;</w:t>
      </w:r>
      <w:r w:rsidRPr="00040E29">
        <w:tab/>
      </w:r>
      <w:r w:rsidRPr="00040E29">
        <w:rPr>
          <w:lang w:eastAsia="zh-CN"/>
        </w:rPr>
        <w:t>if the UE is in RRC_CONNECTED:</w:t>
      </w:r>
    </w:p>
    <w:p w14:paraId="28282EC2" w14:textId="77777777" w:rsidR="006B68BF" w:rsidRPr="00040E29" w:rsidRDefault="006B68BF" w:rsidP="009D4432">
      <w:pPr>
        <w:pStyle w:val="B3"/>
        <w:rPr>
          <w:bCs/>
          <w:iCs/>
        </w:rPr>
      </w:pPr>
      <w:r w:rsidRPr="00040E29">
        <w:t>3&gt;</w:t>
      </w:r>
      <w:r w:rsidRPr="00040E29">
        <w:tab/>
        <w:t xml:space="preserve">if </w:t>
      </w:r>
      <w:proofErr w:type="spellStart"/>
      <w:r w:rsidRPr="00040E29">
        <w:rPr>
          <w:iCs/>
        </w:rPr>
        <w:t>tx-PoolMeasToAddModList</w:t>
      </w:r>
      <w:proofErr w:type="spellEnd"/>
      <w:r w:rsidRPr="00040E29">
        <w:t xml:space="preserve"> is included in </w:t>
      </w:r>
      <w:r w:rsidRPr="00040E29">
        <w:rPr>
          <w:bCs/>
        </w:rPr>
        <w:t>VarMeasConfig</w:t>
      </w:r>
      <w:r w:rsidRPr="00040E29">
        <w:rPr>
          <w:bCs/>
          <w:iCs/>
        </w:rPr>
        <w:t>:</w:t>
      </w:r>
    </w:p>
    <w:p w14:paraId="2896A1DE" w14:textId="77777777" w:rsidR="006B68BF" w:rsidRPr="00040E29" w:rsidRDefault="006B68BF" w:rsidP="009D4432">
      <w:pPr>
        <w:pStyle w:val="B4"/>
      </w:pPr>
      <w:r w:rsidRPr="00040E29">
        <w:rPr>
          <w:bCs/>
          <w:iCs/>
        </w:rPr>
        <w:t>4&gt;</w:t>
      </w:r>
      <w:r w:rsidRPr="00040E29">
        <w:rPr>
          <w:bCs/>
          <w:iCs/>
        </w:rPr>
        <w:tab/>
      </w:r>
      <w:r w:rsidRPr="00040E29">
        <w:t xml:space="preserve">perform CBR measurements on each transmission resource pool indicated in the </w:t>
      </w:r>
      <w:proofErr w:type="spellStart"/>
      <w:r w:rsidRPr="00040E29">
        <w:rPr>
          <w:i/>
        </w:rPr>
        <w:t>tx-PoolMeasToAddModList</w:t>
      </w:r>
      <w:proofErr w:type="spellEnd"/>
      <w:r w:rsidRPr="00040E29">
        <w:t>;</w:t>
      </w:r>
    </w:p>
    <w:p w14:paraId="35CC8FE0" w14:textId="77777777" w:rsidR="006B68BF" w:rsidRPr="00040E29" w:rsidRDefault="006B68BF" w:rsidP="009D4432">
      <w:pPr>
        <w:pStyle w:val="B3"/>
        <w:rPr>
          <w:lang w:eastAsia="zh-CN"/>
        </w:rPr>
      </w:pPr>
      <w:r w:rsidRPr="00040E29">
        <w:t>3&gt;</w:t>
      </w:r>
      <w:r w:rsidRPr="00040E29">
        <w:tab/>
      </w:r>
      <w:r w:rsidRPr="00040E29">
        <w:rPr>
          <w:lang w:eastAsia="zh-CN"/>
        </w:rPr>
        <w:t>if</w:t>
      </w:r>
      <w:r w:rsidRPr="00040E29">
        <w:rPr>
          <w:iCs/>
        </w:rPr>
        <w:t xml:space="preserve"> </w:t>
      </w:r>
      <w:proofErr w:type="spellStart"/>
      <w:r w:rsidRPr="00040E29">
        <w:rPr>
          <w:i/>
        </w:rPr>
        <w:t>sl-TxPoolSelectedNormal</w:t>
      </w:r>
      <w:proofErr w:type="spellEnd"/>
      <w:r w:rsidRPr="00040E29">
        <w:rPr>
          <w:iCs/>
        </w:rPr>
        <w:t xml:space="preserve">, </w:t>
      </w:r>
      <w:proofErr w:type="spellStart"/>
      <w:r w:rsidRPr="00040E29">
        <w:rPr>
          <w:i/>
        </w:rPr>
        <w:t>sl-TxPoolScheduling</w:t>
      </w:r>
      <w:proofErr w:type="spellEnd"/>
      <w:r w:rsidRPr="00040E29">
        <w:rPr>
          <w:iCs/>
        </w:rPr>
        <w:t xml:space="preserve"> </w:t>
      </w:r>
      <w:r w:rsidRPr="00040E29">
        <w:t xml:space="preserve">or </w:t>
      </w:r>
      <w:proofErr w:type="spellStart"/>
      <w:r w:rsidRPr="00040E29">
        <w:rPr>
          <w:i/>
        </w:rPr>
        <w:t>sl-TxPoolExceptional</w:t>
      </w:r>
      <w:proofErr w:type="spellEnd"/>
      <w:r w:rsidRPr="00040E29">
        <w:rPr>
          <w:lang w:eastAsia="zh-CN"/>
        </w:rPr>
        <w:t xml:space="preserve"> is included in </w:t>
      </w:r>
      <w:proofErr w:type="spellStart"/>
      <w:r w:rsidRPr="00040E29">
        <w:rPr>
          <w:lang w:eastAsia="zh-CN"/>
        </w:rPr>
        <w:t>sl-ConfigDedicatedNR</w:t>
      </w:r>
      <w:proofErr w:type="spellEnd"/>
      <w:r w:rsidRPr="00040E29">
        <w:rPr>
          <w:lang w:eastAsia="zh-CN"/>
        </w:rPr>
        <w:t xml:space="preserve"> </w:t>
      </w:r>
      <w:r w:rsidRPr="00040E29">
        <w:t>for</w:t>
      </w:r>
      <w:r w:rsidRPr="00040E29">
        <w:rPr>
          <w:iCs/>
        </w:rPr>
        <w:t xml:space="preserve"> </w:t>
      </w:r>
      <w:r w:rsidRPr="00040E29">
        <w:rPr>
          <w:lang w:eastAsia="zh-CN"/>
        </w:rPr>
        <w:t>the concerned frequency</w:t>
      </w:r>
      <w:r w:rsidRPr="00040E29">
        <w:t xml:space="preserve"> within RRCReconfiguration</w:t>
      </w:r>
      <w:r w:rsidRPr="00040E29">
        <w:rPr>
          <w:lang w:eastAsia="zh-CN"/>
        </w:rPr>
        <w:t>:</w:t>
      </w:r>
    </w:p>
    <w:p w14:paraId="03B85022" w14:textId="77777777" w:rsidR="006B68BF" w:rsidRPr="00040E29" w:rsidRDefault="006B68BF" w:rsidP="009D4432">
      <w:pPr>
        <w:pStyle w:val="B4"/>
      </w:pPr>
      <w:r w:rsidRPr="00040E29">
        <w:t>4&gt;</w:t>
      </w:r>
      <w:r w:rsidRPr="00040E29">
        <w:tab/>
      </w:r>
      <w:r w:rsidRPr="00040E29">
        <w:rPr>
          <w:lang w:eastAsia="zh-CN"/>
        </w:rPr>
        <w:t>perform CBR measurement on pools in</w:t>
      </w:r>
      <w:r w:rsidRPr="00040E29">
        <w:rPr>
          <w:iCs/>
        </w:rPr>
        <w:t xml:space="preserve"> </w:t>
      </w:r>
      <w:proofErr w:type="spellStart"/>
      <w:r w:rsidRPr="00040E29">
        <w:rPr>
          <w:i/>
        </w:rPr>
        <w:t>sl-TxPoolSelectedNormal</w:t>
      </w:r>
      <w:proofErr w:type="spellEnd"/>
      <w:r w:rsidRPr="00040E29">
        <w:rPr>
          <w:iCs/>
        </w:rPr>
        <w:t xml:space="preserve">, </w:t>
      </w:r>
      <w:proofErr w:type="spellStart"/>
      <w:r w:rsidRPr="00040E29">
        <w:rPr>
          <w:i/>
        </w:rPr>
        <w:t>sl-TxPoolScheduling</w:t>
      </w:r>
      <w:proofErr w:type="spellEnd"/>
      <w:r w:rsidRPr="00040E29">
        <w:rPr>
          <w:iCs/>
        </w:rPr>
        <w:t xml:space="preserve"> </w:t>
      </w:r>
      <w:r w:rsidRPr="00040E29">
        <w:t xml:space="preserve">or </w:t>
      </w:r>
      <w:proofErr w:type="spellStart"/>
      <w:r w:rsidRPr="00040E29">
        <w:rPr>
          <w:i/>
        </w:rPr>
        <w:t>sl-TxPoolExceptional</w:t>
      </w:r>
      <w:proofErr w:type="spellEnd"/>
      <w:r w:rsidRPr="00040E29">
        <w:rPr>
          <w:lang w:eastAsia="zh-CN"/>
        </w:rPr>
        <w:t xml:space="preserve"> if included in </w:t>
      </w:r>
      <w:proofErr w:type="spellStart"/>
      <w:r w:rsidRPr="00040E29">
        <w:rPr>
          <w:i/>
          <w:iCs/>
          <w:lang w:eastAsia="zh-CN"/>
        </w:rPr>
        <w:t>sl-ConfigDedicatedNR</w:t>
      </w:r>
      <w:proofErr w:type="spellEnd"/>
      <w:r w:rsidRPr="00040E29">
        <w:rPr>
          <w:lang w:eastAsia="zh-CN"/>
        </w:rPr>
        <w:t xml:space="preserve"> </w:t>
      </w:r>
      <w:r w:rsidRPr="00040E29">
        <w:t>for</w:t>
      </w:r>
      <w:r w:rsidRPr="00040E29">
        <w:rPr>
          <w:iCs/>
        </w:rPr>
        <w:t xml:space="preserve"> </w:t>
      </w:r>
      <w:r w:rsidRPr="00040E29">
        <w:rPr>
          <w:lang w:eastAsia="zh-CN"/>
        </w:rPr>
        <w:t>the concerned frequency</w:t>
      </w:r>
      <w:r w:rsidRPr="00040E29">
        <w:t xml:space="preserve"> within RRCReconfiguration</w:t>
      </w:r>
      <w:r w:rsidRPr="00040E29">
        <w:rPr>
          <w:lang w:eastAsia="zh-CN"/>
        </w:rPr>
        <w:t>;</w:t>
      </w:r>
    </w:p>
    <w:p w14:paraId="50E6CDF7" w14:textId="77777777" w:rsidR="006B68BF" w:rsidRPr="00040E29" w:rsidRDefault="006B68BF" w:rsidP="009D4432">
      <w:pPr>
        <w:pStyle w:val="B3"/>
        <w:rPr>
          <w:lang w:eastAsia="zh-CN"/>
        </w:rPr>
      </w:pPr>
      <w:r w:rsidRPr="00040E29">
        <w:t>3&gt;</w:t>
      </w:r>
      <w:r w:rsidRPr="00040E29">
        <w:tab/>
      </w:r>
      <w:r w:rsidRPr="00040E29">
        <w:rPr>
          <w:lang w:eastAsia="zh-CN"/>
        </w:rPr>
        <w:t>else if</w:t>
      </w:r>
      <w:r w:rsidRPr="00040E29">
        <w:rPr>
          <w:iCs/>
        </w:rPr>
        <w:t xml:space="preserve"> the cell chosen for NR </w:t>
      </w:r>
      <w:proofErr w:type="spellStart"/>
      <w:r w:rsidRPr="00040E29">
        <w:rPr>
          <w:iCs/>
        </w:rPr>
        <w:t>sidelink</w:t>
      </w:r>
      <w:proofErr w:type="spellEnd"/>
      <w:r w:rsidRPr="00040E29">
        <w:rPr>
          <w:iCs/>
        </w:rPr>
        <w:t xml:space="preserve"> communication provides</w:t>
      </w:r>
      <w:r w:rsidRPr="00040E29">
        <w:rPr>
          <w:i/>
          <w:iCs/>
        </w:rPr>
        <w:t xml:space="preserve"> SIB12</w:t>
      </w:r>
      <w:r w:rsidRPr="00040E29">
        <w:rPr>
          <w:iCs/>
        </w:rPr>
        <w:t xml:space="preserve"> which includes</w:t>
      </w:r>
      <w:r w:rsidRPr="00040E29">
        <w:rPr>
          <w:i/>
          <w:iCs/>
        </w:rPr>
        <w:t xml:space="preserve"> </w:t>
      </w:r>
      <w:proofErr w:type="spellStart"/>
      <w:r w:rsidRPr="00040E29">
        <w:rPr>
          <w:i/>
          <w:lang w:eastAsia="zh-CN"/>
        </w:rPr>
        <w:t>sl-TxPoolSelectedNormal</w:t>
      </w:r>
      <w:proofErr w:type="spellEnd"/>
      <w:r w:rsidRPr="00040E29">
        <w:rPr>
          <w:i/>
          <w:iCs/>
        </w:rPr>
        <w:t xml:space="preserve"> </w:t>
      </w:r>
      <w:r w:rsidRPr="00040E29">
        <w:t xml:space="preserve">or </w:t>
      </w:r>
      <w:proofErr w:type="spellStart"/>
      <w:r w:rsidRPr="00040E29">
        <w:rPr>
          <w:i/>
          <w:lang w:eastAsia="zh-CN"/>
        </w:rPr>
        <w:t>sl-TxPoolExceptional</w:t>
      </w:r>
      <w:proofErr w:type="spellEnd"/>
      <w:r w:rsidRPr="00040E29">
        <w:rPr>
          <w:lang w:eastAsia="zh-CN"/>
        </w:rPr>
        <w:t xml:space="preserve"> </w:t>
      </w:r>
      <w:r w:rsidRPr="00040E29">
        <w:t>for</w:t>
      </w:r>
      <w:r w:rsidRPr="00040E29">
        <w:rPr>
          <w:i/>
          <w:iCs/>
        </w:rPr>
        <w:t xml:space="preserve"> </w:t>
      </w:r>
      <w:r w:rsidRPr="00040E29">
        <w:rPr>
          <w:lang w:eastAsia="zh-CN"/>
        </w:rPr>
        <w:t>the concerned frequency:</w:t>
      </w:r>
    </w:p>
    <w:p w14:paraId="41785D9D" w14:textId="77777777" w:rsidR="006B68BF" w:rsidRPr="00040E29" w:rsidRDefault="006B68BF" w:rsidP="009D4432">
      <w:pPr>
        <w:pStyle w:val="B4"/>
      </w:pPr>
      <w:r w:rsidRPr="00040E29">
        <w:t>4&gt;</w:t>
      </w:r>
      <w:r w:rsidRPr="00040E29">
        <w:tab/>
      </w:r>
      <w:r w:rsidRPr="00040E29">
        <w:rPr>
          <w:lang w:eastAsia="zh-CN"/>
        </w:rPr>
        <w:t xml:space="preserve">perform CBR measurement on pools in </w:t>
      </w:r>
      <w:proofErr w:type="spellStart"/>
      <w:r w:rsidRPr="00040E29">
        <w:rPr>
          <w:i/>
          <w:lang w:eastAsia="zh-CN"/>
        </w:rPr>
        <w:t>sl-TxPoolSelectedNormal</w:t>
      </w:r>
      <w:proofErr w:type="spellEnd"/>
      <w:r w:rsidRPr="00040E29">
        <w:rPr>
          <w:lang w:eastAsia="zh-CN"/>
        </w:rPr>
        <w:t xml:space="preserve"> and </w:t>
      </w:r>
      <w:proofErr w:type="spellStart"/>
      <w:r w:rsidRPr="00040E29">
        <w:rPr>
          <w:i/>
        </w:rPr>
        <w:t>sl-TxPoolExceptional</w:t>
      </w:r>
      <w:proofErr w:type="spellEnd"/>
      <w:r w:rsidRPr="00040E29">
        <w:rPr>
          <w:lang w:eastAsia="zh-CN"/>
        </w:rPr>
        <w:t xml:space="preserve"> for the concerned frequency in </w:t>
      </w:r>
      <w:r w:rsidRPr="00040E29">
        <w:rPr>
          <w:i/>
        </w:rPr>
        <w:t>SIB12</w:t>
      </w:r>
      <w:r w:rsidRPr="00040E29">
        <w:rPr>
          <w:lang w:eastAsia="zh-CN"/>
        </w:rPr>
        <w:t>;</w:t>
      </w:r>
    </w:p>
    <w:p w14:paraId="41AC248E" w14:textId="77777777" w:rsidR="006B68BF" w:rsidRPr="00040E29" w:rsidRDefault="006B68BF" w:rsidP="009D4432">
      <w:pPr>
        <w:pStyle w:val="B1"/>
      </w:pPr>
      <w:r w:rsidRPr="00040E29">
        <w:t>1&gt;</w:t>
      </w:r>
      <w:r w:rsidRPr="00040E29">
        <w:tab/>
        <w:t>else:</w:t>
      </w:r>
    </w:p>
    <w:p w14:paraId="0403313C" w14:textId="77777777" w:rsidR="006B68BF" w:rsidRPr="00040E29" w:rsidRDefault="006B68BF" w:rsidP="009D4432">
      <w:pPr>
        <w:pStyle w:val="B2"/>
        <w:rPr>
          <w:lang w:eastAsia="zh-CN"/>
        </w:rPr>
      </w:pPr>
      <w:r w:rsidRPr="00040E29">
        <w:t>2&gt;</w:t>
      </w:r>
      <w:r w:rsidRPr="00040E29">
        <w:tab/>
      </w:r>
      <w:r w:rsidRPr="00040E29">
        <w:rPr>
          <w:lang w:eastAsia="zh-CN"/>
        </w:rPr>
        <w:t xml:space="preserve">perform CBR measurement on pools in </w:t>
      </w:r>
      <w:proofErr w:type="spellStart"/>
      <w:r w:rsidRPr="00040E29">
        <w:rPr>
          <w:i/>
          <w:lang w:eastAsia="zh-CN"/>
        </w:rPr>
        <w:t>sl-TxPoolSelectedNormal</w:t>
      </w:r>
      <w:proofErr w:type="spellEnd"/>
      <w:r w:rsidRPr="00040E29">
        <w:rPr>
          <w:lang w:eastAsia="zh-CN"/>
        </w:rPr>
        <w:t xml:space="preserve"> and </w:t>
      </w:r>
      <w:proofErr w:type="spellStart"/>
      <w:r w:rsidRPr="00040E29">
        <w:rPr>
          <w:i/>
        </w:rPr>
        <w:t>sl-TxPoolExceptional</w:t>
      </w:r>
      <w:proofErr w:type="spellEnd"/>
      <w:r w:rsidRPr="00040E29">
        <w:rPr>
          <w:lang w:eastAsia="zh-CN"/>
        </w:rPr>
        <w:t xml:space="preserve"> in </w:t>
      </w:r>
      <w:proofErr w:type="spellStart"/>
      <w:r w:rsidRPr="00040E29">
        <w:rPr>
          <w:i/>
          <w:iCs/>
          <w:lang w:eastAsia="zh-CN"/>
        </w:rPr>
        <w:t>SidelinkPreconfigNR</w:t>
      </w:r>
      <w:proofErr w:type="spellEnd"/>
      <w:r w:rsidRPr="00040E29">
        <w:rPr>
          <w:i/>
          <w:lang w:eastAsia="zh-CN"/>
        </w:rPr>
        <w:t xml:space="preserve"> </w:t>
      </w:r>
      <w:r w:rsidRPr="00040E29">
        <w:rPr>
          <w:lang w:eastAsia="zh-CN"/>
        </w:rPr>
        <w:t>for the concerned frequency.</w:t>
      </w:r>
    </w:p>
    <w:p w14:paraId="09846F84" w14:textId="77777777" w:rsidR="006B68BF" w:rsidRPr="00040E29" w:rsidRDefault="006B68BF" w:rsidP="009D4432">
      <w:pPr>
        <w:pStyle w:val="B2"/>
        <w:rPr>
          <w:lang w:eastAsia="zh-CN"/>
        </w:rPr>
      </w:pPr>
      <w:r w:rsidRPr="00040E29">
        <w:rPr>
          <w:lang w:eastAsia="zh-CN"/>
        </w:rPr>
        <w:t>...</w:t>
      </w:r>
    </w:p>
    <w:p w14:paraId="38B6CE94" w14:textId="77777777" w:rsidR="006B68BF" w:rsidRPr="00040E29" w:rsidRDefault="006B68BF" w:rsidP="009D4432">
      <w:r w:rsidRPr="00040E29">
        <w:t>[TS 38.331, clause 5.5.4.1]</w:t>
      </w:r>
    </w:p>
    <w:p w14:paraId="581FE35F" w14:textId="77777777" w:rsidR="006B68BF" w:rsidRPr="00040E29" w:rsidRDefault="006B68BF" w:rsidP="009D4432">
      <w:r w:rsidRPr="00040E29">
        <w:t>If AS security has been activated successfully, the UE shall:</w:t>
      </w:r>
    </w:p>
    <w:p w14:paraId="5A62AB05" w14:textId="77777777" w:rsidR="006B68BF" w:rsidRPr="00040E29" w:rsidRDefault="006B68BF" w:rsidP="009D4432">
      <w:pPr>
        <w:pStyle w:val="B1"/>
      </w:pPr>
      <w:r w:rsidRPr="00040E29">
        <w:t>1&gt;</w:t>
      </w:r>
      <w:r w:rsidRPr="00040E29">
        <w:tab/>
        <w:t xml:space="preserve">for each </w:t>
      </w:r>
      <w:proofErr w:type="spellStart"/>
      <w:r w:rsidRPr="00040E29">
        <w:rPr>
          <w:i/>
        </w:rPr>
        <w:t>measId</w:t>
      </w:r>
      <w:proofErr w:type="spellEnd"/>
      <w:r w:rsidRPr="00040E29">
        <w:t xml:space="preserve"> included in the </w:t>
      </w:r>
      <w:proofErr w:type="spellStart"/>
      <w:r w:rsidRPr="00040E29">
        <w:rPr>
          <w:i/>
        </w:rPr>
        <w:t>measIdList</w:t>
      </w:r>
      <w:proofErr w:type="spellEnd"/>
      <w:r w:rsidRPr="00040E29">
        <w:t xml:space="preserve"> within </w:t>
      </w:r>
      <w:r w:rsidRPr="00040E29">
        <w:rPr>
          <w:i/>
        </w:rPr>
        <w:t>VarMeasConfig</w:t>
      </w:r>
      <w:r w:rsidRPr="00040E29">
        <w:t>:</w:t>
      </w:r>
    </w:p>
    <w:p w14:paraId="1647D428" w14:textId="77777777" w:rsidR="006B68BF" w:rsidRPr="00040E29" w:rsidRDefault="006B68BF" w:rsidP="009D4432">
      <w:pPr>
        <w:pStyle w:val="B2"/>
      </w:pPr>
      <w:r w:rsidRPr="00040E29">
        <w:t>...</w:t>
      </w:r>
    </w:p>
    <w:p w14:paraId="5CA2C73D" w14:textId="77777777" w:rsidR="006B68BF" w:rsidRPr="00040E29" w:rsidRDefault="006B68BF" w:rsidP="009D4432">
      <w:pPr>
        <w:pStyle w:val="B2"/>
      </w:pPr>
      <w:r w:rsidRPr="00040E29">
        <w:t>2&gt;</w:t>
      </w:r>
      <w:r w:rsidRPr="00040E29">
        <w:tab/>
        <w:t xml:space="preserve">if the corresponding </w:t>
      </w:r>
      <w:proofErr w:type="spellStart"/>
      <w:r w:rsidRPr="00040E29">
        <w:rPr>
          <w:i/>
        </w:rPr>
        <w:t>reportConfig</w:t>
      </w:r>
      <w:proofErr w:type="spellEnd"/>
      <w:r w:rsidRPr="00040E29">
        <w:t xml:space="preserve"> concerns the reporting for NR </w:t>
      </w:r>
      <w:proofErr w:type="spellStart"/>
      <w:r w:rsidRPr="00040E29">
        <w:t>sidelink</w:t>
      </w:r>
      <w:proofErr w:type="spellEnd"/>
      <w:r w:rsidRPr="00040E29">
        <w:t xml:space="preserve"> communication (i.e.</w:t>
      </w:r>
      <w:r w:rsidRPr="00040E29">
        <w:rPr>
          <w:i/>
        </w:rPr>
        <w:t xml:space="preserve"> </w:t>
      </w:r>
      <w:proofErr w:type="spellStart"/>
      <w:r w:rsidRPr="00040E29">
        <w:rPr>
          <w:i/>
        </w:rPr>
        <w:t>reportConfigNR</w:t>
      </w:r>
      <w:proofErr w:type="spellEnd"/>
      <w:r w:rsidRPr="00040E29">
        <w:rPr>
          <w:i/>
        </w:rPr>
        <w:t>-SL</w:t>
      </w:r>
      <w:r w:rsidRPr="00040E29">
        <w:t>):</w:t>
      </w:r>
    </w:p>
    <w:p w14:paraId="6BC25EA7" w14:textId="77777777" w:rsidR="006B68BF" w:rsidRPr="00040E29" w:rsidRDefault="006B68BF" w:rsidP="009D4432">
      <w:pPr>
        <w:pStyle w:val="B3"/>
        <w:rPr>
          <w:lang w:eastAsia="x-none"/>
        </w:rPr>
      </w:pPr>
      <w:r w:rsidRPr="00040E29">
        <w:t>3&gt;</w:t>
      </w:r>
      <w:r w:rsidRPr="00040E29">
        <w:tab/>
        <w:t xml:space="preserve">consider the transmission resource pools </w:t>
      </w:r>
      <w:r w:rsidRPr="00040E29">
        <w:rPr>
          <w:lang w:eastAsia="x-none"/>
        </w:rPr>
        <w:t>indicated</w:t>
      </w:r>
      <w:r w:rsidRPr="00040E29">
        <w:t xml:space="preserve"> by the </w:t>
      </w:r>
      <w:proofErr w:type="spellStart"/>
      <w:r w:rsidRPr="00040E29">
        <w:rPr>
          <w:i/>
        </w:rPr>
        <w:t>tx-PoolMeasToAddModList</w:t>
      </w:r>
      <w:proofErr w:type="spellEnd"/>
      <w:r w:rsidRPr="00040E29">
        <w:t xml:space="preserve"> defined within the </w:t>
      </w:r>
      <w:r w:rsidRPr="00040E29">
        <w:rPr>
          <w:i/>
        </w:rPr>
        <w:t>VarMeasConfig</w:t>
      </w:r>
      <w:r w:rsidRPr="00040E29">
        <w:t xml:space="preserve"> for this </w:t>
      </w:r>
      <w:proofErr w:type="spellStart"/>
      <w:r w:rsidRPr="00040E29">
        <w:rPr>
          <w:i/>
        </w:rPr>
        <w:t>measId</w:t>
      </w:r>
      <w:proofErr w:type="spellEnd"/>
      <w:r w:rsidRPr="00040E29">
        <w:t xml:space="preserve"> to be applicable;</w:t>
      </w:r>
    </w:p>
    <w:p w14:paraId="1AB6114D" w14:textId="77777777" w:rsidR="006B68BF" w:rsidRPr="00040E29" w:rsidRDefault="006B68BF" w:rsidP="009D4432">
      <w:pPr>
        <w:pStyle w:val="B2"/>
        <w:rPr>
          <w:lang w:eastAsia="zh-CN"/>
        </w:rPr>
      </w:pPr>
      <w:r w:rsidRPr="00040E29">
        <w:rPr>
          <w:lang w:eastAsia="zh-CN"/>
        </w:rPr>
        <w:t>...</w:t>
      </w:r>
    </w:p>
    <w:p w14:paraId="55C26859" w14:textId="77777777" w:rsidR="006B68BF" w:rsidRPr="00040E29" w:rsidRDefault="006B68BF" w:rsidP="009D4432">
      <w:pPr>
        <w:pStyle w:val="B2"/>
      </w:pPr>
      <w:r w:rsidRPr="00040E29">
        <w:t>2&gt;</w:t>
      </w:r>
      <w:r w:rsidRPr="00040E29">
        <w:tab/>
        <w:t xml:space="preserve">else if the </w:t>
      </w:r>
      <w:proofErr w:type="spellStart"/>
      <w:r w:rsidRPr="00040E29">
        <w:rPr>
          <w:i/>
          <w:lang w:eastAsia="x-none"/>
        </w:rPr>
        <w:t>reportType</w:t>
      </w:r>
      <w:proofErr w:type="spellEnd"/>
      <w:r w:rsidRPr="00040E29">
        <w:t xml:space="preserve"> is set to </w:t>
      </w:r>
      <w:proofErr w:type="spellStart"/>
      <w:r w:rsidRPr="00040E29">
        <w:rPr>
          <w:i/>
          <w:lang w:eastAsia="x-none"/>
        </w:rPr>
        <w:t>eventTriggered</w:t>
      </w:r>
      <w:proofErr w:type="spellEnd"/>
      <w:r w:rsidRPr="00040E29">
        <w:t xml:space="preserve"> and if the entry condition applicable for this event, i.e. the event corresponding with the </w:t>
      </w:r>
      <w:proofErr w:type="spellStart"/>
      <w:r w:rsidRPr="00040E29">
        <w:rPr>
          <w:i/>
        </w:rPr>
        <w:t>eventId</w:t>
      </w:r>
      <w:proofErr w:type="spellEnd"/>
      <w:r w:rsidRPr="00040E29">
        <w:t xml:space="preserve"> of the corresponding </w:t>
      </w:r>
      <w:proofErr w:type="spellStart"/>
      <w:r w:rsidRPr="00040E29">
        <w:rPr>
          <w:i/>
        </w:rPr>
        <w:t>reportConfig</w:t>
      </w:r>
      <w:proofErr w:type="spellEnd"/>
      <w:r w:rsidRPr="00040E29">
        <w:t xml:space="preserve"> within </w:t>
      </w:r>
      <w:r w:rsidRPr="00040E29">
        <w:rPr>
          <w:i/>
        </w:rPr>
        <w:t>VarMeasConfig</w:t>
      </w:r>
      <w:r w:rsidRPr="00040E29">
        <w:t xml:space="preserve">, is fulfilled for one or more </w:t>
      </w:r>
      <w:r w:rsidRPr="00040E29">
        <w:rPr>
          <w:lang w:eastAsia="zh-CN"/>
        </w:rPr>
        <w:t xml:space="preserve">applicable </w:t>
      </w:r>
      <w:r w:rsidRPr="00040E29">
        <w:t xml:space="preserve">transmission resource pools for all measurements taken during </w:t>
      </w:r>
      <w:proofErr w:type="spellStart"/>
      <w:r w:rsidRPr="00040E29">
        <w:rPr>
          <w:i/>
        </w:rPr>
        <w:t>timeToTrigger</w:t>
      </w:r>
      <w:proofErr w:type="spellEnd"/>
      <w:r w:rsidRPr="00040E29">
        <w:t xml:space="preserve"> defined for this event within the </w:t>
      </w:r>
      <w:r w:rsidRPr="00040E29">
        <w:rPr>
          <w:i/>
        </w:rPr>
        <w:t>VarMeasConfig</w:t>
      </w:r>
      <w:r w:rsidRPr="00040E29">
        <w:t xml:space="preserve">, while the </w:t>
      </w:r>
      <w:proofErr w:type="spellStart"/>
      <w:r w:rsidRPr="00040E29">
        <w:rPr>
          <w:i/>
        </w:rPr>
        <w:t>VarMeasReportList</w:t>
      </w:r>
      <w:proofErr w:type="spellEnd"/>
      <w:r w:rsidRPr="00040E29">
        <w:t xml:space="preserve"> does not include an measurement reporting entry for this </w:t>
      </w:r>
      <w:proofErr w:type="spellStart"/>
      <w:r w:rsidRPr="00040E29">
        <w:rPr>
          <w:i/>
        </w:rPr>
        <w:t>measId</w:t>
      </w:r>
      <w:proofErr w:type="spellEnd"/>
      <w:r w:rsidRPr="00040E29">
        <w:rPr>
          <w:i/>
        </w:rPr>
        <w:t xml:space="preserve"> </w:t>
      </w:r>
      <w:r w:rsidRPr="00040E29">
        <w:t xml:space="preserve">(a first </w:t>
      </w:r>
      <w:r w:rsidRPr="00040E29">
        <w:rPr>
          <w:lang w:eastAsia="zh-CN"/>
        </w:rPr>
        <w:t xml:space="preserve">transmission resource pool </w:t>
      </w:r>
      <w:r w:rsidRPr="00040E29">
        <w:t>triggers the event):</w:t>
      </w:r>
    </w:p>
    <w:p w14:paraId="1E2A1313" w14:textId="77777777" w:rsidR="006B68BF" w:rsidRPr="00040E29" w:rsidRDefault="006B68BF" w:rsidP="009D4432">
      <w:pPr>
        <w:pStyle w:val="B3"/>
      </w:pPr>
      <w:r w:rsidRPr="00040E29">
        <w:t>3&gt;</w:t>
      </w:r>
      <w:r w:rsidRPr="00040E29">
        <w:tab/>
        <w:t xml:space="preserve">include a measurement reporting entry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4F2A733A" w14:textId="77777777" w:rsidR="006B68BF" w:rsidRPr="00040E29" w:rsidRDefault="006B68BF" w:rsidP="009D4432">
      <w:pPr>
        <w:pStyle w:val="B3"/>
      </w:pPr>
      <w:r w:rsidRPr="00040E29">
        <w:t>3&gt;</w:t>
      </w:r>
      <w:r w:rsidRPr="00040E29">
        <w:tab/>
        <w:t xml:space="preserve">set the </w:t>
      </w:r>
      <w:r w:rsidRPr="00040E29">
        <w:rPr>
          <w:i/>
        </w:rPr>
        <w:t>numberOfReportsSent</w:t>
      </w:r>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to 0;</w:t>
      </w:r>
    </w:p>
    <w:p w14:paraId="2A93622C" w14:textId="77777777" w:rsidR="006B68BF" w:rsidRPr="00040E29" w:rsidRDefault="006B68BF" w:rsidP="009D4432">
      <w:pPr>
        <w:pStyle w:val="B3"/>
      </w:pPr>
      <w:r w:rsidRPr="00040E29">
        <w:lastRenderedPageBreak/>
        <w:t>3&gt;</w:t>
      </w:r>
      <w:r w:rsidRPr="00040E29">
        <w:tab/>
        <w:t xml:space="preserve">include </w:t>
      </w:r>
      <w:r w:rsidRPr="00040E29">
        <w:rPr>
          <w:lang w:eastAsia="zh-CN"/>
        </w:rPr>
        <w:t>the concerned transmission resource pool(s)</w:t>
      </w:r>
      <w:r w:rsidRPr="00040E29">
        <w:t xml:space="preserve"> in the </w:t>
      </w:r>
      <w:proofErr w:type="spellStart"/>
      <w:r w:rsidRPr="00040E29">
        <w:rPr>
          <w:rFonts w:cs="Courier New"/>
          <w:i/>
          <w:szCs w:val="16"/>
          <w:lang w:eastAsia="zh-CN"/>
        </w:rPr>
        <w:t>poolsTriggeredList</w:t>
      </w:r>
      <w:proofErr w:type="spellEnd"/>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7329ED40" w14:textId="77777777" w:rsidR="006B68BF" w:rsidRPr="00040E29" w:rsidRDefault="006B68BF" w:rsidP="009D4432">
      <w:pPr>
        <w:pStyle w:val="B3"/>
      </w:pPr>
      <w:r w:rsidRPr="00040E29">
        <w:t>3&gt;</w:t>
      </w:r>
      <w:r w:rsidRPr="00040E29">
        <w:tab/>
        <w:t>initiate the measurement reporting procedure, as specified in 5.5.5;</w:t>
      </w:r>
    </w:p>
    <w:p w14:paraId="2A7FA417" w14:textId="77777777" w:rsidR="006B68BF" w:rsidRPr="00040E29" w:rsidRDefault="006B68BF" w:rsidP="009D4432">
      <w:pPr>
        <w:pStyle w:val="B2"/>
      </w:pPr>
      <w:r w:rsidRPr="00040E29">
        <w:t>2&gt;</w:t>
      </w:r>
      <w:r w:rsidRPr="00040E29">
        <w:tab/>
        <w:t xml:space="preserve">else if the </w:t>
      </w:r>
      <w:proofErr w:type="spellStart"/>
      <w:r w:rsidRPr="00040E29">
        <w:rPr>
          <w:i/>
          <w:lang w:eastAsia="x-none"/>
        </w:rPr>
        <w:t>reportType</w:t>
      </w:r>
      <w:proofErr w:type="spellEnd"/>
      <w:r w:rsidRPr="00040E29">
        <w:t xml:space="preserve"> is set to </w:t>
      </w:r>
      <w:proofErr w:type="spellStart"/>
      <w:r w:rsidRPr="00040E29">
        <w:rPr>
          <w:i/>
          <w:lang w:eastAsia="x-none"/>
        </w:rPr>
        <w:t>eventTriggered</w:t>
      </w:r>
      <w:proofErr w:type="spellEnd"/>
      <w:r w:rsidRPr="00040E29">
        <w:t xml:space="preserve"> and if the entry condition applicable for this event, i.e. the event corresponding with the </w:t>
      </w:r>
      <w:proofErr w:type="spellStart"/>
      <w:r w:rsidRPr="00040E29">
        <w:rPr>
          <w:i/>
        </w:rPr>
        <w:t>eventId</w:t>
      </w:r>
      <w:proofErr w:type="spellEnd"/>
      <w:r w:rsidRPr="00040E29">
        <w:t xml:space="preserve"> of the corresponding </w:t>
      </w:r>
      <w:proofErr w:type="spellStart"/>
      <w:r w:rsidRPr="00040E29">
        <w:rPr>
          <w:i/>
        </w:rPr>
        <w:t>reportConfig</w:t>
      </w:r>
      <w:proofErr w:type="spellEnd"/>
      <w:r w:rsidRPr="00040E29">
        <w:t xml:space="preserve"> within </w:t>
      </w:r>
      <w:r w:rsidRPr="00040E29">
        <w:rPr>
          <w:i/>
        </w:rPr>
        <w:t>VarMeasConfig</w:t>
      </w:r>
      <w:r w:rsidRPr="00040E29">
        <w:t>, is fulfilled for one or more</w:t>
      </w:r>
      <w:r w:rsidRPr="00040E29">
        <w:rPr>
          <w:lang w:eastAsia="zh-CN"/>
        </w:rPr>
        <w:t xml:space="preserve"> applicable</w:t>
      </w:r>
      <w:r w:rsidRPr="00040E29">
        <w:t xml:space="preserve"> transmission resource pools not included in the </w:t>
      </w:r>
      <w:proofErr w:type="spellStart"/>
      <w:r w:rsidRPr="00040E29">
        <w:rPr>
          <w:rFonts w:cs="Courier New"/>
          <w:i/>
          <w:szCs w:val="16"/>
          <w:lang w:eastAsia="zh-CN"/>
        </w:rPr>
        <w:t>poolsTriggeredList</w:t>
      </w:r>
      <w:proofErr w:type="spellEnd"/>
      <w:r w:rsidRPr="00040E29">
        <w:t xml:space="preserve"> for all measurements taken during </w:t>
      </w:r>
      <w:proofErr w:type="spellStart"/>
      <w:r w:rsidRPr="00040E29">
        <w:rPr>
          <w:i/>
        </w:rPr>
        <w:t>timeToTrigger</w:t>
      </w:r>
      <w:proofErr w:type="spellEnd"/>
      <w:r w:rsidRPr="00040E29">
        <w:t xml:space="preserve"> defined for this event within the </w:t>
      </w:r>
      <w:r w:rsidRPr="00040E29">
        <w:rPr>
          <w:i/>
        </w:rPr>
        <w:t>VarMeasConfig</w:t>
      </w:r>
      <w:r w:rsidRPr="00040E29">
        <w:t xml:space="preserve"> (a subsequent </w:t>
      </w:r>
      <w:r w:rsidRPr="00040E29">
        <w:rPr>
          <w:lang w:eastAsia="zh-CN"/>
        </w:rPr>
        <w:t>transmission resource pool</w:t>
      </w:r>
      <w:r w:rsidRPr="00040E29">
        <w:t xml:space="preserve"> triggers the event):</w:t>
      </w:r>
    </w:p>
    <w:p w14:paraId="7DC6D94C" w14:textId="77777777" w:rsidR="006B68BF" w:rsidRPr="00040E29" w:rsidRDefault="006B68BF" w:rsidP="009D4432">
      <w:pPr>
        <w:pStyle w:val="B3"/>
      </w:pPr>
      <w:r w:rsidRPr="00040E29">
        <w:t>3&gt;</w:t>
      </w:r>
      <w:r w:rsidRPr="00040E29">
        <w:tab/>
        <w:t xml:space="preserve">set the </w:t>
      </w:r>
      <w:r w:rsidRPr="00040E29">
        <w:rPr>
          <w:i/>
        </w:rPr>
        <w:t>numberOfReportsSent</w:t>
      </w:r>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to 0;</w:t>
      </w:r>
    </w:p>
    <w:p w14:paraId="508B3BBC" w14:textId="77777777" w:rsidR="006B68BF" w:rsidRPr="00040E29" w:rsidRDefault="006B68BF" w:rsidP="009D4432">
      <w:pPr>
        <w:pStyle w:val="B3"/>
      </w:pPr>
      <w:r w:rsidRPr="00040E29">
        <w:t>3&gt;</w:t>
      </w:r>
      <w:r w:rsidRPr="00040E29">
        <w:tab/>
        <w:t xml:space="preserve">include the concerned </w:t>
      </w:r>
      <w:r w:rsidRPr="00040E29">
        <w:rPr>
          <w:lang w:eastAsia="zh-CN"/>
        </w:rPr>
        <w:t>transmission resource pool(s)</w:t>
      </w:r>
      <w:r w:rsidRPr="00040E29">
        <w:t xml:space="preserve"> in the </w:t>
      </w:r>
      <w:proofErr w:type="spellStart"/>
      <w:r w:rsidRPr="00040E29">
        <w:rPr>
          <w:rFonts w:cs="Courier New"/>
          <w:i/>
          <w:szCs w:val="16"/>
          <w:lang w:eastAsia="zh-CN"/>
        </w:rPr>
        <w:t>poolsTriggeredList</w:t>
      </w:r>
      <w:proofErr w:type="spellEnd"/>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087F7058" w14:textId="77777777" w:rsidR="006B68BF" w:rsidRPr="00040E29" w:rsidRDefault="006B68BF" w:rsidP="009D4432">
      <w:pPr>
        <w:pStyle w:val="B3"/>
      </w:pPr>
      <w:r w:rsidRPr="00040E29">
        <w:t>3&gt;</w:t>
      </w:r>
      <w:r w:rsidRPr="00040E29">
        <w:tab/>
        <w:t>initiate the measurement reporting procedure, as specified in 5.5.5;</w:t>
      </w:r>
    </w:p>
    <w:p w14:paraId="1C0599AB" w14:textId="77777777" w:rsidR="006B68BF" w:rsidRPr="00040E29" w:rsidRDefault="006B68BF" w:rsidP="009D4432">
      <w:pPr>
        <w:pStyle w:val="B2"/>
      </w:pPr>
      <w:r w:rsidRPr="00040E29">
        <w:t>2&gt;</w:t>
      </w:r>
      <w:r w:rsidRPr="00040E29">
        <w:tab/>
        <w:t xml:space="preserve">else if the </w:t>
      </w:r>
      <w:proofErr w:type="spellStart"/>
      <w:r w:rsidRPr="00040E29">
        <w:rPr>
          <w:i/>
          <w:lang w:eastAsia="x-none"/>
        </w:rPr>
        <w:t>reportType</w:t>
      </w:r>
      <w:proofErr w:type="spellEnd"/>
      <w:r w:rsidRPr="00040E29">
        <w:t xml:space="preserve"> is set to </w:t>
      </w:r>
      <w:proofErr w:type="spellStart"/>
      <w:r w:rsidRPr="00040E29">
        <w:rPr>
          <w:i/>
          <w:lang w:eastAsia="x-none"/>
        </w:rPr>
        <w:t>eventTriggered</w:t>
      </w:r>
      <w:proofErr w:type="spellEnd"/>
      <w:r w:rsidRPr="00040E29">
        <w:t xml:space="preserve"> and if the leaving condition applicable for this event is fulfilled for one or more </w:t>
      </w:r>
      <w:r w:rsidRPr="00040E29">
        <w:rPr>
          <w:lang w:eastAsia="zh-CN"/>
        </w:rPr>
        <w:t xml:space="preserve">applicable </w:t>
      </w:r>
      <w:r w:rsidRPr="00040E29">
        <w:t xml:space="preserve">transmission resource pools included in the </w:t>
      </w:r>
      <w:proofErr w:type="spellStart"/>
      <w:r w:rsidRPr="00040E29">
        <w:rPr>
          <w:rFonts w:cs="Courier New"/>
          <w:i/>
          <w:szCs w:val="16"/>
          <w:lang w:eastAsia="zh-CN"/>
        </w:rPr>
        <w:t>poolsTriggeredList</w:t>
      </w:r>
      <w:proofErr w:type="spellEnd"/>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for all measurements taken during </w:t>
      </w:r>
      <w:proofErr w:type="spellStart"/>
      <w:r w:rsidRPr="00040E29">
        <w:rPr>
          <w:i/>
        </w:rPr>
        <w:t>timeToTrigger</w:t>
      </w:r>
      <w:proofErr w:type="spellEnd"/>
      <w:r w:rsidRPr="00040E29">
        <w:rPr>
          <w:i/>
        </w:rPr>
        <w:t xml:space="preserve"> </w:t>
      </w:r>
      <w:r w:rsidRPr="00040E29">
        <w:t xml:space="preserve">defined within the </w:t>
      </w:r>
      <w:r w:rsidRPr="00040E29">
        <w:rPr>
          <w:i/>
        </w:rPr>
        <w:t xml:space="preserve">VarMeasConfig </w:t>
      </w:r>
      <w:r w:rsidRPr="00040E29">
        <w:t>for this event:</w:t>
      </w:r>
    </w:p>
    <w:p w14:paraId="1DE4E35B" w14:textId="77777777" w:rsidR="006B68BF" w:rsidRPr="00040E29" w:rsidRDefault="006B68BF" w:rsidP="009D4432">
      <w:pPr>
        <w:pStyle w:val="B3"/>
      </w:pPr>
      <w:r w:rsidRPr="00040E29">
        <w:t>3&gt;</w:t>
      </w:r>
      <w:r w:rsidRPr="00040E29">
        <w:tab/>
        <w:t xml:space="preserve">remove </w:t>
      </w:r>
      <w:r w:rsidRPr="00040E29">
        <w:rPr>
          <w:lang w:eastAsia="zh-CN"/>
        </w:rPr>
        <w:t>the concerned transmission resource pool(s)</w:t>
      </w:r>
      <w:r w:rsidRPr="00040E29">
        <w:t xml:space="preserve"> in the </w:t>
      </w:r>
      <w:proofErr w:type="spellStart"/>
      <w:r w:rsidRPr="00040E29">
        <w:rPr>
          <w:rFonts w:cs="Courier New"/>
          <w:i/>
          <w:szCs w:val="16"/>
          <w:lang w:eastAsia="zh-CN"/>
        </w:rPr>
        <w:t>poolsTriggeredList</w:t>
      </w:r>
      <w:proofErr w:type="spellEnd"/>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70F2D04E" w14:textId="77777777" w:rsidR="006B68BF" w:rsidRPr="00040E29" w:rsidRDefault="006B68BF" w:rsidP="009D4432">
      <w:pPr>
        <w:pStyle w:val="B3"/>
      </w:pPr>
      <w:r w:rsidRPr="00040E29">
        <w:t>3&gt;</w:t>
      </w:r>
      <w:r w:rsidRPr="00040E29">
        <w:tab/>
        <w:t xml:space="preserve">if the </w:t>
      </w:r>
      <w:proofErr w:type="spellStart"/>
      <w:r w:rsidRPr="00040E29">
        <w:rPr>
          <w:rFonts w:cs="Courier New"/>
          <w:i/>
          <w:szCs w:val="16"/>
          <w:lang w:eastAsia="zh-CN"/>
        </w:rPr>
        <w:t>poolsTriggeredList</w:t>
      </w:r>
      <w:proofErr w:type="spellEnd"/>
      <w:r w:rsidRPr="00040E29">
        <w:t xml:space="preserve">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rPr>
          <w:i/>
        </w:rPr>
        <w:t xml:space="preserve"> </w:t>
      </w:r>
      <w:r w:rsidRPr="00040E29">
        <w:t>is empty:</w:t>
      </w:r>
    </w:p>
    <w:p w14:paraId="2E2E2DA8" w14:textId="77777777" w:rsidR="006B68BF" w:rsidRPr="00040E29" w:rsidRDefault="006B68BF" w:rsidP="009D4432">
      <w:pPr>
        <w:pStyle w:val="B4"/>
      </w:pPr>
      <w:r w:rsidRPr="00040E29">
        <w:t>4&gt;</w:t>
      </w:r>
      <w:r w:rsidRPr="00040E29">
        <w:tab/>
        <w:t xml:space="preserve">remove the measurement reporting entry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3C9A6078" w14:textId="77777777" w:rsidR="006B68BF" w:rsidRPr="00040E29" w:rsidRDefault="006B68BF" w:rsidP="009D4432">
      <w:pPr>
        <w:pStyle w:val="B4"/>
      </w:pPr>
      <w:r w:rsidRPr="00040E29">
        <w:t>4&gt;</w:t>
      </w:r>
      <w:r w:rsidRPr="00040E29">
        <w:tab/>
        <w:t xml:space="preserve">stop the periodical reporting timer for this </w:t>
      </w:r>
      <w:proofErr w:type="spellStart"/>
      <w:r w:rsidRPr="00040E29">
        <w:rPr>
          <w:i/>
        </w:rPr>
        <w:t>measId</w:t>
      </w:r>
      <w:proofErr w:type="spellEnd"/>
      <w:r w:rsidRPr="00040E29">
        <w:t>, if running</w:t>
      </w:r>
    </w:p>
    <w:p w14:paraId="0973BEA7" w14:textId="77777777" w:rsidR="006B68BF" w:rsidRPr="00040E29" w:rsidRDefault="006B68BF" w:rsidP="009D4432">
      <w:pPr>
        <w:pStyle w:val="B2"/>
      </w:pPr>
      <w:r w:rsidRPr="00040E29">
        <w:t>...</w:t>
      </w:r>
    </w:p>
    <w:p w14:paraId="3865C517" w14:textId="77777777" w:rsidR="006B68BF" w:rsidRPr="00040E29" w:rsidRDefault="006B68BF" w:rsidP="009D4432">
      <w:pPr>
        <w:pStyle w:val="B2"/>
      </w:pPr>
      <w:r w:rsidRPr="00040E29">
        <w:t>2&gt;</w:t>
      </w:r>
      <w:r w:rsidRPr="00040E29">
        <w:tab/>
        <w:t xml:space="preserve">upon expiry of the periodical reporting timer for this </w:t>
      </w:r>
      <w:proofErr w:type="spellStart"/>
      <w:r w:rsidRPr="00040E29">
        <w:rPr>
          <w:i/>
          <w:iCs/>
        </w:rPr>
        <w:t>measId</w:t>
      </w:r>
      <w:proofErr w:type="spellEnd"/>
      <w:r w:rsidRPr="00040E29">
        <w:t>:</w:t>
      </w:r>
    </w:p>
    <w:p w14:paraId="3346D494" w14:textId="77777777" w:rsidR="006B68BF" w:rsidRPr="00040E29" w:rsidRDefault="006B68BF" w:rsidP="009D4432">
      <w:pPr>
        <w:pStyle w:val="B3"/>
      </w:pPr>
      <w:r w:rsidRPr="00040E29">
        <w:t>3&gt;</w:t>
      </w:r>
      <w:r w:rsidRPr="00040E29">
        <w:tab/>
        <w:t>initiate the measurement reporting procedure, as specified in 5.5.5.</w:t>
      </w:r>
    </w:p>
    <w:p w14:paraId="3F5607B5" w14:textId="77777777" w:rsidR="006B68BF" w:rsidRPr="00040E29" w:rsidRDefault="006B68BF" w:rsidP="009D4432">
      <w:pPr>
        <w:pStyle w:val="B2"/>
      </w:pPr>
      <w:r w:rsidRPr="00040E29">
        <w:t>...</w:t>
      </w:r>
    </w:p>
    <w:p w14:paraId="627291B4" w14:textId="77777777" w:rsidR="006B68BF" w:rsidRPr="00040E29" w:rsidRDefault="006B68BF" w:rsidP="009D4432">
      <w:r w:rsidRPr="00040E29">
        <w:t>[TS 38.331, clause 5.5.4.11]</w:t>
      </w:r>
    </w:p>
    <w:p w14:paraId="604C9642" w14:textId="77777777" w:rsidR="006B68BF" w:rsidRPr="00040E29" w:rsidRDefault="006B68BF" w:rsidP="009D4432">
      <w:r w:rsidRPr="00040E29">
        <w:t>The UE shall:</w:t>
      </w:r>
    </w:p>
    <w:p w14:paraId="752D4315" w14:textId="77777777" w:rsidR="006B68BF" w:rsidRPr="00040E29" w:rsidRDefault="006B68BF" w:rsidP="009D4432">
      <w:pPr>
        <w:pStyle w:val="B1"/>
      </w:pPr>
      <w:r w:rsidRPr="00040E29">
        <w:t>1&gt;</w:t>
      </w:r>
      <w:r w:rsidRPr="00040E29">
        <w:tab/>
        <w:t>consider the entering condition for this event to be satisfied when condition C1-1, as specified below, is fulfilled;</w:t>
      </w:r>
    </w:p>
    <w:p w14:paraId="6473660D" w14:textId="77777777" w:rsidR="006B68BF" w:rsidRPr="00040E29" w:rsidRDefault="006B68BF" w:rsidP="009D4432">
      <w:pPr>
        <w:pStyle w:val="B1"/>
      </w:pPr>
      <w:r w:rsidRPr="00040E29">
        <w:t>1&gt;</w:t>
      </w:r>
      <w:r w:rsidRPr="00040E29">
        <w:tab/>
        <w:t>consider the leaving condition for this event to be satisfied when condition C1-2, as specified below, is fulfilled;</w:t>
      </w:r>
    </w:p>
    <w:p w14:paraId="3A1EF071" w14:textId="77777777" w:rsidR="006B68BF" w:rsidRPr="00040E29" w:rsidRDefault="006B68BF" w:rsidP="009D4432">
      <w:r w:rsidRPr="00040E29">
        <w:rPr>
          <w:lang w:eastAsia="ko-KR"/>
        </w:rPr>
        <w:t>Inequality</w:t>
      </w:r>
      <w:r w:rsidRPr="00040E29">
        <w:t xml:space="preserve"> C1-1 (Entering condition)</w:t>
      </w:r>
    </w:p>
    <w:p w14:paraId="4FFAF238" w14:textId="77777777" w:rsidR="006B68BF" w:rsidRPr="00040E29" w:rsidRDefault="006B68BF" w:rsidP="009D4432">
      <w:r w:rsidRPr="00040E29">
        <w:object w:dxaOrig="1455" w:dyaOrig="270" w14:anchorId="36FD4393">
          <v:shape id="_x0000_i1043" type="#_x0000_t75" style="width:73pt;height:12pt" o:ole="" fillcolor="yellow">
            <v:imagedata r:id="rId35" o:title=""/>
          </v:shape>
          <o:OLEObject Type="Embed" ProgID="Equation.3" ShapeID="_x0000_i1043" DrawAspect="Content" ObjectID="_1773387603" r:id="rId36"/>
        </w:object>
      </w:r>
    </w:p>
    <w:p w14:paraId="692B4002" w14:textId="77777777" w:rsidR="006B68BF" w:rsidRPr="00040E29" w:rsidRDefault="006B68BF" w:rsidP="009D4432">
      <w:r w:rsidRPr="00040E29">
        <w:rPr>
          <w:lang w:eastAsia="ko-KR"/>
        </w:rPr>
        <w:t>Inequality</w:t>
      </w:r>
      <w:r w:rsidRPr="00040E29">
        <w:t xml:space="preserve"> C1-2 (Leaving condition)</w:t>
      </w:r>
    </w:p>
    <w:p w14:paraId="3B437B9F" w14:textId="77777777" w:rsidR="006B68BF" w:rsidRPr="00040E29" w:rsidRDefault="006B68BF" w:rsidP="009D4432">
      <w:r w:rsidRPr="00040E29">
        <w:object w:dxaOrig="1440" w:dyaOrig="270" w14:anchorId="2D162523">
          <v:shape id="_x0000_i1044" type="#_x0000_t75" style="width:1in;height:12pt" o:ole="">
            <v:imagedata r:id="rId37" o:title=""/>
          </v:shape>
          <o:OLEObject Type="Embed" ProgID="Equation.3" ShapeID="_x0000_i1044" DrawAspect="Content" ObjectID="_1773387604" r:id="rId38"/>
        </w:object>
      </w:r>
    </w:p>
    <w:p w14:paraId="26EA5602" w14:textId="77777777" w:rsidR="006B68BF" w:rsidRPr="00040E29" w:rsidRDefault="006B68BF" w:rsidP="009D4432">
      <w:r w:rsidRPr="00040E29">
        <w:t>The variables in the formula are defined as follows:</w:t>
      </w:r>
    </w:p>
    <w:p w14:paraId="06F25D00" w14:textId="77777777" w:rsidR="006B68BF" w:rsidRPr="00040E29" w:rsidRDefault="006B68BF" w:rsidP="009D4432">
      <w:pPr>
        <w:pStyle w:val="B1"/>
      </w:pPr>
      <w:r w:rsidRPr="00040E29">
        <w:rPr>
          <w:b/>
          <w:i/>
        </w:rPr>
        <w:t>Ms</w:t>
      </w:r>
      <w:r w:rsidRPr="00040E29">
        <w:rPr>
          <w:b/>
        </w:rPr>
        <w:t xml:space="preserve"> </w:t>
      </w:r>
      <w:r w:rsidRPr="00040E29">
        <w:t xml:space="preserve">is the measurement result of channel busy ratio of the </w:t>
      </w:r>
      <w:r w:rsidRPr="00040E29">
        <w:rPr>
          <w:lang w:eastAsia="zh-CN"/>
        </w:rPr>
        <w:t>transmission</w:t>
      </w:r>
      <w:r w:rsidRPr="00040E29">
        <w:t xml:space="preserve"> resource pool, not </w:t>
      </w:r>
      <w:proofErr w:type="gramStart"/>
      <w:r w:rsidRPr="00040E29">
        <w:t>taking into account</w:t>
      </w:r>
      <w:proofErr w:type="gramEnd"/>
      <w:r w:rsidRPr="00040E29">
        <w:t xml:space="preserve"> any offsets.</w:t>
      </w:r>
    </w:p>
    <w:p w14:paraId="1AE68D6A" w14:textId="77777777" w:rsidR="006B68BF" w:rsidRPr="00040E29" w:rsidRDefault="006B68BF" w:rsidP="009D4432">
      <w:pPr>
        <w:pStyle w:val="B1"/>
      </w:pPr>
      <w:proofErr w:type="spellStart"/>
      <w:r w:rsidRPr="00040E29">
        <w:rPr>
          <w:b/>
          <w:i/>
        </w:rPr>
        <w:t>Hys</w:t>
      </w:r>
      <w:proofErr w:type="spellEnd"/>
      <w:r w:rsidRPr="00040E29">
        <w:t xml:space="preserve"> is the hysteresis parameter for this event (i.e. </w:t>
      </w:r>
      <w:r w:rsidRPr="00040E29">
        <w:rPr>
          <w:i/>
        </w:rPr>
        <w:t>hysteresis</w:t>
      </w:r>
      <w:r w:rsidRPr="00040E29">
        <w:t xml:space="preserve"> as defined within </w:t>
      </w:r>
      <w:proofErr w:type="spellStart"/>
      <w:r w:rsidRPr="00040E29">
        <w:rPr>
          <w:i/>
        </w:rPr>
        <w:t>reportConfigNR</w:t>
      </w:r>
      <w:proofErr w:type="spellEnd"/>
      <w:r w:rsidRPr="00040E29">
        <w:rPr>
          <w:i/>
        </w:rPr>
        <w:t xml:space="preserve">-SL </w:t>
      </w:r>
      <w:r w:rsidRPr="00040E29">
        <w:t>for this event).</w:t>
      </w:r>
    </w:p>
    <w:p w14:paraId="19CBC8C4" w14:textId="77777777" w:rsidR="006B68BF" w:rsidRPr="00040E29" w:rsidRDefault="006B68BF" w:rsidP="009D4432">
      <w:pPr>
        <w:pStyle w:val="B1"/>
      </w:pPr>
      <w:r w:rsidRPr="00040E29">
        <w:rPr>
          <w:b/>
          <w:i/>
        </w:rPr>
        <w:t>Thresh</w:t>
      </w:r>
      <w:r w:rsidRPr="00040E29">
        <w:t xml:space="preserve"> is the threshold parameter for this event (i.e. </w:t>
      </w:r>
      <w:r w:rsidRPr="00040E29">
        <w:rPr>
          <w:i/>
          <w:lang w:eastAsia="zh-CN"/>
        </w:rPr>
        <w:t>c</w:t>
      </w:r>
      <w:r w:rsidRPr="00040E29">
        <w:rPr>
          <w:i/>
        </w:rPr>
        <w:t xml:space="preserve">1-Threshold </w:t>
      </w:r>
      <w:r w:rsidRPr="00040E29">
        <w:t xml:space="preserve">as defined within </w:t>
      </w:r>
      <w:proofErr w:type="spellStart"/>
      <w:r w:rsidRPr="00040E29">
        <w:rPr>
          <w:i/>
        </w:rPr>
        <w:t>reportConfigNR</w:t>
      </w:r>
      <w:proofErr w:type="spellEnd"/>
      <w:r w:rsidRPr="00040E29">
        <w:rPr>
          <w:i/>
        </w:rPr>
        <w:t>-SL</w:t>
      </w:r>
      <w:r w:rsidRPr="00040E29">
        <w:t xml:space="preserve"> for this event).</w:t>
      </w:r>
    </w:p>
    <w:p w14:paraId="39E1D5F4" w14:textId="77777777" w:rsidR="006B68BF" w:rsidRPr="00040E29" w:rsidRDefault="006B68BF" w:rsidP="009D4432">
      <w:pPr>
        <w:pStyle w:val="B1"/>
      </w:pPr>
      <w:r w:rsidRPr="00040E29">
        <w:rPr>
          <w:b/>
          <w:i/>
        </w:rPr>
        <w:t xml:space="preserve">Ms </w:t>
      </w:r>
      <w:r w:rsidRPr="00040E29">
        <w:t>is expressed in decimal from 0 to 1 in steps of 0.01.</w:t>
      </w:r>
    </w:p>
    <w:p w14:paraId="27D9C7CF" w14:textId="77777777" w:rsidR="006B68BF" w:rsidRPr="00040E29" w:rsidRDefault="006B68BF" w:rsidP="009D4432">
      <w:pPr>
        <w:pStyle w:val="B1"/>
      </w:pPr>
      <w:proofErr w:type="spellStart"/>
      <w:r w:rsidRPr="00040E29">
        <w:rPr>
          <w:b/>
          <w:i/>
        </w:rPr>
        <w:lastRenderedPageBreak/>
        <w:t>Hys</w:t>
      </w:r>
      <w:proofErr w:type="spellEnd"/>
      <w:r w:rsidRPr="00040E29">
        <w:t xml:space="preserve"> is expressed is in the same unit as </w:t>
      </w:r>
      <w:r w:rsidRPr="00040E29">
        <w:rPr>
          <w:b/>
          <w:i/>
        </w:rPr>
        <w:t>Ms</w:t>
      </w:r>
      <w:r w:rsidRPr="00040E29">
        <w:t>.</w:t>
      </w:r>
    </w:p>
    <w:p w14:paraId="68D325B1" w14:textId="77777777" w:rsidR="006B68BF" w:rsidRPr="00040E29" w:rsidRDefault="006B68BF" w:rsidP="009D4432">
      <w:pPr>
        <w:pStyle w:val="B1"/>
      </w:pPr>
      <w:r w:rsidRPr="00040E29">
        <w:rPr>
          <w:b/>
          <w:i/>
        </w:rPr>
        <w:t>Thres</w:t>
      </w:r>
      <w:r w:rsidRPr="00040E29">
        <w:rPr>
          <w:b/>
          <w:i/>
          <w:lang w:eastAsia="ko-KR"/>
        </w:rPr>
        <w:t>h</w:t>
      </w:r>
      <w:r w:rsidRPr="00040E29">
        <w:rPr>
          <w:b/>
          <w:i/>
        </w:rPr>
        <w:t xml:space="preserve"> </w:t>
      </w:r>
      <w:r w:rsidRPr="00040E29">
        <w:rPr>
          <w:lang w:eastAsia="ko-KR"/>
        </w:rPr>
        <w:t>is</w:t>
      </w:r>
      <w:r w:rsidRPr="00040E29">
        <w:t xml:space="preserve"> expressed in the same unit as </w:t>
      </w:r>
      <w:r w:rsidRPr="00040E29">
        <w:rPr>
          <w:b/>
          <w:i/>
        </w:rPr>
        <w:t>Ms</w:t>
      </w:r>
      <w:r w:rsidRPr="00040E29">
        <w:t>.</w:t>
      </w:r>
    </w:p>
    <w:p w14:paraId="0759DACF" w14:textId="77777777" w:rsidR="006B68BF" w:rsidRPr="00040E29" w:rsidRDefault="006B68BF" w:rsidP="009D4432">
      <w:pPr>
        <w:pStyle w:val="B2"/>
        <w:rPr>
          <w:lang w:eastAsia="zh-CN"/>
        </w:rPr>
      </w:pPr>
      <w:r w:rsidRPr="00040E29">
        <w:rPr>
          <w:lang w:eastAsia="zh-CN"/>
        </w:rPr>
        <w:t>[TS 38.331, clause 5.5.4.12]</w:t>
      </w:r>
    </w:p>
    <w:p w14:paraId="1D2BF312" w14:textId="77777777" w:rsidR="006B68BF" w:rsidRPr="00040E29" w:rsidRDefault="006B68BF" w:rsidP="009D4432">
      <w:r w:rsidRPr="00040E29">
        <w:t>The UE shall:</w:t>
      </w:r>
    </w:p>
    <w:p w14:paraId="3A18B209" w14:textId="77777777" w:rsidR="006B68BF" w:rsidRPr="00040E29" w:rsidRDefault="006B68BF" w:rsidP="009D4432">
      <w:pPr>
        <w:pStyle w:val="B1"/>
      </w:pPr>
      <w:r w:rsidRPr="00040E29">
        <w:t>1&gt;</w:t>
      </w:r>
      <w:r w:rsidRPr="00040E29">
        <w:tab/>
        <w:t>consider the entering condition for this event to be satisfied when condition C</w:t>
      </w:r>
      <w:r w:rsidRPr="00040E29">
        <w:rPr>
          <w:lang w:eastAsia="zh-CN"/>
        </w:rPr>
        <w:t>2</w:t>
      </w:r>
      <w:r w:rsidRPr="00040E29">
        <w:t>-1, as specified below, is fulfilled;</w:t>
      </w:r>
    </w:p>
    <w:p w14:paraId="6072DB75" w14:textId="77777777" w:rsidR="006B68BF" w:rsidRPr="00040E29" w:rsidRDefault="006B68BF" w:rsidP="009D4432">
      <w:pPr>
        <w:pStyle w:val="B1"/>
      </w:pPr>
      <w:r w:rsidRPr="00040E29">
        <w:t>1&gt;</w:t>
      </w:r>
      <w:r w:rsidRPr="00040E29">
        <w:tab/>
        <w:t>consider the leaving condition for this event to be satisfied when condition C</w:t>
      </w:r>
      <w:r w:rsidRPr="00040E29">
        <w:rPr>
          <w:lang w:eastAsia="zh-CN"/>
        </w:rPr>
        <w:t>2</w:t>
      </w:r>
      <w:r w:rsidRPr="00040E29">
        <w:t>-2, as specified below, is fulfilled;</w:t>
      </w:r>
    </w:p>
    <w:p w14:paraId="315A0FB1" w14:textId="77777777" w:rsidR="006B68BF" w:rsidRPr="00040E29" w:rsidRDefault="006B68BF" w:rsidP="009D4432">
      <w:r w:rsidRPr="00040E29">
        <w:rPr>
          <w:lang w:eastAsia="ko-KR"/>
        </w:rPr>
        <w:t>Inequality</w:t>
      </w:r>
      <w:r w:rsidRPr="00040E29">
        <w:t xml:space="preserve"> C</w:t>
      </w:r>
      <w:r w:rsidRPr="00040E29">
        <w:rPr>
          <w:lang w:eastAsia="zh-CN"/>
        </w:rPr>
        <w:t>2</w:t>
      </w:r>
      <w:r w:rsidRPr="00040E29">
        <w:t>-1 (Entering condition)</w:t>
      </w:r>
    </w:p>
    <w:p w14:paraId="6718BA43" w14:textId="77777777" w:rsidR="006B68BF" w:rsidRPr="00040E29" w:rsidRDefault="006B68BF" w:rsidP="009D4432">
      <w:r w:rsidRPr="00040E29">
        <w:object w:dxaOrig="1440" w:dyaOrig="270" w14:anchorId="459B752C">
          <v:shape id="_x0000_i1045" type="#_x0000_t75" style="width:1in;height:12pt" o:ole="">
            <v:imagedata r:id="rId37" o:title=""/>
          </v:shape>
          <o:OLEObject Type="Embed" ProgID="Equation.3" ShapeID="_x0000_i1045" DrawAspect="Content" ObjectID="_1773387605" r:id="rId39"/>
        </w:object>
      </w:r>
    </w:p>
    <w:p w14:paraId="3AAE88B0" w14:textId="77777777" w:rsidR="006B68BF" w:rsidRPr="00040E29" w:rsidRDefault="006B68BF" w:rsidP="009D4432">
      <w:r w:rsidRPr="00040E29">
        <w:rPr>
          <w:lang w:eastAsia="ko-KR"/>
        </w:rPr>
        <w:t>Inequality</w:t>
      </w:r>
      <w:r w:rsidRPr="00040E29">
        <w:t xml:space="preserve"> C</w:t>
      </w:r>
      <w:r w:rsidRPr="00040E29">
        <w:rPr>
          <w:lang w:eastAsia="zh-CN"/>
        </w:rPr>
        <w:t>2</w:t>
      </w:r>
      <w:r w:rsidRPr="00040E29">
        <w:t>-2 (Leaving condition)</w:t>
      </w:r>
    </w:p>
    <w:p w14:paraId="54BE9470" w14:textId="77777777" w:rsidR="006B68BF" w:rsidRPr="00040E29" w:rsidRDefault="006B68BF" w:rsidP="009D4432">
      <w:r w:rsidRPr="00040E29">
        <w:object w:dxaOrig="1455" w:dyaOrig="270" w14:anchorId="77EB016E">
          <v:shape id="_x0000_i1046" type="#_x0000_t75" style="width:73pt;height:12pt" o:ole="" fillcolor="yellow">
            <v:imagedata r:id="rId35" o:title=""/>
          </v:shape>
          <o:OLEObject Type="Embed" ProgID="Equation.3" ShapeID="_x0000_i1046" DrawAspect="Content" ObjectID="_1773387606" r:id="rId40"/>
        </w:object>
      </w:r>
    </w:p>
    <w:p w14:paraId="2E5177FC" w14:textId="77777777" w:rsidR="006B68BF" w:rsidRPr="00040E29" w:rsidRDefault="006B68BF" w:rsidP="009D4432">
      <w:r w:rsidRPr="00040E29">
        <w:t>The variables in the formula are defined as follows:</w:t>
      </w:r>
    </w:p>
    <w:p w14:paraId="0674DC96" w14:textId="77777777" w:rsidR="006B68BF" w:rsidRPr="00040E29" w:rsidRDefault="006B68BF" w:rsidP="009D4432">
      <w:pPr>
        <w:pStyle w:val="B1"/>
      </w:pPr>
      <w:r w:rsidRPr="00040E29">
        <w:rPr>
          <w:b/>
          <w:i/>
        </w:rPr>
        <w:t>Ms</w:t>
      </w:r>
      <w:r w:rsidRPr="00040E29">
        <w:rPr>
          <w:b/>
        </w:rPr>
        <w:t xml:space="preserve"> </w:t>
      </w:r>
      <w:r w:rsidRPr="00040E29">
        <w:t xml:space="preserve">is the measurement result of channel busy ratio of the </w:t>
      </w:r>
      <w:r w:rsidRPr="00040E29">
        <w:rPr>
          <w:lang w:eastAsia="zh-CN"/>
        </w:rPr>
        <w:t>transmission</w:t>
      </w:r>
      <w:r w:rsidRPr="00040E29">
        <w:t xml:space="preserve"> resource pool, not </w:t>
      </w:r>
      <w:proofErr w:type="gramStart"/>
      <w:r w:rsidRPr="00040E29">
        <w:t>taking into account</w:t>
      </w:r>
      <w:proofErr w:type="gramEnd"/>
      <w:r w:rsidRPr="00040E29">
        <w:t xml:space="preserve"> any offsets.</w:t>
      </w:r>
    </w:p>
    <w:p w14:paraId="4C3F1865" w14:textId="77777777" w:rsidR="006B68BF" w:rsidRPr="00040E29" w:rsidRDefault="006B68BF" w:rsidP="009D4432">
      <w:pPr>
        <w:pStyle w:val="B1"/>
      </w:pPr>
      <w:proofErr w:type="spellStart"/>
      <w:r w:rsidRPr="00040E29">
        <w:rPr>
          <w:b/>
          <w:i/>
        </w:rPr>
        <w:t>Hys</w:t>
      </w:r>
      <w:proofErr w:type="spellEnd"/>
      <w:r w:rsidRPr="00040E29">
        <w:t xml:space="preserve"> is the hysteresis parameter for this event (i.e. </w:t>
      </w:r>
      <w:r w:rsidRPr="00040E29">
        <w:rPr>
          <w:i/>
        </w:rPr>
        <w:t>hysteresis</w:t>
      </w:r>
      <w:r w:rsidRPr="00040E29">
        <w:t xml:space="preserve"> as defined within </w:t>
      </w:r>
      <w:proofErr w:type="spellStart"/>
      <w:r w:rsidRPr="00040E29">
        <w:rPr>
          <w:i/>
        </w:rPr>
        <w:t>reportConfigNR</w:t>
      </w:r>
      <w:proofErr w:type="spellEnd"/>
      <w:r w:rsidRPr="00040E29">
        <w:rPr>
          <w:i/>
        </w:rPr>
        <w:t>-SL</w:t>
      </w:r>
      <w:r w:rsidRPr="00040E29">
        <w:t xml:space="preserve"> for this event).</w:t>
      </w:r>
    </w:p>
    <w:p w14:paraId="2B97B37C" w14:textId="77777777" w:rsidR="006B68BF" w:rsidRPr="00040E29" w:rsidRDefault="006B68BF" w:rsidP="009D4432">
      <w:pPr>
        <w:pStyle w:val="B1"/>
      </w:pPr>
      <w:r w:rsidRPr="00040E29">
        <w:rPr>
          <w:b/>
          <w:i/>
        </w:rPr>
        <w:t>Thresh</w:t>
      </w:r>
      <w:r w:rsidRPr="00040E29">
        <w:t xml:space="preserve"> is the threshold parameter for this event (i.e. </w:t>
      </w:r>
      <w:r w:rsidRPr="00040E29">
        <w:rPr>
          <w:i/>
          <w:lang w:eastAsia="zh-CN"/>
        </w:rPr>
        <w:t>c2</w:t>
      </w:r>
      <w:r w:rsidRPr="00040E29">
        <w:rPr>
          <w:i/>
        </w:rPr>
        <w:t xml:space="preserve">-Threshold </w:t>
      </w:r>
      <w:r w:rsidRPr="00040E29">
        <w:t>as defined within</w:t>
      </w:r>
      <w:r w:rsidRPr="00040E29">
        <w:rPr>
          <w:i/>
        </w:rPr>
        <w:t xml:space="preserve"> </w:t>
      </w:r>
      <w:proofErr w:type="spellStart"/>
      <w:r w:rsidRPr="00040E29">
        <w:rPr>
          <w:i/>
        </w:rPr>
        <w:t>reportConfigNR</w:t>
      </w:r>
      <w:proofErr w:type="spellEnd"/>
      <w:r w:rsidRPr="00040E29">
        <w:rPr>
          <w:i/>
        </w:rPr>
        <w:t>-SL</w:t>
      </w:r>
      <w:r w:rsidRPr="00040E29">
        <w:t xml:space="preserve"> for this event).</w:t>
      </w:r>
    </w:p>
    <w:p w14:paraId="75CD58E3" w14:textId="77777777" w:rsidR="006B68BF" w:rsidRPr="00040E29" w:rsidRDefault="006B68BF" w:rsidP="009D4432">
      <w:pPr>
        <w:pStyle w:val="B1"/>
      </w:pPr>
      <w:r w:rsidRPr="00040E29">
        <w:rPr>
          <w:b/>
          <w:i/>
        </w:rPr>
        <w:t xml:space="preserve">Ms </w:t>
      </w:r>
      <w:r w:rsidRPr="00040E29">
        <w:t>is expressed in decimal from 0 to 1 in steps of 0.01.</w:t>
      </w:r>
    </w:p>
    <w:p w14:paraId="61D7E92F" w14:textId="77777777" w:rsidR="006B68BF" w:rsidRPr="00040E29" w:rsidRDefault="006B68BF" w:rsidP="009D4432">
      <w:pPr>
        <w:pStyle w:val="B1"/>
      </w:pPr>
      <w:proofErr w:type="spellStart"/>
      <w:r w:rsidRPr="00040E29">
        <w:rPr>
          <w:b/>
          <w:i/>
        </w:rPr>
        <w:t>Hys</w:t>
      </w:r>
      <w:proofErr w:type="spellEnd"/>
      <w:r w:rsidRPr="00040E29">
        <w:t xml:space="preserve"> is expressed is in the same unit as </w:t>
      </w:r>
      <w:r w:rsidRPr="00040E29">
        <w:rPr>
          <w:b/>
          <w:i/>
        </w:rPr>
        <w:t>Ms</w:t>
      </w:r>
      <w:r w:rsidRPr="00040E29">
        <w:t>.</w:t>
      </w:r>
    </w:p>
    <w:p w14:paraId="33199F7E" w14:textId="77777777" w:rsidR="006B68BF" w:rsidRPr="00040E29" w:rsidRDefault="006B68BF" w:rsidP="009D4432">
      <w:pPr>
        <w:pStyle w:val="B1"/>
      </w:pPr>
      <w:r w:rsidRPr="00040E29">
        <w:rPr>
          <w:b/>
          <w:i/>
        </w:rPr>
        <w:t>Thres</w:t>
      </w:r>
      <w:r w:rsidRPr="00040E29">
        <w:rPr>
          <w:b/>
          <w:i/>
          <w:lang w:eastAsia="ko-KR"/>
        </w:rPr>
        <w:t>h</w:t>
      </w:r>
      <w:r w:rsidRPr="00040E29">
        <w:rPr>
          <w:b/>
          <w:i/>
        </w:rPr>
        <w:t xml:space="preserve"> </w:t>
      </w:r>
      <w:r w:rsidRPr="00040E29">
        <w:rPr>
          <w:lang w:eastAsia="ko-KR"/>
        </w:rPr>
        <w:t>is</w:t>
      </w:r>
      <w:r w:rsidRPr="00040E29">
        <w:t xml:space="preserve"> expressed in the same unit as </w:t>
      </w:r>
      <w:r w:rsidRPr="00040E29">
        <w:rPr>
          <w:b/>
          <w:i/>
        </w:rPr>
        <w:t>Ms</w:t>
      </w:r>
      <w:r w:rsidRPr="00040E29">
        <w:t>.</w:t>
      </w:r>
    </w:p>
    <w:p w14:paraId="7908826E" w14:textId="77777777" w:rsidR="006B68BF" w:rsidRPr="00040E29" w:rsidRDefault="006B68BF" w:rsidP="009D4432">
      <w:r w:rsidRPr="00040E29">
        <w:t>[TS 38.331, clause 5.5.5.1]</w:t>
      </w:r>
    </w:p>
    <w:p w14:paraId="5680B81C" w14:textId="77777777" w:rsidR="006B68BF" w:rsidRPr="00040E29" w:rsidRDefault="006B68BF" w:rsidP="009D4432">
      <w:pPr>
        <w:pStyle w:val="TH"/>
      </w:pPr>
      <w:r w:rsidRPr="00040E29">
        <w:object w:dxaOrig="3450" w:dyaOrig="1605" w14:anchorId="0DA2E11C">
          <v:shape id="_x0000_i1047" type="#_x0000_t75" style="width:173pt;height:80.5pt" o:ole="">
            <v:imagedata r:id="rId41" o:title=""/>
          </v:shape>
          <o:OLEObject Type="Embed" ProgID="Mscgen.Chart" ShapeID="_x0000_i1047" DrawAspect="Content" ObjectID="_1773387607" r:id="rId42"/>
        </w:object>
      </w:r>
    </w:p>
    <w:p w14:paraId="2323F7A5" w14:textId="77777777" w:rsidR="006B68BF" w:rsidRPr="00040E29" w:rsidRDefault="006B68BF" w:rsidP="009D4432">
      <w:pPr>
        <w:pStyle w:val="TF"/>
      </w:pPr>
      <w:r w:rsidRPr="00040E29">
        <w:t>Figure 5.5.5.1-1: Measurement reporting</w:t>
      </w:r>
    </w:p>
    <w:p w14:paraId="35E036E1" w14:textId="77777777" w:rsidR="006B68BF" w:rsidRPr="00040E29" w:rsidRDefault="006B68BF" w:rsidP="009D4432">
      <w:r w:rsidRPr="00040E29">
        <w:t>The purpose of this procedure is to transfer measurement results from the UE to the network. The UE shall initiate this procedure only after successful AS security activation.</w:t>
      </w:r>
    </w:p>
    <w:p w14:paraId="75A62995" w14:textId="77777777" w:rsidR="006B68BF" w:rsidRPr="00040E29" w:rsidRDefault="006B68BF" w:rsidP="009D4432">
      <w:r w:rsidRPr="00040E29">
        <w:t xml:space="preserve">For the </w:t>
      </w:r>
      <w:proofErr w:type="spellStart"/>
      <w:r w:rsidRPr="00040E29">
        <w:rPr>
          <w:i/>
        </w:rPr>
        <w:t>measId</w:t>
      </w:r>
      <w:proofErr w:type="spellEnd"/>
      <w:r w:rsidRPr="00040E29">
        <w:t xml:space="preserve"> for which the measurement reporting procedure was triggered, the UE shall set the </w:t>
      </w:r>
      <w:proofErr w:type="spellStart"/>
      <w:r w:rsidRPr="00040E29">
        <w:rPr>
          <w:i/>
        </w:rPr>
        <w:t>measResults</w:t>
      </w:r>
      <w:proofErr w:type="spellEnd"/>
      <w:r w:rsidRPr="00040E29">
        <w:t xml:space="preserve"> within the </w:t>
      </w:r>
      <w:proofErr w:type="spellStart"/>
      <w:r w:rsidRPr="00040E29">
        <w:rPr>
          <w:i/>
        </w:rPr>
        <w:t>MeasurementReport</w:t>
      </w:r>
      <w:proofErr w:type="spellEnd"/>
      <w:r w:rsidRPr="00040E29">
        <w:t xml:space="preserve"> message as follows:</w:t>
      </w:r>
    </w:p>
    <w:p w14:paraId="02961CCA" w14:textId="77777777" w:rsidR="006B68BF" w:rsidRPr="00040E29" w:rsidRDefault="006B68BF" w:rsidP="009D4432">
      <w:pPr>
        <w:pStyle w:val="B1"/>
      </w:pPr>
      <w:r w:rsidRPr="00040E29">
        <w:t>1&gt;</w:t>
      </w:r>
      <w:r w:rsidRPr="00040E29">
        <w:tab/>
        <w:t xml:space="preserve">set the </w:t>
      </w:r>
      <w:proofErr w:type="spellStart"/>
      <w:r w:rsidRPr="00040E29">
        <w:rPr>
          <w:i/>
        </w:rPr>
        <w:t>measId</w:t>
      </w:r>
      <w:proofErr w:type="spellEnd"/>
      <w:r w:rsidRPr="00040E29">
        <w:t xml:space="preserve"> to the measurement identity that triggered the measurement reporting;</w:t>
      </w:r>
    </w:p>
    <w:p w14:paraId="53DB14F9" w14:textId="77777777" w:rsidR="006B68BF" w:rsidRPr="00040E29" w:rsidRDefault="006B68BF" w:rsidP="009D4432">
      <w:pPr>
        <w:pStyle w:val="B1"/>
        <w:rPr>
          <w:rFonts w:eastAsia="MS PGothic"/>
          <w:i/>
          <w:iCs/>
        </w:rPr>
      </w:pPr>
      <w:r w:rsidRPr="00040E29">
        <w:rPr>
          <w:rFonts w:eastAsia="MS PGothic"/>
        </w:rPr>
        <w:t>1&gt;</w:t>
      </w:r>
      <w:r w:rsidRPr="00040E29">
        <w:rPr>
          <w:rFonts w:eastAsia="MS PGothic"/>
        </w:rPr>
        <w:tab/>
        <w:t xml:space="preserve">for each serving cell configured with </w:t>
      </w:r>
      <w:proofErr w:type="spellStart"/>
      <w:r w:rsidRPr="00040E29">
        <w:rPr>
          <w:i/>
        </w:rPr>
        <w:t>servingCellMO</w:t>
      </w:r>
      <w:proofErr w:type="spellEnd"/>
      <w:r w:rsidRPr="00040E29">
        <w:rPr>
          <w:rFonts w:eastAsia="MS PGothic"/>
          <w:iCs/>
        </w:rPr>
        <w:t>:</w:t>
      </w:r>
    </w:p>
    <w:p w14:paraId="16C07904" w14:textId="77777777" w:rsidR="006B68BF" w:rsidRPr="00040E29" w:rsidRDefault="006B68BF" w:rsidP="009D4432">
      <w:pPr>
        <w:pStyle w:val="B2"/>
        <w:rPr>
          <w:rFonts w:eastAsia="MS PGothic"/>
        </w:rPr>
      </w:pPr>
      <w:r w:rsidRPr="00040E29">
        <w:rPr>
          <w:rFonts w:eastAsia="MS PGothic"/>
        </w:rPr>
        <w:t>...</w:t>
      </w:r>
    </w:p>
    <w:p w14:paraId="70EF4FCA" w14:textId="77777777" w:rsidR="006B68BF" w:rsidRPr="00040E29" w:rsidRDefault="006B68BF" w:rsidP="009D4432">
      <w:pPr>
        <w:pStyle w:val="B2"/>
        <w:rPr>
          <w:rFonts w:eastAsia="MS PGothic"/>
        </w:rPr>
      </w:pPr>
      <w:r w:rsidRPr="00040E29">
        <w:rPr>
          <w:rFonts w:eastAsia="MS PGothic"/>
        </w:rPr>
        <w:t>2&gt;</w:t>
      </w:r>
      <w:r w:rsidRPr="00040E29">
        <w:rPr>
          <w:rFonts w:eastAsia="MS PGothic"/>
        </w:rPr>
        <w:tab/>
        <w:t>else</w:t>
      </w:r>
      <w:r w:rsidRPr="00040E29">
        <w:rPr>
          <w:rFonts w:eastAsia="MS PGothic"/>
          <w:iCs/>
        </w:rPr>
        <w:t>:</w:t>
      </w:r>
    </w:p>
    <w:p w14:paraId="27D4E136" w14:textId="77777777" w:rsidR="006B68BF" w:rsidRPr="00040E29" w:rsidRDefault="006B68BF" w:rsidP="009D4432">
      <w:pPr>
        <w:pStyle w:val="B3"/>
        <w:rPr>
          <w:rFonts w:eastAsia="MS PGothic"/>
          <w:lang w:eastAsia="ko-KR"/>
        </w:rPr>
      </w:pPr>
      <w:r w:rsidRPr="00040E29">
        <w:rPr>
          <w:rFonts w:eastAsia="MS PGothic"/>
          <w:lang w:eastAsia="ko-KR"/>
        </w:rPr>
        <w:t>3&gt;</w:t>
      </w:r>
      <w:r w:rsidRPr="00040E29">
        <w:rPr>
          <w:rFonts w:eastAsia="MS PGothic"/>
          <w:lang w:eastAsia="ko-KR"/>
        </w:rPr>
        <w:tab/>
      </w:r>
      <w:r w:rsidRPr="00040E29">
        <w:rPr>
          <w:rFonts w:eastAsia="MS PGothic"/>
        </w:rPr>
        <w:t>if SSB based serving cell measurements are available:</w:t>
      </w:r>
    </w:p>
    <w:p w14:paraId="2CD08C97" w14:textId="77777777" w:rsidR="006B68BF" w:rsidRPr="00040E29" w:rsidRDefault="006B68BF" w:rsidP="009D4432">
      <w:pPr>
        <w:pStyle w:val="B4"/>
      </w:pPr>
      <w:r w:rsidRPr="00040E29">
        <w:t>4&gt;</w:t>
      </w:r>
      <w:r w:rsidRPr="00040E29">
        <w:tab/>
      </w:r>
      <w:r w:rsidRPr="00040E29">
        <w:rPr>
          <w:rFonts w:eastAsia="MS PGothic"/>
        </w:rPr>
        <w:t xml:space="preserve">set the </w:t>
      </w:r>
      <w:proofErr w:type="spellStart"/>
      <w:r w:rsidRPr="00040E29">
        <w:rPr>
          <w:rFonts w:eastAsia="MS PGothic"/>
          <w:i/>
          <w:iCs/>
        </w:rPr>
        <w:t>measResultServingCell</w:t>
      </w:r>
      <w:proofErr w:type="spellEnd"/>
      <w:r w:rsidRPr="00040E29">
        <w:rPr>
          <w:rFonts w:eastAsia="MS PGothic"/>
        </w:rPr>
        <w:t xml:space="preserve"> within </w:t>
      </w:r>
      <w:proofErr w:type="spellStart"/>
      <w:r w:rsidRPr="00040E29">
        <w:rPr>
          <w:rFonts w:eastAsia="MS PGothic"/>
          <w:i/>
          <w:iCs/>
        </w:rPr>
        <w:t>measResultServingMOList</w:t>
      </w:r>
      <w:proofErr w:type="spellEnd"/>
      <w:r w:rsidRPr="00040E29">
        <w:rPr>
          <w:rFonts w:eastAsia="MS PGothic"/>
        </w:rPr>
        <w:t xml:space="preserve"> to include RSRP, RSRQ and the available SINR of the serving cell, derived based on SSB</w:t>
      </w:r>
      <w:r w:rsidRPr="00040E29">
        <w:t>;</w:t>
      </w:r>
    </w:p>
    <w:p w14:paraId="57AE4AA1" w14:textId="77777777" w:rsidR="006B68BF" w:rsidRPr="00040E29" w:rsidRDefault="006B68BF" w:rsidP="009D4432">
      <w:pPr>
        <w:pStyle w:val="B1"/>
      </w:pPr>
      <w:r w:rsidRPr="00040E29">
        <w:lastRenderedPageBreak/>
        <w:t>...</w:t>
      </w:r>
    </w:p>
    <w:p w14:paraId="5471F128" w14:textId="77777777" w:rsidR="006B68BF" w:rsidRPr="00040E29" w:rsidRDefault="006B68BF" w:rsidP="009D4432">
      <w:pPr>
        <w:pStyle w:val="B1"/>
      </w:pPr>
      <w:r w:rsidRPr="00040E29">
        <w:t>1&gt;</w:t>
      </w:r>
      <w:r w:rsidRPr="00040E29">
        <w:tab/>
        <w:t xml:space="preserve">set the </w:t>
      </w:r>
      <w:proofErr w:type="spellStart"/>
      <w:r w:rsidRPr="00040E29">
        <w:rPr>
          <w:i/>
        </w:rPr>
        <w:t>servCellId</w:t>
      </w:r>
      <w:proofErr w:type="spellEnd"/>
      <w:r w:rsidRPr="00040E29">
        <w:rPr>
          <w:i/>
        </w:rPr>
        <w:t xml:space="preserve"> </w:t>
      </w:r>
      <w:r w:rsidRPr="00040E29">
        <w:t xml:space="preserve">within </w:t>
      </w:r>
      <w:proofErr w:type="spellStart"/>
      <w:r w:rsidRPr="00040E29">
        <w:rPr>
          <w:i/>
        </w:rPr>
        <w:t>measResultServingMOList</w:t>
      </w:r>
      <w:proofErr w:type="spellEnd"/>
      <w:r w:rsidRPr="00040E29">
        <w:t xml:space="preserve"> to include each NR serving cell that is configured with </w:t>
      </w:r>
      <w:proofErr w:type="spellStart"/>
      <w:r w:rsidRPr="00040E29">
        <w:rPr>
          <w:i/>
        </w:rPr>
        <w:t>servingCellMO</w:t>
      </w:r>
      <w:proofErr w:type="spellEnd"/>
      <w:r w:rsidRPr="00040E29">
        <w:t>, if any;</w:t>
      </w:r>
    </w:p>
    <w:p w14:paraId="323D703C" w14:textId="77777777" w:rsidR="006B68BF" w:rsidRPr="00040E29" w:rsidRDefault="006B68BF" w:rsidP="009D4432">
      <w:pPr>
        <w:pStyle w:val="B1"/>
      </w:pPr>
      <w:r w:rsidRPr="00040E29">
        <w:t xml:space="preserve">... </w:t>
      </w:r>
    </w:p>
    <w:p w14:paraId="7A078C6E" w14:textId="77777777" w:rsidR="006B68BF" w:rsidRPr="00040E29" w:rsidRDefault="006B68BF" w:rsidP="009D4432">
      <w:pPr>
        <w:pStyle w:val="B1"/>
      </w:pPr>
      <w:r w:rsidRPr="00040E29">
        <w:t>1&gt;</w:t>
      </w:r>
      <w:r w:rsidRPr="00040E29">
        <w:tab/>
        <w:t xml:space="preserve">if there is at least one </w:t>
      </w:r>
      <w:r w:rsidRPr="00040E29">
        <w:rPr>
          <w:lang w:eastAsia="zh-CN"/>
        </w:rPr>
        <w:t xml:space="preserve">applicable </w:t>
      </w:r>
      <w:r w:rsidRPr="00040E29">
        <w:t xml:space="preserve">transmission resource pool for NR </w:t>
      </w:r>
      <w:proofErr w:type="spellStart"/>
      <w:r w:rsidRPr="00040E29">
        <w:t>sidelink</w:t>
      </w:r>
      <w:proofErr w:type="spellEnd"/>
      <w:r w:rsidRPr="00040E29">
        <w:t xml:space="preserve"> communication (for </w:t>
      </w:r>
      <w:proofErr w:type="spellStart"/>
      <w:r w:rsidRPr="00040E29">
        <w:rPr>
          <w:i/>
          <w:iCs/>
        </w:rPr>
        <w:t>measResultsSL</w:t>
      </w:r>
      <w:proofErr w:type="spellEnd"/>
      <w:r w:rsidRPr="00040E29">
        <w:t>):</w:t>
      </w:r>
    </w:p>
    <w:p w14:paraId="0EA3419D" w14:textId="77777777" w:rsidR="006B68BF" w:rsidRPr="00040E29" w:rsidRDefault="006B68BF" w:rsidP="009D4432">
      <w:pPr>
        <w:pStyle w:val="B2"/>
      </w:pPr>
      <w:r w:rsidRPr="00040E29">
        <w:rPr>
          <w:lang w:eastAsia="ko-KR"/>
        </w:rPr>
        <w:t>2&gt;</w:t>
      </w:r>
      <w:r w:rsidRPr="00040E29">
        <w:rPr>
          <w:lang w:eastAsia="ko-KR"/>
        </w:rPr>
        <w:tab/>
        <w:t xml:space="preserve">set the </w:t>
      </w:r>
      <w:proofErr w:type="spellStart"/>
      <w:r w:rsidRPr="00040E29">
        <w:rPr>
          <w:i/>
        </w:rPr>
        <w:t>measResultsListSL</w:t>
      </w:r>
      <w:proofErr w:type="spellEnd"/>
      <w:r w:rsidRPr="00040E29">
        <w:rPr>
          <w:lang w:eastAsia="ko-KR"/>
        </w:rPr>
        <w:t xml:space="preserve"> to include the </w:t>
      </w:r>
      <w:r w:rsidRPr="00040E29">
        <w:rPr>
          <w:lang w:eastAsia="zh-CN"/>
        </w:rPr>
        <w:t xml:space="preserve">CBR measurement results </w:t>
      </w:r>
      <w:r w:rsidRPr="00040E29">
        <w:rPr>
          <w:lang w:eastAsia="ko-KR"/>
        </w:rPr>
        <w:t>in accordance with the following:</w:t>
      </w:r>
    </w:p>
    <w:p w14:paraId="2818DC02" w14:textId="77777777" w:rsidR="006B68BF" w:rsidRPr="00040E29" w:rsidRDefault="006B68BF" w:rsidP="009D4432">
      <w:pPr>
        <w:pStyle w:val="B3"/>
      </w:pPr>
      <w:r w:rsidRPr="00040E29">
        <w:rPr>
          <w:lang w:eastAsia="ko-KR"/>
        </w:rPr>
        <w:t>3&gt;</w:t>
      </w:r>
      <w:r w:rsidRPr="00040E29">
        <w:rPr>
          <w:lang w:eastAsia="ko-KR"/>
        </w:rPr>
        <w:tab/>
        <w:t xml:space="preserve">if the </w:t>
      </w:r>
      <w:proofErr w:type="spellStart"/>
      <w:r w:rsidRPr="00040E29">
        <w:rPr>
          <w:lang w:eastAsia="ko-KR"/>
        </w:rPr>
        <w:t>reportType</w:t>
      </w:r>
      <w:proofErr w:type="spellEnd"/>
      <w:r w:rsidRPr="00040E29">
        <w:rPr>
          <w:lang w:eastAsia="ko-KR"/>
        </w:rPr>
        <w:t xml:space="preserve"> is set to </w:t>
      </w:r>
      <w:proofErr w:type="spellStart"/>
      <w:r w:rsidRPr="00040E29">
        <w:rPr>
          <w:lang w:eastAsia="ko-KR"/>
        </w:rPr>
        <w:t>eventTriggered</w:t>
      </w:r>
      <w:proofErr w:type="spellEnd"/>
      <w:r w:rsidRPr="00040E29">
        <w:rPr>
          <w:lang w:eastAsia="ko-KR"/>
        </w:rPr>
        <w:t>:</w:t>
      </w:r>
    </w:p>
    <w:p w14:paraId="5CBD0680" w14:textId="77777777" w:rsidR="006B68BF" w:rsidRPr="00040E29" w:rsidRDefault="006B68BF" w:rsidP="009D4432">
      <w:pPr>
        <w:pStyle w:val="B4"/>
      </w:pPr>
      <w:r w:rsidRPr="00040E29">
        <w:t>4&gt;</w:t>
      </w:r>
      <w:r w:rsidRPr="00040E29">
        <w:tab/>
        <w:t xml:space="preserve">include the </w:t>
      </w:r>
      <w:r w:rsidRPr="00040E29">
        <w:rPr>
          <w:lang w:eastAsia="zh-CN"/>
        </w:rPr>
        <w:t>transmission resource pools</w:t>
      </w:r>
      <w:r w:rsidRPr="00040E29">
        <w:t xml:space="preserve"> included in the </w:t>
      </w:r>
      <w:proofErr w:type="spellStart"/>
      <w:r w:rsidRPr="00040E29">
        <w:rPr>
          <w:i/>
          <w:lang w:eastAsia="zh-CN"/>
        </w:rPr>
        <w:t>pool</w:t>
      </w:r>
      <w:r w:rsidRPr="00040E29">
        <w:rPr>
          <w:i/>
        </w:rPr>
        <w:t>sTriggeredList</w:t>
      </w:r>
      <w:proofErr w:type="spellEnd"/>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5AAF4B2B" w14:textId="77777777" w:rsidR="006B68BF" w:rsidRPr="00040E29" w:rsidRDefault="006B68BF" w:rsidP="009D4432">
      <w:pPr>
        <w:pStyle w:val="B3"/>
        <w:rPr>
          <w:lang w:eastAsia="ko-KR"/>
        </w:rPr>
      </w:pPr>
      <w:r w:rsidRPr="00040E29">
        <w:t>3&gt;</w:t>
      </w:r>
      <w:r w:rsidRPr="00040E29">
        <w:tab/>
      </w:r>
      <w:r w:rsidRPr="00040E29">
        <w:rPr>
          <w:lang w:eastAsia="ko-KR"/>
        </w:rPr>
        <w:t>else:</w:t>
      </w:r>
    </w:p>
    <w:p w14:paraId="11E39554" w14:textId="77777777" w:rsidR="006B68BF" w:rsidRPr="00040E29" w:rsidRDefault="006B68BF" w:rsidP="009D4432">
      <w:pPr>
        <w:pStyle w:val="B4"/>
        <w:rPr>
          <w:lang w:eastAsia="ko-KR"/>
        </w:rPr>
      </w:pPr>
      <w:r w:rsidRPr="00040E29">
        <w:rPr>
          <w:lang w:eastAsia="ko-KR"/>
        </w:rPr>
        <w:t>4&gt;</w:t>
      </w:r>
      <w:r w:rsidRPr="00040E29">
        <w:rPr>
          <w:lang w:eastAsia="ko-KR"/>
        </w:rPr>
        <w:tab/>
        <w:t xml:space="preserve">include the applicable </w:t>
      </w:r>
      <w:r w:rsidRPr="00040E29">
        <w:rPr>
          <w:lang w:eastAsia="zh-CN"/>
        </w:rPr>
        <w:t>transmission resource pools</w:t>
      </w:r>
      <w:r w:rsidRPr="00040E29">
        <w:rPr>
          <w:lang w:eastAsia="ko-KR"/>
        </w:rPr>
        <w:t xml:space="preserve"> </w:t>
      </w:r>
      <w:r w:rsidRPr="00040E29">
        <w:t>for which the new measurement results became available since the last periodical reporting or since the measurement was initiated or reset</w:t>
      </w:r>
      <w:r w:rsidRPr="00040E29">
        <w:rPr>
          <w:lang w:eastAsia="ko-KR"/>
        </w:rPr>
        <w:t>;</w:t>
      </w:r>
    </w:p>
    <w:p w14:paraId="62E46FC9" w14:textId="77777777" w:rsidR="006B68BF" w:rsidRPr="00040E29" w:rsidRDefault="006B68BF" w:rsidP="009D4432">
      <w:pPr>
        <w:pStyle w:val="B3"/>
      </w:pPr>
      <w:r w:rsidRPr="00040E29">
        <w:rPr>
          <w:lang w:eastAsia="ko-KR"/>
        </w:rPr>
        <w:t>3&gt;</w:t>
      </w:r>
      <w:r w:rsidRPr="00040E29">
        <w:rPr>
          <w:lang w:eastAsia="ko-KR"/>
        </w:rPr>
        <w:tab/>
        <w:t xml:space="preserve">if the corresponding </w:t>
      </w:r>
      <w:proofErr w:type="spellStart"/>
      <w:r w:rsidRPr="00040E29">
        <w:rPr>
          <w:i/>
          <w:lang w:eastAsia="ko-KR"/>
        </w:rPr>
        <w:t>measObject</w:t>
      </w:r>
      <w:proofErr w:type="spellEnd"/>
      <w:r w:rsidRPr="00040E29">
        <w:rPr>
          <w:lang w:eastAsia="ko-KR"/>
        </w:rPr>
        <w:t xml:space="preserve"> concerns NR </w:t>
      </w:r>
      <w:proofErr w:type="spellStart"/>
      <w:r w:rsidRPr="00040E29">
        <w:rPr>
          <w:lang w:eastAsia="ko-KR"/>
        </w:rPr>
        <w:t>sidelink</w:t>
      </w:r>
      <w:proofErr w:type="spellEnd"/>
      <w:r w:rsidRPr="00040E29">
        <w:rPr>
          <w:lang w:eastAsia="ko-KR"/>
        </w:rPr>
        <w:t xml:space="preserve"> communication, then </w:t>
      </w:r>
      <w:r w:rsidRPr="00040E29">
        <w:t xml:space="preserve">for each </w:t>
      </w:r>
      <w:r w:rsidRPr="00040E29">
        <w:rPr>
          <w:lang w:eastAsia="ko-KR"/>
        </w:rPr>
        <w:t>transmission</w:t>
      </w:r>
      <w:r w:rsidRPr="00040E29">
        <w:rPr>
          <w:lang w:eastAsia="zh-CN"/>
        </w:rPr>
        <w:t xml:space="preserve"> </w:t>
      </w:r>
      <w:r w:rsidRPr="00040E29">
        <w:t>resource pool to be reported:</w:t>
      </w:r>
    </w:p>
    <w:p w14:paraId="70A15BAA" w14:textId="77777777" w:rsidR="006B68BF" w:rsidRPr="00040E29" w:rsidRDefault="006B68BF" w:rsidP="009D4432">
      <w:pPr>
        <w:pStyle w:val="B4"/>
      </w:pPr>
      <w:r w:rsidRPr="00040E29">
        <w:t>4&gt;</w:t>
      </w:r>
      <w:r w:rsidRPr="00040E29">
        <w:tab/>
      </w:r>
      <w:r w:rsidRPr="00040E29">
        <w:rPr>
          <w:lang w:eastAsia="zh-CN"/>
        </w:rPr>
        <w:t>set</w:t>
      </w:r>
      <w:r w:rsidRPr="00040E29">
        <w:t xml:space="preserve"> the </w:t>
      </w:r>
      <w:proofErr w:type="spellStart"/>
      <w:r w:rsidRPr="00040E29">
        <w:rPr>
          <w:i/>
        </w:rPr>
        <w:t>sl-poolReportIdentity</w:t>
      </w:r>
      <w:proofErr w:type="spellEnd"/>
      <w:r w:rsidRPr="00040E29">
        <w:t xml:space="preserve"> to the identity of this transmission resource pool;</w:t>
      </w:r>
    </w:p>
    <w:p w14:paraId="79468D4E" w14:textId="77777777" w:rsidR="006B68BF" w:rsidRPr="00040E29" w:rsidRDefault="006B68BF" w:rsidP="009D4432">
      <w:pPr>
        <w:pStyle w:val="B4"/>
      </w:pPr>
      <w:r w:rsidRPr="00040E29">
        <w:t>4&gt;</w:t>
      </w:r>
      <w:r w:rsidRPr="00040E29">
        <w:tab/>
        <w:t xml:space="preserve">set the </w:t>
      </w:r>
      <w:proofErr w:type="spellStart"/>
      <w:r w:rsidRPr="00040E29">
        <w:rPr>
          <w:i/>
        </w:rPr>
        <w:t>sl</w:t>
      </w:r>
      <w:proofErr w:type="spellEnd"/>
      <w:r w:rsidRPr="00040E29">
        <w:rPr>
          <w:i/>
        </w:rPr>
        <w:t>-CBR-</w:t>
      </w:r>
      <w:proofErr w:type="spellStart"/>
      <w:r w:rsidRPr="00040E29">
        <w:rPr>
          <w:i/>
        </w:rPr>
        <w:t>ResultsNR</w:t>
      </w:r>
      <w:proofErr w:type="spellEnd"/>
      <w:r w:rsidRPr="00040E29">
        <w:rPr>
          <w:i/>
        </w:rPr>
        <w:t xml:space="preserve"> </w:t>
      </w:r>
      <w:r w:rsidRPr="00040E29">
        <w:t>to</w:t>
      </w:r>
      <w:r w:rsidRPr="00040E29">
        <w:rPr>
          <w:lang w:eastAsia="zh-CN"/>
        </w:rPr>
        <w:t xml:space="preserve"> the CBR </w:t>
      </w:r>
      <w:r w:rsidRPr="00040E29">
        <w:t>measurement</w:t>
      </w:r>
      <w:r w:rsidRPr="00040E29">
        <w:rPr>
          <w:lang w:eastAsia="zh-CN"/>
        </w:rPr>
        <w:t xml:space="preserve"> results on PSSCH and PSCCH of this transmission resource pool provided by lower layers, if available</w:t>
      </w:r>
      <w:r w:rsidRPr="00040E29">
        <w:t>;</w:t>
      </w:r>
    </w:p>
    <w:p w14:paraId="22A7CF9D" w14:textId="77777777" w:rsidR="006B68BF" w:rsidRPr="00040E29" w:rsidRDefault="006B68BF" w:rsidP="009D4432">
      <w:pPr>
        <w:pStyle w:val="B1"/>
      </w:pPr>
      <w:r w:rsidRPr="00040E29">
        <w:t>...</w:t>
      </w:r>
    </w:p>
    <w:p w14:paraId="1AD491A1" w14:textId="77777777" w:rsidR="006B68BF" w:rsidRPr="00040E29" w:rsidRDefault="006B68BF" w:rsidP="009D4432">
      <w:pPr>
        <w:pStyle w:val="B1"/>
      </w:pPr>
      <w:r w:rsidRPr="00040E29">
        <w:t>1&gt;</w:t>
      </w:r>
      <w:r w:rsidRPr="00040E29">
        <w:tab/>
        <w:t xml:space="preserve">increment the </w:t>
      </w:r>
      <w:r w:rsidRPr="00040E29">
        <w:rPr>
          <w:i/>
        </w:rPr>
        <w:t>numberOfReportsSent</w:t>
      </w:r>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by 1;</w:t>
      </w:r>
    </w:p>
    <w:p w14:paraId="67E38DED" w14:textId="77777777" w:rsidR="006B68BF" w:rsidRPr="00040E29" w:rsidRDefault="006B68BF" w:rsidP="009D4432">
      <w:pPr>
        <w:pStyle w:val="B1"/>
      </w:pPr>
      <w:r w:rsidRPr="00040E29">
        <w:t>1&gt;</w:t>
      </w:r>
      <w:r w:rsidRPr="00040E29">
        <w:tab/>
        <w:t>stop the periodical reporting timer, if running;</w:t>
      </w:r>
    </w:p>
    <w:p w14:paraId="1FC89F08" w14:textId="77777777" w:rsidR="006B68BF" w:rsidRPr="00040E29" w:rsidRDefault="006B68BF" w:rsidP="009D4432">
      <w:pPr>
        <w:pStyle w:val="B1"/>
      </w:pPr>
      <w:r w:rsidRPr="00040E29">
        <w:t>1&gt;</w:t>
      </w:r>
      <w:r w:rsidRPr="00040E29">
        <w:tab/>
        <w:t xml:space="preserve">if the </w:t>
      </w:r>
      <w:r w:rsidRPr="00040E29">
        <w:rPr>
          <w:i/>
        </w:rPr>
        <w:t>numberOfReportsSent</w:t>
      </w:r>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is less than the </w:t>
      </w:r>
      <w:proofErr w:type="spellStart"/>
      <w:r w:rsidRPr="00040E29">
        <w:rPr>
          <w:i/>
        </w:rPr>
        <w:t>reportAmount</w:t>
      </w:r>
      <w:proofErr w:type="spellEnd"/>
      <w:r w:rsidRPr="00040E29">
        <w:t xml:space="preserve"> as defined within the corresponding </w:t>
      </w:r>
      <w:proofErr w:type="spellStart"/>
      <w:r w:rsidRPr="00040E29">
        <w:rPr>
          <w:i/>
        </w:rPr>
        <w:t>reportConfig</w:t>
      </w:r>
      <w:proofErr w:type="spellEnd"/>
      <w:r w:rsidRPr="00040E29">
        <w:t xml:space="preserve"> for this </w:t>
      </w:r>
      <w:proofErr w:type="spellStart"/>
      <w:r w:rsidRPr="00040E29">
        <w:rPr>
          <w:i/>
        </w:rPr>
        <w:t>measId</w:t>
      </w:r>
      <w:proofErr w:type="spellEnd"/>
      <w:r w:rsidRPr="00040E29">
        <w:t>:</w:t>
      </w:r>
    </w:p>
    <w:p w14:paraId="6E89B8E4" w14:textId="77777777" w:rsidR="006B68BF" w:rsidRPr="00040E29" w:rsidRDefault="006B68BF" w:rsidP="009D4432">
      <w:pPr>
        <w:pStyle w:val="B2"/>
      </w:pPr>
      <w:r w:rsidRPr="00040E29">
        <w:t>2&gt;</w:t>
      </w:r>
      <w:r w:rsidRPr="00040E29">
        <w:tab/>
        <w:t xml:space="preserve">start the periodical reporting timer with the value of </w:t>
      </w:r>
      <w:proofErr w:type="spellStart"/>
      <w:r w:rsidRPr="00040E29">
        <w:rPr>
          <w:i/>
        </w:rPr>
        <w:t>reportInterval</w:t>
      </w:r>
      <w:proofErr w:type="spellEnd"/>
      <w:r w:rsidRPr="00040E29">
        <w:t xml:space="preserve"> as defined within the corresponding </w:t>
      </w:r>
      <w:proofErr w:type="spellStart"/>
      <w:r w:rsidRPr="00040E29">
        <w:rPr>
          <w:i/>
        </w:rPr>
        <w:t>reportConfig</w:t>
      </w:r>
      <w:proofErr w:type="spellEnd"/>
      <w:r w:rsidRPr="00040E29">
        <w:t xml:space="preserve"> for this </w:t>
      </w:r>
      <w:proofErr w:type="spellStart"/>
      <w:r w:rsidRPr="00040E29">
        <w:rPr>
          <w:i/>
        </w:rPr>
        <w:t>measId</w:t>
      </w:r>
      <w:proofErr w:type="spellEnd"/>
      <w:r w:rsidRPr="00040E29">
        <w:t>;</w:t>
      </w:r>
    </w:p>
    <w:p w14:paraId="3486EB81" w14:textId="77777777" w:rsidR="006B68BF" w:rsidRPr="00040E29" w:rsidRDefault="006B68BF" w:rsidP="009D4432">
      <w:pPr>
        <w:pStyle w:val="B1"/>
      </w:pPr>
      <w:r w:rsidRPr="00040E29">
        <w:t>...</w:t>
      </w:r>
    </w:p>
    <w:p w14:paraId="37058443" w14:textId="77777777" w:rsidR="006B68BF" w:rsidRPr="00040E29" w:rsidRDefault="006B68BF" w:rsidP="009D4432">
      <w:pPr>
        <w:pStyle w:val="B1"/>
      </w:pPr>
      <w:r w:rsidRPr="00040E29">
        <w:t>1&gt;</w:t>
      </w:r>
      <w:r w:rsidRPr="00040E29">
        <w:tab/>
        <w:t>else:</w:t>
      </w:r>
    </w:p>
    <w:p w14:paraId="69AFD45B" w14:textId="1185FDAE" w:rsidR="006B68BF" w:rsidRPr="00040E29" w:rsidRDefault="006B68BF" w:rsidP="009D4432">
      <w:pPr>
        <w:pStyle w:val="B3"/>
        <w:rPr>
          <w:rFonts w:eastAsia="Calibri Light"/>
        </w:rPr>
      </w:pPr>
      <w:r w:rsidRPr="00040E29">
        <w:t>2&gt;</w:t>
      </w:r>
      <w:r w:rsidRPr="00040E29">
        <w:tab/>
        <w:t xml:space="preserve">submit the </w:t>
      </w:r>
      <w:proofErr w:type="spellStart"/>
      <w:r w:rsidRPr="00040E29">
        <w:rPr>
          <w:i/>
        </w:rPr>
        <w:t>MeasurementReport</w:t>
      </w:r>
      <w:proofErr w:type="spellEnd"/>
      <w:r w:rsidRPr="00040E29">
        <w:t xml:space="preserve"> message to lower layers for transmission, upon which the procedure ends.</w:t>
      </w:r>
    </w:p>
    <w:p w14:paraId="197294FB" w14:textId="77777777" w:rsidR="006B68BF" w:rsidRPr="00040E29" w:rsidRDefault="006B68BF" w:rsidP="006B68BF">
      <w:pPr>
        <w:pStyle w:val="H6"/>
      </w:pPr>
      <w:r w:rsidRPr="00040E29">
        <w:rPr>
          <w:lang w:eastAsia="zh-CN"/>
        </w:rPr>
        <w:t>12.2.3.1</w:t>
      </w:r>
      <w:r w:rsidRPr="00040E29">
        <w:t>.3</w:t>
      </w:r>
      <w:r w:rsidRPr="00040E29">
        <w:tab/>
        <w:t>Test description</w:t>
      </w:r>
    </w:p>
    <w:p w14:paraId="5BCA2691" w14:textId="77777777" w:rsidR="006B68BF" w:rsidRPr="00040E29" w:rsidRDefault="006B68BF" w:rsidP="006B68BF">
      <w:pPr>
        <w:pStyle w:val="H6"/>
        <w:rPr>
          <w:lang w:eastAsia="zh-CN"/>
        </w:rPr>
      </w:pPr>
      <w:r w:rsidRPr="00040E29">
        <w:rPr>
          <w:lang w:eastAsia="zh-CN"/>
        </w:rPr>
        <w:t>12.2.3.1</w:t>
      </w:r>
      <w:r w:rsidRPr="00040E29">
        <w:t>.3.1</w:t>
      </w:r>
      <w:r w:rsidRPr="00040E29">
        <w:tab/>
        <w:t>Pre-test conditions</w:t>
      </w:r>
    </w:p>
    <w:p w14:paraId="75366A28" w14:textId="77777777" w:rsidR="006B68BF" w:rsidRPr="00040E29" w:rsidRDefault="006B68BF" w:rsidP="006B68BF">
      <w:pPr>
        <w:pStyle w:val="H6"/>
      </w:pPr>
      <w:r w:rsidRPr="00040E29">
        <w:t>System Simulator:</w:t>
      </w:r>
    </w:p>
    <w:p w14:paraId="4393666F" w14:textId="5C61A8DE" w:rsidR="006B68BF" w:rsidRPr="00040E29" w:rsidRDefault="006B68BF" w:rsidP="009D4432">
      <w:pPr>
        <w:pStyle w:val="B1"/>
      </w:pPr>
      <w:r w:rsidRPr="00040E29">
        <w:t>-</w:t>
      </w:r>
      <w:r w:rsidRPr="00040E29">
        <w:tab/>
      </w:r>
      <w:r w:rsidR="005E01ED" w:rsidRPr="00040E29">
        <w:rPr>
          <w:lang w:eastAsia="zh-CN"/>
        </w:rPr>
        <w:t>NR Cell</w:t>
      </w:r>
    </w:p>
    <w:p w14:paraId="08CD8B5E" w14:textId="345CC062" w:rsidR="006B68BF" w:rsidRPr="00040E29" w:rsidRDefault="006B68BF" w:rsidP="009D4432">
      <w:pPr>
        <w:pStyle w:val="B2"/>
      </w:pPr>
      <w:r w:rsidRPr="00040E29">
        <w:t>-</w:t>
      </w:r>
      <w:r w:rsidRPr="00040E29">
        <w:tab/>
        <w:t>NR Cell 1</w:t>
      </w:r>
      <w:r w:rsidR="005E01ED" w:rsidRPr="00040E29">
        <w:t xml:space="preserve"> is the serving cell.</w:t>
      </w:r>
    </w:p>
    <w:p w14:paraId="50683CDC" w14:textId="29983061" w:rsidR="006B68BF" w:rsidRPr="00040E29" w:rsidRDefault="006B68BF" w:rsidP="009D4432">
      <w:pPr>
        <w:pStyle w:val="B2"/>
      </w:pPr>
      <w:r w:rsidRPr="00040E29">
        <w:t>-</w:t>
      </w:r>
      <w:r w:rsidRPr="00040E29">
        <w:tab/>
        <w:t xml:space="preserve">System information combination </w:t>
      </w:r>
      <w:r w:rsidR="005E01ED" w:rsidRPr="00040E29">
        <w:t>NR-14</w:t>
      </w:r>
      <w:r w:rsidRPr="00040E29">
        <w:t xml:space="preserve"> as defined in TS 38.508-</w:t>
      </w:r>
      <w:r w:rsidR="00F0092C" w:rsidRPr="00040E29">
        <w:t>1 [</w:t>
      </w:r>
      <w:r w:rsidRPr="00040E29">
        <w:t>4] clause 4.4.3.1 is used in NR Cell 1.</w:t>
      </w:r>
    </w:p>
    <w:p w14:paraId="49F3A81A" w14:textId="2D51B5CA" w:rsidR="006B68BF" w:rsidRPr="00040E29" w:rsidRDefault="006B68BF" w:rsidP="009D4432">
      <w:pPr>
        <w:pStyle w:val="B1"/>
        <w:rPr>
          <w:lang w:eastAsia="zh-CN"/>
        </w:rPr>
      </w:pPr>
      <w:r w:rsidRPr="00040E29">
        <w:rPr>
          <w:lang w:eastAsia="zh-CN"/>
        </w:rPr>
        <w:t>-</w:t>
      </w:r>
      <w:r w:rsidRPr="00040E29">
        <w:rPr>
          <w:lang w:eastAsia="zh-CN"/>
        </w:rPr>
        <w:tab/>
      </w:r>
      <w:r w:rsidR="005E01ED" w:rsidRPr="00040E29">
        <w:rPr>
          <w:lang w:eastAsia="zh-CN"/>
        </w:rPr>
        <w:t>NR-</w:t>
      </w:r>
      <w:r w:rsidRPr="00040E29">
        <w:rPr>
          <w:lang w:eastAsia="zh-CN"/>
        </w:rPr>
        <w:t>SS-UE</w:t>
      </w:r>
    </w:p>
    <w:p w14:paraId="48E00E26" w14:textId="77777777" w:rsidR="005E01ED" w:rsidRPr="00040E29" w:rsidRDefault="005E01ED" w:rsidP="005E01ED">
      <w:pPr>
        <w:pStyle w:val="B2"/>
        <w:rPr>
          <w:lang w:eastAsia="zh-CN"/>
        </w:rPr>
      </w:pPr>
      <w:r w:rsidRPr="00040E29">
        <w:rPr>
          <w:lang w:eastAsia="zh-CN"/>
        </w:rPr>
        <w:t>-</w:t>
      </w:r>
      <w:r w:rsidRPr="00040E29">
        <w:rPr>
          <w:lang w:eastAsia="zh-CN"/>
        </w:rPr>
        <w:tab/>
        <w:t xml:space="preserve">NR-SS-UE 1 and 2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 </w:t>
      </w:r>
    </w:p>
    <w:p w14:paraId="49BF84D8" w14:textId="568BB19B" w:rsidR="005E01ED" w:rsidRPr="00040E29" w:rsidRDefault="005E01ED" w:rsidP="005E01ED">
      <w:pPr>
        <w:pStyle w:val="B2"/>
        <w:rPr>
          <w:lang w:eastAsia="zh-CN"/>
        </w:rPr>
      </w:pPr>
      <w:r w:rsidRPr="00040E29">
        <w:rPr>
          <w:lang w:eastAsia="zh-CN"/>
        </w:rPr>
        <w:lastRenderedPageBreak/>
        <w:t>-</w:t>
      </w:r>
      <w:r w:rsidRPr="00040E29">
        <w:rPr>
          <w:lang w:eastAsia="zh-CN"/>
        </w:rPr>
        <w:tab/>
        <w:t>NR-SS-UE 1 and 2 transmit PSCCH/PSSCH continuously according to NR Cell 1 timing and the transmission pattern shown in figure 12.2.3.1.3.2-1.</w:t>
      </w:r>
    </w:p>
    <w:p w14:paraId="370676E4" w14:textId="77777777" w:rsidR="006B68BF" w:rsidRPr="00040E29" w:rsidRDefault="006B68BF" w:rsidP="006B68BF">
      <w:pPr>
        <w:pStyle w:val="H6"/>
      </w:pPr>
      <w:r w:rsidRPr="00040E29">
        <w:t>UE:</w:t>
      </w:r>
    </w:p>
    <w:p w14:paraId="0E0BE465" w14:textId="73F6A461" w:rsidR="006B68BF" w:rsidRPr="00040E29" w:rsidRDefault="006B68BF" w:rsidP="009D4432">
      <w:pPr>
        <w:pStyle w:val="B1"/>
        <w:numPr>
          <w:ilvl w:val="0"/>
          <w:numId w:val="19"/>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131BB6B5" w14:textId="2CDF41CE" w:rsidR="005E01ED" w:rsidRPr="00040E29" w:rsidRDefault="005E01ED" w:rsidP="005E01ED">
      <w:pPr>
        <w:pStyle w:val="B1"/>
        <w:numPr>
          <w:ilvl w:val="0"/>
          <w:numId w:val="19"/>
        </w:numPr>
        <w:rPr>
          <w:lang w:eastAsia="zh-CN"/>
        </w:rPr>
      </w:pP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xml:space="preserve">]) except for those listed in Table </w:t>
      </w:r>
      <w:r w:rsidRPr="00040E29">
        <w:rPr>
          <w:lang w:eastAsia="zh-CN"/>
        </w:rPr>
        <w:t>12.2.3.1</w:t>
      </w:r>
      <w:r w:rsidRPr="00040E29">
        <w:t>.3.2-1.</w:t>
      </w:r>
    </w:p>
    <w:p w14:paraId="6D16EEA0" w14:textId="77777777" w:rsidR="005E01ED" w:rsidRPr="00040E29" w:rsidRDefault="005E01ED" w:rsidP="005E01ED">
      <w:pPr>
        <w:pStyle w:val="TH"/>
      </w:pPr>
      <w:r w:rsidRPr="00040E29">
        <w:t xml:space="preserve">Table </w:t>
      </w:r>
      <w:r w:rsidRPr="00040E29">
        <w:rPr>
          <w:lang w:eastAsia="zh-CN"/>
        </w:rPr>
        <w:t>12.2.3.1</w:t>
      </w:r>
      <w:r w:rsidRPr="00040E29">
        <w:t>.3.2</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E01ED" w:rsidRPr="00040E29" w14:paraId="1C9C790A" w14:textId="77777777" w:rsidTr="008A548F">
        <w:trPr>
          <w:jc w:val="center"/>
        </w:trPr>
        <w:tc>
          <w:tcPr>
            <w:tcW w:w="1818" w:type="dxa"/>
          </w:tcPr>
          <w:p w14:paraId="23CD5F05" w14:textId="77777777" w:rsidR="005E01ED" w:rsidRPr="00040E29" w:rsidRDefault="005E01ED" w:rsidP="008A548F">
            <w:pPr>
              <w:pStyle w:val="TAH"/>
            </w:pPr>
            <w:r w:rsidRPr="00040E29">
              <w:t>USIM field</w:t>
            </w:r>
          </w:p>
        </w:tc>
        <w:tc>
          <w:tcPr>
            <w:tcW w:w="977" w:type="dxa"/>
          </w:tcPr>
          <w:p w14:paraId="18C31611" w14:textId="77777777" w:rsidR="005E01ED" w:rsidRPr="00040E29" w:rsidRDefault="005E01ED" w:rsidP="008A548F">
            <w:pPr>
              <w:pStyle w:val="TAH"/>
            </w:pPr>
            <w:r w:rsidRPr="00040E29">
              <w:t>Priority</w:t>
            </w:r>
          </w:p>
        </w:tc>
        <w:tc>
          <w:tcPr>
            <w:tcW w:w="2913" w:type="dxa"/>
          </w:tcPr>
          <w:p w14:paraId="0F323616" w14:textId="77777777" w:rsidR="005E01ED" w:rsidRPr="00040E29" w:rsidRDefault="005E01ED" w:rsidP="008A548F">
            <w:pPr>
              <w:pStyle w:val="TAH"/>
            </w:pPr>
            <w:r w:rsidRPr="00040E29">
              <w:t>Value</w:t>
            </w:r>
          </w:p>
        </w:tc>
        <w:tc>
          <w:tcPr>
            <w:tcW w:w="3075" w:type="dxa"/>
          </w:tcPr>
          <w:p w14:paraId="1451AE68" w14:textId="77777777" w:rsidR="005E01ED" w:rsidRPr="00040E29" w:rsidRDefault="005E01ED" w:rsidP="008A548F">
            <w:pPr>
              <w:pStyle w:val="TAH"/>
            </w:pPr>
            <w:r w:rsidRPr="00040E29">
              <w:t>Access Technology Identifier</w:t>
            </w:r>
          </w:p>
        </w:tc>
      </w:tr>
      <w:tr w:rsidR="005E01ED" w:rsidRPr="00040E29" w14:paraId="0F668BE0" w14:textId="77777777" w:rsidTr="008A548F">
        <w:trPr>
          <w:cantSplit/>
          <w:jc w:val="center"/>
        </w:trPr>
        <w:tc>
          <w:tcPr>
            <w:tcW w:w="1818" w:type="dxa"/>
          </w:tcPr>
          <w:p w14:paraId="39DC4362" w14:textId="77777777" w:rsidR="005E01ED" w:rsidRPr="00040E29" w:rsidRDefault="005E01ED" w:rsidP="008A548F">
            <w:pPr>
              <w:pStyle w:val="TAL"/>
            </w:pPr>
            <w:r w:rsidRPr="00040E29">
              <w:t>EF</w:t>
            </w:r>
            <w:r w:rsidRPr="00040E29">
              <w:rPr>
                <w:vertAlign w:val="subscript"/>
              </w:rPr>
              <w:t>UST</w:t>
            </w:r>
          </w:p>
        </w:tc>
        <w:tc>
          <w:tcPr>
            <w:tcW w:w="977" w:type="dxa"/>
          </w:tcPr>
          <w:p w14:paraId="5211DCC5" w14:textId="77777777" w:rsidR="005E01ED" w:rsidRPr="00040E29" w:rsidRDefault="005E01ED" w:rsidP="008A548F">
            <w:pPr>
              <w:pStyle w:val="TAL"/>
            </w:pPr>
          </w:p>
        </w:tc>
        <w:tc>
          <w:tcPr>
            <w:tcW w:w="2913" w:type="dxa"/>
          </w:tcPr>
          <w:p w14:paraId="124F4710" w14:textId="77777777" w:rsidR="005E01ED" w:rsidRPr="00040E29" w:rsidRDefault="005E01ED" w:rsidP="008A548F">
            <w:pPr>
              <w:pStyle w:val="TAL"/>
            </w:pPr>
            <w:r w:rsidRPr="00040E29">
              <w:t>As per TS 36.508 [18] clause 4.9.3.4</w:t>
            </w:r>
          </w:p>
        </w:tc>
        <w:tc>
          <w:tcPr>
            <w:tcW w:w="3075" w:type="dxa"/>
          </w:tcPr>
          <w:p w14:paraId="0665EDF5" w14:textId="77777777" w:rsidR="005E01ED" w:rsidRPr="00040E29" w:rsidRDefault="005E01ED" w:rsidP="008A548F"/>
        </w:tc>
      </w:tr>
      <w:tr w:rsidR="005E01ED" w:rsidRPr="00040E29" w14:paraId="1B6FB14A" w14:textId="77777777" w:rsidTr="008A548F">
        <w:trPr>
          <w:cantSplit/>
          <w:jc w:val="center"/>
        </w:trPr>
        <w:tc>
          <w:tcPr>
            <w:tcW w:w="1818" w:type="dxa"/>
          </w:tcPr>
          <w:p w14:paraId="6C10C8DE" w14:textId="77777777" w:rsidR="005E01ED" w:rsidRPr="00040E29" w:rsidRDefault="005E01ED" w:rsidP="008A548F">
            <w:pPr>
              <w:pStyle w:val="TAL"/>
            </w:pPr>
            <w:r w:rsidRPr="00040E29">
              <w:t>EF</w:t>
            </w:r>
            <w:r w:rsidRPr="00040E29">
              <w:rPr>
                <w:vertAlign w:val="subscript"/>
              </w:rPr>
              <w:t>VST</w:t>
            </w:r>
          </w:p>
        </w:tc>
        <w:tc>
          <w:tcPr>
            <w:tcW w:w="977" w:type="dxa"/>
          </w:tcPr>
          <w:p w14:paraId="5AF6EB33" w14:textId="77777777" w:rsidR="005E01ED" w:rsidRPr="00040E29" w:rsidRDefault="005E01ED" w:rsidP="008A548F">
            <w:pPr>
              <w:pStyle w:val="TAL"/>
            </w:pPr>
          </w:p>
        </w:tc>
        <w:tc>
          <w:tcPr>
            <w:tcW w:w="2913" w:type="dxa"/>
          </w:tcPr>
          <w:p w14:paraId="4DA9FBC9" w14:textId="77777777" w:rsidR="005E01ED" w:rsidRPr="00040E29" w:rsidRDefault="005E01ED" w:rsidP="008A548F">
            <w:pPr>
              <w:pStyle w:val="TAL"/>
              <w:rPr>
                <w:lang w:eastAsia="zh-CN"/>
              </w:rPr>
            </w:pPr>
            <w:r w:rsidRPr="00040E29">
              <w:t xml:space="preserve">Service n°119 </w:t>
            </w:r>
            <w:r w:rsidRPr="00040E29">
              <w:rPr>
                <w:lang w:eastAsia="zh-CN"/>
              </w:rPr>
              <w:t>is "available"</w:t>
            </w:r>
          </w:p>
        </w:tc>
        <w:tc>
          <w:tcPr>
            <w:tcW w:w="3075" w:type="dxa"/>
          </w:tcPr>
          <w:p w14:paraId="0D2D3C51" w14:textId="77777777" w:rsidR="005E01ED" w:rsidRPr="00040E29" w:rsidRDefault="005E01ED" w:rsidP="008A548F"/>
        </w:tc>
      </w:tr>
      <w:tr w:rsidR="005E01ED" w:rsidRPr="00040E29" w14:paraId="13A8BE77" w14:textId="77777777" w:rsidTr="008A548F">
        <w:trPr>
          <w:cantSplit/>
          <w:jc w:val="center"/>
        </w:trPr>
        <w:tc>
          <w:tcPr>
            <w:tcW w:w="1818" w:type="dxa"/>
          </w:tcPr>
          <w:p w14:paraId="26F130C3" w14:textId="77777777" w:rsidR="005E01ED" w:rsidRPr="00040E29" w:rsidRDefault="005E01ED" w:rsidP="008A548F">
            <w:pPr>
              <w:pStyle w:val="TAL"/>
            </w:pPr>
            <w:r w:rsidRPr="00040E29">
              <w:t>EF</w:t>
            </w:r>
            <w:r w:rsidRPr="00040E29">
              <w:rPr>
                <w:vertAlign w:val="subscript"/>
              </w:rPr>
              <w:t>V2XP_PC5</w:t>
            </w:r>
          </w:p>
        </w:tc>
        <w:tc>
          <w:tcPr>
            <w:tcW w:w="977" w:type="dxa"/>
          </w:tcPr>
          <w:p w14:paraId="0DE86A41" w14:textId="77777777" w:rsidR="005E01ED" w:rsidRPr="00040E29" w:rsidRDefault="005E01ED" w:rsidP="008A548F">
            <w:pPr>
              <w:pStyle w:val="TAL"/>
            </w:pPr>
          </w:p>
        </w:tc>
        <w:tc>
          <w:tcPr>
            <w:tcW w:w="2913" w:type="dxa"/>
          </w:tcPr>
          <w:p w14:paraId="2841090B" w14:textId="77777777" w:rsidR="005E01ED" w:rsidRPr="00040E29" w:rsidRDefault="005E01ED" w:rsidP="008A548F">
            <w:pPr>
              <w:pStyle w:val="TAL"/>
              <w:rPr>
                <w:lang w:eastAsia="zh-CN"/>
              </w:rPr>
            </w:pPr>
            <w:r w:rsidRPr="00040E29">
              <w:rPr>
                <w:lang w:eastAsia="zh-CN"/>
              </w:rPr>
              <w:t xml:space="preserve">As per TS 38.508-1[4] clause 4.8.3.3.3 </w:t>
            </w:r>
          </w:p>
          <w:p w14:paraId="6204C522" w14:textId="7C0E236A" w:rsidR="005E01ED" w:rsidRPr="00040E29" w:rsidRDefault="005E01ED" w:rsidP="008A548F">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5.2.3.3-1</w:t>
            </w:r>
            <w:r w:rsidR="00050766" w:rsidRPr="00040E29">
              <w:rPr>
                <w:lang w:eastAsia="zh-CN"/>
              </w:rPr>
              <w:t xml:space="preserve"> and Table 12.2.3.1.3.3-1A</w:t>
            </w:r>
          </w:p>
        </w:tc>
        <w:tc>
          <w:tcPr>
            <w:tcW w:w="3075" w:type="dxa"/>
          </w:tcPr>
          <w:p w14:paraId="6C0B96E5" w14:textId="77777777" w:rsidR="005E01ED" w:rsidRPr="00040E29" w:rsidRDefault="005E01ED" w:rsidP="008A548F"/>
        </w:tc>
      </w:tr>
    </w:tbl>
    <w:p w14:paraId="0BEC4B6A" w14:textId="0756DC20" w:rsidR="005E01ED" w:rsidRPr="00040E29" w:rsidRDefault="005E01ED" w:rsidP="005E01ED">
      <w:pPr>
        <w:rPr>
          <w:lang w:eastAsia="zh-CN"/>
        </w:rPr>
      </w:pPr>
    </w:p>
    <w:p w14:paraId="7945A8D1" w14:textId="77777777" w:rsidR="006B68BF" w:rsidRPr="00040E29" w:rsidRDefault="006B68BF" w:rsidP="006B68BF">
      <w:pPr>
        <w:pStyle w:val="H6"/>
      </w:pPr>
      <w:r w:rsidRPr="00040E29">
        <w:t>Preamble:</w:t>
      </w:r>
    </w:p>
    <w:p w14:paraId="2028243C" w14:textId="77777777" w:rsidR="00A5116E" w:rsidRPr="00040E29" w:rsidRDefault="00A5116E" w:rsidP="00A5116E">
      <w:pPr>
        <w:pStyle w:val="B1"/>
        <w:rPr>
          <w:rFonts w:eastAsia="Arial"/>
        </w:rPr>
      </w:pPr>
      <w:r w:rsidRPr="00040E29">
        <w:t>-</w:t>
      </w:r>
      <w:r w:rsidRPr="00040E29">
        <w:tab/>
        <w:t xml:space="preserve">The UE is in state 3N-B as defined in TS 38.508-1 [4], subclause 4.4A, using generic procedure parameter </w:t>
      </w:r>
      <w:proofErr w:type="spellStart"/>
      <w:r w:rsidRPr="00040E29">
        <w:t>Sidelink</w:t>
      </w:r>
      <w:proofErr w:type="spellEnd"/>
      <w:r w:rsidRPr="00040E29">
        <w:t xml:space="preserve"> (On) and Test Mode (On) as defined in TS 38.508-1 [4], subclause 4.5.1.</w:t>
      </w:r>
    </w:p>
    <w:p w14:paraId="084A759B" w14:textId="77777777" w:rsidR="006B68BF" w:rsidRPr="00040E29" w:rsidRDefault="006B68BF" w:rsidP="006B68BF">
      <w:pPr>
        <w:pStyle w:val="H6"/>
      </w:pPr>
      <w:r w:rsidRPr="00040E29">
        <w:rPr>
          <w:lang w:eastAsia="zh-CN"/>
        </w:rPr>
        <w:t>12.2.3.1</w:t>
      </w:r>
      <w:r w:rsidRPr="00040E29">
        <w:t>.3.2</w:t>
      </w:r>
      <w:r w:rsidRPr="00040E29">
        <w:tab/>
        <w:t>Test procedure sequence</w:t>
      </w:r>
    </w:p>
    <w:p w14:paraId="364B8077" w14:textId="77777777" w:rsidR="00A5116E" w:rsidRPr="00040E29" w:rsidRDefault="00A5116E" w:rsidP="00A5116E">
      <w:r w:rsidRPr="00040E29">
        <w:rPr>
          <w:lang w:eastAsia="zh-CN"/>
        </w:rPr>
        <w:t>During</w:t>
      </w:r>
      <w:r w:rsidRPr="00040E29">
        <w:t xml:space="preserve"> the test, NR-SS-UE 1 uses all subchannels in every slot with even slot index to transmit PSCCH/PSSCH and NR-SS-UE 2 uses all subchannels in every slot with odd slot index to transmit PSCCH/PSSCH. The PSCCH/PSSCH transmission pattern for NR-SS-UE 1 and 2 are illustrated in Figure </w:t>
      </w:r>
      <w:r w:rsidRPr="00040E29">
        <w:rPr>
          <w:lang w:eastAsia="zh-CN"/>
        </w:rPr>
        <w:t>12.2.3.1</w:t>
      </w:r>
      <w:r w:rsidRPr="00040E29">
        <w:t xml:space="preserve">.3.2-1. </w:t>
      </w:r>
    </w:p>
    <w:p w14:paraId="098C1513" w14:textId="77777777" w:rsidR="00A5116E" w:rsidRPr="00040E29" w:rsidRDefault="00A5116E" w:rsidP="00A5116E">
      <w:r w:rsidRPr="00040E29">
        <w:t xml:space="preserve">Table </w:t>
      </w:r>
      <w:r w:rsidRPr="00040E29">
        <w:rPr>
          <w:lang w:eastAsia="zh-CN"/>
        </w:rPr>
        <w:t>12.2.3.1</w:t>
      </w:r>
      <w:r w:rsidRPr="00040E29">
        <w:t xml:space="preserve">.3.2-2 illustrates the </w:t>
      </w:r>
      <w:proofErr w:type="spellStart"/>
      <w:r w:rsidRPr="00040E29">
        <w:t>sidelink</w:t>
      </w:r>
      <w:proofErr w:type="spellEnd"/>
      <w:r w:rsidRPr="00040E29">
        <w:t xml:space="preserve"> power levels to be applied for NR-SS-UE 1 and 2 at various time instants of the test execution. Row marked "T0" denotes the conditions after the preamble, while the configuration marked "T1" </w:t>
      </w:r>
      <w:r w:rsidRPr="00040E29">
        <w:rPr>
          <w:lang w:eastAsia="zh-CN"/>
        </w:rPr>
        <w:t>is</w:t>
      </w:r>
      <w:r w:rsidRPr="00040E29">
        <w:t xml:space="preserve"> applied at the point indicated in the Main behaviour description in Table </w:t>
      </w:r>
      <w:r w:rsidRPr="00040E29">
        <w:rPr>
          <w:lang w:eastAsia="zh-CN"/>
        </w:rPr>
        <w:t>12.2.3.1</w:t>
      </w:r>
      <w:r w:rsidRPr="00040E29">
        <w:t>.3.2-3.</w:t>
      </w:r>
    </w:p>
    <w:p w14:paraId="5E112416" w14:textId="4C5CF5C1" w:rsidR="00A5116E" w:rsidRPr="00040E29" w:rsidRDefault="002D2AEC" w:rsidP="00A5116E">
      <w:pPr>
        <w:jc w:val="center"/>
        <w:rPr>
          <w:rFonts w:eastAsia="Yu Gothic"/>
        </w:rPr>
      </w:pPr>
      <w:r>
        <w:rPr>
          <w:rFonts w:eastAsia="Yu Gothic"/>
        </w:rPr>
        <w:pict w14:anchorId="1F75D983">
          <v:shape id="图片 2" o:spid="_x0000_i1048" type="#_x0000_t75" style="width:451.5pt;height:255pt;visibility:visible;mso-wrap-style:square">
            <v:imagedata r:id="rId43" o:title=""/>
          </v:shape>
        </w:pict>
      </w:r>
    </w:p>
    <w:p w14:paraId="52A243F2" w14:textId="77777777" w:rsidR="00A5116E" w:rsidRPr="00040E29" w:rsidRDefault="00A5116E" w:rsidP="00A5116E">
      <w:pPr>
        <w:pStyle w:val="TH"/>
        <w:rPr>
          <w:lang w:eastAsia="zh-CN"/>
        </w:rPr>
      </w:pPr>
      <w:r w:rsidRPr="00040E29">
        <w:lastRenderedPageBreak/>
        <w:t xml:space="preserve">Figure </w:t>
      </w:r>
      <w:r w:rsidRPr="00040E29">
        <w:rPr>
          <w:lang w:eastAsia="zh-CN"/>
        </w:rPr>
        <w:t>12.2.3.1</w:t>
      </w:r>
      <w:r w:rsidRPr="00040E29">
        <w:t>.3.2-1: PSCCH/PSSCH transmission pattern for NR-SS-UE 1 and 2</w:t>
      </w:r>
    </w:p>
    <w:p w14:paraId="36158098" w14:textId="77777777" w:rsidR="00A5116E" w:rsidRPr="00040E29" w:rsidRDefault="00A5116E" w:rsidP="00A5116E">
      <w:pPr>
        <w:jc w:val="center"/>
        <w:rPr>
          <w:rFonts w:eastAsia="Yu Gothic"/>
        </w:rPr>
      </w:pPr>
    </w:p>
    <w:p w14:paraId="71F30D59" w14:textId="77777777" w:rsidR="00A5116E" w:rsidRPr="00040E29" w:rsidRDefault="00A5116E" w:rsidP="00A5116E">
      <w:pPr>
        <w:pStyle w:val="TH"/>
        <w:rPr>
          <w:lang w:eastAsia="zh-CN"/>
        </w:rPr>
      </w:pPr>
      <w:r w:rsidRPr="00040E29">
        <w:t xml:space="preserve">Table </w:t>
      </w:r>
      <w:r w:rsidRPr="00040E29">
        <w:rPr>
          <w:lang w:eastAsia="zh-CN"/>
        </w:rPr>
        <w:t>12.2.3.1</w:t>
      </w:r>
      <w:r w:rsidRPr="00040E29">
        <w:t>.3.2-2: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734"/>
        <w:gridCol w:w="1163"/>
        <w:gridCol w:w="1711"/>
        <w:gridCol w:w="1711"/>
        <w:gridCol w:w="2904"/>
      </w:tblGrid>
      <w:tr w:rsidR="00A5116E" w:rsidRPr="00040E29" w14:paraId="5A79C12C" w14:textId="77777777" w:rsidTr="008A548F">
        <w:trPr>
          <w:jc w:val="center"/>
        </w:trPr>
        <w:tc>
          <w:tcPr>
            <w:tcW w:w="321" w:type="pct"/>
            <w:tcBorders>
              <w:top w:val="single" w:sz="4" w:space="0" w:color="auto"/>
              <w:bottom w:val="nil"/>
            </w:tcBorders>
          </w:tcPr>
          <w:p w14:paraId="14541023" w14:textId="77777777" w:rsidR="00A5116E" w:rsidRPr="00040E29" w:rsidRDefault="00A5116E" w:rsidP="008A548F">
            <w:pPr>
              <w:pStyle w:val="TAH"/>
            </w:pPr>
          </w:p>
        </w:tc>
        <w:tc>
          <w:tcPr>
            <w:tcW w:w="879" w:type="pct"/>
            <w:tcBorders>
              <w:top w:val="single" w:sz="4" w:space="0" w:color="auto"/>
              <w:bottom w:val="single" w:sz="4" w:space="0" w:color="auto"/>
            </w:tcBorders>
          </w:tcPr>
          <w:p w14:paraId="77FBCB7B" w14:textId="77777777" w:rsidR="00A5116E" w:rsidRPr="00040E29" w:rsidRDefault="00A5116E" w:rsidP="008A548F">
            <w:pPr>
              <w:pStyle w:val="TAH"/>
            </w:pPr>
            <w:r w:rsidRPr="00040E29">
              <w:t>Parameter</w:t>
            </w:r>
          </w:p>
        </w:tc>
        <w:tc>
          <w:tcPr>
            <w:tcW w:w="590" w:type="pct"/>
            <w:tcBorders>
              <w:top w:val="single" w:sz="4" w:space="0" w:color="auto"/>
              <w:bottom w:val="single" w:sz="4" w:space="0" w:color="auto"/>
            </w:tcBorders>
          </w:tcPr>
          <w:p w14:paraId="11BA1370" w14:textId="77777777" w:rsidR="00A5116E" w:rsidRPr="00040E29" w:rsidRDefault="00A5116E" w:rsidP="008A548F">
            <w:pPr>
              <w:pStyle w:val="TAH"/>
            </w:pPr>
            <w:r w:rsidRPr="00040E29">
              <w:t>Unit</w:t>
            </w:r>
          </w:p>
        </w:tc>
        <w:tc>
          <w:tcPr>
            <w:tcW w:w="868" w:type="pct"/>
            <w:tcBorders>
              <w:top w:val="single" w:sz="4" w:space="0" w:color="auto"/>
            </w:tcBorders>
          </w:tcPr>
          <w:p w14:paraId="2A887CF1" w14:textId="77777777" w:rsidR="00A5116E" w:rsidRPr="00040E29" w:rsidRDefault="00A5116E" w:rsidP="008A548F">
            <w:pPr>
              <w:pStyle w:val="TAH"/>
            </w:pPr>
            <w:r w:rsidRPr="00040E29">
              <w:t>NR-SS-UE 1</w:t>
            </w:r>
          </w:p>
        </w:tc>
        <w:tc>
          <w:tcPr>
            <w:tcW w:w="868" w:type="pct"/>
            <w:tcBorders>
              <w:top w:val="single" w:sz="4" w:space="0" w:color="auto"/>
            </w:tcBorders>
          </w:tcPr>
          <w:p w14:paraId="512DE771" w14:textId="77777777" w:rsidR="00A5116E" w:rsidRPr="00040E29" w:rsidRDefault="00A5116E" w:rsidP="008A548F">
            <w:pPr>
              <w:pStyle w:val="TAH"/>
            </w:pPr>
            <w:r w:rsidRPr="00040E29">
              <w:t>NR-SS-UE 2</w:t>
            </w:r>
          </w:p>
        </w:tc>
        <w:tc>
          <w:tcPr>
            <w:tcW w:w="1473" w:type="pct"/>
            <w:tcBorders>
              <w:top w:val="single" w:sz="4" w:space="0" w:color="auto"/>
              <w:bottom w:val="nil"/>
            </w:tcBorders>
          </w:tcPr>
          <w:p w14:paraId="6914B53D" w14:textId="77777777" w:rsidR="00A5116E" w:rsidRPr="00040E29" w:rsidRDefault="00A5116E" w:rsidP="008A548F">
            <w:pPr>
              <w:pStyle w:val="TAH"/>
            </w:pPr>
            <w:r w:rsidRPr="00040E29">
              <w:t>Remark</w:t>
            </w:r>
          </w:p>
        </w:tc>
      </w:tr>
      <w:tr w:rsidR="00A5116E" w:rsidRPr="00040E29" w14:paraId="29DEC177" w14:textId="77777777" w:rsidTr="008A548F">
        <w:trPr>
          <w:trHeight w:val="615"/>
          <w:jc w:val="center"/>
        </w:trPr>
        <w:tc>
          <w:tcPr>
            <w:tcW w:w="321" w:type="pct"/>
            <w:vMerge w:val="restart"/>
            <w:tcBorders>
              <w:top w:val="single" w:sz="4" w:space="0" w:color="auto"/>
            </w:tcBorders>
            <w:vAlign w:val="center"/>
          </w:tcPr>
          <w:p w14:paraId="0BF490ED" w14:textId="77777777" w:rsidR="00A5116E" w:rsidRPr="00040E29" w:rsidRDefault="00A5116E" w:rsidP="008A548F">
            <w:pPr>
              <w:pStyle w:val="TAC"/>
            </w:pPr>
            <w:r w:rsidRPr="00040E29">
              <w:t>T0</w:t>
            </w:r>
          </w:p>
        </w:tc>
        <w:tc>
          <w:tcPr>
            <w:tcW w:w="879" w:type="pct"/>
            <w:tcBorders>
              <w:top w:val="single" w:sz="4" w:space="0" w:color="auto"/>
              <w:bottom w:val="single" w:sz="4" w:space="0" w:color="auto"/>
            </w:tcBorders>
            <w:vAlign w:val="center"/>
          </w:tcPr>
          <w:p w14:paraId="406882B4" w14:textId="77777777" w:rsidR="00A5116E" w:rsidRPr="00040E29" w:rsidRDefault="00A5116E" w:rsidP="008A548F">
            <w:pPr>
              <w:pStyle w:val="TAL"/>
            </w:pPr>
            <w:r w:rsidRPr="00040E29">
              <w:t>NR-SS-UE power</w:t>
            </w:r>
          </w:p>
        </w:tc>
        <w:tc>
          <w:tcPr>
            <w:tcW w:w="590" w:type="pct"/>
            <w:tcBorders>
              <w:top w:val="single" w:sz="4" w:space="0" w:color="auto"/>
              <w:bottom w:val="single" w:sz="4" w:space="0" w:color="auto"/>
            </w:tcBorders>
            <w:vAlign w:val="center"/>
          </w:tcPr>
          <w:p w14:paraId="046B0C7C" w14:textId="77777777" w:rsidR="00A5116E" w:rsidRPr="00040E29" w:rsidRDefault="00A5116E" w:rsidP="008A548F">
            <w:pPr>
              <w:pStyle w:val="TAC"/>
            </w:pPr>
            <w:r w:rsidRPr="00040E29">
              <w:t>dBm/</w:t>
            </w:r>
          </w:p>
          <w:p w14:paraId="19CAA367" w14:textId="77777777" w:rsidR="00A5116E" w:rsidRPr="00040E29" w:rsidRDefault="00A5116E" w:rsidP="008A548F">
            <w:pPr>
              <w:pStyle w:val="TAC"/>
            </w:pPr>
            <w:r w:rsidRPr="00040E29">
              <w:t>SCS</w:t>
            </w:r>
          </w:p>
        </w:tc>
        <w:tc>
          <w:tcPr>
            <w:tcW w:w="868" w:type="pct"/>
            <w:tcBorders>
              <w:top w:val="single" w:sz="4" w:space="0" w:color="auto"/>
              <w:bottom w:val="single" w:sz="4" w:space="0" w:color="auto"/>
            </w:tcBorders>
            <w:vAlign w:val="center"/>
          </w:tcPr>
          <w:p w14:paraId="0DEB5C4B" w14:textId="77777777" w:rsidR="00A5116E" w:rsidRPr="00040E29" w:rsidRDefault="00A5116E" w:rsidP="008A548F">
            <w:pPr>
              <w:pStyle w:val="TAC"/>
              <w:rPr>
                <w:lang w:eastAsia="zh-CN"/>
              </w:rPr>
            </w:pPr>
            <w:r w:rsidRPr="00040E29">
              <w:rPr>
                <w:lang w:eastAsia="zh-CN"/>
              </w:rPr>
              <w:t>-85</w:t>
            </w:r>
          </w:p>
        </w:tc>
        <w:tc>
          <w:tcPr>
            <w:tcW w:w="868" w:type="pct"/>
            <w:tcBorders>
              <w:top w:val="single" w:sz="4" w:space="0" w:color="auto"/>
              <w:bottom w:val="single" w:sz="4" w:space="0" w:color="auto"/>
            </w:tcBorders>
            <w:vAlign w:val="center"/>
          </w:tcPr>
          <w:p w14:paraId="194073BA" w14:textId="77777777" w:rsidR="00A5116E" w:rsidRPr="00040E29" w:rsidRDefault="00A5116E" w:rsidP="008A548F">
            <w:pPr>
              <w:pStyle w:val="TAC"/>
            </w:pPr>
            <w:r w:rsidRPr="00040E29">
              <w:rPr>
                <w:lang w:eastAsia="zh-CN"/>
              </w:rPr>
              <w:t>-85</w:t>
            </w:r>
          </w:p>
        </w:tc>
        <w:tc>
          <w:tcPr>
            <w:tcW w:w="1473" w:type="pct"/>
            <w:vMerge w:val="restart"/>
            <w:tcBorders>
              <w:top w:val="single" w:sz="4" w:space="0" w:color="auto"/>
            </w:tcBorders>
          </w:tcPr>
          <w:p w14:paraId="58A46F2D" w14:textId="77777777" w:rsidR="00A5116E" w:rsidRPr="00040E29" w:rsidRDefault="00A5116E" w:rsidP="008A548F">
            <w:pPr>
              <w:pStyle w:val="TAL"/>
              <w:rPr>
                <w:lang w:eastAsia="zh-CN"/>
              </w:rPr>
            </w:pPr>
            <w:r w:rsidRPr="00040E29">
              <w:rPr>
                <w:lang w:eastAsia="zh-CN"/>
              </w:rPr>
              <w:t xml:space="preserve">The power level that both SL-RSSI of NR-SS-UE 1 and NR-SS-UE 2 are above </w:t>
            </w:r>
            <w:proofErr w:type="spellStart"/>
            <w:r w:rsidRPr="00040E29">
              <w:rPr>
                <w:lang w:eastAsia="zh-CN"/>
              </w:rPr>
              <w:t>sl</w:t>
            </w:r>
            <w:proofErr w:type="spellEnd"/>
            <w:r w:rsidRPr="00040E29">
              <w:rPr>
                <w:lang w:eastAsia="zh-CN"/>
              </w:rPr>
              <w:t>-</w:t>
            </w:r>
            <w:proofErr w:type="spellStart"/>
            <w:r w:rsidRPr="00040E29">
              <w:rPr>
                <w:lang w:eastAsia="zh-CN"/>
              </w:rPr>
              <w:t>ThreshS</w:t>
            </w:r>
            <w:proofErr w:type="spellEnd"/>
            <w:r w:rsidRPr="00040E29">
              <w:rPr>
                <w:lang w:eastAsia="zh-CN"/>
              </w:rPr>
              <w:t>-RSSI-CBR</w:t>
            </w:r>
          </w:p>
          <w:p w14:paraId="3749EB90" w14:textId="77777777" w:rsidR="00A5116E" w:rsidRPr="00040E29" w:rsidRDefault="00A5116E" w:rsidP="008A548F">
            <w:pPr>
              <w:pStyle w:val="TAL"/>
              <w:rPr>
                <w:rFonts w:cs="Arial"/>
                <w:iCs/>
                <w:szCs w:val="18"/>
                <w:lang w:eastAsia="zh-CN"/>
              </w:rPr>
            </w:pPr>
            <w:r w:rsidRPr="00040E29">
              <w:rPr>
                <w:lang w:eastAsia="zh-CN"/>
              </w:rPr>
              <w:t xml:space="preserve"> (</w:t>
            </w:r>
            <w:r w:rsidRPr="00040E29">
              <w:rPr>
                <w:lang w:eastAsia="ko-KR"/>
              </w:rPr>
              <w:t>SL CBR = 100%</w:t>
            </w:r>
            <w:r w:rsidRPr="00040E29">
              <w:rPr>
                <w:lang w:eastAsia="zh-CN"/>
              </w:rPr>
              <w:t>)</w:t>
            </w:r>
          </w:p>
        </w:tc>
      </w:tr>
      <w:tr w:rsidR="00A5116E" w:rsidRPr="00040E29" w14:paraId="7338896F" w14:textId="77777777" w:rsidTr="008A548F">
        <w:trPr>
          <w:trHeight w:val="616"/>
          <w:jc w:val="center"/>
        </w:trPr>
        <w:tc>
          <w:tcPr>
            <w:tcW w:w="321" w:type="pct"/>
            <w:vMerge/>
            <w:vAlign w:val="center"/>
          </w:tcPr>
          <w:p w14:paraId="61B0B703" w14:textId="77777777" w:rsidR="00A5116E" w:rsidRPr="00040E29" w:rsidRDefault="00A5116E" w:rsidP="008A548F">
            <w:pPr>
              <w:pStyle w:val="TAC"/>
            </w:pPr>
          </w:p>
        </w:tc>
        <w:tc>
          <w:tcPr>
            <w:tcW w:w="879" w:type="pct"/>
            <w:tcBorders>
              <w:top w:val="single" w:sz="4" w:space="0" w:color="auto"/>
              <w:bottom w:val="single" w:sz="4" w:space="0" w:color="auto"/>
            </w:tcBorders>
            <w:vAlign w:val="center"/>
          </w:tcPr>
          <w:p w14:paraId="5369E48D" w14:textId="77777777" w:rsidR="00A5116E" w:rsidRPr="00040E29" w:rsidRDefault="00A5116E" w:rsidP="008A548F">
            <w:pPr>
              <w:pStyle w:val="TAL"/>
              <w:rPr>
                <w:lang w:eastAsia="zh-CN"/>
              </w:rPr>
            </w:pPr>
            <w:r w:rsidRPr="00040E29">
              <w:rPr>
                <w:lang w:eastAsia="zh-CN"/>
              </w:rPr>
              <w:t>SL-RSSI</w:t>
            </w:r>
          </w:p>
        </w:tc>
        <w:tc>
          <w:tcPr>
            <w:tcW w:w="590" w:type="pct"/>
            <w:tcBorders>
              <w:top w:val="single" w:sz="4" w:space="0" w:color="auto"/>
              <w:bottom w:val="single" w:sz="4" w:space="0" w:color="auto"/>
            </w:tcBorders>
            <w:vAlign w:val="center"/>
          </w:tcPr>
          <w:p w14:paraId="2071D5BC" w14:textId="77777777" w:rsidR="00A5116E" w:rsidRPr="00040E29" w:rsidRDefault="00A5116E" w:rsidP="008A548F">
            <w:pPr>
              <w:pStyle w:val="TAC"/>
              <w:rPr>
                <w:lang w:eastAsia="zh-CN"/>
              </w:rPr>
            </w:pPr>
            <w:r w:rsidRPr="00040E29">
              <w:rPr>
                <w:lang w:eastAsia="zh-CN"/>
              </w:rPr>
              <w:t>dBm/</w:t>
            </w:r>
          </w:p>
          <w:p w14:paraId="4A213EF9" w14:textId="77777777" w:rsidR="00A5116E" w:rsidRPr="00040E29" w:rsidRDefault="00A5116E" w:rsidP="008A548F">
            <w:pPr>
              <w:pStyle w:val="TAC"/>
              <w:rPr>
                <w:lang w:eastAsia="zh-CN"/>
              </w:rPr>
            </w:pPr>
            <w:r w:rsidRPr="00040E29">
              <w:rPr>
                <w:lang w:eastAsia="zh-CN"/>
              </w:rPr>
              <w:t>subchannel</w:t>
            </w:r>
          </w:p>
        </w:tc>
        <w:tc>
          <w:tcPr>
            <w:tcW w:w="868" w:type="pct"/>
            <w:tcBorders>
              <w:top w:val="single" w:sz="4" w:space="0" w:color="auto"/>
              <w:bottom w:val="single" w:sz="4" w:space="0" w:color="auto"/>
            </w:tcBorders>
            <w:vAlign w:val="center"/>
          </w:tcPr>
          <w:p w14:paraId="7879C0B4" w14:textId="77777777" w:rsidR="00A5116E" w:rsidRPr="00040E29" w:rsidRDefault="00A5116E" w:rsidP="008A548F">
            <w:pPr>
              <w:pStyle w:val="TAC"/>
              <w:rPr>
                <w:lang w:eastAsia="zh-CN"/>
              </w:rPr>
            </w:pPr>
            <w:r w:rsidRPr="00040E29">
              <w:rPr>
                <w:lang w:eastAsia="zh-CN"/>
              </w:rPr>
              <w:t>-74.2</w:t>
            </w:r>
          </w:p>
        </w:tc>
        <w:tc>
          <w:tcPr>
            <w:tcW w:w="868" w:type="pct"/>
            <w:tcBorders>
              <w:top w:val="single" w:sz="4" w:space="0" w:color="auto"/>
              <w:bottom w:val="single" w:sz="4" w:space="0" w:color="auto"/>
            </w:tcBorders>
            <w:vAlign w:val="center"/>
          </w:tcPr>
          <w:p w14:paraId="71E2A8F5" w14:textId="77777777" w:rsidR="00A5116E" w:rsidRPr="00040E29" w:rsidRDefault="00A5116E" w:rsidP="008A548F">
            <w:pPr>
              <w:pStyle w:val="TAC"/>
              <w:rPr>
                <w:lang w:eastAsia="zh-CN"/>
              </w:rPr>
            </w:pPr>
            <w:r w:rsidRPr="00040E29">
              <w:rPr>
                <w:lang w:eastAsia="zh-CN"/>
              </w:rPr>
              <w:t>-74.2</w:t>
            </w:r>
          </w:p>
        </w:tc>
        <w:tc>
          <w:tcPr>
            <w:tcW w:w="1473" w:type="pct"/>
            <w:vMerge/>
          </w:tcPr>
          <w:p w14:paraId="1F78AAAE" w14:textId="77777777" w:rsidR="00A5116E" w:rsidRPr="00040E29" w:rsidRDefault="00A5116E" w:rsidP="008A548F">
            <w:pPr>
              <w:pStyle w:val="TAL"/>
              <w:rPr>
                <w:lang w:eastAsia="zh-CN"/>
              </w:rPr>
            </w:pPr>
          </w:p>
        </w:tc>
      </w:tr>
      <w:tr w:rsidR="00A5116E" w:rsidRPr="00040E29" w14:paraId="6A50D920" w14:textId="77777777" w:rsidTr="008A548F">
        <w:trPr>
          <w:trHeight w:val="615"/>
          <w:jc w:val="center"/>
        </w:trPr>
        <w:tc>
          <w:tcPr>
            <w:tcW w:w="321" w:type="pct"/>
            <w:vMerge w:val="restart"/>
            <w:tcBorders>
              <w:top w:val="single" w:sz="4" w:space="0" w:color="auto"/>
            </w:tcBorders>
            <w:vAlign w:val="center"/>
          </w:tcPr>
          <w:p w14:paraId="5AFD5851" w14:textId="77777777" w:rsidR="00A5116E" w:rsidRPr="00040E29" w:rsidRDefault="00A5116E" w:rsidP="008A548F">
            <w:pPr>
              <w:pStyle w:val="TAC"/>
              <w:rPr>
                <w:lang w:eastAsia="zh-CN"/>
              </w:rPr>
            </w:pPr>
            <w:r w:rsidRPr="00040E29">
              <w:rPr>
                <w:lang w:eastAsia="zh-CN"/>
              </w:rPr>
              <w:t>T1</w:t>
            </w:r>
          </w:p>
        </w:tc>
        <w:tc>
          <w:tcPr>
            <w:tcW w:w="879" w:type="pct"/>
            <w:tcBorders>
              <w:top w:val="single" w:sz="4" w:space="0" w:color="auto"/>
              <w:bottom w:val="single" w:sz="4" w:space="0" w:color="auto"/>
            </w:tcBorders>
            <w:vAlign w:val="center"/>
          </w:tcPr>
          <w:p w14:paraId="4431F1F8" w14:textId="77777777" w:rsidR="00A5116E" w:rsidRPr="00040E29" w:rsidRDefault="00A5116E" w:rsidP="008A548F">
            <w:pPr>
              <w:pStyle w:val="TAL"/>
            </w:pPr>
            <w:r w:rsidRPr="00040E29">
              <w:t>NR-SS-UE power</w:t>
            </w:r>
          </w:p>
        </w:tc>
        <w:tc>
          <w:tcPr>
            <w:tcW w:w="590" w:type="pct"/>
            <w:tcBorders>
              <w:top w:val="single" w:sz="4" w:space="0" w:color="auto"/>
              <w:bottom w:val="single" w:sz="4" w:space="0" w:color="auto"/>
            </w:tcBorders>
            <w:vAlign w:val="center"/>
          </w:tcPr>
          <w:p w14:paraId="4B1C8911" w14:textId="77777777" w:rsidR="00A5116E" w:rsidRPr="00040E29" w:rsidRDefault="00A5116E" w:rsidP="008A548F">
            <w:pPr>
              <w:pStyle w:val="TAC"/>
            </w:pPr>
            <w:r w:rsidRPr="00040E29">
              <w:t>dBm/</w:t>
            </w:r>
          </w:p>
          <w:p w14:paraId="20C32014" w14:textId="77777777" w:rsidR="00A5116E" w:rsidRPr="00040E29" w:rsidRDefault="00A5116E" w:rsidP="008A548F">
            <w:pPr>
              <w:pStyle w:val="TAC"/>
            </w:pPr>
            <w:r w:rsidRPr="00040E29">
              <w:t>SCS</w:t>
            </w:r>
          </w:p>
        </w:tc>
        <w:tc>
          <w:tcPr>
            <w:tcW w:w="868" w:type="pct"/>
            <w:tcBorders>
              <w:top w:val="single" w:sz="4" w:space="0" w:color="auto"/>
              <w:bottom w:val="single" w:sz="4" w:space="0" w:color="auto"/>
            </w:tcBorders>
            <w:vAlign w:val="center"/>
          </w:tcPr>
          <w:p w14:paraId="78B25D01" w14:textId="77777777" w:rsidR="00A5116E" w:rsidRPr="00040E29" w:rsidRDefault="00A5116E" w:rsidP="008A548F">
            <w:pPr>
              <w:pStyle w:val="TAC"/>
              <w:rPr>
                <w:lang w:eastAsia="zh-CN"/>
              </w:rPr>
            </w:pPr>
            <w:r w:rsidRPr="00040E29">
              <w:rPr>
                <w:lang w:eastAsia="zh-CN"/>
              </w:rPr>
              <w:t>-85</w:t>
            </w:r>
          </w:p>
        </w:tc>
        <w:tc>
          <w:tcPr>
            <w:tcW w:w="868" w:type="pct"/>
            <w:tcBorders>
              <w:top w:val="single" w:sz="4" w:space="0" w:color="auto"/>
              <w:bottom w:val="single" w:sz="4" w:space="0" w:color="auto"/>
            </w:tcBorders>
            <w:vAlign w:val="center"/>
          </w:tcPr>
          <w:p w14:paraId="6DA6E2FA" w14:textId="77777777" w:rsidR="00A5116E" w:rsidRPr="00040E29" w:rsidRDefault="00A5116E" w:rsidP="008A548F">
            <w:pPr>
              <w:pStyle w:val="TAC"/>
            </w:pPr>
            <w:r w:rsidRPr="00040E29">
              <w:rPr>
                <w:lang w:eastAsia="zh-CN"/>
              </w:rPr>
              <w:t>-101</w:t>
            </w:r>
          </w:p>
        </w:tc>
        <w:tc>
          <w:tcPr>
            <w:tcW w:w="1473" w:type="pct"/>
            <w:vMerge w:val="restart"/>
            <w:tcBorders>
              <w:top w:val="single" w:sz="4" w:space="0" w:color="auto"/>
            </w:tcBorders>
          </w:tcPr>
          <w:p w14:paraId="365E7526" w14:textId="77777777" w:rsidR="00A5116E" w:rsidRPr="00040E29" w:rsidRDefault="00A5116E" w:rsidP="008A548F">
            <w:pPr>
              <w:pStyle w:val="TAL"/>
              <w:rPr>
                <w:lang w:eastAsia="zh-CN"/>
              </w:rPr>
            </w:pPr>
            <w:r w:rsidRPr="00040E29">
              <w:rPr>
                <w:lang w:eastAsia="zh-CN"/>
              </w:rPr>
              <w:t xml:space="preserve">The power level that SL-RSSI of NR-SS-UE 1 is above </w:t>
            </w:r>
            <w:proofErr w:type="spellStart"/>
            <w:r w:rsidRPr="00040E29">
              <w:rPr>
                <w:lang w:eastAsia="zh-CN"/>
              </w:rPr>
              <w:t>sl</w:t>
            </w:r>
            <w:proofErr w:type="spellEnd"/>
            <w:r w:rsidRPr="00040E29">
              <w:rPr>
                <w:lang w:eastAsia="zh-CN"/>
              </w:rPr>
              <w:t>-</w:t>
            </w:r>
            <w:proofErr w:type="spellStart"/>
            <w:r w:rsidRPr="00040E29">
              <w:rPr>
                <w:lang w:eastAsia="zh-CN"/>
              </w:rPr>
              <w:t>ThreshS</w:t>
            </w:r>
            <w:proofErr w:type="spellEnd"/>
            <w:r w:rsidRPr="00040E29">
              <w:rPr>
                <w:lang w:eastAsia="zh-CN"/>
              </w:rPr>
              <w:t xml:space="preserve">-RSSI-CBR and SL-RSSI of NR-SS-UE 2 is below </w:t>
            </w:r>
            <w:proofErr w:type="spellStart"/>
            <w:r w:rsidRPr="00040E29">
              <w:rPr>
                <w:lang w:eastAsia="zh-CN"/>
              </w:rPr>
              <w:t>sl</w:t>
            </w:r>
            <w:proofErr w:type="spellEnd"/>
            <w:r w:rsidRPr="00040E29">
              <w:rPr>
                <w:lang w:eastAsia="zh-CN"/>
              </w:rPr>
              <w:t>-</w:t>
            </w:r>
            <w:proofErr w:type="spellStart"/>
            <w:r w:rsidRPr="00040E29">
              <w:rPr>
                <w:lang w:eastAsia="zh-CN"/>
              </w:rPr>
              <w:t>ThreshS</w:t>
            </w:r>
            <w:proofErr w:type="spellEnd"/>
            <w:r w:rsidRPr="00040E29">
              <w:rPr>
                <w:lang w:eastAsia="zh-CN"/>
              </w:rPr>
              <w:t xml:space="preserve">-RSSI-CBR </w:t>
            </w:r>
          </w:p>
          <w:p w14:paraId="60C11509" w14:textId="77777777" w:rsidR="00A5116E" w:rsidRPr="00040E29" w:rsidRDefault="00A5116E" w:rsidP="008A548F">
            <w:pPr>
              <w:pStyle w:val="TAL"/>
              <w:rPr>
                <w:lang w:eastAsia="zh-CN"/>
              </w:rPr>
            </w:pPr>
            <w:r w:rsidRPr="00040E29">
              <w:rPr>
                <w:lang w:eastAsia="zh-CN"/>
              </w:rPr>
              <w:t>(</w:t>
            </w:r>
            <w:r w:rsidRPr="00040E29">
              <w:rPr>
                <w:lang w:eastAsia="ko-KR"/>
              </w:rPr>
              <w:t>SL CBR = 50%</w:t>
            </w:r>
            <w:r w:rsidRPr="00040E29">
              <w:rPr>
                <w:lang w:eastAsia="zh-CN"/>
              </w:rPr>
              <w:t>)</w:t>
            </w:r>
          </w:p>
        </w:tc>
      </w:tr>
      <w:tr w:rsidR="00A5116E" w:rsidRPr="00040E29" w14:paraId="7FE3EE8F" w14:textId="77777777" w:rsidTr="008A548F">
        <w:trPr>
          <w:trHeight w:val="616"/>
          <w:jc w:val="center"/>
        </w:trPr>
        <w:tc>
          <w:tcPr>
            <w:tcW w:w="321" w:type="pct"/>
            <w:vMerge/>
            <w:vAlign w:val="center"/>
          </w:tcPr>
          <w:p w14:paraId="3AA69F2E" w14:textId="77777777" w:rsidR="00A5116E" w:rsidRPr="00040E29" w:rsidRDefault="00A5116E" w:rsidP="008A548F">
            <w:pPr>
              <w:pStyle w:val="TAC"/>
              <w:rPr>
                <w:lang w:eastAsia="zh-CN"/>
              </w:rPr>
            </w:pPr>
          </w:p>
        </w:tc>
        <w:tc>
          <w:tcPr>
            <w:tcW w:w="879" w:type="pct"/>
            <w:tcBorders>
              <w:top w:val="single" w:sz="4" w:space="0" w:color="auto"/>
              <w:bottom w:val="single" w:sz="4" w:space="0" w:color="auto"/>
            </w:tcBorders>
            <w:vAlign w:val="center"/>
          </w:tcPr>
          <w:p w14:paraId="25357989" w14:textId="77777777" w:rsidR="00A5116E" w:rsidRPr="00040E29" w:rsidRDefault="00A5116E" w:rsidP="008A548F">
            <w:pPr>
              <w:pStyle w:val="TAL"/>
            </w:pPr>
            <w:r w:rsidRPr="00040E29">
              <w:rPr>
                <w:lang w:eastAsia="zh-CN"/>
              </w:rPr>
              <w:t>SL-RSSI</w:t>
            </w:r>
          </w:p>
        </w:tc>
        <w:tc>
          <w:tcPr>
            <w:tcW w:w="590" w:type="pct"/>
            <w:tcBorders>
              <w:top w:val="single" w:sz="4" w:space="0" w:color="auto"/>
              <w:bottom w:val="single" w:sz="4" w:space="0" w:color="auto"/>
            </w:tcBorders>
            <w:vAlign w:val="center"/>
          </w:tcPr>
          <w:p w14:paraId="0F843DBC" w14:textId="77777777" w:rsidR="00A5116E" w:rsidRPr="00040E29" w:rsidRDefault="00A5116E" w:rsidP="008A548F">
            <w:pPr>
              <w:pStyle w:val="TAC"/>
              <w:rPr>
                <w:lang w:eastAsia="zh-CN"/>
              </w:rPr>
            </w:pPr>
            <w:r w:rsidRPr="00040E29">
              <w:rPr>
                <w:lang w:eastAsia="zh-CN"/>
              </w:rPr>
              <w:t>dBm/</w:t>
            </w:r>
          </w:p>
          <w:p w14:paraId="5F411B47" w14:textId="77777777" w:rsidR="00A5116E" w:rsidRPr="00040E29" w:rsidRDefault="00A5116E" w:rsidP="008A548F">
            <w:pPr>
              <w:pStyle w:val="TAC"/>
            </w:pPr>
            <w:r w:rsidRPr="00040E29">
              <w:rPr>
                <w:lang w:eastAsia="zh-CN"/>
              </w:rPr>
              <w:t>subchannel</w:t>
            </w:r>
          </w:p>
        </w:tc>
        <w:tc>
          <w:tcPr>
            <w:tcW w:w="868" w:type="pct"/>
            <w:tcBorders>
              <w:top w:val="single" w:sz="4" w:space="0" w:color="auto"/>
              <w:bottom w:val="single" w:sz="4" w:space="0" w:color="auto"/>
            </w:tcBorders>
            <w:vAlign w:val="center"/>
          </w:tcPr>
          <w:p w14:paraId="5FC065A8" w14:textId="77777777" w:rsidR="00A5116E" w:rsidRPr="00040E29" w:rsidRDefault="00A5116E" w:rsidP="008A548F">
            <w:pPr>
              <w:pStyle w:val="TAC"/>
              <w:rPr>
                <w:lang w:eastAsia="zh-CN"/>
              </w:rPr>
            </w:pPr>
            <w:r w:rsidRPr="00040E29">
              <w:rPr>
                <w:lang w:eastAsia="zh-CN"/>
              </w:rPr>
              <w:t>-74.2</w:t>
            </w:r>
          </w:p>
        </w:tc>
        <w:tc>
          <w:tcPr>
            <w:tcW w:w="868" w:type="pct"/>
            <w:tcBorders>
              <w:top w:val="single" w:sz="4" w:space="0" w:color="auto"/>
              <w:bottom w:val="single" w:sz="4" w:space="0" w:color="auto"/>
            </w:tcBorders>
            <w:vAlign w:val="center"/>
          </w:tcPr>
          <w:p w14:paraId="7308C953" w14:textId="77777777" w:rsidR="00A5116E" w:rsidRPr="00040E29" w:rsidRDefault="00A5116E" w:rsidP="008A548F">
            <w:pPr>
              <w:pStyle w:val="TAC"/>
              <w:rPr>
                <w:lang w:eastAsia="zh-CN"/>
              </w:rPr>
            </w:pPr>
            <w:r w:rsidRPr="00040E29">
              <w:rPr>
                <w:lang w:eastAsia="zh-CN"/>
              </w:rPr>
              <w:t>-90.2</w:t>
            </w:r>
          </w:p>
        </w:tc>
        <w:tc>
          <w:tcPr>
            <w:tcW w:w="1473" w:type="pct"/>
            <w:vMerge/>
          </w:tcPr>
          <w:p w14:paraId="3320798D" w14:textId="77777777" w:rsidR="00A5116E" w:rsidRPr="00040E29" w:rsidRDefault="00A5116E" w:rsidP="008A548F">
            <w:pPr>
              <w:pStyle w:val="TAL"/>
              <w:rPr>
                <w:lang w:eastAsia="zh-CN"/>
              </w:rPr>
            </w:pPr>
          </w:p>
        </w:tc>
      </w:tr>
    </w:tbl>
    <w:p w14:paraId="6643EA12" w14:textId="77777777" w:rsidR="00A5116E" w:rsidRPr="00040E29" w:rsidRDefault="00A5116E" w:rsidP="00A5116E">
      <w:pPr>
        <w:jc w:val="center"/>
        <w:rPr>
          <w:rFonts w:eastAsia="Arial"/>
        </w:rPr>
      </w:pPr>
    </w:p>
    <w:p w14:paraId="153C6FAA" w14:textId="77777777" w:rsidR="006B68BF" w:rsidRPr="00040E29" w:rsidRDefault="006B68BF" w:rsidP="009D4432">
      <w:pPr>
        <w:pStyle w:val="TH"/>
      </w:pPr>
      <w:r w:rsidRPr="00040E29">
        <w:lastRenderedPageBreak/>
        <w:t xml:space="preserve">Table </w:t>
      </w:r>
      <w:r w:rsidRPr="00040E29">
        <w:rPr>
          <w:lang w:eastAsia="zh-CN"/>
        </w:rPr>
        <w:t>12.2.3.1.3</w:t>
      </w:r>
      <w:r w:rsidRPr="00040E29">
        <w:t>.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040E29" w14:paraId="4E40052C" w14:textId="77777777" w:rsidTr="00D323FF">
        <w:tc>
          <w:tcPr>
            <w:tcW w:w="534" w:type="dxa"/>
            <w:tcBorders>
              <w:top w:val="single" w:sz="4" w:space="0" w:color="auto"/>
              <w:left w:val="single" w:sz="4" w:space="0" w:color="auto"/>
              <w:bottom w:val="nil"/>
              <w:right w:val="single" w:sz="4" w:space="0" w:color="auto"/>
            </w:tcBorders>
            <w:hideMark/>
          </w:tcPr>
          <w:p w14:paraId="4A949AA5" w14:textId="77777777" w:rsidR="006B68BF" w:rsidRPr="00040E29" w:rsidRDefault="006B68BF"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41FD91E2" w14:textId="77777777" w:rsidR="006B68BF" w:rsidRPr="00040E29" w:rsidRDefault="006B68BF" w:rsidP="009D4432">
            <w:pPr>
              <w:pStyle w:val="TAH"/>
            </w:pPr>
            <w:r w:rsidRPr="00040E29">
              <w:t>Procedure</w:t>
            </w:r>
          </w:p>
        </w:tc>
        <w:tc>
          <w:tcPr>
            <w:tcW w:w="3686" w:type="dxa"/>
            <w:gridSpan w:val="2"/>
            <w:tcBorders>
              <w:top w:val="single" w:sz="4" w:space="0" w:color="auto"/>
              <w:left w:val="single" w:sz="4" w:space="0" w:color="auto"/>
              <w:bottom w:val="nil"/>
              <w:right w:val="single" w:sz="4" w:space="0" w:color="auto"/>
            </w:tcBorders>
            <w:hideMark/>
          </w:tcPr>
          <w:p w14:paraId="37D2567B" w14:textId="77777777" w:rsidR="006B68BF" w:rsidRPr="00040E29" w:rsidRDefault="006B68BF"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1B4C7C2F" w14:textId="77777777" w:rsidR="006B68BF" w:rsidRPr="00040E29" w:rsidRDefault="006B68BF"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044E632" w14:textId="77777777" w:rsidR="006B68BF" w:rsidRPr="00040E29" w:rsidRDefault="006B68BF" w:rsidP="009D4432">
            <w:pPr>
              <w:pStyle w:val="TAH"/>
            </w:pPr>
            <w:r w:rsidRPr="00040E29">
              <w:t>Verdict</w:t>
            </w:r>
          </w:p>
        </w:tc>
      </w:tr>
      <w:tr w:rsidR="006B68BF" w:rsidRPr="00040E29" w14:paraId="20215A93" w14:textId="77777777" w:rsidTr="00D323FF">
        <w:tc>
          <w:tcPr>
            <w:tcW w:w="534" w:type="dxa"/>
            <w:tcBorders>
              <w:top w:val="nil"/>
              <w:left w:val="single" w:sz="4" w:space="0" w:color="auto"/>
              <w:bottom w:val="single" w:sz="4" w:space="0" w:color="auto"/>
              <w:right w:val="single" w:sz="4" w:space="0" w:color="auto"/>
            </w:tcBorders>
          </w:tcPr>
          <w:p w14:paraId="0913503D" w14:textId="77777777" w:rsidR="006B68BF" w:rsidRPr="00040E29"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44F9F32D" w14:textId="77777777" w:rsidR="006B68BF" w:rsidRPr="00040E29"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F2D5F8" w14:textId="77777777" w:rsidR="006B68BF" w:rsidRPr="00040E29" w:rsidRDefault="006B68BF" w:rsidP="009D4432">
            <w:pPr>
              <w:pStyle w:val="TAH"/>
            </w:pPr>
            <w:r w:rsidRPr="00040E29">
              <w:t>U - S</w:t>
            </w:r>
          </w:p>
        </w:tc>
        <w:tc>
          <w:tcPr>
            <w:tcW w:w="2977" w:type="dxa"/>
            <w:tcBorders>
              <w:top w:val="single" w:sz="4" w:space="0" w:color="auto"/>
              <w:left w:val="single" w:sz="4" w:space="0" w:color="auto"/>
              <w:bottom w:val="single" w:sz="4" w:space="0" w:color="auto"/>
              <w:right w:val="single" w:sz="4" w:space="0" w:color="auto"/>
            </w:tcBorders>
            <w:hideMark/>
          </w:tcPr>
          <w:p w14:paraId="56077604" w14:textId="77777777" w:rsidR="006B68BF" w:rsidRPr="00040E29" w:rsidRDefault="006B68BF"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77475902" w14:textId="77777777" w:rsidR="006B68BF" w:rsidRPr="00040E29"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072E8E9A" w14:textId="77777777" w:rsidR="006B68BF" w:rsidRPr="00040E29" w:rsidRDefault="006B68BF" w:rsidP="009D4432">
            <w:pPr>
              <w:pStyle w:val="TAH"/>
            </w:pPr>
          </w:p>
        </w:tc>
      </w:tr>
      <w:tr w:rsidR="006B68BF" w:rsidRPr="00040E29" w14:paraId="262D8030"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3A9C8ED2" w14:textId="77777777" w:rsidR="006B68BF" w:rsidRPr="00040E29" w:rsidRDefault="006B68BF" w:rsidP="009D4432">
            <w:pPr>
              <w:pStyle w:val="TAC"/>
            </w:pPr>
            <w:r w:rsidRPr="00040E29">
              <w:t>1</w:t>
            </w:r>
          </w:p>
        </w:tc>
        <w:tc>
          <w:tcPr>
            <w:tcW w:w="3969" w:type="dxa"/>
            <w:tcBorders>
              <w:top w:val="single" w:sz="4" w:space="0" w:color="auto"/>
              <w:left w:val="single" w:sz="6" w:space="0" w:color="auto"/>
              <w:bottom w:val="single" w:sz="6" w:space="0" w:color="auto"/>
              <w:right w:val="single" w:sz="6" w:space="0" w:color="auto"/>
            </w:tcBorders>
            <w:hideMark/>
          </w:tcPr>
          <w:p w14:paraId="231FEAD4" w14:textId="77777777" w:rsidR="006B68BF" w:rsidRPr="00040E29" w:rsidRDefault="006B68BF" w:rsidP="009D4432">
            <w:pPr>
              <w:pStyle w:val="TAL"/>
            </w:pPr>
            <w:r w:rsidRPr="00040E29">
              <w:rPr>
                <w:lang w:eastAsia="sv-SE"/>
              </w:rPr>
              <w:t xml:space="preserve">The UE transmits a </w:t>
            </w:r>
            <w:proofErr w:type="spellStart"/>
            <w:r w:rsidRPr="00040E29">
              <w:rPr>
                <w:lang w:eastAsia="sv-SE"/>
              </w:rPr>
              <w:t>SidelinkUEInformationNR</w:t>
            </w:r>
            <w:proofErr w:type="spellEnd"/>
            <w:r w:rsidRPr="00040E29">
              <w:rPr>
                <w:lang w:eastAsia="sv-SE"/>
              </w:rPr>
              <w:t xml:space="preserve"> message to request resources for transmission of NR </w:t>
            </w:r>
            <w:proofErr w:type="spellStart"/>
            <w:r w:rsidRPr="00040E29">
              <w:rPr>
                <w:lang w:eastAsia="sv-SE"/>
              </w:rPr>
              <w:t>sidelink</w:t>
            </w:r>
            <w:proofErr w:type="spellEnd"/>
            <w:r w:rsidRPr="00040E29">
              <w:rPr>
                <w:lang w:eastAsia="sv-SE"/>
              </w:rPr>
              <w:t xml:space="preserve"> communication.</w:t>
            </w:r>
          </w:p>
        </w:tc>
        <w:tc>
          <w:tcPr>
            <w:tcW w:w="709" w:type="dxa"/>
            <w:tcBorders>
              <w:top w:val="single" w:sz="4" w:space="0" w:color="auto"/>
              <w:left w:val="single" w:sz="6" w:space="0" w:color="auto"/>
              <w:bottom w:val="single" w:sz="6" w:space="0" w:color="auto"/>
              <w:right w:val="single" w:sz="6" w:space="0" w:color="auto"/>
            </w:tcBorders>
            <w:hideMark/>
          </w:tcPr>
          <w:p w14:paraId="1A808702" w14:textId="77777777" w:rsidR="006B68BF" w:rsidRPr="00040E29" w:rsidRDefault="006B68BF" w:rsidP="009D4432">
            <w:pPr>
              <w:pStyle w:val="TAC"/>
            </w:pPr>
            <w:r w:rsidRPr="00040E29">
              <w:t>--&gt;</w:t>
            </w:r>
          </w:p>
        </w:tc>
        <w:tc>
          <w:tcPr>
            <w:tcW w:w="2977" w:type="dxa"/>
            <w:tcBorders>
              <w:top w:val="single" w:sz="4" w:space="0" w:color="auto"/>
              <w:left w:val="single" w:sz="6" w:space="0" w:color="auto"/>
              <w:bottom w:val="single" w:sz="6" w:space="0" w:color="auto"/>
              <w:right w:val="single" w:sz="6" w:space="0" w:color="auto"/>
            </w:tcBorders>
            <w:hideMark/>
          </w:tcPr>
          <w:p w14:paraId="4FC80FD9" w14:textId="77777777" w:rsidR="006B68BF" w:rsidRPr="00040E29" w:rsidRDefault="006B68BF" w:rsidP="009D4432">
            <w:pPr>
              <w:pStyle w:val="TAL"/>
            </w:pPr>
            <w:r w:rsidRPr="00040E29">
              <w:t xml:space="preserve">NR RRC: </w:t>
            </w:r>
            <w:proofErr w:type="spellStart"/>
            <w:r w:rsidRPr="00040E29">
              <w:rPr>
                <w:lang w:eastAsia="sv-SE"/>
              </w:rPr>
              <w:t>SidelinkUEInformationNR</w:t>
            </w:r>
            <w:proofErr w:type="spellEnd"/>
          </w:p>
        </w:tc>
        <w:tc>
          <w:tcPr>
            <w:tcW w:w="567" w:type="dxa"/>
            <w:tcBorders>
              <w:top w:val="single" w:sz="4" w:space="0" w:color="auto"/>
              <w:left w:val="single" w:sz="6" w:space="0" w:color="auto"/>
              <w:bottom w:val="single" w:sz="6" w:space="0" w:color="auto"/>
              <w:right w:val="single" w:sz="6" w:space="0" w:color="auto"/>
            </w:tcBorders>
            <w:hideMark/>
          </w:tcPr>
          <w:p w14:paraId="4914D38B" w14:textId="77777777" w:rsidR="006B68BF" w:rsidRPr="00040E29" w:rsidRDefault="006B68BF"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3F0461EC" w14:textId="77777777" w:rsidR="006B68BF" w:rsidRPr="00040E29" w:rsidRDefault="006B68BF" w:rsidP="009D4432">
            <w:pPr>
              <w:pStyle w:val="TAC"/>
            </w:pPr>
            <w:r w:rsidRPr="00040E29">
              <w:t>-</w:t>
            </w:r>
          </w:p>
        </w:tc>
      </w:tr>
      <w:tr w:rsidR="006B68BF" w:rsidRPr="00040E29" w14:paraId="4CEE1DD3"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3A9B8908" w14:textId="77777777" w:rsidR="006B68BF" w:rsidRPr="00040E29" w:rsidRDefault="006B68BF" w:rsidP="009D4432">
            <w:pPr>
              <w:pStyle w:val="TAC"/>
            </w:pPr>
            <w:r w:rsidRPr="00040E29">
              <w:t>2</w:t>
            </w:r>
          </w:p>
        </w:tc>
        <w:tc>
          <w:tcPr>
            <w:tcW w:w="3969" w:type="dxa"/>
            <w:tcBorders>
              <w:top w:val="single" w:sz="6" w:space="0" w:color="auto"/>
              <w:left w:val="single" w:sz="6" w:space="0" w:color="auto"/>
              <w:bottom w:val="single" w:sz="6" w:space="0" w:color="auto"/>
              <w:right w:val="single" w:sz="6" w:space="0" w:color="auto"/>
            </w:tcBorders>
            <w:hideMark/>
          </w:tcPr>
          <w:p w14:paraId="7BE4B857" w14:textId="681CC248" w:rsidR="006B68BF" w:rsidRPr="00040E29" w:rsidRDefault="00A5116E" w:rsidP="009D4432">
            <w:pPr>
              <w:pStyle w:val="TAL"/>
            </w:pPr>
            <w:r w:rsidRPr="00040E29">
              <w:rPr>
                <w:lang w:eastAsia="zh-CN"/>
              </w:rPr>
              <w:t xml:space="preserve">The SS re-adjusts the NR-SS-UE power level according to row "T1" in </w:t>
            </w:r>
            <w:r w:rsidRPr="00040E29">
              <w:t xml:space="preserve">Table </w:t>
            </w:r>
            <w:r w:rsidRPr="00040E29">
              <w:rPr>
                <w:lang w:eastAsia="zh-CN"/>
              </w:rPr>
              <w:t>12.2.3.1</w:t>
            </w:r>
            <w:r w:rsidRPr="00040E29">
              <w:t xml:space="preserve">.3.2-2 to achieve </w:t>
            </w:r>
            <w:r w:rsidRPr="00040E29">
              <w:rPr>
                <w:rFonts w:eastAsia="PMingLiU"/>
                <w:lang w:eastAsia="zh-TW"/>
              </w:rPr>
              <w:t>5</w:t>
            </w:r>
            <w:r w:rsidRPr="00040E29">
              <w:t>0% congestion.</w:t>
            </w:r>
          </w:p>
        </w:tc>
        <w:tc>
          <w:tcPr>
            <w:tcW w:w="709" w:type="dxa"/>
            <w:tcBorders>
              <w:top w:val="single" w:sz="6" w:space="0" w:color="auto"/>
              <w:left w:val="single" w:sz="6" w:space="0" w:color="auto"/>
              <w:bottom w:val="single" w:sz="6" w:space="0" w:color="auto"/>
              <w:right w:val="single" w:sz="6" w:space="0" w:color="auto"/>
            </w:tcBorders>
            <w:hideMark/>
          </w:tcPr>
          <w:p w14:paraId="1080E9E7"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hideMark/>
          </w:tcPr>
          <w:p w14:paraId="3C9A05FB"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hideMark/>
          </w:tcPr>
          <w:p w14:paraId="7BE43776"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7D309C6E" w14:textId="77777777" w:rsidR="006B68BF" w:rsidRPr="00040E29" w:rsidRDefault="006B68BF" w:rsidP="009D4432">
            <w:pPr>
              <w:pStyle w:val="TAC"/>
            </w:pPr>
            <w:r w:rsidRPr="00040E29">
              <w:t>-</w:t>
            </w:r>
          </w:p>
        </w:tc>
      </w:tr>
      <w:tr w:rsidR="006B68BF" w:rsidRPr="00040E29" w14:paraId="7B7FF79D" w14:textId="77777777" w:rsidTr="00D323FF">
        <w:tc>
          <w:tcPr>
            <w:tcW w:w="534" w:type="dxa"/>
            <w:tcBorders>
              <w:top w:val="single" w:sz="6" w:space="0" w:color="auto"/>
              <w:left w:val="single" w:sz="4" w:space="0" w:color="auto"/>
              <w:bottom w:val="single" w:sz="6" w:space="0" w:color="auto"/>
              <w:right w:val="single" w:sz="6" w:space="0" w:color="auto"/>
            </w:tcBorders>
          </w:tcPr>
          <w:p w14:paraId="65FAF6D9" w14:textId="77777777" w:rsidR="006B68BF" w:rsidRPr="00040E29" w:rsidRDefault="006B68BF" w:rsidP="009D4432">
            <w:pPr>
              <w:pStyle w:val="TAC"/>
              <w:rPr>
                <w:lang w:eastAsia="zh-CN"/>
              </w:rPr>
            </w:pPr>
            <w:r w:rsidRPr="00040E29">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67DCE2CF" w14:textId="77777777" w:rsidR="006B68BF" w:rsidRPr="00040E29" w:rsidRDefault="006B68BF" w:rsidP="009D4432">
            <w:pPr>
              <w:pStyle w:val="TAL"/>
            </w:pPr>
            <w:r w:rsidRPr="00040E29">
              <w:rPr>
                <w:lang w:eastAsia="sv-SE"/>
              </w:rPr>
              <w:t xml:space="preserve">SS-NW transmits an </w:t>
            </w:r>
            <w:r w:rsidRPr="00040E29">
              <w:rPr>
                <w:iCs/>
                <w:lang w:eastAsia="sv-SE"/>
              </w:rPr>
              <w:t>RRCReconfiguration</w:t>
            </w:r>
            <w:r w:rsidRPr="00040E29">
              <w:rPr>
                <w:lang w:eastAsia="sv-SE"/>
              </w:rPr>
              <w:t xml:space="preserve"> message with </w:t>
            </w:r>
            <w:proofErr w:type="spellStart"/>
            <w:r w:rsidRPr="00040E29">
              <w:rPr>
                <w:lang w:eastAsia="sv-SE"/>
              </w:rPr>
              <w:t>sl-ConfigDedicatedNR</w:t>
            </w:r>
            <w:proofErr w:type="spellEnd"/>
            <w:r w:rsidRPr="00040E29">
              <w:rPr>
                <w:lang w:eastAsia="sv-SE"/>
              </w:rPr>
              <w:t xml:space="preserve"> to configure transmission resources.</w:t>
            </w:r>
          </w:p>
        </w:tc>
        <w:tc>
          <w:tcPr>
            <w:tcW w:w="709" w:type="dxa"/>
            <w:tcBorders>
              <w:top w:val="single" w:sz="6" w:space="0" w:color="auto"/>
              <w:left w:val="single" w:sz="6" w:space="0" w:color="auto"/>
              <w:bottom w:val="single" w:sz="6" w:space="0" w:color="auto"/>
              <w:right w:val="single" w:sz="6" w:space="0" w:color="auto"/>
            </w:tcBorders>
          </w:tcPr>
          <w:p w14:paraId="1FF60255"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3BC43645" w14:textId="77777777" w:rsidR="006B68BF" w:rsidRPr="00040E29" w:rsidRDefault="006B68BF" w:rsidP="009D4432">
            <w:pPr>
              <w:pStyle w:val="TAL"/>
            </w:pPr>
            <w:r w:rsidRPr="00040E29">
              <w:t>NR RRC: RRCReconfiguration</w:t>
            </w:r>
          </w:p>
        </w:tc>
        <w:tc>
          <w:tcPr>
            <w:tcW w:w="567" w:type="dxa"/>
            <w:tcBorders>
              <w:top w:val="single" w:sz="6" w:space="0" w:color="auto"/>
              <w:left w:val="single" w:sz="6" w:space="0" w:color="auto"/>
              <w:bottom w:val="single" w:sz="6" w:space="0" w:color="auto"/>
              <w:right w:val="single" w:sz="6" w:space="0" w:color="auto"/>
            </w:tcBorders>
          </w:tcPr>
          <w:p w14:paraId="7162C22A"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74BFC1F0" w14:textId="77777777" w:rsidR="006B68BF" w:rsidRPr="00040E29" w:rsidRDefault="006B68BF" w:rsidP="009D4432">
            <w:pPr>
              <w:pStyle w:val="TAC"/>
            </w:pPr>
            <w:r w:rsidRPr="00040E29">
              <w:t>-</w:t>
            </w:r>
          </w:p>
        </w:tc>
      </w:tr>
      <w:tr w:rsidR="006B68BF" w:rsidRPr="00040E29" w14:paraId="6A552D91" w14:textId="77777777" w:rsidTr="00D323FF">
        <w:tc>
          <w:tcPr>
            <w:tcW w:w="534" w:type="dxa"/>
            <w:tcBorders>
              <w:top w:val="single" w:sz="6" w:space="0" w:color="auto"/>
              <w:left w:val="single" w:sz="4" w:space="0" w:color="auto"/>
              <w:bottom w:val="single" w:sz="6" w:space="0" w:color="auto"/>
              <w:right w:val="single" w:sz="6" w:space="0" w:color="auto"/>
            </w:tcBorders>
          </w:tcPr>
          <w:p w14:paraId="774B43BC" w14:textId="77777777" w:rsidR="006B68BF" w:rsidRPr="00040E29" w:rsidRDefault="006B68BF" w:rsidP="009D4432">
            <w:pPr>
              <w:pStyle w:val="TAC"/>
              <w:rPr>
                <w:lang w:eastAsia="zh-CN"/>
              </w:rPr>
            </w:pPr>
            <w:r w:rsidRPr="00040E29">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D726D53" w14:textId="77777777" w:rsidR="006B68BF" w:rsidRPr="00040E29" w:rsidRDefault="006B68BF" w:rsidP="009D4432">
            <w:pPr>
              <w:pStyle w:val="TAL"/>
              <w:rPr>
                <w:lang w:eastAsia="zh-CN"/>
              </w:rPr>
            </w:pPr>
            <w:r w:rsidRPr="00040E29">
              <w:rPr>
                <w:lang w:eastAsia="zh-CN"/>
              </w:rPr>
              <w:t xml:space="preserve">UE </w:t>
            </w:r>
            <w:r w:rsidRPr="00040E29">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49D8BD87"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1AEBBC9C" w14:textId="77777777" w:rsidR="006B68BF" w:rsidRPr="00040E29" w:rsidRDefault="006B68BF" w:rsidP="009D4432">
            <w:pPr>
              <w:pStyle w:val="TAL"/>
            </w:pPr>
            <w:r w:rsidRPr="00040E29">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0AF7AF8" w14:textId="77777777" w:rsidR="006B68BF" w:rsidRPr="00040E29"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470D752E" w14:textId="77777777" w:rsidR="006B68BF" w:rsidRPr="00040E29" w:rsidRDefault="006B68BF" w:rsidP="009D4432">
            <w:pPr>
              <w:pStyle w:val="TAC"/>
            </w:pPr>
          </w:p>
        </w:tc>
      </w:tr>
      <w:tr w:rsidR="006B68BF" w:rsidRPr="00040E29" w14:paraId="5E5E892B" w14:textId="77777777" w:rsidTr="00D323FF">
        <w:tc>
          <w:tcPr>
            <w:tcW w:w="534" w:type="dxa"/>
            <w:tcBorders>
              <w:top w:val="single" w:sz="6" w:space="0" w:color="auto"/>
              <w:left w:val="single" w:sz="4" w:space="0" w:color="auto"/>
              <w:bottom w:val="single" w:sz="6" w:space="0" w:color="auto"/>
              <w:right w:val="single" w:sz="6" w:space="0" w:color="auto"/>
            </w:tcBorders>
          </w:tcPr>
          <w:p w14:paraId="60C1F4EE" w14:textId="77777777" w:rsidR="006B68BF" w:rsidRPr="00040E29" w:rsidRDefault="006B68BF" w:rsidP="009D4432">
            <w:pPr>
              <w:pStyle w:val="TAC"/>
              <w:rPr>
                <w:lang w:eastAsia="zh-CN"/>
              </w:rPr>
            </w:pPr>
            <w:r w:rsidRPr="00040E29">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0BDE45D3" w14:textId="77777777" w:rsidR="006B68BF" w:rsidRPr="00040E29" w:rsidRDefault="006B68BF" w:rsidP="009D4432">
            <w:pPr>
              <w:pStyle w:val="TAL"/>
              <w:rPr>
                <w:lang w:eastAsia="zh-CN"/>
              </w:rPr>
            </w:pPr>
            <w:r w:rsidRPr="00040E29">
              <w:rPr>
                <w:lang w:eastAsia="sv-SE"/>
              </w:rPr>
              <w:t xml:space="preserve">SS-NW transmits an </w:t>
            </w:r>
            <w:r w:rsidRPr="00040E29">
              <w:rPr>
                <w:iCs/>
                <w:lang w:eastAsia="sv-SE"/>
              </w:rPr>
              <w:t>RRCReconfiguration</w:t>
            </w:r>
            <w:r w:rsidRPr="00040E29">
              <w:rPr>
                <w:lang w:eastAsia="sv-SE"/>
              </w:rPr>
              <w:t xml:space="preserve"> message with </w:t>
            </w:r>
            <w:proofErr w:type="spellStart"/>
            <w:r w:rsidRPr="00040E29">
              <w:rPr>
                <w:lang w:eastAsia="sv-SE"/>
              </w:rPr>
              <w:t>measConfig</w:t>
            </w:r>
            <w:proofErr w:type="spellEnd"/>
            <w:r w:rsidRPr="00040E29">
              <w:rPr>
                <w:lang w:eastAsia="sv-SE"/>
              </w:rPr>
              <w:t xml:space="preserve"> to setup event C1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692970B0"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75D50340" w14:textId="77777777" w:rsidR="006B68BF" w:rsidRPr="00040E29" w:rsidRDefault="006B68BF" w:rsidP="009D4432">
            <w:pPr>
              <w:pStyle w:val="TAL"/>
            </w:pPr>
            <w:r w:rsidRPr="00040E29">
              <w:t>NR RRC: RRCReconfiguration</w:t>
            </w:r>
          </w:p>
        </w:tc>
        <w:tc>
          <w:tcPr>
            <w:tcW w:w="567" w:type="dxa"/>
            <w:tcBorders>
              <w:top w:val="single" w:sz="6" w:space="0" w:color="auto"/>
              <w:left w:val="single" w:sz="6" w:space="0" w:color="auto"/>
              <w:bottom w:val="single" w:sz="6" w:space="0" w:color="auto"/>
              <w:right w:val="single" w:sz="6" w:space="0" w:color="auto"/>
            </w:tcBorders>
          </w:tcPr>
          <w:p w14:paraId="07EA9CFF"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4E95A818" w14:textId="77777777" w:rsidR="006B68BF" w:rsidRPr="00040E29" w:rsidRDefault="006B68BF" w:rsidP="009D4432">
            <w:pPr>
              <w:pStyle w:val="TAC"/>
            </w:pPr>
            <w:r w:rsidRPr="00040E29">
              <w:t>-</w:t>
            </w:r>
          </w:p>
        </w:tc>
      </w:tr>
      <w:tr w:rsidR="006B68BF" w:rsidRPr="00040E29" w14:paraId="1AF31425" w14:textId="77777777" w:rsidTr="00D323FF">
        <w:tc>
          <w:tcPr>
            <w:tcW w:w="534" w:type="dxa"/>
            <w:tcBorders>
              <w:top w:val="single" w:sz="6" w:space="0" w:color="auto"/>
              <w:left w:val="single" w:sz="4" w:space="0" w:color="auto"/>
              <w:bottom w:val="single" w:sz="6" w:space="0" w:color="auto"/>
              <w:right w:val="single" w:sz="6" w:space="0" w:color="auto"/>
            </w:tcBorders>
          </w:tcPr>
          <w:p w14:paraId="6BC11866" w14:textId="77777777" w:rsidR="006B68BF" w:rsidRPr="00040E29" w:rsidRDefault="006B68BF" w:rsidP="009D4432">
            <w:pPr>
              <w:pStyle w:val="TAC"/>
              <w:rPr>
                <w:lang w:eastAsia="zh-CN"/>
              </w:rPr>
            </w:pPr>
            <w:r w:rsidRPr="00040E29">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9D202D4" w14:textId="77777777" w:rsidR="006B68BF" w:rsidRPr="00040E29" w:rsidRDefault="006B68BF" w:rsidP="009D4432">
            <w:pPr>
              <w:pStyle w:val="TAL"/>
              <w:rPr>
                <w:lang w:eastAsia="zh-CN"/>
              </w:rPr>
            </w:pPr>
            <w:r w:rsidRPr="00040E29">
              <w:rPr>
                <w:lang w:eastAsia="zh-CN"/>
              </w:rPr>
              <w:t xml:space="preserve">UE </w:t>
            </w:r>
            <w:r w:rsidRPr="00040E29">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38C36FEF"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3CA9F366" w14:textId="77777777" w:rsidR="006B68BF" w:rsidRPr="00040E29" w:rsidRDefault="006B68BF" w:rsidP="009D4432">
            <w:pPr>
              <w:pStyle w:val="TAL"/>
            </w:pPr>
            <w:r w:rsidRPr="00040E29">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5EEB6625" w14:textId="77777777" w:rsidR="006B68BF" w:rsidRPr="00040E29"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7BA8E55" w14:textId="77777777" w:rsidR="006B68BF" w:rsidRPr="00040E29" w:rsidRDefault="006B68BF" w:rsidP="009D4432">
            <w:pPr>
              <w:pStyle w:val="TAC"/>
            </w:pPr>
          </w:p>
        </w:tc>
      </w:tr>
      <w:tr w:rsidR="006B68BF" w:rsidRPr="00040E29" w14:paraId="493AE917" w14:textId="77777777" w:rsidTr="00D323FF">
        <w:tc>
          <w:tcPr>
            <w:tcW w:w="534" w:type="dxa"/>
            <w:tcBorders>
              <w:top w:val="single" w:sz="6" w:space="0" w:color="auto"/>
              <w:left w:val="single" w:sz="4" w:space="0" w:color="auto"/>
              <w:bottom w:val="single" w:sz="6" w:space="0" w:color="auto"/>
              <w:right w:val="single" w:sz="6" w:space="0" w:color="auto"/>
            </w:tcBorders>
          </w:tcPr>
          <w:p w14:paraId="7A588AEE" w14:textId="77777777" w:rsidR="006B68BF" w:rsidRPr="00040E29" w:rsidRDefault="006B68BF" w:rsidP="009D4432">
            <w:pPr>
              <w:pStyle w:val="TAC"/>
              <w:rPr>
                <w:lang w:eastAsia="zh-CN"/>
              </w:rPr>
            </w:pPr>
            <w:r w:rsidRPr="00040E29">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1D6D535" w14:textId="77777777" w:rsidR="006B68BF" w:rsidRPr="00040E29" w:rsidRDefault="006B68BF" w:rsidP="009D4432">
            <w:pPr>
              <w:pStyle w:val="TAL"/>
              <w:rPr>
                <w:lang w:eastAsia="zh-CN"/>
              </w:rPr>
            </w:pPr>
            <w:r w:rsidRPr="00040E29">
              <w:rPr>
                <w:lang w:eastAsia="zh-CN"/>
              </w:rPr>
              <w:t xml:space="preserve">Check: Does the UE </w:t>
            </w:r>
            <w:r w:rsidRPr="00040E29">
              <w:t xml:space="preserve">transmit a </w:t>
            </w:r>
            <w:proofErr w:type="spellStart"/>
            <w:r w:rsidRPr="00040E29">
              <w:t>MeasurementReport</w:t>
            </w:r>
            <w:proofErr w:type="spellEnd"/>
            <w:r w:rsidRPr="00040E29">
              <w:t xml:space="preserve"> message in the following 5s?</w:t>
            </w:r>
          </w:p>
        </w:tc>
        <w:tc>
          <w:tcPr>
            <w:tcW w:w="709" w:type="dxa"/>
            <w:tcBorders>
              <w:top w:val="single" w:sz="6" w:space="0" w:color="auto"/>
              <w:left w:val="single" w:sz="6" w:space="0" w:color="auto"/>
              <w:bottom w:val="single" w:sz="6" w:space="0" w:color="auto"/>
              <w:right w:val="single" w:sz="6" w:space="0" w:color="auto"/>
            </w:tcBorders>
          </w:tcPr>
          <w:p w14:paraId="19BE18C4"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2CC8C7C2" w14:textId="77777777" w:rsidR="006B68BF" w:rsidRPr="00040E29" w:rsidRDefault="006B68BF" w:rsidP="009D4432">
            <w:pPr>
              <w:pStyle w:val="TAL"/>
            </w:pPr>
            <w:r w:rsidRPr="00040E29">
              <w:t xml:space="preserve">NR RRC: </w:t>
            </w:r>
            <w:proofErr w:type="spellStart"/>
            <w:r w:rsidRPr="00040E29">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2DA42BEE" w14:textId="77777777" w:rsidR="006B68BF" w:rsidRPr="00040E29" w:rsidRDefault="006B68BF" w:rsidP="009D4432">
            <w:pPr>
              <w:pStyle w:val="TAC"/>
              <w:rPr>
                <w:lang w:eastAsia="zh-CN"/>
              </w:rPr>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0E3603C2" w14:textId="77777777" w:rsidR="006B68BF" w:rsidRPr="00040E29" w:rsidRDefault="006B68BF" w:rsidP="009D4432">
            <w:pPr>
              <w:pStyle w:val="TAC"/>
              <w:rPr>
                <w:lang w:eastAsia="zh-CN"/>
              </w:rPr>
            </w:pPr>
            <w:r w:rsidRPr="00040E29">
              <w:rPr>
                <w:lang w:eastAsia="zh-CN"/>
              </w:rPr>
              <w:t>F</w:t>
            </w:r>
          </w:p>
        </w:tc>
      </w:tr>
      <w:tr w:rsidR="006B68BF" w:rsidRPr="00040E29" w14:paraId="1A7FDE56" w14:textId="77777777" w:rsidTr="00D323FF">
        <w:tc>
          <w:tcPr>
            <w:tcW w:w="534" w:type="dxa"/>
            <w:tcBorders>
              <w:top w:val="single" w:sz="6" w:space="0" w:color="auto"/>
              <w:left w:val="single" w:sz="4" w:space="0" w:color="auto"/>
              <w:bottom w:val="single" w:sz="6" w:space="0" w:color="auto"/>
              <w:right w:val="single" w:sz="6" w:space="0" w:color="auto"/>
            </w:tcBorders>
          </w:tcPr>
          <w:p w14:paraId="740CF95C" w14:textId="77777777" w:rsidR="006B68BF" w:rsidRPr="00040E29" w:rsidRDefault="006B68BF" w:rsidP="009D4432">
            <w:pPr>
              <w:pStyle w:val="TAC"/>
              <w:rPr>
                <w:lang w:eastAsia="zh-CN"/>
              </w:rPr>
            </w:pPr>
            <w:r w:rsidRPr="00040E29">
              <w:t>8</w:t>
            </w:r>
          </w:p>
        </w:tc>
        <w:tc>
          <w:tcPr>
            <w:tcW w:w="3969" w:type="dxa"/>
            <w:tcBorders>
              <w:top w:val="single" w:sz="6" w:space="0" w:color="auto"/>
              <w:left w:val="single" w:sz="6" w:space="0" w:color="auto"/>
              <w:bottom w:val="single" w:sz="6" w:space="0" w:color="auto"/>
              <w:right w:val="single" w:sz="6" w:space="0" w:color="auto"/>
            </w:tcBorders>
          </w:tcPr>
          <w:p w14:paraId="30C72EBE" w14:textId="5579EE84" w:rsidR="006B68BF" w:rsidRPr="00040E29" w:rsidRDefault="00A5116E" w:rsidP="009D4432">
            <w:pPr>
              <w:pStyle w:val="TAL"/>
              <w:rPr>
                <w:lang w:eastAsia="zh-CN"/>
              </w:rPr>
            </w:pPr>
            <w:r w:rsidRPr="00040E29">
              <w:rPr>
                <w:lang w:eastAsia="zh-CN"/>
              </w:rPr>
              <w:t xml:space="preserve">The SS re-adjusts the NR-SS-UE power level according to row "T0" in </w:t>
            </w:r>
            <w:r w:rsidRPr="00040E29">
              <w:t xml:space="preserve">Table </w:t>
            </w:r>
            <w:r w:rsidRPr="00040E29">
              <w:rPr>
                <w:lang w:eastAsia="zh-CN"/>
              </w:rPr>
              <w:t>12.2.3.1</w:t>
            </w:r>
            <w:r w:rsidRPr="00040E29">
              <w:t xml:space="preserve">.3.2-2 to achieve </w:t>
            </w:r>
            <w:r w:rsidRPr="00040E29">
              <w:rPr>
                <w:rFonts w:eastAsia="PMingLiU"/>
                <w:lang w:eastAsia="zh-TW"/>
              </w:rPr>
              <w:t>100</w:t>
            </w:r>
            <w:r w:rsidRPr="00040E29">
              <w:t>% congestion.</w:t>
            </w:r>
          </w:p>
        </w:tc>
        <w:tc>
          <w:tcPr>
            <w:tcW w:w="709" w:type="dxa"/>
            <w:tcBorders>
              <w:top w:val="single" w:sz="6" w:space="0" w:color="auto"/>
              <w:left w:val="single" w:sz="6" w:space="0" w:color="auto"/>
              <w:bottom w:val="single" w:sz="6" w:space="0" w:color="auto"/>
              <w:right w:val="single" w:sz="6" w:space="0" w:color="auto"/>
            </w:tcBorders>
          </w:tcPr>
          <w:p w14:paraId="6458ED49"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4294078D"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43F273A1"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474AC54C" w14:textId="77777777" w:rsidR="006B68BF" w:rsidRPr="00040E29" w:rsidRDefault="006B68BF" w:rsidP="009D4432">
            <w:pPr>
              <w:pStyle w:val="TAC"/>
              <w:rPr>
                <w:lang w:eastAsia="zh-CN"/>
              </w:rPr>
            </w:pPr>
            <w:r w:rsidRPr="00040E29">
              <w:t>-</w:t>
            </w:r>
          </w:p>
        </w:tc>
      </w:tr>
      <w:tr w:rsidR="006B68BF" w:rsidRPr="00040E29" w14:paraId="32E6174D" w14:textId="77777777" w:rsidTr="00D323FF">
        <w:tc>
          <w:tcPr>
            <w:tcW w:w="534" w:type="dxa"/>
            <w:tcBorders>
              <w:top w:val="single" w:sz="6" w:space="0" w:color="auto"/>
              <w:left w:val="single" w:sz="4" w:space="0" w:color="auto"/>
              <w:bottom w:val="single" w:sz="6" w:space="0" w:color="auto"/>
              <w:right w:val="single" w:sz="6" w:space="0" w:color="auto"/>
            </w:tcBorders>
          </w:tcPr>
          <w:p w14:paraId="36814808" w14:textId="77777777" w:rsidR="006B68BF" w:rsidRPr="00040E29" w:rsidRDefault="006B68BF" w:rsidP="009D4432">
            <w:pPr>
              <w:pStyle w:val="TAC"/>
              <w:rPr>
                <w:lang w:eastAsia="zh-CN"/>
              </w:rPr>
            </w:pPr>
            <w:r w:rsidRPr="00040E29">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8B53CFD" w14:textId="77777777" w:rsidR="006B68BF" w:rsidRPr="00040E29" w:rsidRDefault="006B68BF" w:rsidP="009D4432">
            <w:pPr>
              <w:pStyle w:val="TAL"/>
            </w:pPr>
            <w:r w:rsidRPr="00040E29">
              <w:t xml:space="preserve">Check: Does the UE transmit a </w:t>
            </w:r>
            <w:proofErr w:type="spellStart"/>
            <w:r w:rsidRPr="00040E29">
              <w:t>MeasurementReport</w:t>
            </w:r>
            <w:proofErr w:type="spellEnd"/>
            <w:r w:rsidRPr="00040E29">
              <w:t xml:space="preserve">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BF186D4"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7BCE79CF" w14:textId="77777777" w:rsidR="006B68BF" w:rsidRPr="00040E29" w:rsidRDefault="006B68BF" w:rsidP="009D4432">
            <w:pPr>
              <w:pStyle w:val="TAL"/>
            </w:pPr>
            <w:r w:rsidRPr="00040E29">
              <w:t xml:space="preserve">NR RRC: </w:t>
            </w:r>
            <w:proofErr w:type="spellStart"/>
            <w:r w:rsidRPr="00040E29">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3B23F1B6" w14:textId="77777777" w:rsidR="006B68BF" w:rsidRPr="00040E29" w:rsidRDefault="006B68BF" w:rsidP="009D4432">
            <w:pPr>
              <w:pStyle w:val="TAC"/>
            </w:pPr>
            <w:r w:rsidRPr="00040E29">
              <w:t>1</w:t>
            </w:r>
          </w:p>
        </w:tc>
        <w:tc>
          <w:tcPr>
            <w:tcW w:w="850" w:type="dxa"/>
            <w:tcBorders>
              <w:top w:val="single" w:sz="6" w:space="0" w:color="auto"/>
              <w:left w:val="single" w:sz="6" w:space="0" w:color="auto"/>
              <w:bottom w:val="single" w:sz="6" w:space="0" w:color="auto"/>
              <w:right w:val="single" w:sz="4" w:space="0" w:color="auto"/>
            </w:tcBorders>
          </w:tcPr>
          <w:p w14:paraId="6CFCA22A" w14:textId="77777777" w:rsidR="006B68BF" w:rsidRPr="00040E29" w:rsidRDefault="006B68BF" w:rsidP="009D4432">
            <w:pPr>
              <w:pStyle w:val="TAC"/>
            </w:pPr>
            <w:r w:rsidRPr="00040E29">
              <w:t>P</w:t>
            </w:r>
          </w:p>
        </w:tc>
      </w:tr>
      <w:tr w:rsidR="006B68BF" w:rsidRPr="00040E29" w14:paraId="38F77FEE"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018AA22" w14:textId="77777777" w:rsidR="006B68BF" w:rsidRPr="00040E29" w:rsidRDefault="006B68BF" w:rsidP="009D4432">
            <w:pPr>
              <w:pStyle w:val="TAC"/>
            </w:pPr>
            <w:r w:rsidRPr="00040E29">
              <w:t>10</w:t>
            </w:r>
          </w:p>
        </w:tc>
        <w:tc>
          <w:tcPr>
            <w:tcW w:w="3969" w:type="dxa"/>
            <w:tcBorders>
              <w:top w:val="single" w:sz="6" w:space="0" w:color="auto"/>
              <w:left w:val="single" w:sz="6" w:space="0" w:color="auto"/>
              <w:bottom w:val="single" w:sz="6" w:space="0" w:color="auto"/>
              <w:right w:val="single" w:sz="6" w:space="0" w:color="auto"/>
            </w:tcBorders>
            <w:hideMark/>
          </w:tcPr>
          <w:p w14:paraId="0D43A6EF" w14:textId="226877EA" w:rsidR="006B68BF" w:rsidRPr="00040E29" w:rsidRDefault="00A5116E" w:rsidP="009D4432">
            <w:pPr>
              <w:pStyle w:val="TAL"/>
            </w:pPr>
            <w:r w:rsidRPr="00040E29">
              <w:rPr>
                <w:lang w:eastAsia="zh-CN"/>
              </w:rPr>
              <w:t xml:space="preserve">The SS re-adjusts the NR-SS-UE power level according to row "T1" in </w:t>
            </w:r>
            <w:r w:rsidRPr="00040E29">
              <w:t xml:space="preserve">Table </w:t>
            </w:r>
            <w:r w:rsidRPr="00040E29">
              <w:rPr>
                <w:lang w:eastAsia="zh-CN"/>
              </w:rPr>
              <w:t>12.2.3.1</w:t>
            </w:r>
            <w:r w:rsidRPr="00040E29">
              <w:t xml:space="preserve">.3.2-2 to achieve </w:t>
            </w:r>
            <w:r w:rsidRPr="00040E29">
              <w:rPr>
                <w:rFonts w:eastAsia="PMingLiU"/>
                <w:lang w:eastAsia="zh-TW"/>
              </w:rPr>
              <w:t>5</w:t>
            </w:r>
            <w:r w:rsidRPr="00040E29">
              <w:t>0% congestion.</w:t>
            </w:r>
          </w:p>
        </w:tc>
        <w:tc>
          <w:tcPr>
            <w:tcW w:w="709" w:type="dxa"/>
            <w:tcBorders>
              <w:top w:val="single" w:sz="6" w:space="0" w:color="auto"/>
              <w:left w:val="single" w:sz="6" w:space="0" w:color="auto"/>
              <w:bottom w:val="single" w:sz="6" w:space="0" w:color="auto"/>
              <w:right w:val="single" w:sz="6" w:space="0" w:color="auto"/>
            </w:tcBorders>
            <w:hideMark/>
          </w:tcPr>
          <w:p w14:paraId="7767C45C"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hideMark/>
          </w:tcPr>
          <w:p w14:paraId="62E4FDB3"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hideMark/>
          </w:tcPr>
          <w:p w14:paraId="05E594AC"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53853963" w14:textId="77777777" w:rsidR="006B68BF" w:rsidRPr="00040E29" w:rsidRDefault="006B68BF" w:rsidP="009D4432">
            <w:pPr>
              <w:pStyle w:val="TAC"/>
            </w:pPr>
            <w:r w:rsidRPr="00040E29">
              <w:t>-</w:t>
            </w:r>
          </w:p>
        </w:tc>
      </w:tr>
      <w:tr w:rsidR="006B68BF" w:rsidRPr="00040E29" w14:paraId="67818A8A" w14:textId="77777777" w:rsidTr="00D323FF">
        <w:tc>
          <w:tcPr>
            <w:tcW w:w="534" w:type="dxa"/>
            <w:tcBorders>
              <w:top w:val="single" w:sz="6" w:space="0" w:color="auto"/>
              <w:left w:val="single" w:sz="4" w:space="0" w:color="auto"/>
              <w:bottom w:val="single" w:sz="6" w:space="0" w:color="auto"/>
              <w:right w:val="single" w:sz="6" w:space="0" w:color="auto"/>
            </w:tcBorders>
          </w:tcPr>
          <w:p w14:paraId="09F395B2" w14:textId="77777777" w:rsidR="006B68BF" w:rsidRPr="00040E29" w:rsidRDefault="006B68BF" w:rsidP="009D4432">
            <w:pPr>
              <w:pStyle w:val="TAC"/>
              <w:rPr>
                <w:lang w:eastAsia="zh-CN"/>
              </w:rPr>
            </w:pPr>
            <w:r w:rsidRPr="00040E29">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0C28509" w14:textId="77777777" w:rsidR="006B68BF" w:rsidRPr="00040E29" w:rsidRDefault="006B68BF" w:rsidP="009D4432">
            <w:pPr>
              <w:pStyle w:val="TAL"/>
              <w:rPr>
                <w:lang w:eastAsia="zh-CN"/>
              </w:rPr>
            </w:pPr>
            <w:r w:rsidRPr="00040E29">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21768D07"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5C0D0874"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7B0A2BD8" w14:textId="77777777" w:rsidR="006B68BF" w:rsidRPr="00040E29" w:rsidRDefault="006B68BF" w:rsidP="009D4432">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5040F847" w14:textId="77777777" w:rsidR="006B68BF" w:rsidRPr="00040E29" w:rsidRDefault="006B68BF" w:rsidP="009D4432">
            <w:pPr>
              <w:pStyle w:val="TAC"/>
            </w:pPr>
            <w:r w:rsidRPr="00040E29">
              <w:t>-</w:t>
            </w:r>
          </w:p>
        </w:tc>
      </w:tr>
      <w:tr w:rsidR="006B68BF" w:rsidRPr="00040E29" w14:paraId="394F5072" w14:textId="77777777" w:rsidTr="00D323FF">
        <w:tc>
          <w:tcPr>
            <w:tcW w:w="534" w:type="dxa"/>
            <w:tcBorders>
              <w:top w:val="single" w:sz="6" w:space="0" w:color="auto"/>
              <w:left w:val="single" w:sz="4" w:space="0" w:color="auto"/>
              <w:bottom w:val="single" w:sz="6" w:space="0" w:color="auto"/>
              <w:right w:val="single" w:sz="6" w:space="0" w:color="auto"/>
            </w:tcBorders>
          </w:tcPr>
          <w:p w14:paraId="6FACCCA9" w14:textId="77777777" w:rsidR="006B68BF" w:rsidRPr="00040E29" w:rsidRDefault="006B68BF" w:rsidP="009D4432">
            <w:pPr>
              <w:pStyle w:val="TAC"/>
            </w:pPr>
            <w:r w:rsidRPr="00040E29">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53346B40" w14:textId="77777777" w:rsidR="006B68BF" w:rsidRPr="00040E29" w:rsidRDefault="006B68BF" w:rsidP="009D4432">
            <w:pPr>
              <w:pStyle w:val="TAL"/>
            </w:pPr>
            <w:r w:rsidRPr="00040E29">
              <w:rPr>
                <w:lang w:eastAsia="zh-CN"/>
              </w:rPr>
              <w:t xml:space="preserve">Check: Does the </w:t>
            </w:r>
            <w:r w:rsidRPr="00040E29">
              <w:t xml:space="preserve">UE transmit a </w:t>
            </w:r>
            <w:proofErr w:type="spellStart"/>
            <w:r w:rsidRPr="00040E29">
              <w:t>MeasurementReport</w:t>
            </w:r>
            <w:proofErr w:type="spellEnd"/>
            <w:r w:rsidRPr="00040E29">
              <w:t xml:space="preserve"> message in the following 5s?</w:t>
            </w:r>
          </w:p>
        </w:tc>
        <w:tc>
          <w:tcPr>
            <w:tcW w:w="709" w:type="dxa"/>
            <w:tcBorders>
              <w:top w:val="single" w:sz="6" w:space="0" w:color="auto"/>
              <w:left w:val="single" w:sz="6" w:space="0" w:color="auto"/>
              <w:bottom w:val="single" w:sz="6" w:space="0" w:color="auto"/>
              <w:right w:val="single" w:sz="6" w:space="0" w:color="auto"/>
            </w:tcBorders>
          </w:tcPr>
          <w:p w14:paraId="1D0359D5"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249A0338" w14:textId="77777777" w:rsidR="006B68BF" w:rsidRPr="00040E29" w:rsidRDefault="006B68BF" w:rsidP="009D4432">
            <w:pPr>
              <w:pStyle w:val="TAL"/>
            </w:pPr>
            <w:r w:rsidRPr="00040E29">
              <w:t xml:space="preserve">NR RRC: </w:t>
            </w:r>
            <w:proofErr w:type="spellStart"/>
            <w:r w:rsidRPr="00040E29">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437A2FB8" w14:textId="77777777" w:rsidR="006B68BF" w:rsidRPr="00040E29" w:rsidRDefault="006B68BF" w:rsidP="009D4432">
            <w:pPr>
              <w:pStyle w:val="TAC"/>
            </w:pPr>
            <w:r w:rsidRPr="00040E29">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41857E69" w14:textId="77777777" w:rsidR="006B68BF" w:rsidRPr="00040E29" w:rsidRDefault="006B68BF" w:rsidP="009D4432">
            <w:pPr>
              <w:pStyle w:val="TAC"/>
            </w:pPr>
            <w:r w:rsidRPr="00040E29">
              <w:rPr>
                <w:lang w:eastAsia="zh-CN"/>
              </w:rPr>
              <w:t>F</w:t>
            </w:r>
          </w:p>
        </w:tc>
      </w:tr>
      <w:tr w:rsidR="006B68BF" w:rsidRPr="00040E29" w14:paraId="3D6776EC" w14:textId="77777777" w:rsidTr="00D323FF">
        <w:tc>
          <w:tcPr>
            <w:tcW w:w="534" w:type="dxa"/>
            <w:tcBorders>
              <w:top w:val="single" w:sz="6" w:space="0" w:color="auto"/>
              <w:left w:val="single" w:sz="4" w:space="0" w:color="auto"/>
              <w:bottom w:val="single" w:sz="6" w:space="0" w:color="auto"/>
              <w:right w:val="single" w:sz="6" w:space="0" w:color="auto"/>
            </w:tcBorders>
          </w:tcPr>
          <w:p w14:paraId="32CDF823" w14:textId="77777777" w:rsidR="006B68BF" w:rsidRPr="00040E29" w:rsidRDefault="006B68BF" w:rsidP="009D4432">
            <w:pPr>
              <w:pStyle w:val="TAC"/>
              <w:rPr>
                <w:lang w:eastAsia="zh-CN"/>
              </w:rPr>
            </w:pPr>
            <w:r w:rsidRPr="00040E29">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22B51E93" w14:textId="77777777" w:rsidR="006B68BF" w:rsidRPr="00040E29" w:rsidRDefault="006B68BF" w:rsidP="009D4432">
            <w:pPr>
              <w:pStyle w:val="TAL"/>
              <w:rPr>
                <w:lang w:eastAsia="zh-CN"/>
              </w:rPr>
            </w:pPr>
            <w:r w:rsidRPr="00040E29">
              <w:rPr>
                <w:lang w:eastAsia="sv-SE"/>
              </w:rPr>
              <w:t xml:space="preserve">SS-NW transmits an </w:t>
            </w:r>
            <w:r w:rsidRPr="00040E29">
              <w:rPr>
                <w:iCs/>
                <w:lang w:eastAsia="sv-SE"/>
              </w:rPr>
              <w:t>RRCReconfiguration</w:t>
            </w:r>
            <w:r w:rsidRPr="00040E29">
              <w:rPr>
                <w:lang w:eastAsia="sv-SE"/>
              </w:rPr>
              <w:t xml:space="preserve"> message with </w:t>
            </w:r>
            <w:proofErr w:type="spellStart"/>
            <w:r w:rsidRPr="00040E29">
              <w:rPr>
                <w:lang w:eastAsia="sv-SE"/>
              </w:rPr>
              <w:t>measConfig</w:t>
            </w:r>
            <w:proofErr w:type="spellEnd"/>
            <w:r w:rsidRPr="00040E29">
              <w:rPr>
                <w:lang w:eastAsia="sv-SE"/>
              </w:rPr>
              <w:t xml:space="preserve"> to release event C1 and setup event C2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1962A84C" w14:textId="77777777" w:rsidR="006B68BF" w:rsidRPr="00040E29" w:rsidRDefault="006B68BF" w:rsidP="009D4432">
            <w:pPr>
              <w:pStyle w:val="TAC"/>
            </w:pPr>
            <w:r w:rsidRPr="00040E29">
              <w:t>&lt;--</w:t>
            </w:r>
          </w:p>
        </w:tc>
        <w:tc>
          <w:tcPr>
            <w:tcW w:w="2977" w:type="dxa"/>
            <w:tcBorders>
              <w:top w:val="single" w:sz="6" w:space="0" w:color="auto"/>
              <w:left w:val="single" w:sz="6" w:space="0" w:color="auto"/>
              <w:bottom w:val="single" w:sz="6" w:space="0" w:color="auto"/>
              <w:right w:val="single" w:sz="6" w:space="0" w:color="auto"/>
            </w:tcBorders>
          </w:tcPr>
          <w:p w14:paraId="78DF3C9B" w14:textId="77777777" w:rsidR="006B68BF" w:rsidRPr="00040E29" w:rsidRDefault="006B68BF" w:rsidP="009D4432">
            <w:pPr>
              <w:pStyle w:val="TAL"/>
            </w:pPr>
            <w:r w:rsidRPr="00040E29">
              <w:t>NR RRC: RRCReconfiguration</w:t>
            </w:r>
          </w:p>
        </w:tc>
        <w:tc>
          <w:tcPr>
            <w:tcW w:w="567" w:type="dxa"/>
            <w:tcBorders>
              <w:top w:val="single" w:sz="6" w:space="0" w:color="auto"/>
              <w:left w:val="single" w:sz="6" w:space="0" w:color="auto"/>
              <w:bottom w:val="single" w:sz="6" w:space="0" w:color="auto"/>
              <w:right w:val="single" w:sz="6" w:space="0" w:color="auto"/>
            </w:tcBorders>
          </w:tcPr>
          <w:p w14:paraId="2724EDB6"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4EC02C11" w14:textId="77777777" w:rsidR="006B68BF" w:rsidRPr="00040E29" w:rsidRDefault="006B68BF" w:rsidP="009D4432">
            <w:pPr>
              <w:pStyle w:val="TAC"/>
              <w:rPr>
                <w:lang w:eastAsia="zh-CN"/>
              </w:rPr>
            </w:pPr>
            <w:r w:rsidRPr="00040E29">
              <w:t>-</w:t>
            </w:r>
          </w:p>
        </w:tc>
      </w:tr>
      <w:tr w:rsidR="006B68BF" w:rsidRPr="00040E29" w14:paraId="3EBFE948" w14:textId="77777777" w:rsidTr="00D323FF">
        <w:tc>
          <w:tcPr>
            <w:tcW w:w="534" w:type="dxa"/>
            <w:tcBorders>
              <w:top w:val="single" w:sz="6" w:space="0" w:color="auto"/>
              <w:left w:val="single" w:sz="4" w:space="0" w:color="auto"/>
              <w:bottom w:val="single" w:sz="6" w:space="0" w:color="auto"/>
              <w:right w:val="single" w:sz="6" w:space="0" w:color="auto"/>
            </w:tcBorders>
          </w:tcPr>
          <w:p w14:paraId="454A010B" w14:textId="77777777" w:rsidR="006B68BF" w:rsidRPr="00040E29" w:rsidRDefault="006B68BF" w:rsidP="009D4432">
            <w:pPr>
              <w:pStyle w:val="TAC"/>
              <w:rPr>
                <w:lang w:eastAsia="zh-CN"/>
              </w:rPr>
            </w:pPr>
            <w:r w:rsidRPr="00040E29">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316DD82" w14:textId="77777777" w:rsidR="006B68BF" w:rsidRPr="00040E29" w:rsidRDefault="006B68BF" w:rsidP="009D4432">
            <w:pPr>
              <w:pStyle w:val="TAL"/>
              <w:rPr>
                <w:lang w:eastAsia="zh-CN"/>
              </w:rPr>
            </w:pPr>
            <w:r w:rsidRPr="00040E29">
              <w:rPr>
                <w:lang w:eastAsia="zh-CN"/>
              </w:rPr>
              <w:t xml:space="preserve">UE </w:t>
            </w:r>
            <w:r w:rsidRPr="00040E29">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5F3CAE40"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35F5A7EA" w14:textId="77777777" w:rsidR="006B68BF" w:rsidRPr="00040E29" w:rsidRDefault="006B68BF" w:rsidP="009D4432">
            <w:pPr>
              <w:pStyle w:val="TAL"/>
            </w:pPr>
            <w:r w:rsidRPr="00040E29">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C378D9B" w14:textId="77777777" w:rsidR="006B68BF" w:rsidRPr="00040E29" w:rsidRDefault="006B68BF" w:rsidP="009D4432">
            <w:pPr>
              <w:pStyle w:val="TAC"/>
              <w:rPr>
                <w:lang w:eastAsia="zh-CN"/>
              </w:rPr>
            </w:pPr>
          </w:p>
        </w:tc>
        <w:tc>
          <w:tcPr>
            <w:tcW w:w="850" w:type="dxa"/>
            <w:tcBorders>
              <w:top w:val="single" w:sz="6" w:space="0" w:color="auto"/>
              <w:left w:val="single" w:sz="6" w:space="0" w:color="auto"/>
              <w:bottom w:val="single" w:sz="6" w:space="0" w:color="auto"/>
              <w:right w:val="single" w:sz="4" w:space="0" w:color="auto"/>
            </w:tcBorders>
          </w:tcPr>
          <w:p w14:paraId="6A4045BA" w14:textId="77777777" w:rsidR="006B68BF" w:rsidRPr="00040E29" w:rsidRDefault="006B68BF" w:rsidP="009D4432">
            <w:pPr>
              <w:pStyle w:val="TAC"/>
              <w:rPr>
                <w:lang w:eastAsia="zh-CN"/>
              </w:rPr>
            </w:pPr>
          </w:p>
        </w:tc>
      </w:tr>
      <w:tr w:rsidR="006B68BF" w:rsidRPr="00040E29" w14:paraId="7022E53A" w14:textId="77777777" w:rsidTr="00D323FF">
        <w:tc>
          <w:tcPr>
            <w:tcW w:w="534" w:type="dxa"/>
            <w:tcBorders>
              <w:top w:val="single" w:sz="6" w:space="0" w:color="auto"/>
              <w:left w:val="single" w:sz="4" w:space="0" w:color="auto"/>
              <w:bottom w:val="single" w:sz="6" w:space="0" w:color="auto"/>
              <w:right w:val="single" w:sz="6" w:space="0" w:color="auto"/>
            </w:tcBorders>
          </w:tcPr>
          <w:p w14:paraId="63653A88" w14:textId="77777777" w:rsidR="006B68BF" w:rsidRPr="00040E29" w:rsidRDefault="006B68BF" w:rsidP="009D4432">
            <w:pPr>
              <w:pStyle w:val="TAC"/>
              <w:rPr>
                <w:lang w:eastAsia="zh-CN"/>
              </w:rPr>
            </w:pPr>
            <w:r w:rsidRPr="00040E29">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3D836945" w14:textId="77777777" w:rsidR="006B68BF" w:rsidRPr="00040E29" w:rsidRDefault="006B68BF" w:rsidP="009D4432">
            <w:pPr>
              <w:pStyle w:val="TAL"/>
              <w:rPr>
                <w:lang w:eastAsia="zh-CN"/>
              </w:rPr>
            </w:pPr>
            <w:r w:rsidRPr="00040E29">
              <w:t xml:space="preserve">Check: Does the UE transmit a </w:t>
            </w:r>
            <w:proofErr w:type="spellStart"/>
            <w:r w:rsidRPr="00040E29">
              <w:t>MeasurementReport</w:t>
            </w:r>
            <w:proofErr w:type="spellEnd"/>
            <w:r w:rsidRPr="00040E29">
              <w:t xml:space="preserve">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56A4B30"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09D36973" w14:textId="77777777" w:rsidR="006B68BF" w:rsidRPr="00040E29" w:rsidRDefault="006B68BF" w:rsidP="009D4432">
            <w:pPr>
              <w:pStyle w:val="TAL"/>
            </w:pPr>
            <w:r w:rsidRPr="00040E29">
              <w:t xml:space="preserve">NR RRC: </w:t>
            </w:r>
            <w:proofErr w:type="spellStart"/>
            <w:r w:rsidRPr="00040E29">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0E8121BE" w14:textId="77777777" w:rsidR="006B68BF" w:rsidRPr="00040E29" w:rsidRDefault="006B68BF" w:rsidP="009D4432">
            <w:pPr>
              <w:pStyle w:val="TAC"/>
              <w:rPr>
                <w:lang w:eastAsia="zh-CN"/>
              </w:rPr>
            </w:pPr>
            <w:r w:rsidRPr="00040E29">
              <w:rPr>
                <w:lang w:eastAsia="zh-CN"/>
              </w:rPr>
              <w:t>3</w:t>
            </w:r>
          </w:p>
        </w:tc>
        <w:tc>
          <w:tcPr>
            <w:tcW w:w="850" w:type="dxa"/>
            <w:tcBorders>
              <w:top w:val="single" w:sz="6" w:space="0" w:color="auto"/>
              <w:left w:val="single" w:sz="6" w:space="0" w:color="auto"/>
              <w:bottom w:val="single" w:sz="6" w:space="0" w:color="auto"/>
              <w:right w:val="single" w:sz="4" w:space="0" w:color="auto"/>
            </w:tcBorders>
          </w:tcPr>
          <w:p w14:paraId="0AF83C03" w14:textId="77777777" w:rsidR="006B68BF" w:rsidRPr="00040E29" w:rsidRDefault="006B68BF" w:rsidP="009D4432">
            <w:pPr>
              <w:pStyle w:val="TAC"/>
              <w:rPr>
                <w:lang w:eastAsia="zh-CN"/>
              </w:rPr>
            </w:pPr>
            <w:r w:rsidRPr="00040E29">
              <w:rPr>
                <w:lang w:eastAsia="zh-CN"/>
              </w:rPr>
              <w:t>P</w:t>
            </w:r>
          </w:p>
        </w:tc>
      </w:tr>
      <w:tr w:rsidR="006B68BF" w:rsidRPr="00040E29" w14:paraId="264295FD" w14:textId="77777777" w:rsidTr="00D323FF">
        <w:tc>
          <w:tcPr>
            <w:tcW w:w="534" w:type="dxa"/>
            <w:tcBorders>
              <w:top w:val="single" w:sz="6" w:space="0" w:color="auto"/>
              <w:left w:val="single" w:sz="4" w:space="0" w:color="auto"/>
              <w:bottom w:val="single" w:sz="6" w:space="0" w:color="auto"/>
              <w:right w:val="single" w:sz="6" w:space="0" w:color="auto"/>
            </w:tcBorders>
          </w:tcPr>
          <w:p w14:paraId="05C0CD5F" w14:textId="77777777" w:rsidR="006B68BF" w:rsidRPr="00040E29" w:rsidRDefault="006B68BF" w:rsidP="009D4432">
            <w:pPr>
              <w:pStyle w:val="TAC"/>
              <w:rPr>
                <w:lang w:eastAsia="zh-CN"/>
              </w:rPr>
            </w:pPr>
            <w:r w:rsidRPr="00040E29">
              <w:t>16</w:t>
            </w:r>
          </w:p>
        </w:tc>
        <w:tc>
          <w:tcPr>
            <w:tcW w:w="3969" w:type="dxa"/>
            <w:tcBorders>
              <w:top w:val="single" w:sz="6" w:space="0" w:color="auto"/>
              <w:left w:val="single" w:sz="6" w:space="0" w:color="auto"/>
              <w:bottom w:val="single" w:sz="6" w:space="0" w:color="auto"/>
              <w:right w:val="single" w:sz="6" w:space="0" w:color="auto"/>
            </w:tcBorders>
          </w:tcPr>
          <w:p w14:paraId="50936D2F" w14:textId="44BBA7DE" w:rsidR="006B68BF" w:rsidRPr="00040E29" w:rsidRDefault="00A5116E" w:rsidP="009D4432">
            <w:pPr>
              <w:pStyle w:val="TAL"/>
              <w:rPr>
                <w:lang w:eastAsia="zh-CN"/>
              </w:rPr>
            </w:pPr>
            <w:r w:rsidRPr="00040E29">
              <w:rPr>
                <w:lang w:eastAsia="zh-CN"/>
              </w:rPr>
              <w:t xml:space="preserve">The SS re-adjusts the NR-SS-UE power level according to row "T0" in </w:t>
            </w:r>
            <w:r w:rsidRPr="00040E29">
              <w:t xml:space="preserve">Table </w:t>
            </w:r>
            <w:r w:rsidRPr="00040E29">
              <w:rPr>
                <w:lang w:eastAsia="zh-CN"/>
              </w:rPr>
              <w:t>12.2.3.1</w:t>
            </w:r>
            <w:r w:rsidRPr="00040E29">
              <w:t xml:space="preserve">.3.2-2 to achieve </w:t>
            </w:r>
            <w:r w:rsidRPr="00040E29">
              <w:rPr>
                <w:rFonts w:eastAsia="PMingLiU"/>
                <w:lang w:eastAsia="zh-TW"/>
              </w:rPr>
              <w:t>100</w:t>
            </w:r>
            <w:r w:rsidRPr="00040E29">
              <w:t>% congestion.</w:t>
            </w:r>
          </w:p>
        </w:tc>
        <w:tc>
          <w:tcPr>
            <w:tcW w:w="709" w:type="dxa"/>
            <w:tcBorders>
              <w:top w:val="single" w:sz="6" w:space="0" w:color="auto"/>
              <w:left w:val="single" w:sz="6" w:space="0" w:color="auto"/>
              <w:bottom w:val="single" w:sz="6" w:space="0" w:color="auto"/>
              <w:right w:val="single" w:sz="6" w:space="0" w:color="auto"/>
            </w:tcBorders>
          </w:tcPr>
          <w:p w14:paraId="42D07C57"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533EEE65"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304C7BE6"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0139ECEB" w14:textId="77777777" w:rsidR="006B68BF" w:rsidRPr="00040E29" w:rsidRDefault="006B68BF" w:rsidP="009D4432">
            <w:pPr>
              <w:pStyle w:val="TAC"/>
              <w:rPr>
                <w:lang w:eastAsia="zh-CN"/>
              </w:rPr>
            </w:pPr>
            <w:r w:rsidRPr="00040E29">
              <w:t>-</w:t>
            </w:r>
          </w:p>
        </w:tc>
      </w:tr>
      <w:tr w:rsidR="006B68BF" w:rsidRPr="00040E29" w14:paraId="17E4F4DB" w14:textId="77777777" w:rsidTr="00D323FF">
        <w:tc>
          <w:tcPr>
            <w:tcW w:w="534" w:type="dxa"/>
            <w:tcBorders>
              <w:top w:val="single" w:sz="6" w:space="0" w:color="auto"/>
              <w:left w:val="single" w:sz="4" w:space="0" w:color="auto"/>
              <w:bottom w:val="single" w:sz="6" w:space="0" w:color="auto"/>
              <w:right w:val="single" w:sz="6" w:space="0" w:color="auto"/>
            </w:tcBorders>
          </w:tcPr>
          <w:p w14:paraId="6380E19A" w14:textId="77777777" w:rsidR="006B68BF" w:rsidRPr="00040E29" w:rsidRDefault="006B68BF" w:rsidP="009D4432">
            <w:pPr>
              <w:pStyle w:val="TAC"/>
              <w:rPr>
                <w:lang w:eastAsia="zh-CN"/>
              </w:rPr>
            </w:pPr>
            <w:r w:rsidRPr="00040E29">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625BBC5A" w14:textId="77777777" w:rsidR="006B68BF" w:rsidRPr="00040E29" w:rsidRDefault="006B68BF" w:rsidP="009D4432">
            <w:pPr>
              <w:pStyle w:val="TAL"/>
              <w:rPr>
                <w:lang w:eastAsia="zh-CN"/>
              </w:rPr>
            </w:pPr>
            <w:r w:rsidRPr="00040E29">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7455C453" w14:textId="77777777" w:rsidR="006B68BF" w:rsidRPr="00040E29" w:rsidRDefault="006B68BF" w:rsidP="009D4432">
            <w:pPr>
              <w:pStyle w:val="TAC"/>
            </w:pPr>
            <w:r w:rsidRPr="00040E29">
              <w:t>-</w:t>
            </w:r>
          </w:p>
        </w:tc>
        <w:tc>
          <w:tcPr>
            <w:tcW w:w="2977" w:type="dxa"/>
            <w:tcBorders>
              <w:top w:val="single" w:sz="6" w:space="0" w:color="auto"/>
              <w:left w:val="single" w:sz="6" w:space="0" w:color="auto"/>
              <w:bottom w:val="single" w:sz="6" w:space="0" w:color="auto"/>
              <w:right w:val="single" w:sz="6" w:space="0" w:color="auto"/>
            </w:tcBorders>
          </w:tcPr>
          <w:p w14:paraId="1959991E" w14:textId="77777777" w:rsidR="006B68BF" w:rsidRPr="00040E29" w:rsidRDefault="006B68BF" w:rsidP="009D4432">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1D53DC35" w14:textId="77777777" w:rsidR="006B68BF" w:rsidRPr="00040E29" w:rsidRDefault="006B68BF"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tcPr>
          <w:p w14:paraId="35339B98" w14:textId="77777777" w:rsidR="006B68BF" w:rsidRPr="00040E29" w:rsidRDefault="006B68BF" w:rsidP="009D4432">
            <w:pPr>
              <w:pStyle w:val="TAC"/>
              <w:rPr>
                <w:lang w:eastAsia="zh-CN"/>
              </w:rPr>
            </w:pPr>
            <w:r w:rsidRPr="00040E29">
              <w:t>-</w:t>
            </w:r>
          </w:p>
        </w:tc>
      </w:tr>
      <w:tr w:rsidR="006B68BF" w:rsidRPr="00040E29" w14:paraId="2837BAB7" w14:textId="77777777" w:rsidTr="00D323FF">
        <w:tc>
          <w:tcPr>
            <w:tcW w:w="534" w:type="dxa"/>
            <w:tcBorders>
              <w:top w:val="single" w:sz="6" w:space="0" w:color="auto"/>
              <w:left w:val="single" w:sz="4" w:space="0" w:color="auto"/>
              <w:bottom w:val="single" w:sz="6" w:space="0" w:color="auto"/>
              <w:right w:val="single" w:sz="6" w:space="0" w:color="auto"/>
            </w:tcBorders>
          </w:tcPr>
          <w:p w14:paraId="459238D8" w14:textId="77777777" w:rsidR="006B68BF" w:rsidRPr="00040E29" w:rsidRDefault="006B68BF" w:rsidP="009D4432">
            <w:pPr>
              <w:pStyle w:val="TAC"/>
              <w:rPr>
                <w:lang w:eastAsia="zh-CN"/>
              </w:rPr>
            </w:pPr>
            <w:r w:rsidRPr="00040E29">
              <w:rPr>
                <w:lang w:eastAsia="zh-CN"/>
              </w:rPr>
              <w:t>18</w:t>
            </w:r>
          </w:p>
        </w:tc>
        <w:tc>
          <w:tcPr>
            <w:tcW w:w="3969" w:type="dxa"/>
            <w:tcBorders>
              <w:top w:val="single" w:sz="6" w:space="0" w:color="auto"/>
              <w:left w:val="single" w:sz="6" w:space="0" w:color="auto"/>
              <w:bottom w:val="single" w:sz="6" w:space="0" w:color="auto"/>
              <w:right w:val="single" w:sz="6" w:space="0" w:color="auto"/>
            </w:tcBorders>
          </w:tcPr>
          <w:p w14:paraId="159B94A8" w14:textId="77777777" w:rsidR="006B68BF" w:rsidRPr="00040E29" w:rsidRDefault="006B68BF" w:rsidP="009D4432">
            <w:pPr>
              <w:pStyle w:val="TAL"/>
              <w:rPr>
                <w:lang w:eastAsia="zh-CN"/>
              </w:rPr>
            </w:pPr>
            <w:r w:rsidRPr="00040E29">
              <w:rPr>
                <w:lang w:eastAsia="zh-CN"/>
              </w:rPr>
              <w:t xml:space="preserve">Check: Does the </w:t>
            </w:r>
            <w:r w:rsidRPr="00040E29">
              <w:t xml:space="preserve">UE transmit a </w:t>
            </w:r>
            <w:proofErr w:type="spellStart"/>
            <w:r w:rsidRPr="00040E29">
              <w:t>MeasurementReport</w:t>
            </w:r>
            <w:proofErr w:type="spellEnd"/>
            <w:r w:rsidRPr="00040E29">
              <w:t xml:space="preserve"> message in the following 5s?</w:t>
            </w:r>
          </w:p>
        </w:tc>
        <w:tc>
          <w:tcPr>
            <w:tcW w:w="709" w:type="dxa"/>
            <w:tcBorders>
              <w:top w:val="single" w:sz="6" w:space="0" w:color="auto"/>
              <w:left w:val="single" w:sz="6" w:space="0" w:color="auto"/>
              <w:bottom w:val="single" w:sz="6" w:space="0" w:color="auto"/>
              <w:right w:val="single" w:sz="6" w:space="0" w:color="auto"/>
            </w:tcBorders>
          </w:tcPr>
          <w:p w14:paraId="0CA2B0E0" w14:textId="77777777" w:rsidR="006B68BF" w:rsidRPr="00040E29" w:rsidRDefault="006B68BF"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tcPr>
          <w:p w14:paraId="58682B8F" w14:textId="77777777" w:rsidR="006B68BF" w:rsidRPr="00040E29" w:rsidRDefault="006B68BF" w:rsidP="009D4432">
            <w:pPr>
              <w:pStyle w:val="TAL"/>
            </w:pPr>
            <w:r w:rsidRPr="00040E29">
              <w:t xml:space="preserve">NR RRC: </w:t>
            </w:r>
            <w:proofErr w:type="spellStart"/>
            <w:r w:rsidRPr="00040E29">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2F5BF0E8" w14:textId="77777777" w:rsidR="006B68BF" w:rsidRPr="00040E29" w:rsidRDefault="006B68BF" w:rsidP="009D4432">
            <w:pPr>
              <w:pStyle w:val="TAC"/>
              <w:rPr>
                <w:lang w:eastAsia="zh-CN"/>
              </w:rPr>
            </w:pPr>
            <w:r w:rsidRPr="00040E29">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535B398" w14:textId="77777777" w:rsidR="006B68BF" w:rsidRPr="00040E29" w:rsidRDefault="006B68BF" w:rsidP="009D4432">
            <w:pPr>
              <w:pStyle w:val="TAC"/>
              <w:rPr>
                <w:lang w:eastAsia="zh-CN"/>
              </w:rPr>
            </w:pPr>
            <w:r w:rsidRPr="00040E29">
              <w:rPr>
                <w:lang w:eastAsia="zh-CN"/>
              </w:rPr>
              <w:t>F</w:t>
            </w:r>
          </w:p>
        </w:tc>
      </w:tr>
    </w:tbl>
    <w:p w14:paraId="7D02D8EA" w14:textId="77777777" w:rsidR="006B68BF" w:rsidRPr="00040E29" w:rsidRDefault="006B68BF" w:rsidP="009D4432"/>
    <w:p w14:paraId="7148926C" w14:textId="77777777" w:rsidR="006B68BF" w:rsidRPr="00040E29" w:rsidRDefault="006B68BF" w:rsidP="006B68BF">
      <w:pPr>
        <w:pStyle w:val="H6"/>
      </w:pPr>
      <w:r w:rsidRPr="00040E29">
        <w:rPr>
          <w:lang w:eastAsia="zh-CN"/>
        </w:rPr>
        <w:lastRenderedPageBreak/>
        <w:t>12.2.3.1</w:t>
      </w:r>
      <w:r w:rsidRPr="00040E29">
        <w:t>.3.3</w:t>
      </w:r>
      <w:r w:rsidRPr="00040E29">
        <w:tab/>
        <w:t>Specific message contents</w:t>
      </w:r>
    </w:p>
    <w:p w14:paraId="4CBD1247" w14:textId="77777777" w:rsidR="00A5116E" w:rsidRPr="00040E29" w:rsidRDefault="00A5116E" w:rsidP="00A5116E">
      <w:pPr>
        <w:pStyle w:val="TH"/>
        <w:rPr>
          <w:iCs/>
        </w:rPr>
      </w:pPr>
      <w:r w:rsidRPr="00040E29">
        <w:t xml:space="preserve">Table </w:t>
      </w:r>
      <w:r w:rsidRPr="00040E29">
        <w:rPr>
          <w:lang w:eastAsia="zh-CN"/>
        </w:rPr>
        <w:t>12.2.3.1</w:t>
      </w:r>
      <w:r w:rsidRPr="00040E29">
        <w:t xml:space="preserve">.3.3-1: </w:t>
      </w:r>
      <w:r w:rsidRPr="00040E29">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34B65AFD" w14:textId="77777777" w:rsidTr="008A548F">
        <w:tc>
          <w:tcPr>
            <w:tcW w:w="9738" w:type="dxa"/>
            <w:gridSpan w:val="4"/>
            <w:tcBorders>
              <w:top w:val="single" w:sz="4" w:space="0" w:color="auto"/>
              <w:left w:val="single" w:sz="4" w:space="0" w:color="auto"/>
              <w:bottom w:val="single" w:sz="4" w:space="0" w:color="auto"/>
              <w:right w:val="single" w:sz="4" w:space="0" w:color="auto"/>
            </w:tcBorders>
          </w:tcPr>
          <w:p w14:paraId="0C730C95" w14:textId="7880C468" w:rsidR="00A5116E" w:rsidRPr="00040E29" w:rsidRDefault="00A5116E" w:rsidP="008A548F">
            <w:pPr>
              <w:pStyle w:val="TAL"/>
            </w:pPr>
            <w:r w:rsidRPr="00040E29">
              <w:t xml:space="preserve">Derivation Path: TS 38.508-1 [4] Table </w:t>
            </w:r>
            <w:del w:id="229" w:author="0433" w:date="2024-03-30T11:16:00Z">
              <w:r w:rsidRPr="00040E29" w:rsidDel="00246633">
                <w:delText>4.7.5.5</w:delText>
              </w:r>
            </w:del>
            <w:ins w:id="230" w:author="0433" w:date="2024-03-30T11:16:00Z">
              <w:r w:rsidR="00246633" w:rsidRPr="00246633">
                <w:t>4.7D.2.2</w:t>
              </w:r>
            </w:ins>
            <w:r w:rsidRPr="00040E29">
              <w:t>-53</w:t>
            </w:r>
          </w:p>
        </w:tc>
      </w:tr>
      <w:tr w:rsidR="00A5116E" w:rsidRPr="00040E29" w14:paraId="23C5F143" w14:textId="77777777" w:rsidTr="008A548F">
        <w:tblPrEx>
          <w:tblCellMar>
            <w:left w:w="108" w:type="dxa"/>
            <w:right w:w="108" w:type="dxa"/>
          </w:tblCellMar>
        </w:tblPrEx>
        <w:tc>
          <w:tcPr>
            <w:tcW w:w="4535" w:type="dxa"/>
          </w:tcPr>
          <w:p w14:paraId="52CD71DA" w14:textId="77777777" w:rsidR="00A5116E" w:rsidRPr="00040E29" w:rsidRDefault="00A5116E" w:rsidP="008A548F">
            <w:pPr>
              <w:pStyle w:val="TAH"/>
            </w:pPr>
            <w:r w:rsidRPr="00040E29">
              <w:t>Information Element</w:t>
            </w:r>
          </w:p>
        </w:tc>
        <w:tc>
          <w:tcPr>
            <w:tcW w:w="2267" w:type="dxa"/>
          </w:tcPr>
          <w:p w14:paraId="2E959F26" w14:textId="77777777" w:rsidR="00A5116E" w:rsidRPr="00040E29" w:rsidRDefault="00A5116E" w:rsidP="008A548F">
            <w:pPr>
              <w:pStyle w:val="TAH"/>
            </w:pPr>
            <w:r w:rsidRPr="00040E29">
              <w:t>Value/remark</w:t>
            </w:r>
          </w:p>
        </w:tc>
        <w:tc>
          <w:tcPr>
            <w:tcW w:w="1700" w:type="dxa"/>
          </w:tcPr>
          <w:p w14:paraId="3D073E4F" w14:textId="77777777" w:rsidR="00A5116E" w:rsidRPr="00040E29" w:rsidRDefault="00A5116E" w:rsidP="008A548F">
            <w:pPr>
              <w:pStyle w:val="TAH"/>
            </w:pPr>
            <w:r w:rsidRPr="00040E29">
              <w:t>Comment</w:t>
            </w:r>
          </w:p>
        </w:tc>
        <w:tc>
          <w:tcPr>
            <w:tcW w:w="1245" w:type="dxa"/>
          </w:tcPr>
          <w:p w14:paraId="59EE3DCE" w14:textId="77777777" w:rsidR="00A5116E" w:rsidRPr="00040E29" w:rsidRDefault="00A5116E" w:rsidP="008A548F">
            <w:pPr>
              <w:pStyle w:val="TAH"/>
            </w:pPr>
            <w:r w:rsidRPr="00040E29">
              <w:t>Condition</w:t>
            </w:r>
          </w:p>
        </w:tc>
      </w:tr>
      <w:tr w:rsidR="00A5116E" w:rsidRPr="00040E29" w14:paraId="5F3BB498" w14:textId="77777777" w:rsidTr="008A548F">
        <w:tblPrEx>
          <w:tblCellMar>
            <w:left w:w="108" w:type="dxa"/>
            <w:right w:w="108" w:type="dxa"/>
          </w:tblCellMar>
        </w:tblPrEx>
        <w:tc>
          <w:tcPr>
            <w:tcW w:w="4535" w:type="dxa"/>
          </w:tcPr>
          <w:p w14:paraId="7BC5609E" w14:textId="77777777" w:rsidR="00A5116E" w:rsidRPr="00040E29" w:rsidRDefault="00A5116E" w:rsidP="008A548F">
            <w:pPr>
              <w:pStyle w:val="TAL"/>
            </w:pPr>
            <w:r w:rsidRPr="00040E29">
              <w:t>DMC</w:t>
            </w:r>
          </w:p>
        </w:tc>
        <w:tc>
          <w:tcPr>
            <w:tcW w:w="2267" w:type="dxa"/>
          </w:tcPr>
          <w:p w14:paraId="5E187FF6" w14:textId="77777777" w:rsidR="00A5116E" w:rsidRPr="00040E29" w:rsidRDefault="00A5116E" w:rsidP="008A548F">
            <w:pPr>
              <w:pStyle w:val="TAL"/>
              <w:rPr>
                <w:szCs w:val="18"/>
                <w:lang w:eastAsia="zh-CN"/>
              </w:rPr>
            </w:pPr>
            <w:r w:rsidRPr="00040E29">
              <w:rPr>
                <w:szCs w:val="18"/>
                <w:lang w:eastAsia="zh-CN"/>
              </w:rPr>
              <w:t>'10'B</w:t>
            </w:r>
          </w:p>
        </w:tc>
        <w:tc>
          <w:tcPr>
            <w:tcW w:w="1700" w:type="dxa"/>
          </w:tcPr>
          <w:p w14:paraId="6CF1F63A" w14:textId="77777777" w:rsidR="00A5116E" w:rsidRPr="00040E29" w:rsidRDefault="00A5116E" w:rsidP="008A548F">
            <w:pPr>
              <w:pStyle w:val="TAL"/>
            </w:pPr>
            <w:r w:rsidRPr="00040E29">
              <w:t>Default mode of communication is set to broadcast</w:t>
            </w:r>
          </w:p>
        </w:tc>
        <w:tc>
          <w:tcPr>
            <w:tcW w:w="1245" w:type="dxa"/>
          </w:tcPr>
          <w:p w14:paraId="1980048F" w14:textId="77777777" w:rsidR="00A5116E" w:rsidRPr="00040E29" w:rsidRDefault="00A5116E" w:rsidP="008A548F">
            <w:pPr>
              <w:pStyle w:val="TAL"/>
            </w:pPr>
          </w:p>
        </w:tc>
      </w:tr>
    </w:tbl>
    <w:p w14:paraId="36D94044" w14:textId="77777777" w:rsidR="00050766" w:rsidRPr="00040E29" w:rsidRDefault="00050766" w:rsidP="00050766">
      <w:pPr>
        <w:rPr>
          <w:lang w:eastAsia="zh-CN"/>
        </w:rPr>
      </w:pPr>
    </w:p>
    <w:p w14:paraId="47832EBE" w14:textId="77777777" w:rsidR="00050766" w:rsidRPr="00040E29" w:rsidRDefault="00050766" w:rsidP="00050766">
      <w:pPr>
        <w:pStyle w:val="TH"/>
      </w:pPr>
      <w:r w:rsidRPr="00040E29">
        <w:t xml:space="preserve">Table </w:t>
      </w:r>
      <w:r w:rsidRPr="00040E29">
        <w:rPr>
          <w:lang w:eastAsia="zh-CN"/>
        </w:rPr>
        <w:t>12.2.3.1</w:t>
      </w:r>
      <w:r w:rsidRPr="00040E29">
        <w:t xml:space="preserve">.3.3-1A: </w:t>
      </w:r>
      <w:r w:rsidRPr="00040E29">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50766" w:rsidRPr="00040E29" w14:paraId="6E9C3D92" w14:textId="77777777" w:rsidTr="000D7A46">
        <w:tc>
          <w:tcPr>
            <w:tcW w:w="9738" w:type="dxa"/>
            <w:gridSpan w:val="4"/>
          </w:tcPr>
          <w:p w14:paraId="0EA51827" w14:textId="77777777" w:rsidR="00050766" w:rsidRPr="00040E29" w:rsidRDefault="00050766" w:rsidP="000D7A46">
            <w:pPr>
              <w:pStyle w:val="TAL"/>
            </w:pPr>
            <w:r w:rsidRPr="00040E29">
              <w:t>Derivation Path: TS 38.508-1 [4], Table 4.6.6-30</w:t>
            </w:r>
          </w:p>
        </w:tc>
      </w:tr>
      <w:tr w:rsidR="00050766" w:rsidRPr="00040E29" w14:paraId="6E114F6E" w14:textId="77777777" w:rsidTr="000D7A46">
        <w:tblPrEx>
          <w:tblCellMar>
            <w:left w:w="108" w:type="dxa"/>
            <w:right w:w="108" w:type="dxa"/>
          </w:tblCellMar>
        </w:tblPrEx>
        <w:tc>
          <w:tcPr>
            <w:tcW w:w="4535" w:type="dxa"/>
          </w:tcPr>
          <w:p w14:paraId="7AF30D16" w14:textId="77777777" w:rsidR="00050766" w:rsidRPr="00040E29" w:rsidRDefault="00050766" w:rsidP="000D7A46">
            <w:pPr>
              <w:pStyle w:val="TAH"/>
            </w:pPr>
            <w:r w:rsidRPr="00040E29">
              <w:t>Information Element</w:t>
            </w:r>
          </w:p>
        </w:tc>
        <w:tc>
          <w:tcPr>
            <w:tcW w:w="2267" w:type="dxa"/>
          </w:tcPr>
          <w:p w14:paraId="5949F95B" w14:textId="77777777" w:rsidR="00050766" w:rsidRPr="00040E29" w:rsidRDefault="00050766" w:rsidP="000D7A46">
            <w:pPr>
              <w:pStyle w:val="TAH"/>
            </w:pPr>
            <w:r w:rsidRPr="00040E29">
              <w:t>Value/remark</w:t>
            </w:r>
          </w:p>
        </w:tc>
        <w:tc>
          <w:tcPr>
            <w:tcW w:w="1700" w:type="dxa"/>
          </w:tcPr>
          <w:p w14:paraId="05EFF559" w14:textId="77777777" w:rsidR="00050766" w:rsidRPr="00040E29" w:rsidRDefault="00050766" w:rsidP="000D7A46">
            <w:pPr>
              <w:pStyle w:val="TAH"/>
            </w:pPr>
            <w:r w:rsidRPr="00040E29">
              <w:t>Comment</w:t>
            </w:r>
          </w:p>
        </w:tc>
        <w:tc>
          <w:tcPr>
            <w:tcW w:w="1245" w:type="dxa"/>
          </w:tcPr>
          <w:p w14:paraId="61A41047" w14:textId="77777777" w:rsidR="00050766" w:rsidRPr="00040E29" w:rsidRDefault="00050766" w:rsidP="000D7A46">
            <w:pPr>
              <w:pStyle w:val="TAH"/>
            </w:pPr>
            <w:r w:rsidRPr="00040E29">
              <w:t>Condition</w:t>
            </w:r>
          </w:p>
        </w:tc>
      </w:tr>
      <w:tr w:rsidR="00050766" w:rsidRPr="00040E29" w14:paraId="2EB471E2" w14:textId="77777777" w:rsidTr="000D7A46">
        <w:tblPrEx>
          <w:tblCellMar>
            <w:left w:w="108" w:type="dxa"/>
            <w:right w:w="108" w:type="dxa"/>
          </w:tblCellMar>
        </w:tblPrEx>
        <w:tc>
          <w:tcPr>
            <w:tcW w:w="4535" w:type="dxa"/>
          </w:tcPr>
          <w:p w14:paraId="29210E6C" w14:textId="77777777" w:rsidR="00050766" w:rsidRPr="00040E29" w:rsidRDefault="00050766" w:rsidP="000D7A46">
            <w:pPr>
              <w:pStyle w:val="TAL"/>
            </w:pPr>
            <w:r w:rsidRPr="00040E29">
              <w:t>SL-SDAP-Config-r16 ::= SEQUENCE {</w:t>
            </w:r>
          </w:p>
        </w:tc>
        <w:tc>
          <w:tcPr>
            <w:tcW w:w="2267" w:type="dxa"/>
          </w:tcPr>
          <w:p w14:paraId="74330898" w14:textId="77777777" w:rsidR="00050766" w:rsidRPr="00040E29" w:rsidRDefault="00050766" w:rsidP="000D7A46">
            <w:pPr>
              <w:pStyle w:val="TAL"/>
            </w:pPr>
          </w:p>
        </w:tc>
        <w:tc>
          <w:tcPr>
            <w:tcW w:w="1700" w:type="dxa"/>
          </w:tcPr>
          <w:p w14:paraId="64DD945F" w14:textId="77777777" w:rsidR="00050766" w:rsidRPr="00040E29" w:rsidRDefault="00050766" w:rsidP="000D7A46">
            <w:pPr>
              <w:pStyle w:val="TAL"/>
            </w:pPr>
          </w:p>
        </w:tc>
        <w:tc>
          <w:tcPr>
            <w:tcW w:w="1245" w:type="dxa"/>
          </w:tcPr>
          <w:p w14:paraId="2391E2BF" w14:textId="77777777" w:rsidR="00050766" w:rsidRPr="00040E29" w:rsidRDefault="00050766" w:rsidP="000D7A46">
            <w:pPr>
              <w:pStyle w:val="TAL"/>
            </w:pPr>
          </w:p>
        </w:tc>
      </w:tr>
      <w:tr w:rsidR="00050766" w:rsidRPr="00040E29" w14:paraId="28508C56" w14:textId="77777777" w:rsidTr="000D7A46">
        <w:tblPrEx>
          <w:tblCellMar>
            <w:left w:w="108" w:type="dxa"/>
            <w:right w:w="108" w:type="dxa"/>
          </w:tblCellMar>
        </w:tblPrEx>
        <w:tc>
          <w:tcPr>
            <w:tcW w:w="4535" w:type="dxa"/>
          </w:tcPr>
          <w:p w14:paraId="5B81C34A" w14:textId="77777777" w:rsidR="00050766" w:rsidRPr="00040E29" w:rsidRDefault="00050766" w:rsidP="000D7A46">
            <w:pPr>
              <w:pStyle w:val="TAL"/>
              <w:rPr>
                <w:snapToGrid w:val="0"/>
              </w:rPr>
            </w:pPr>
            <w:r w:rsidRPr="00040E29">
              <w:rPr>
                <w:snapToGrid w:val="0"/>
                <w:lang w:eastAsia="zh-CN"/>
              </w:rPr>
              <w:t xml:space="preserve">  </w:t>
            </w:r>
            <w:r w:rsidRPr="00040E29">
              <w:t>sl-CastType-r16</w:t>
            </w:r>
          </w:p>
        </w:tc>
        <w:tc>
          <w:tcPr>
            <w:tcW w:w="2267" w:type="dxa"/>
          </w:tcPr>
          <w:p w14:paraId="1C2DE612" w14:textId="77777777" w:rsidR="00050766" w:rsidRPr="00040E29" w:rsidRDefault="00050766" w:rsidP="000D7A46">
            <w:pPr>
              <w:pStyle w:val="TAL"/>
              <w:rPr>
                <w:snapToGrid w:val="0"/>
              </w:rPr>
            </w:pPr>
            <w:r w:rsidRPr="00040E29">
              <w:rPr>
                <w:snapToGrid w:val="0"/>
                <w:lang w:eastAsia="zh-CN"/>
              </w:rPr>
              <w:t>broadcast</w:t>
            </w:r>
          </w:p>
        </w:tc>
        <w:tc>
          <w:tcPr>
            <w:tcW w:w="1700" w:type="dxa"/>
          </w:tcPr>
          <w:p w14:paraId="27E00181" w14:textId="77777777" w:rsidR="00050766" w:rsidRPr="00040E29" w:rsidRDefault="00050766" w:rsidP="000D7A46">
            <w:pPr>
              <w:pStyle w:val="TAL"/>
              <w:rPr>
                <w:snapToGrid w:val="0"/>
              </w:rPr>
            </w:pPr>
          </w:p>
        </w:tc>
        <w:tc>
          <w:tcPr>
            <w:tcW w:w="1245" w:type="dxa"/>
          </w:tcPr>
          <w:p w14:paraId="57A677D8" w14:textId="77777777" w:rsidR="00050766" w:rsidRPr="00040E29" w:rsidRDefault="00050766" w:rsidP="000D7A46">
            <w:pPr>
              <w:pStyle w:val="TAL"/>
              <w:rPr>
                <w:snapToGrid w:val="0"/>
              </w:rPr>
            </w:pPr>
          </w:p>
        </w:tc>
      </w:tr>
      <w:tr w:rsidR="00050766" w:rsidRPr="00040E29" w14:paraId="28A203E5" w14:textId="77777777" w:rsidTr="000D7A46">
        <w:tblPrEx>
          <w:tblCellMar>
            <w:left w:w="108" w:type="dxa"/>
            <w:right w:w="108" w:type="dxa"/>
          </w:tblCellMar>
        </w:tblPrEx>
        <w:tc>
          <w:tcPr>
            <w:tcW w:w="4535" w:type="dxa"/>
            <w:tcBorders>
              <w:bottom w:val="single" w:sz="4" w:space="0" w:color="auto"/>
            </w:tcBorders>
          </w:tcPr>
          <w:p w14:paraId="3524842D" w14:textId="77777777" w:rsidR="00050766" w:rsidRPr="00040E29" w:rsidRDefault="00050766" w:rsidP="000D7A46">
            <w:pPr>
              <w:pStyle w:val="TAL"/>
            </w:pPr>
            <w:r w:rsidRPr="00040E29">
              <w:t>}</w:t>
            </w:r>
          </w:p>
        </w:tc>
        <w:tc>
          <w:tcPr>
            <w:tcW w:w="2267" w:type="dxa"/>
          </w:tcPr>
          <w:p w14:paraId="54EF9062" w14:textId="77777777" w:rsidR="00050766" w:rsidRPr="00040E29" w:rsidRDefault="00050766" w:rsidP="000D7A46">
            <w:pPr>
              <w:pStyle w:val="TAL"/>
            </w:pPr>
          </w:p>
        </w:tc>
        <w:tc>
          <w:tcPr>
            <w:tcW w:w="1700" w:type="dxa"/>
          </w:tcPr>
          <w:p w14:paraId="0582D7DF" w14:textId="77777777" w:rsidR="00050766" w:rsidRPr="00040E29" w:rsidRDefault="00050766" w:rsidP="000D7A46">
            <w:pPr>
              <w:pStyle w:val="TAL"/>
            </w:pPr>
          </w:p>
        </w:tc>
        <w:tc>
          <w:tcPr>
            <w:tcW w:w="1245" w:type="dxa"/>
          </w:tcPr>
          <w:p w14:paraId="07A03871" w14:textId="77777777" w:rsidR="00050766" w:rsidRPr="00040E29" w:rsidRDefault="00050766" w:rsidP="000D7A46">
            <w:pPr>
              <w:pStyle w:val="TAL"/>
            </w:pPr>
          </w:p>
        </w:tc>
      </w:tr>
    </w:tbl>
    <w:p w14:paraId="108C1279" w14:textId="118F2D5B" w:rsidR="00A5116E" w:rsidRPr="00040E29" w:rsidRDefault="00A5116E" w:rsidP="00A5116E">
      <w:pPr>
        <w:rPr>
          <w:lang w:eastAsia="zh-CN"/>
        </w:rPr>
      </w:pPr>
    </w:p>
    <w:p w14:paraId="68AD6AF8" w14:textId="77777777" w:rsidR="00A5116E" w:rsidRPr="00040E29" w:rsidRDefault="00A5116E" w:rsidP="00A5116E">
      <w:pPr>
        <w:pStyle w:val="TH"/>
      </w:pPr>
      <w:r w:rsidRPr="00040E29">
        <w:t xml:space="preserve">Table </w:t>
      </w:r>
      <w:r w:rsidRPr="00040E29">
        <w:rPr>
          <w:lang w:eastAsia="zh-CN"/>
        </w:rPr>
        <w:t>12.2.3.1</w:t>
      </w:r>
      <w:r w:rsidRPr="00040E29">
        <w:t>.3.3-2: Physical layer parameters for SCI format 1-A (NR-SS-UE 1 and 2)</w:t>
      </w:r>
    </w:p>
    <w:tbl>
      <w:tblPr>
        <w:tblW w:w="9629" w:type="dxa"/>
        <w:tblInd w:w="28" w:type="dxa"/>
        <w:tblLayout w:type="fixed"/>
        <w:tblCellMar>
          <w:left w:w="99" w:type="dxa"/>
          <w:right w:w="99" w:type="dxa"/>
        </w:tblCellMar>
        <w:tblLook w:val="0000" w:firstRow="0" w:lastRow="0" w:firstColumn="0" w:lastColumn="0" w:noHBand="0" w:noVBand="0"/>
      </w:tblPr>
      <w:tblGrid>
        <w:gridCol w:w="3230"/>
        <w:gridCol w:w="2998"/>
        <w:gridCol w:w="1989"/>
        <w:gridCol w:w="1412"/>
      </w:tblGrid>
      <w:tr w:rsidR="00A5116E" w:rsidRPr="00040E29" w14:paraId="3A962130" w14:textId="77777777" w:rsidTr="008A548F">
        <w:trPr>
          <w:cantSplit/>
          <w:trHeight w:val="57"/>
        </w:trPr>
        <w:tc>
          <w:tcPr>
            <w:tcW w:w="962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FEDA314" w14:textId="77777777" w:rsidR="00A5116E" w:rsidRPr="00040E29" w:rsidRDefault="00A5116E" w:rsidP="008A548F">
            <w:pPr>
              <w:pStyle w:val="TAL"/>
              <w:rPr>
                <w:lang w:eastAsia="zh-CN"/>
              </w:rPr>
            </w:pPr>
            <w:r w:rsidRPr="00040E29">
              <w:t>Derivation Path: TS 38.508-1 [4] Table 4.3.6.2.1.1-1</w:t>
            </w:r>
          </w:p>
        </w:tc>
      </w:tr>
      <w:tr w:rsidR="00A5116E" w:rsidRPr="00040E29" w14:paraId="168A48AC" w14:textId="77777777" w:rsidTr="008A548F">
        <w:trPr>
          <w:cantSplit/>
          <w:trHeight w:val="57"/>
        </w:trPr>
        <w:tc>
          <w:tcPr>
            <w:tcW w:w="32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40FFF" w14:textId="77777777" w:rsidR="00A5116E" w:rsidRPr="00040E29" w:rsidRDefault="00A5116E" w:rsidP="008A548F">
            <w:pPr>
              <w:pStyle w:val="TAH"/>
            </w:pPr>
            <w:r w:rsidRPr="00040E29">
              <w:t>Parameter</w:t>
            </w:r>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61667024" w14:textId="77777777" w:rsidR="00A5116E" w:rsidRPr="00040E29" w:rsidRDefault="00A5116E" w:rsidP="008A548F">
            <w:pPr>
              <w:pStyle w:val="TAH"/>
            </w:pPr>
            <w:r w:rsidRPr="00040E29">
              <w:t>Value</w:t>
            </w:r>
          </w:p>
        </w:tc>
        <w:tc>
          <w:tcPr>
            <w:tcW w:w="1989" w:type="dxa"/>
            <w:tcBorders>
              <w:top w:val="single" w:sz="4" w:space="0" w:color="auto"/>
              <w:left w:val="nil"/>
              <w:bottom w:val="single" w:sz="4" w:space="0" w:color="auto"/>
              <w:right w:val="single" w:sz="4" w:space="0" w:color="auto"/>
            </w:tcBorders>
            <w:shd w:val="clear" w:color="auto" w:fill="auto"/>
            <w:noWrap/>
            <w:vAlign w:val="center"/>
          </w:tcPr>
          <w:p w14:paraId="31E9125C" w14:textId="77777777" w:rsidR="00A5116E" w:rsidRPr="00040E29" w:rsidRDefault="00A5116E" w:rsidP="008A548F">
            <w:pPr>
              <w:pStyle w:val="TAH"/>
            </w:pPr>
            <w:r w:rsidRPr="00040E29">
              <w:t>Value in binary</w:t>
            </w:r>
          </w:p>
        </w:tc>
        <w:tc>
          <w:tcPr>
            <w:tcW w:w="1412" w:type="dxa"/>
            <w:tcBorders>
              <w:top w:val="single" w:sz="4" w:space="0" w:color="auto"/>
              <w:left w:val="nil"/>
              <w:bottom w:val="single" w:sz="4" w:space="0" w:color="auto"/>
              <w:right w:val="single" w:sz="4" w:space="0" w:color="auto"/>
            </w:tcBorders>
          </w:tcPr>
          <w:p w14:paraId="557221DF" w14:textId="77777777" w:rsidR="00A5116E" w:rsidRPr="00040E29" w:rsidRDefault="00A5116E" w:rsidP="008A548F">
            <w:pPr>
              <w:pStyle w:val="TAH"/>
              <w:rPr>
                <w:lang w:eastAsia="zh-CN"/>
              </w:rPr>
            </w:pPr>
            <w:r w:rsidRPr="00040E29">
              <w:rPr>
                <w:lang w:eastAsia="zh-CN"/>
              </w:rPr>
              <w:t>Condition</w:t>
            </w:r>
          </w:p>
        </w:tc>
      </w:tr>
      <w:tr w:rsidR="00A5116E" w:rsidRPr="00040E29" w14:paraId="54FB4A1F" w14:textId="77777777" w:rsidTr="008A548F">
        <w:trPr>
          <w:cantSplit/>
          <w:trHeight w:val="57"/>
        </w:trPr>
        <w:tc>
          <w:tcPr>
            <w:tcW w:w="3230" w:type="dxa"/>
            <w:tcBorders>
              <w:top w:val="nil"/>
              <w:left w:val="single" w:sz="4" w:space="0" w:color="auto"/>
              <w:bottom w:val="single" w:sz="4" w:space="0" w:color="auto"/>
              <w:right w:val="single" w:sz="4" w:space="0" w:color="auto"/>
            </w:tcBorders>
            <w:shd w:val="clear" w:color="auto" w:fill="auto"/>
            <w:vAlign w:val="center"/>
          </w:tcPr>
          <w:p w14:paraId="5212AE19" w14:textId="77777777" w:rsidR="00A5116E" w:rsidRPr="00040E29" w:rsidRDefault="00A5116E" w:rsidP="008A548F">
            <w:pPr>
              <w:pStyle w:val="TAL"/>
            </w:pPr>
            <w:r w:rsidRPr="00040E29">
              <w:rPr>
                <w:lang w:eastAsia="ko-KR"/>
              </w:rPr>
              <w:t>Frequency resource assignment</w:t>
            </w:r>
          </w:p>
        </w:tc>
        <w:tc>
          <w:tcPr>
            <w:tcW w:w="2998" w:type="dxa"/>
            <w:tcBorders>
              <w:top w:val="nil"/>
              <w:left w:val="nil"/>
              <w:bottom w:val="single" w:sz="4" w:space="0" w:color="auto"/>
              <w:right w:val="single" w:sz="4" w:space="0" w:color="auto"/>
            </w:tcBorders>
            <w:shd w:val="clear" w:color="auto" w:fill="auto"/>
            <w:noWrap/>
            <w:vAlign w:val="center"/>
          </w:tcPr>
          <w:p w14:paraId="31ADD717" w14:textId="77777777" w:rsidR="00A5116E" w:rsidRPr="00040E29" w:rsidRDefault="00A5116E" w:rsidP="008A548F">
            <w:pPr>
              <w:pStyle w:val="TAL"/>
            </w:pPr>
            <w:r w:rsidRPr="00040E29">
              <w:t>(N-1)*(N+2)/2</w:t>
            </w:r>
          </w:p>
          <w:p w14:paraId="7521574F" w14:textId="77777777" w:rsidR="00A5116E" w:rsidRPr="00040E29" w:rsidRDefault="00A5116E" w:rsidP="008A548F">
            <w:pPr>
              <w:pStyle w:val="TAL"/>
            </w:pPr>
          </w:p>
          <w:p w14:paraId="1B1F5641" w14:textId="42A7E4A9" w:rsidR="00A5116E" w:rsidRPr="00040E29" w:rsidRDefault="00A5116E" w:rsidP="008A548F">
            <w:pPr>
              <w:pStyle w:val="TAL"/>
              <w:rPr>
                <w:lang w:eastAsia="zh-CN"/>
              </w:rPr>
            </w:pPr>
            <w:r w:rsidRPr="00040E29">
              <w:rPr>
                <w:lang w:eastAsia="zh-CN"/>
              </w:rPr>
              <w:t xml:space="preserve">where N is the number of </w:t>
            </w:r>
            <w:r w:rsidR="00F511A5" w:rsidRPr="00040E29">
              <w:rPr>
                <w:lang w:eastAsia="zh-CN"/>
              </w:rPr>
              <w:t>subchannels</w:t>
            </w:r>
            <w:r w:rsidRPr="00040E29">
              <w:rPr>
                <w:lang w:eastAsia="zh-CN"/>
              </w:rPr>
              <w:t xml:space="preserve"> in resource pool indicated by </w:t>
            </w:r>
            <w:proofErr w:type="spellStart"/>
            <w:r w:rsidRPr="00040E29">
              <w:t>sl-NumSubchannel</w:t>
            </w:r>
            <w:proofErr w:type="spellEnd"/>
            <w:r w:rsidRPr="00040E29">
              <w:rPr>
                <w:lang w:eastAsia="zh-CN"/>
              </w:rPr>
              <w:t xml:space="preserve">. </w:t>
            </w:r>
          </w:p>
          <w:p w14:paraId="1C3CCC77" w14:textId="77777777" w:rsidR="00A5116E" w:rsidRPr="00040E29" w:rsidRDefault="00A5116E" w:rsidP="008A548F">
            <w:pPr>
              <w:pStyle w:val="TAL"/>
              <w:rPr>
                <w:lang w:eastAsia="zh-CN"/>
              </w:rPr>
            </w:pPr>
          </w:p>
          <w:p w14:paraId="637CA454" w14:textId="77777777" w:rsidR="00A5116E" w:rsidRPr="00040E29" w:rsidRDefault="00A5116E" w:rsidP="008A548F">
            <w:pPr>
              <w:pStyle w:val="TAL"/>
              <w:rPr>
                <w:lang w:eastAsia="zh-CN"/>
              </w:rPr>
            </w:pPr>
            <w:r w:rsidRPr="00040E29">
              <w:rPr>
                <w:lang w:eastAsia="zh-CN"/>
              </w:rPr>
              <w:t>FRIV is calculated according to the formula given in 38.214 clause 8.1.5</w:t>
            </w:r>
          </w:p>
        </w:tc>
        <w:tc>
          <w:tcPr>
            <w:tcW w:w="1989" w:type="dxa"/>
            <w:tcBorders>
              <w:top w:val="nil"/>
              <w:left w:val="nil"/>
              <w:bottom w:val="single" w:sz="4" w:space="0" w:color="auto"/>
              <w:right w:val="single" w:sz="4" w:space="0" w:color="auto"/>
            </w:tcBorders>
            <w:shd w:val="clear" w:color="auto" w:fill="auto"/>
            <w:noWrap/>
            <w:vAlign w:val="center"/>
          </w:tcPr>
          <w:p w14:paraId="3FB92613" w14:textId="77777777" w:rsidR="00A5116E" w:rsidRPr="00040E29" w:rsidRDefault="00A5116E" w:rsidP="008A548F">
            <w:pPr>
              <w:pStyle w:val="TAC"/>
              <w:rPr>
                <w:lang w:eastAsia="zh-CN"/>
              </w:rPr>
            </w:pPr>
            <w:r w:rsidRPr="00040E29">
              <w:rPr>
                <w:lang w:eastAsia="zh-CN"/>
              </w:rPr>
              <w:t>-</w:t>
            </w:r>
          </w:p>
        </w:tc>
        <w:tc>
          <w:tcPr>
            <w:tcW w:w="1412" w:type="dxa"/>
            <w:tcBorders>
              <w:top w:val="nil"/>
              <w:left w:val="nil"/>
              <w:bottom w:val="single" w:sz="4" w:space="0" w:color="auto"/>
              <w:right w:val="single" w:sz="4" w:space="0" w:color="auto"/>
            </w:tcBorders>
          </w:tcPr>
          <w:p w14:paraId="3CF66E89" w14:textId="77777777" w:rsidR="00A5116E" w:rsidRPr="00040E29" w:rsidRDefault="00A5116E" w:rsidP="008A548F">
            <w:pPr>
              <w:pStyle w:val="TAC"/>
              <w:rPr>
                <w:lang w:eastAsia="zh-CN"/>
              </w:rPr>
            </w:pPr>
          </w:p>
        </w:tc>
      </w:tr>
    </w:tbl>
    <w:p w14:paraId="4757649F" w14:textId="77777777" w:rsidR="00A5116E" w:rsidRPr="00040E29" w:rsidRDefault="00A5116E" w:rsidP="00A5116E">
      <w:pPr>
        <w:rPr>
          <w:lang w:eastAsia="zh-CN"/>
        </w:rPr>
      </w:pPr>
    </w:p>
    <w:p w14:paraId="7EBC0E09" w14:textId="77777777" w:rsidR="00A5116E" w:rsidRPr="00040E29" w:rsidRDefault="00A5116E" w:rsidP="00A5116E">
      <w:pPr>
        <w:pStyle w:val="TH"/>
      </w:pPr>
      <w:r w:rsidRPr="00040E29">
        <w:t xml:space="preserve">Table </w:t>
      </w:r>
      <w:r w:rsidRPr="00040E29">
        <w:rPr>
          <w:lang w:eastAsia="zh-CN"/>
        </w:rPr>
        <w:t>12.2.3.1</w:t>
      </w:r>
      <w:r w:rsidRPr="00040E29">
        <w:t xml:space="preserve">.3.3-3: </w:t>
      </w:r>
      <w:proofErr w:type="spellStart"/>
      <w:r w:rsidRPr="00040E29">
        <w:rPr>
          <w:iCs/>
        </w:rPr>
        <w:t>SidelinkUEInformationNR</w:t>
      </w:r>
      <w:proofErr w:type="spellEnd"/>
      <w:r w:rsidRPr="00040E29">
        <w:rPr>
          <w:iCs/>
        </w:rPr>
        <w:t xml:space="preserve"> (</w:t>
      </w:r>
      <w:r w:rsidRPr="00040E29">
        <w:t xml:space="preserve">Table </w:t>
      </w:r>
      <w:r w:rsidRPr="00040E29">
        <w:rPr>
          <w:lang w:eastAsia="zh-CN"/>
        </w:rPr>
        <w:t>12.2.3.1.3</w:t>
      </w:r>
      <w:r w:rsidRPr="00040E29">
        <w:t xml:space="preserve">.2-3, </w:t>
      </w:r>
      <w:r w:rsidRPr="00040E29">
        <w:rPr>
          <w:lang w:eastAsia="zh-CN"/>
        </w:rPr>
        <w:t>S</w:t>
      </w:r>
      <w:r w:rsidRPr="00040E29">
        <w:t>tep 1</w:t>
      </w:r>
      <w:r w:rsidRPr="00040E29">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5A2F2AA3" w14:textId="77777777" w:rsidTr="008A548F">
        <w:tc>
          <w:tcPr>
            <w:tcW w:w="9738" w:type="dxa"/>
            <w:gridSpan w:val="4"/>
          </w:tcPr>
          <w:p w14:paraId="0F736D27" w14:textId="77777777" w:rsidR="00A5116E" w:rsidRPr="00040E29" w:rsidRDefault="00A5116E" w:rsidP="008A548F">
            <w:pPr>
              <w:pStyle w:val="TAL"/>
            </w:pPr>
            <w:r w:rsidRPr="00040E29">
              <w:t xml:space="preserve"> Derivation Path: TS 38.508-1 [4], Table 4.6.1-28A </w:t>
            </w:r>
            <w:r w:rsidRPr="00040E29">
              <w:rPr>
                <w:lang w:eastAsia="zh-CN"/>
              </w:rPr>
              <w:t>with</w:t>
            </w:r>
            <w:r w:rsidRPr="00040E29">
              <w:t xml:space="preserve"> condition </w:t>
            </w:r>
            <w:r w:rsidRPr="00040E29">
              <w:rPr>
                <w:lang w:eastAsia="zh-CN"/>
              </w:rPr>
              <w:t>SIDELINK_TX</w:t>
            </w:r>
          </w:p>
        </w:tc>
      </w:tr>
      <w:tr w:rsidR="00A5116E" w:rsidRPr="00040E29" w14:paraId="6704F646" w14:textId="77777777" w:rsidTr="008A548F">
        <w:tblPrEx>
          <w:tblCellMar>
            <w:left w:w="108" w:type="dxa"/>
            <w:right w:w="108" w:type="dxa"/>
          </w:tblCellMar>
        </w:tblPrEx>
        <w:tc>
          <w:tcPr>
            <w:tcW w:w="4535" w:type="dxa"/>
          </w:tcPr>
          <w:p w14:paraId="5E839544" w14:textId="77777777" w:rsidR="00A5116E" w:rsidRPr="00040E29" w:rsidRDefault="00A5116E" w:rsidP="008A548F">
            <w:pPr>
              <w:pStyle w:val="TAH"/>
            </w:pPr>
            <w:r w:rsidRPr="00040E29">
              <w:t>Information Element</w:t>
            </w:r>
          </w:p>
        </w:tc>
        <w:tc>
          <w:tcPr>
            <w:tcW w:w="2267" w:type="dxa"/>
          </w:tcPr>
          <w:p w14:paraId="79023AAD" w14:textId="77777777" w:rsidR="00A5116E" w:rsidRPr="00040E29" w:rsidRDefault="00A5116E" w:rsidP="008A548F">
            <w:pPr>
              <w:pStyle w:val="TAH"/>
            </w:pPr>
            <w:r w:rsidRPr="00040E29">
              <w:t>Value/remark</w:t>
            </w:r>
          </w:p>
        </w:tc>
        <w:tc>
          <w:tcPr>
            <w:tcW w:w="1700" w:type="dxa"/>
          </w:tcPr>
          <w:p w14:paraId="6591EB0B" w14:textId="77777777" w:rsidR="00A5116E" w:rsidRPr="00040E29" w:rsidRDefault="00A5116E" w:rsidP="008A548F">
            <w:pPr>
              <w:pStyle w:val="TAH"/>
            </w:pPr>
            <w:r w:rsidRPr="00040E29">
              <w:t>Comment</w:t>
            </w:r>
          </w:p>
        </w:tc>
        <w:tc>
          <w:tcPr>
            <w:tcW w:w="1245" w:type="dxa"/>
          </w:tcPr>
          <w:p w14:paraId="29F2E9ED" w14:textId="77777777" w:rsidR="00A5116E" w:rsidRPr="00040E29" w:rsidRDefault="00A5116E" w:rsidP="008A548F">
            <w:pPr>
              <w:pStyle w:val="TAH"/>
            </w:pPr>
            <w:r w:rsidRPr="00040E29">
              <w:t>Condition</w:t>
            </w:r>
          </w:p>
        </w:tc>
      </w:tr>
      <w:tr w:rsidR="00A5116E" w:rsidRPr="00040E29" w14:paraId="0EC5CD79" w14:textId="77777777" w:rsidTr="008A548F">
        <w:tblPrEx>
          <w:tblCellMar>
            <w:left w:w="108" w:type="dxa"/>
            <w:right w:w="108" w:type="dxa"/>
          </w:tblCellMar>
        </w:tblPrEx>
        <w:tc>
          <w:tcPr>
            <w:tcW w:w="4535" w:type="dxa"/>
          </w:tcPr>
          <w:p w14:paraId="4468B8B7" w14:textId="77777777" w:rsidR="00A5116E" w:rsidRPr="00040E29" w:rsidRDefault="00A5116E" w:rsidP="008A548F">
            <w:pPr>
              <w:pStyle w:val="TAL"/>
            </w:pPr>
            <w:r w:rsidRPr="00040E29">
              <w:t>SidelinkUEInformationNR-r16 ::= SEQUENCE {</w:t>
            </w:r>
          </w:p>
        </w:tc>
        <w:tc>
          <w:tcPr>
            <w:tcW w:w="2267" w:type="dxa"/>
          </w:tcPr>
          <w:p w14:paraId="008323CB" w14:textId="77777777" w:rsidR="00A5116E" w:rsidRPr="00040E29" w:rsidRDefault="00A5116E" w:rsidP="008A548F">
            <w:pPr>
              <w:pStyle w:val="TAL"/>
            </w:pPr>
          </w:p>
        </w:tc>
        <w:tc>
          <w:tcPr>
            <w:tcW w:w="1700" w:type="dxa"/>
          </w:tcPr>
          <w:p w14:paraId="4200D805" w14:textId="77777777" w:rsidR="00A5116E" w:rsidRPr="00040E29" w:rsidRDefault="00A5116E" w:rsidP="008A548F">
            <w:pPr>
              <w:pStyle w:val="TAL"/>
            </w:pPr>
          </w:p>
        </w:tc>
        <w:tc>
          <w:tcPr>
            <w:tcW w:w="1245" w:type="dxa"/>
          </w:tcPr>
          <w:p w14:paraId="356C1747" w14:textId="77777777" w:rsidR="00A5116E" w:rsidRPr="00040E29" w:rsidRDefault="00A5116E" w:rsidP="008A548F">
            <w:pPr>
              <w:pStyle w:val="TAL"/>
            </w:pPr>
          </w:p>
        </w:tc>
      </w:tr>
      <w:tr w:rsidR="00A5116E" w:rsidRPr="00040E29" w14:paraId="12338A13" w14:textId="77777777" w:rsidTr="008A548F">
        <w:tblPrEx>
          <w:tblCellMar>
            <w:left w:w="108" w:type="dxa"/>
            <w:right w:w="108" w:type="dxa"/>
          </w:tblCellMar>
        </w:tblPrEx>
        <w:tc>
          <w:tcPr>
            <w:tcW w:w="4535" w:type="dxa"/>
          </w:tcPr>
          <w:p w14:paraId="556843CB" w14:textId="77777777" w:rsidR="00A5116E" w:rsidRPr="00040E29" w:rsidRDefault="00A5116E" w:rsidP="008A548F">
            <w:pPr>
              <w:pStyle w:val="TAL"/>
            </w:pPr>
            <w:r w:rsidRPr="00040E29">
              <w:t xml:space="preserve">  </w:t>
            </w:r>
            <w:proofErr w:type="spellStart"/>
            <w:r w:rsidRPr="00040E29">
              <w:t>criticalExtensions</w:t>
            </w:r>
            <w:proofErr w:type="spellEnd"/>
            <w:r w:rsidRPr="00040E29">
              <w:t xml:space="preserve"> CHOICE {</w:t>
            </w:r>
          </w:p>
        </w:tc>
        <w:tc>
          <w:tcPr>
            <w:tcW w:w="2267" w:type="dxa"/>
          </w:tcPr>
          <w:p w14:paraId="1BFD9C5D" w14:textId="77777777" w:rsidR="00A5116E" w:rsidRPr="00040E29" w:rsidRDefault="00A5116E" w:rsidP="008A548F">
            <w:pPr>
              <w:pStyle w:val="TAL"/>
            </w:pPr>
            <w:r w:rsidRPr="00040E29">
              <w:t xml:space="preserve"> </w:t>
            </w:r>
          </w:p>
        </w:tc>
        <w:tc>
          <w:tcPr>
            <w:tcW w:w="1700" w:type="dxa"/>
          </w:tcPr>
          <w:p w14:paraId="6B64588D" w14:textId="77777777" w:rsidR="00A5116E" w:rsidRPr="00040E29" w:rsidRDefault="00A5116E" w:rsidP="008A548F">
            <w:pPr>
              <w:pStyle w:val="TAL"/>
            </w:pPr>
          </w:p>
        </w:tc>
        <w:tc>
          <w:tcPr>
            <w:tcW w:w="1245" w:type="dxa"/>
          </w:tcPr>
          <w:p w14:paraId="03A5FEFB" w14:textId="77777777" w:rsidR="00A5116E" w:rsidRPr="00040E29" w:rsidRDefault="00A5116E" w:rsidP="008A548F">
            <w:pPr>
              <w:pStyle w:val="TAL"/>
            </w:pPr>
          </w:p>
        </w:tc>
      </w:tr>
      <w:tr w:rsidR="00A5116E" w:rsidRPr="00040E29" w14:paraId="6684A341" w14:textId="77777777" w:rsidTr="008A548F">
        <w:tblPrEx>
          <w:tblCellMar>
            <w:left w:w="108" w:type="dxa"/>
            <w:right w:w="108" w:type="dxa"/>
          </w:tblCellMar>
        </w:tblPrEx>
        <w:tc>
          <w:tcPr>
            <w:tcW w:w="4535" w:type="dxa"/>
          </w:tcPr>
          <w:p w14:paraId="5E44B8CB" w14:textId="77777777" w:rsidR="00A5116E" w:rsidRPr="00040E29" w:rsidRDefault="00A5116E" w:rsidP="008A548F">
            <w:pPr>
              <w:pStyle w:val="TAL"/>
            </w:pPr>
            <w:r w:rsidRPr="00040E29">
              <w:t xml:space="preserve">    sidelinkUEInformationNR-r16 SEQUENCE {</w:t>
            </w:r>
          </w:p>
        </w:tc>
        <w:tc>
          <w:tcPr>
            <w:tcW w:w="2267" w:type="dxa"/>
          </w:tcPr>
          <w:p w14:paraId="0D721EF0" w14:textId="77777777" w:rsidR="00A5116E" w:rsidRPr="00040E29" w:rsidRDefault="00A5116E" w:rsidP="008A548F">
            <w:pPr>
              <w:pStyle w:val="TAL"/>
            </w:pPr>
          </w:p>
        </w:tc>
        <w:tc>
          <w:tcPr>
            <w:tcW w:w="1700" w:type="dxa"/>
          </w:tcPr>
          <w:p w14:paraId="6E1992D5" w14:textId="77777777" w:rsidR="00A5116E" w:rsidRPr="00040E29" w:rsidRDefault="00A5116E" w:rsidP="008A548F">
            <w:pPr>
              <w:pStyle w:val="TAL"/>
            </w:pPr>
          </w:p>
        </w:tc>
        <w:tc>
          <w:tcPr>
            <w:tcW w:w="1245" w:type="dxa"/>
          </w:tcPr>
          <w:p w14:paraId="6622F7AD" w14:textId="77777777" w:rsidR="00A5116E" w:rsidRPr="00040E29" w:rsidRDefault="00A5116E" w:rsidP="008A548F">
            <w:pPr>
              <w:pStyle w:val="TAL"/>
            </w:pPr>
          </w:p>
        </w:tc>
      </w:tr>
      <w:tr w:rsidR="00A5116E" w:rsidRPr="00040E29" w14:paraId="1DDA5B08" w14:textId="77777777" w:rsidTr="008A548F">
        <w:tblPrEx>
          <w:tblCellMar>
            <w:left w:w="108" w:type="dxa"/>
            <w:right w:w="108" w:type="dxa"/>
          </w:tblCellMar>
        </w:tblPrEx>
        <w:tc>
          <w:tcPr>
            <w:tcW w:w="4535" w:type="dxa"/>
          </w:tcPr>
          <w:p w14:paraId="0977D4AD" w14:textId="77777777" w:rsidR="00A5116E" w:rsidRPr="00040E29" w:rsidRDefault="00A5116E" w:rsidP="008A548F">
            <w:pPr>
              <w:pStyle w:val="TAL"/>
            </w:pPr>
            <w:r w:rsidRPr="00040E29">
              <w:t xml:space="preserve">      s</w:t>
            </w:r>
            <w:r w:rsidRPr="00040E29">
              <w:rPr>
                <w:rFonts w:eastAsia="Yu Mincho"/>
              </w:rPr>
              <w:t xml:space="preserve">l-TxResourceReqList-r16 </w:t>
            </w:r>
            <w:r w:rsidRPr="00040E29">
              <w:t>SEQUENCE (SIZE (1..maxNrofSL-Dest-r16)) OF SL-TxResourceReq-r16 {</w:t>
            </w:r>
          </w:p>
        </w:tc>
        <w:tc>
          <w:tcPr>
            <w:tcW w:w="2267" w:type="dxa"/>
          </w:tcPr>
          <w:p w14:paraId="55269F14" w14:textId="77777777" w:rsidR="00A5116E" w:rsidRPr="00040E29" w:rsidRDefault="00A5116E" w:rsidP="008A548F">
            <w:pPr>
              <w:pStyle w:val="TAL"/>
              <w:rPr>
                <w:lang w:eastAsia="zh-CN"/>
              </w:rPr>
            </w:pPr>
            <w:r w:rsidRPr="00040E29">
              <w:rPr>
                <w:lang w:eastAsia="zh-CN"/>
              </w:rPr>
              <w:t>1 entry</w:t>
            </w:r>
          </w:p>
        </w:tc>
        <w:tc>
          <w:tcPr>
            <w:tcW w:w="1700" w:type="dxa"/>
          </w:tcPr>
          <w:p w14:paraId="45B19EE1" w14:textId="77777777" w:rsidR="00A5116E" w:rsidRPr="00040E29" w:rsidRDefault="00A5116E" w:rsidP="008A548F">
            <w:pPr>
              <w:pStyle w:val="TAL"/>
            </w:pPr>
          </w:p>
        </w:tc>
        <w:tc>
          <w:tcPr>
            <w:tcW w:w="1245" w:type="dxa"/>
          </w:tcPr>
          <w:p w14:paraId="4A28E4B2" w14:textId="77777777" w:rsidR="00A5116E" w:rsidRPr="00040E29" w:rsidRDefault="00A5116E" w:rsidP="008A548F">
            <w:pPr>
              <w:pStyle w:val="TAL"/>
            </w:pPr>
          </w:p>
        </w:tc>
      </w:tr>
      <w:tr w:rsidR="00A5116E" w:rsidRPr="00040E29" w14:paraId="1A724EC7" w14:textId="77777777" w:rsidTr="008A548F">
        <w:tblPrEx>
          <w:tblCellMar>
            <w:left w:w="108" w:type="dxa"/>
            <w:right w:w="108" w:type="dxa"/>
          </w:tblCellMar>
        </w:tblPrEx>
        <w:tc>
          <w:tcPr>
            <w:tcW w:w="4535" w:type="dxa"/>
          </w:tcPr>
          <w:p w14:paraId="5CE2F7A1" w14:textId="77777777" w:rsidR="00A5116E" w:rsidRPr="00040E29" w:rsidRDefault="00A5116E" w:rsidP="008A548F">
            <w:pPr>
              <w:pStyle w:val="TAL"/>
              <w:rPr>
                <w:lang w:eastAsia="zh-CN"/>
              </w:rPr>
            </w:pPr>
            <w:r w:rsidRPr="00040E29">
              <w:rPr>
                <w:lang w:eastAsia="zh-CN"/>
              </w:rPr>
              <w:t xml:space="preserve">        </w:t>
            </w:r>
            <w:r w:rsidRPr="00040E29">
              <w:t>SL-TxResourceReq-r16[1] SEQUENCE {</w:t>
            </w:r>
          </w:p>
        </w:tc>
        <w:tc>
          <w:tcPr>
            <w:tcW w:w="2267" w:type="dxa"/>
          </w:tcPr>
          <w:p w14:paraId="0A42BE66" w14:textId="77777777" w:rsidR="00A5116E" w:rsidRPr="00040E29" w:rsidRDefault="00A5116E" w:rsidP="008A548F">
            <w:pPr>
              <w:pStyle w:val="TAL"/>
              <w:rPr>
                <w:lang w:eastAsia="zh-CN"/>
              </w:rPr>
            </w:pPr>
          </w:p>
        </w:tc>
        <w:tc>
          <w:tcPr>
            <w:tcW w:w="1700" w:type="dxa"/>
          </w:tcPr>
          <w:p w14:paraId="3D8EF98A" w14:textId="77777777" w:rsidR="00A5116E" w:rsidRPr="00040E29" w:rsidRDefault="00A5116E" w:rsidP="008A548F">
            <w:pPr>
              <w:pStyle w:val="TAL"/>
              <w:rPr>
                <w:lang w:eastAsia="zh-CN"/>
              </w:rPr>
            </w:pPr>
            <w:r w:rsidRPr="00040E29">
              <w:rPr>
                <w:lang w:eastAsia="zh-CN"/>
              </w:rPr>
              <w:t>entry 1</w:t>
            </w:r>
          </w:p>
        </w:tc>
        <w:tc>
          <w:tcPr>
            <w:tcW w:w="1245" w:type="dxa"/>
          </w:tcPr>
          <w:p w14:paraId="3107FC99" w14:textId="77777777" w:rsidR="00A5116E" w:rsidRPr="00040E29" w:rsidRDefault="00A5116E" w:rsidP="008A548F">
            <w:pPr>
              <w:pStyle w:val="TAL"/>
              <w:rPr>
                <w:lang w:eastAsia="zh-CN"/>
              </w:rPr>
            </w:pPr>
          </w:p>
        </w:tc>
      </w:tr>
      <w:tr w:rsidR="00A5116E" w:rsidRPr="00040E29" w14:paraId="651A4BCA" w14:textId="77777777" w:rsidTr="008A548F">
        <w:tblPrEx>
          <w:tblCellMar>
            <w:left w:w="108" w:type="dxa"/>
            <w:right w:w="108" w:type="dxa"/>
          </w:tblCellMar>
        </w:tblPrEx>
        <w:tc>
          <w:tcPr>
            <w:tcW w:w="4535" w:type="dxa"/>
          </w:tcPr>
          <w:p w14:paraId="2E44EFED" w14:textId="77777777" w:rsidR="00A5116E" w:rsidRPr="00040E29" w:rsidRDefault="00A5116E" w:rsidP="008A548F">
            <w:pPr>
              <w:pStyle w:val="TAL"/>
            </w:pPr>
            <w:r w:rsidRPr="00040E29">
              <w:t xml:space="preserve">          </w:t>
            </w:r>
            <w:r w:rsidRPr="00040E29">
              <w:rPr>
                <w:rFonts w:eastAsia="Yu Mincho"/>
              </w:rPr>
              <w:t>sl</w:t>
            </w:r>
            <w:r w:rsidRPr="00040E29">
              <w:t>-DestinationIdentity-r16</w:t>
            </w:r>
          </w:p>
        </w:tc>
        <w:tc>
          <w:tcPr>
            <w:tcW w:w="2267" w:type="dxa"/>
          </w:tcPr>
          <w:p w14:paraId="25B52374" w14:textId="77777777" w:rsidR="00A5116E" w:rsidRPr="00040E29" w:rsidRDefault="00A5116E" w:rsidP="008A548F">
            <w:pPr>
              <w:pStyle w:val="TAL"/>
            </w:pPr>
            <w:r w:rsidRPr="00040E29">
              <w:t>Not checked</w:t>
            </w:r>
          </w:p>
        </w:tc>
        <w:tc>
          <w:tcPr>
            <w:tcW w:w="1700" w:type="dxa"/>
          </w:tcPr>
          <w:p w14:paraId="311DD024" w14:textId="77777777" w:rsidR="00A5116E" w:rsidRPr="00040E29" w:rsidRDefault="00A5116E" w:rsidP="008A548F">
            <w:pPr>
              <w:pStyle w:val="TAL"/>
            </w:pPr>
          </w:p>
        </w:tc>
        <w:tc>
          <w:tcPr>
            <w:tcW w:w="1245" w:type="dxa"/>
          </w:tcPr>
          <w:p w14:paraId="5FC6B4FE" w14:textId="77777777" w:rsidR="00A5116E" w:rsidRPr="00040E29" w:rsidRDefault="00A5116E" w:rsidP="008A548F">
            <w:pPr>
              <w:pStyle w:val="TAL"/>
            </w:pPr>
          </w:p>
        </w:tc>
      </w:tr>
      <w:tr w:rsidR="00A5116E" w:rsidRPr="00040E29" w14:paraId="786777C0" w14:textId="77777777" w:rsidTr="008A548F">
        <w:tblPrEx>
          <w:tblCellMar>
            <w:left w:w="108" w:type="dxa"/>
            <w:right w:w="108" w:type="dxa"/>
          </w:tblCellMar>
        </w:tblPrEx>
        <w:tc>
          <w:tcPr>
            <w:tcW w:w="4535" w:type="dxa"/>
          </w:tcPr>
          <w:p w14:paraId="3CDA6437" w14:textId="77777777" w:rsidR="00A5116E" w:rsidRPr="00040E29" w:rsidRDefault="00A5116E" w:rsidP="008A548F">
            <w:pPr>
              <w:pStyle w:val="TAL"/>
              <w:rPr>
                <w:rFonts w:eastAsia="Yu Mincho"/>
              </w:rPr>
            </w:pPr>
            <w:r w:rsidRPr="00040E29">
              <w:t xml:space="preserve">          sl-CastType-r16</w:t>
            </w:r>
          </w:p>
        </w:tc>
        <w:tc>
          <w:tcPr>
            <w:tcW w:w="2267" w:type="dxa"/>
          </w:tcPr>
          <w:p w14:paraId="21437809" w14:textId="77777777" w:rsidR="00A5116E" w:rsidRPr="00040E29" w:rsidRDefault="00A5116E" w:rsidP="008A548F">
            <w:pPr>
              <w:pStyle w:val="TAL"/>
            </w:pPr>
            <w:r w:rsidRPr="00040E29">
              <w:t>broadcast</w:t>
            </w:r>
          </w:p>
        </w:tc>
        <w:tc>
          <w:tcPr>
            <w:tcW w:w="1700" w:type="dxa"/>
          </w:tcPr>
          <w:p w14:paraId="3460B3E2" w14:textId="77777777" w:rsidR="00A5116E" w:rsidRPr="00040E29" w:rsidRDefault="00A5116E" w:rsidP="008A548F">
            <w:pPr>
              <w:pStyle w:val="TAL"/>
            </w:pPr>
          </w:p>
        </w:tc>
        <w:tc>
          <w:tcPr>
            <w:tcW w:w="1245" w:type="dxa"/>
          </w:tcPr>
          <w:p w14:paraId="7CE1AAEE" w14:textId="77777777" w:rsidR="00A5116E" w:rsidRPr="00040E29" w:rsidRDefault="00A5116E" w:rsidP="008A548F">
            <w:pPr>
              <w:pStyle w:val="TAL"/>
            </w:pPr>
          </w:p>
        </w:tc>
      </w:tr>
      <w:tr w:rsidR="00A5116E" w:rsidRPr="00040E29" w14:paraId="33803C1D" w14:textId="77777777" w:rsidTr="008A548F">
        <w:tblPrEx>
          <w:tblCellMar>
            <w:left w:w="108" w:type="dxa"/>
            <w:right w:w="108" w:type="dxa"/>
          </w:tblCellMar>
        </w:tblPrEx>
        <w:tc>
          <w:tcPr>
            <w:tcW w:w="4535" w:type="dxa"/>
          </w:tcPr>
          <w:p w14:paraId="3469F45E" w14:textId="77777777" w:rsidR="00A5116E" w:rsidRPr="00040E29" w:rsidRDefault="00A5116E" w:rsidP="008A548F">
            <w:pPr>
              <w:pStyle w:val="TAL"/>
            </w:pPr>
            <w:r w:rsidRPr="00040E29">
              <w:t xml:space="preserve">          sl-QoS-InfoList-r16</w:t>
            </w:r>
          </w:p>
        </w:tc>
        <w:tc>
          <w:tcPr>
            <w:tcW w:w="2267" w:type="dxa"/>
          </w:tcPr>
          <w:p w14:paraId="5FD0781D" w14:textId="77777777" w:rsidR="00A5116E" w:rsidRPr="00040E29" w:rsidRDefault="00A5116E" w:rsidP="008A548F">
            <w:pPr>
              <w:pStyle w:val="TAL"/>
            </w:pPr>
            <w:r w:rsidRPr="00040E29">
              <w:t>Not checked</w:t>
            </w:r>
          </w:p>
        </w:tc>
        <w:tc>
          <w:tcPr>
            <w:tcW w:w="1700" w:type="dxa"/>
          </w:tcPr>
          <w:p w14:paraId="5B9CD2B1" w14:textId="77777777" w:rsidR="00A5116E" w:rsidRPr="00040E29" w:rsidRDefault="00A5116E" w:rsidP="008A548F">
            <w:pPr>
              <w:pStyle w:val="TAL"/>
            </w:pPr>
          </w:p>
        </w:tc>
        <w:tc>
          <w:tcPr>
            <w:tcW w:w="1245" w:type="dxa"/>
          </w:tcPr>
          <w:p w14:paraId="2A4BA831" w14:textId="77777777" w:rsidR="00A5116E" w:rsidRPr="00040E29" w:rsidRDefault="00A5116E" w:rsidP="008A548F">
            <w:pPr>
              <w:pStyle w:val="TAL"/>
            </w:pPr>
          </w:p>
        </w:tc>
      </w:tr>
      <w:tr w:rsidR="00A5116E" w:rsidRPr="00040E29" w14:paraId="5C0C61BE" w14:textId="77777777" w:rsidTr="008A548F">
        <w:tblPrEx>
          <w:tblCellMar>
            <w:left w:w="108" w:type="dxa"/>
            <w:right w:w="108" w:type="dxa"/>
          </w:tblCellMar>
        </w:tblPrEx>
        <w:tc>
          <w:tcPr>
            <w:tcW w:w="4535" w:type="dxa"/>
          </w:tcPr>
          <w:p w14:paraId="598EF5FB" w14:textId="77777777" w:rsidR="00A5116E" w:rsidRPr="00040E29" w:rsidRDefault="00A5116E" w:rsidP="008A548F">
            <w:pPr>
              <w:pStyle w:val="TAL"/>
            </w:pPr>
            <w:r w:rsidRPr="00040E29">
              <w:t xml:space="preserve">          sl-TypeTxSyncList-r16</w:t>
            </w:r>
          </w:p>
        </w:tc>
        <w:tc>
          <w:tcPr>
            <w:tcW w:w="2267" w:type="dxa"/>
          </w:tcPr>
          <w:p w14:paraId="5C7F8908" w14:textId="77777777" w:rsidR="00A5116E" w:rsidRPr="00040E29" w:rsidRDefault="00A5116E" w:rsidP="008A548F">
            <w:pPr>
              <w:pStyle w:val="TAL"/>
            </w:pPr>
            <w:r w:rsidRPr="00040E29">
              <w:t>Not checked</w:t>
            </w:r>
          </w:p>
        </w:tc>
        <w:tc>
          <w:tcPr>
            <w:tcW w:w="1700" w:type="dxa"/>
          </w:tcPr>
          <w:p w14:paraId="23B8D27F" w14:textId="77777777" w:rsidR="00A5116E" w:rsidRPr="00040E29" w:rsidRDefault="00A5116E" w:rsidP="008A548F">
            <w:pPr>
              <w:pStyle w:val="TAL"/>
            </w:pPr>
          </w:p>
        </w:tc>
        <w:tc>
          <w:tcPr>
            <w:tcW w:w="1245" w:type="dxa"/>
          </w:tcPr>
          <w:p w14:paraId="04701CC5" w14:textId="77777777" w:rsidR="00A5116E" w:rsidRPr="00040E29" w:rsidRDefault="00A5116E" w:rsidP="008A548F">
            <w:pPr>
              <w:pStyle w:val="TAL"/>
            </w:pPr>
          </w:p>
        </w:tc>
      </w:tr>
      <w:tr w:rsidR="00A5116E" w:rsidRPr="00040E29" w14:paraId="35F0144E" w14:textId="77777777" w:rsidTr="008A548F">
        <w:tblPrEx>
          <w:tblCellMar>
            <w:left w:w="108" w:type="dxa"/>
            <w:right w:w="108" w:type="dxa"/>
          </w:tblCellMar>
        </w:tblPrEx>
        <w:tc>
          <w:tcPr>
            <w:tcW w:w="4535" w:type="dxa"/>
          </w:tcPr>
          <w:p w14:paraId="620EAE5B" w14:textId="77777777" w:rsidR="00A5116E" w:rsidRPr="00040E29" w:rsidRDefault="00A5116E" w:rsidP="008A548F">
            <w:pPr>
              <w:pStyle w:val="TAL"/>
              <w:rPr>
                <w:lang w:eastAsia="zh-CN"/>
              </w:rPr>
            </w:pPr>
            <w:r w:rsidRPr="00040E29">
              <w:t xml:space="preserve">        </w:t>
            </w:r>
            <w:r w:rsidRPr="00040E29">
              <w:rPr>
                <w:lang w:eastAsia="zh-CN"/>
              </w:rPr>
              <w:t>}</w:t>
            </w:r>
          </w:p>
        </w:tc>
        <w:tc>
          <w:tcPr>
            <w:tcW w:w="2267" w:type="dxa"/>
          </w:tcPr>
          <w:p w14:paraId="6843CE52" w14:textId="77777777" w:rsidR="00A5116E" w:rsidRPr="00040E29" w:rsidRDefault="00A5116E" w:rsidP="008A548F">
            <w:pPr>
              <w:pStyle w:val="TAL"/>
            </w:pPr>
          </w:p>
        </w:tc>
        <w:tc>
          <w:tcPr>
            <w:tcW w:w="1700" w:type="dxa"/>
          </w:tcPr>
          <w:p w14:paraId="0C4F03E6" w14:textId="77777777" w:rsidR="00A5116E" w:rsidRPr="00040E29" w:rsidRDefault="00A5116E" w:rsidP="008A548F">
            <w:pPr>
              <w:pStyle w:val="TAL"/>
            </w:pPr>
          </w:p>
        </w:tc>
        <w:tc>
          <w:tcPr>
            <w:tcW w:w="1245" w:type="dxa"/>
          </w:tcPr>
          <w:p w14:paraId="4E553571" w14:textId="77777777" w:rsidR="00A5116E" w:rsidRPr="00040E29" w:rsidRDefault="00A5116E" w:rsidP="008A548F">
            <w:pPr>
              <w:pStyle w:val="TAL"/>
            </w:pPr>
          </w:p>
        </w:tc>
      </w:tr>
      <w:tr w:rsidR="00A5116E" w:rsidRPr="00040E29" w14:paraId="0056E115" w14:textId="77777777" w:rsidTr="008A548F">
        <w:tblPrEx>
          <w:tblCellMar>
            <w:left w:w="108" w:type="dxa"/>
            <w:right w:w="108" w:type="dxa"/>
          </w:tblCellMar>
        </w:tblPrEx>
        <w:tc>
          <w:tcPr>
            <w:tcW w:w="4535" w:type="dxa"/>
          </w:tcPr>
          <w:p w14:paraId="5647CF86" w14:textId="77777777" w:rsidR="00A5116E" w:rsidRPr="00040E29" w:rsidRDefault="00A5116E" w:rsidP="008A548F">
            <w:pPr>
              <w:pStyle w:val="TAL"/>
              <w:rPr>
                <w:lang w:eastAsia="zh-CN"/>
              </w:rPr>
            </w:pPr>
            <w:r w:rsidRPr="00040E29">
              <w:rPr>
                <w:lang w:eastAsia="zh-CN"/>
              </w:rPr>
              <w:t xml:space="preserve">      }</w:t>
            </w:r>
          </w:p>
        </w:tc>
        <w:tc>
          <w:tcPr>
            <w:tcW w:w="2267" w:type="dxa"/>
          </w:tcPr>
          <w:p w14:paraId="1BF123B2" w14:textId="77777777" w:rsidR="00A5116E" w:rsidRPr="00040E29" w:rsidRDefault="00A5116E" w:rsidP="008A548F">
            <w:pPr>
              <w:pStyle w:val="TAL"/>
            </w:pPr>
          </w:p>
        </w:tc>
        <w:tc>
          <w:tcPr>
            <w:tcW w:w="1700" w:type="dxa"/>
          </w:tcPr>
          <w:p w14:paraId="0CF3193E" w14:textId="77777777" w:rsidR="00A5116E" w:rsidRPr="00040E29" w:rsidRDefault="00A5116E" w:rsidP="008A548F">
            <w:pPr>
              <w:pStyle w:val="TAL"/>
            </w:pPr>
          </w:p>
        </w:tc>
        <w:tc>
          <w:tcPr>
            <w:tcW w:w="1245" w:type="dxa"/>
          </w:tcPr>
          <w:p w14:paraId="651C0E20" w14:textId="77777777" w:rsidR="00A5116E" w:rsidRPr="00040E29" w:rsidRDefault="00A5116E" w:rsidP="008A548F">
            <w:pPr>
              <w:pStyle w:val="TAL"/>
            </w:pPr>
          </w:p>
        </w:tc>
      </w:tr>
      <w:tr w:rsidR="00A5116E" w:rsidRPr="00040E29" w14:paraId="2E8B8437" w14:textId="77777777" w:rsidTr="008A548F">
        <w:tblPrEx>
          <w:tblCellMar>
            <w:left w:w="108" w:type="dxa"/>
            <w:right w:w="108" w:type="dxa"/>
          </w:tblCellMar>
        </w:tblPrEx>
        <w:tc>
          <w:tcPr>
            <w:tcW w:w="4535" w:type="dxa"/>
          </w:tcPr>
          <w:p w14:paraId="200594FC" w14:textId="77777777" w:rsidR="00A5116E" w:rsidRPr="00040E29" w:rsidRDefault="00A5116E" w:rsidP="008A548F">
            <w:pPr>
              <w:pStyle w:val="TAL"/>
            </w:pPr>
            <w:r w:rsidRPr="00040E29">
              <w:t xml:space="preserve">    </w:t>
            </w:r>
            <w:r w:rsidRPr="00040E29">
              <w:rPr>
                <w:lang w:eastAsia="zh-CN"/>
              </w:rPr>
              <w:t>}</w:t>
            </w:r>
          </w:p>
        </w:tc>
        <w:tc>
          <w:tcPr>
            <w:tcW w:w="2267" w:type="dxa"/>
          </w:tcPr>
          <w:p w14:paraId="11313D6D" w14:textId="77777777" w:rsidR="00A5116E" w:rsidRPr="00040E29" w:rsidRDefault="00A5116E" w:rsidP="008A548F">
            <w:pPr>
              <w:pStyle w:val="TAL"/>
            </w:pPr>
          </w:p>
        </w:tc>
        <w:tc>
          <w:tcPr>
            <w:tcW w:w="1700" w:type="dxa"/>
          </w:tcPr>
          <w:p w14:paraId="290E311A" w14:textId="77777777" w:rsidR="00A5116E" w:rsidRPr="00040E29" w:rsidRDefault="00A5116E" w:rsidP="008A548F">
            <w:pPr>
              <w:pStyle w:val="TAL"/>
            </w:pPr>
          </w:p>
        </w:tc>
        <w:tc>
          <w:tcPr>
            <w:tcW w:w="1245" w:type="dxa"/>
          </w:tcPr>
          <w:p w14:paraId="207E7642" w14:textId="77777777" w:rsidR="00A5116E" w:rsidRPr="00040E29" w:rsidRDefault="00A5116E" w:rsidP="008A548F">
            <w:pPr>
              <w:pStyle w:val="TAL"/>
            </w:pPr>
          </w:p>
        </w:tc>
      </w:tr>
      <w:tr w:rsidR="00A5116E" w:rsidRPr="00040E29" w14:paraId="5E425DF6" w14:textId="77777777" w:rsidTr="008A548F">
        <w:tblPrEx>
          <w:tblCellMar>
            <w:left w:w="108" w:type="dxa"/>
            <w:right w:w="108" w:type="dxa"/>
          </w:tblCellMar>
        </w:tblPrEx>
        <w:tc>
          <w:tcPr>
            <w:tcW w:w="4535" w:type="dxa"/>
          </w:tcPr>
          <w:p w14:paraId="395BFB56" w14:textId="77777777" w:rsidR="00A5116E" w:rsidRPr="00040E29" w:rsidRDefault="00A5116E" w:rsidP="008A548F">
            <w:pPr>
              <w:pStyle w:val="TAL"/>
              <w:rPr>
                <w:lang w:eastAsia="zh-CN"/>
              </w:rPr>
            </w:pPr>
            <w:r w:rsidRPr="00040E29">
              <w:t xml:space="preserve">  </w:t>
            </w:r>
            <w:r w:rsidRPr="00040E29">
              <w:rPr>
                <w:lang w:eastAsia="zh-CN"/>
              </w:rPr>
              <w:t>}</w:t>
            </w:r>
          </w:p>
        </w:tc>
        <w:tc>
          <w:tcPr>
            <w:tcW w:w="2267" w:type="dxa"/>
          </w:tcPr>
          <w:p w14:paraId="18C5E56A" w14:textId="77777777" w:rsidR="00A5116E" w:rsidRPr="00040E29" w:rsidRDefault="00A5116E" w:rsidP="008A548F">
            <w:pPr>
              <w:pStyle w:val="TAL"/>
            </w:pPr>
          </w:p>
        </w:tc>
        <w:tc>
          <w:tcPr>
            <w:tcW w:w="1700" w:type="dxa"/>
          </w:tcPr>
          <w:p w14:paraId="7AFEDECF" w14:textId="77777777" w:rsidR="00A5116E" w:rsidRPr="00040E29" w:rsidRDefault="00A5116E" w:rsidP="008A548F">
            <w:pPr>
              <w:pStyle w:val="TAL"/>
            </w:pPr>
          </w:p>
        </w:tc>
        <w:tc>
          <w:tcPr>
            <w:tcW w:w="1245" w:type="dxa"/>
          </w:tcPr>
          <w:p w14:paraId="1EB69A18" w14:textId="77777777" w:rsidR="00A5116E" w:rsidRPr="00040E29" w:rsidRDefault="00A5116E" w:rsidP="008A548F">
            <w:pPr>
              <w:pStyle w:val="TAL"/>
            </w:pPr>
          </w:p>
        </w:tc>
      </w:tr>
      <w:tr w:rsidR="00A5116E" w:rsidRPr="00040E29" w14:paraId="27B711B4" w14:textId="77777777" w:rsidTr="008A548F">
        <w:tblPrEx>
          <w:tblCellMar>
            <w:left w:w="108" w:type="dxa"/>
            <w:right w:w="108" w:type="dxa"/>
          </w:tblCellMar>
        </w:tblPrEx>
        <w:tc>
          <w:tcPr>
            <w:tcW w:w="4535" w:type="dxa"/>
          </w:tcPr>
          <w:p w14:paraId="331B9F01" w14:textId="77777777" w:rsidR="00A5116E" w:rsidRPr="00040E29" w:rsidRDefault="00A5116E" w:rsidP="008A548F">
            <w:pPr>
              <w:pStyle w:val="TAL"/>
            </w:pPr>
            <w:r w:rsidRPr="00040E29">
              <w:t>}</w:t>
            </w:r>
          </w:p>
        </w:tc>
        <w:tc>
          <w:tcPr>
            <w:tcW w:w="2267" w:type="dxa"/>
          </w:tcPr>
          <w:p w14:paraId="45AFADC6" w14:textId="77777777" w:rsidR="00A5116E" w:rsidRPr="00040E29" w:rsidRDefault="00A5116E" w:rsidP="008A548F">
            <w:pPr>
              <w:pStyle w:val="TAL"/>
            </w:pPr>
          </w:p>
        </w:tc>
        <w:tc>
          <w:tcPr>
            <w:tcW w:w="1700" w:type="dxa"/>
          </w:tcPr>
          <w:p w14:paraId="7FAA588C" w14:textId="77777777" w:rsidR="00A5116E" w:rsidRPr="00040E29" w:rsidRDefault="00A5116E" w:rsidP="008A548F">
            <w:pPr>
              <w:pStyle w:val="TAL"/>
            </w:pPr>
          </w:p>
        </w:tc>
        <w:tc>
          <w:tcPr>
            <w:tcW w:w="1245" w:type="dxa"/>
          </w:tcPr>
          <w:p w14:paraId="4513E7F9" w14:textId="77777777" w:rsidR="00A5116E" w:rsidRPr="00040E29" w:rsidRDefault="00A5116E" w:rsidP="008A548F">
            <w:pPr>
              <w:pStyle w:val="TAL"/>
            </w:pPr>
          </w:p>
        </w:tc>
      </w:tr>
    </w:tbl>
    <w:p w14:paraId="352EDC7D" w14:textId="77777777" w:rsidR="00A5116E" w:rsidRPr="00040E29" w:rsidRDefault="00A5116E" w:rsidP="00A5116E"/>
    <w:p w14:paraId="61CD86CB" w14:textId="77777777" w:rsidR="00A5116E" w:rsidRPr="00040E29" w:rsidRDefault="00A5116E" w:rsidP="00A5116E">
      <w:pPr>
        <w:pStyle w:val="TH"/>
      </w:pPr>
      <w:r w:rsidRPr="00040E29">
        <w:lastRenderedPageBreak/>
        <w:t xml:space="preserve">Table </w:t>
      </w:r>
      <w:r w:rsidRPr="00040E29">
        <w:rPr>
          <w:lang w:eastAsia="zh-CN"/>
        </w:rPr>
        <w:t>12.2.3.1</w:t>
      </w:r>
      <w:r w:rsidRPr="00040E29">
        <w:t xml:space="preserve">.3.3-4: </w:t>
      </w:r>
      <w:r w:rsidRPr="00040E29">
        <w:rPr>
          <w:i/>
          <w:iCs/>
        </w:rPr>
        <w:t xml:space="preserve"> </w:t>
      </w:r>
      <w:proofErr w:type="spellStart"/>
      <w:r w:rsidRPr="00040E29">
        <w:rPr>
          <w:iCs/>
        </w:rPr>
        <w:t>RRCReconfiguraion</w:t>
      </w:r>
      <w:proofErr w:type="spellEnd"/>
      <w:r w:rsidRPr="00040E29">
        <w:rPr>
          <w:iCs/>
        </w:rPr>
        <w:t xml:space="preserve"> (</w:t>
      </w:r>
      <w:r w:rsidRPr="00040E29">
        <w:t xml:space="preserve">Table </w:t>
      </w:r>
      <w:r w:rsidRPr="00040E29">
        <w:rPr>
          <w:lang w:eastAsia="zh-CN"/>
        </w:rPr>
        <w:t>12.2.3.1.3</w:t>
      </w:r>
      <w:r w:rsidRPr="00040E29">
        <w:t>.2-3</w:t>
      </w:r>
      <w:r w:rsidRPr="00040E29">
        <w:rPr>
          <w:iCs/>
        </w:rPr>
        <w:t>, Step 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67B5E408" w14:textId="77777777" w:rsidTr="008A548F">
        <w:tc>
          <w:tcPr>
            <w:tcW w:w="9738" w:type="dxa"/>
            <w:gridSpan w:val="4"/>
          </w:tcPr>
          <w:p w14:paraId="24B8FC5B" w14:textId="77777777" w:rsidR="00A5116E" w:rsidRPr="00040E29" w:rsidRDefault="00A5116E" w:rsidP="008A548F">
            <w:pPr>
              <w:pStyle w:val="TAL"/>
            </w:pPr>
            <w:r w:rsidRPr="00040E29">
              <w:t>Derivation Path: TS 38.508-1 [4], Table 4.6.1-13 with condition SIDELINK</w:t>
            </w:r>
          </w:p>
        </w:tc>
      </w:tr>
      <w:tr w:rsidR="00A5116E" w:rsidRPr="00040E29" w14:paraId="5D3683F7" w14:textId="77777777" w:rsidTr="008A548F">
        <w:tblPrEx>
          <w:tblCellMar>
            <w:left w:w="108" w:type="dxa"/>
            <w:right w:w="108" w:type="dxa"/>
          </w:tblCellMar>
        </w:tblPrEx>
        <w:tc>
          <w:tcPr>
            <w:tcW w:w="4535" w:type="dxa"/>
          </w:tcPr>
          <w:p w14:paraId="47F9F0DB" w14:textId="77777777" w:rsidR="00A5116E" w:rsidRPr="00040E29" w:rsidRDefault="00A5116E" w:rsidP="008A548F">
            <w:pPr>
              <w:pStyle w:val="TAH"/>
            </w:pPr>
            <w:r w:rsidRPr="00040E29">
              <w:t>Information Element</w:t>
            </w:r>
          </w:p>
        </w:tc>
        <w:tc>
          <w:tcPr>
            <w:tcW w:w="2267" w:type="dxa"/>
          </w:tcPr>
          <w:p w14:paraId="5A99D541" w14:textId="77777777" w:rsidR="00A5116E" w:rsidRPr="00040E29" w:rsidRDefault="00A5116E" w:rsidP="008A548F">
            <w:pPr>
              <w:pStyle w:val="TAH"/>
            </w:pPr>
            <w:r w:rsidRPr="00040E29">
              <w:t>Value/remark</w:t>
            </w:r>
          </w:p>
        </w:tc>
        <w:tc>
          <w:tcPr>
            <w:tcW w:w="1700" w:type="dxa"/>
          </w:tcPr>
          <w:p w14:paraId="5A96F454" w14:textId="77777777" w:rsidR="00A5116E" w:rsidRPr="00040E29" w:rsidRDefault="00A5116E" w:rsidP="008A548F">
            <w:pPr>
              <w:pStyle w:val="TAH"/>
            </w:pPr>
            <w:r w:rsidRPr="00040E29">
              <w:t>Comment</w:t>
            </w:r>
          </w:p>
        </w:tc>
        <w:tc>
          <w:tcPr>
            <w:tcW w:w="1245" w:type="dxa"/>
          </w:tcPr>
          <w:p w14:paraId="6C2832EC" w14:textId="77777777" w:rsidR="00A5116E" w:rsidRPr="00040E29" w:rsidRDefault="00A5116E" w:rsidP="008A548F">
            <w:pPr>
              <w:pStyle w:val="TAH"/>
            </w:pPr>
            <w:r w:rsidRPr="00040E29">
              <w:t>Condition</w:t>
            </w:r>
          </w:p>
        </w:tc>
      </w:tr>
      <w:tr w:rsidR="00A5116E" w:rsidRPr="00040E29" w14:paraId="19E1E2E4" w14:textId="77777777" w:rsidTr="008A548F">
        <w:tblPrEx>
          <w:tblCellMar>
            <w:left w:w="108" w:type="dxa"/>
            <w:right w:w="108" w:type="dxa"/>
          </w:tblCellMar>
        </w:tblPrEx>
        <w:tc>
          <w:tcPr>
            <w:tcW w:w="4535" w:type="dxa"/>
          </w:tcPr>
          <w:p w14:paraId="0F717ADE" w14:textId="77777777" w:rsidR="00A5116E" w:rsidRPr="00040E29" w:rsidRDefault="00A5116E" w:rsidP="008A548F">
            <w:pPr>
              <w:pStyle w:val="TAL"/>
            </w:pPr>
            <w:r w:rsidRPr="00040E29">
              <w:t>RRCReconfiguration ::= SEQUENCE {</w:t>
            </w:r>
          </w:p>
        </w:tc>
        <w:tc>
          <w:tcPr>
            <w:tcW w:w="2267" w:type="dxa"/>
          </w:tcPr>
          <w:p w14:paraId="0F834BDA" w14:textId="77777777" w:rsidR="00A5116E" w:rsidRPr="00040E29" w:rsidRDefault="00A5116E" w:rsidP="008A548F">
            <w:pPr>
              <w:pStyle w:val="TAL"/>
            </w:pPr>
          </w:p>
        </w:tc>
        <w:tc>
          <w:tcPr>
            <w:tcW w:w="1700" w:type="dxa"/>
          </w:tcPr>
          <w:p w14:paraId="3B019C53" w14:textId="77777777" w:rsidR="00A5116E" w:rsidRPr="00040E29" w:rsidRDefault="00A5116E" w:rsidP="008A548F">
            <w:pPr>
              <w:pStyle w:val="TAL"/>
            </w:pPr>
          </w:p>
        </w:tc>
        <w:tc>
          <w:tcPr>
            <w:tcW w:w="1245" w:type="dxa"/>
          </w:tcPr>
          <w:p w14:paraId="47D6E37C" w14:textId="77777777" w:rsidR="00A5116E" w:rsidRPr="00040E29" w:rsidRDefault="00A5116E" w:rsidP="008A548F">
            <w:pPr>
              <w:pStyle w:val="TAL"/>
            </w:pPr>
          </w:p>
        </w:tc>
      </w:tr>
      <w:tr w:rsidR="00A5116E" w:rsidRPr="00040E29" w14:paraId="4BA007F9" w14:textId="77777777" w:rsidTr="008A548F">
        <w:tblPrEx>
          <w:tblCellMar>
            <w:left w:w="108" w:type="dxa"/>
            <w:right w:w="108" w:type="dxa"/>
          </w:tblCellMar>
        </w:tblPrEx>
        <w:tc>
          <w:tcPr>
            <w:tcW w:w="4535" w:type="dxa"/>
          </w:tcPr>
          <w:p w14:paraId="09CA0C50" w14:textId="77777777" w:rsidR="00A5116E" w:rsidRPr="00040E29" w:rsidRDefault="00A5116E" w:rsidP="008A548F">
            <w:pPr>
              <w:pStyle w:val="TAL"/>
            </w:pPr>
            <w:r w:rsidRPr="00040E29">
              <w:t xml:space="preserve">  </w:t>
            </w:r>
            <w:proofErr w:type="spellStart"/>
            <w:r w:rsidRPr="00040E29">
              <w:t>criticalExtensions</w:t>
            </w:r>
            <w:proofErr w:type="spellEnd"/>
            <w:r w:rsidRPr="00040E29">
              <w:t xml:space="preserve"> CHOICE {</w:t>
            </w:r>
          </w:p>
        </w:tc>
        <w:tc>
          <w:tcPr>
            <w:tcW w:w="2267" w:type="dxa"/>
          </w:tcPr>
          <w:p w14:paraId="2747177B" w14:textId="77777777" w:rsidR="00A5116E" w:rsidRPr="00040E29" w:rsidRDefault="00A5116E" w:rsidP="008A548F">
            <w:pPr>
              <w:pStyle w:val="TAL"/>
            </w:pPr>
          </w:p>
        </w:tc>
        <w:tc>
          <w:tcPr>
            <w:tcW w:w="1700" w:type="dxa"/>
          </w:tcPr>
          <w:p w14:paraId="6D5C88EC" w14:textId="77777777" w:rsidR="00A5116E" w:rsidRPr="00040E29" w:rsidRDefault="00A5116E" w:rsidP="008A548F">
            <w:pPr>
              <w:pStyle w:val="TAL"/>
            </w:pPr>
          </w:p>
        </w:tc>
        <w:tc>
          <w:tcPr>
            <w:tcW w:w="1245" w:type="dxa"/>
          </w:tcPr>
          <w:p w14:paraId="11FDAB44" w14:textId="77777777" w:rsidR="00A5116E" w:rsidRPr="00040E29" w:rsidRDefault="00A5116E" w:rsidP="008A548F">
            <w:pPr>
              <w:pStyle w:val="TAL"/>
            </w:pPr>
          </w:p>
        </w:tc>
      </w:tr>
      <w:tr w:rsidR="00A5116E" w:rsidRPr="00040E29" w14:paraId="53A968AD" w14:textId="77777777" w:rsidTr="008A548F">
        <w:tblPrEx>
          <w:tblCellMar>
            <w:left w:w="108" w:type="dxa"/>
            <w:right w:w="108" w:type="dxa"/>
          </w:tblCellMar>
        </w:tblPrEx>
        <w:tc>
          <w:tcPr>
            <w:tcW w:w="4535" w:type="dxa"/>
            <w:tcBorders>
              <w:bottom w:val="single" w:sz="4" w:space="0" w:color="auto"/>
            </w:tcBorders>
          </w:tcPr>
          <w:p w14:paraId="555EC51B" w14:textId="77777777" w:rsidR="00A5116E" w:rsidRPr="00040E29" w:rsidRDefault="00A5116E" w:rsidP="008A548F">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2FBC7AFF" w14:textId="77777777" w:rsidR="00A5116E" w:rsidRPr="00040E29" w:rsidRDefault="00A5116E" w:rsidP="008A548F">
            <w:pPr>
              <w:pStyle w:val="TAL"/>
            </w:pPr>
          </w:p>
        </w:tc>
        <w:tc>
          <w:tcPr>
            <w:tcW w:w="1700" w:type="dxa"/>
          </w:tcPr>
          <w:p w14:paraId="6CC74879" w14:textId="77777777" w:rsidR="00A5116E" w:rsidRPr="00040E29" w:rsidRDefault="00A5116E" w:rsidP="008A548F">
            <w:pPr>
              <w:pStyle w:val="TAL"/>
            </w:pPr>
          </w:p>
        </w:tc>
        <w:tc>
          <w:tcPr>
            <w:tcW w:w="1245" w:type="dxa"/>
          </w:tcPr>
          <w:p w14:paraId="343440DF" w14:textId="77777777" w:rsidR="00A5116E" w:rsidRPr="00040E29" w:rsidRDefault="00A5116E" w:rsidP="008A548F">
            <w:pPr>
              <w:pStyle w:val="TAL"/>
            </w:pPr>
          </w:p>
        </w:tc>
      </w:tr>
      <w:tr w:rsidR="00A5116E" w:rsidRPr="00040E29" w14:paraId="1ED5C601" w14:textId="77777777" w:rsidTr="008A548F">
        <w:tblPrEx>
          <w:tblCellMar>
            <w:left w:w="108" w:type="dxa"/>
            <w:right w:w="108" w:type="dxa"/>
          </w:tblCellMar>
        </w:tblPrEx>
        <w:tc>
          <w:tcPr>
            <w:tcW w:w="4535" w:type="dxa"/>
            <w:tcBorders>
              <w:bottom w:val="single" w:sz="4" w:space="0" w:color="auto"/>
            </w:tcBorders>
          </w:tcPr>
          <w:p w14:paraId="2521A17F" w14:textId="77777777" w:rsidR="00A5116E" w:rsidRPr="00040E29" w:rsidRDefault="00A5116E" w:rsidP="008A548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63D4727" w14:textId="77777777" w:rsidR="00A5116E" w:rsidRPr="00040E29" w:rsidRDefault="00A5116E" w:rsidP="008A548F">
            <w:pPr>
              <w:pStyle w:val="TAL"/>
            </w:pPr>
          </w:p>
        </w:tc>
        <w:tc>
          <w:tcPr>
            <w:tcW w:w="1700" w:type="dxa"/>
          </w:tcPr>
          <w:p w14:paraId="47DF579E" w14:textId="77777777" w:rsidR="00A5116E" w:rsidRPr="00040E29" w:rsidRDefault="00A5116E" w:rsidP="008A548F">
            <w:pPr>
              <w:pStyle w:val="TAL"/>
            </w:pPr>
          </w:p>
        </w:tc>
        <w:tc>
          <w:tcPr>
            <w:tcW w:w="1245" w:type="dxa"/>
          </w:tcPr>
          <w:p w14:paraId="5E3127EE" w14:textId="77777777" w:rsidR="00A5116E" w:rsidRPr="00040E29" w:rsidRDefault="00A5116E" w:rsidP="008A548F">
            <w:pPr>
              <w:pStyle w:val="TAL"/>
            </w:pPr>
          </w:p>
        </w:tc>
      </w:tr>
      <w:tr w:rsidR="00A5116E" w:rsidRPr="00040E29" w14:paraId="3A4AFBF1" w14:textId="77777777" w:rsidTr="008A548F">
        <w:tblPrEx>
          <w:tblCellMar>
            <w:left w:w="108" w:type="dxa"/>
            <w:right w:w="108" w:type="dxa"/>
          </w:tblCellMar>
        </w:tblPrEx>
        <w:tc>
          <w:tcPr>
            <w:tcW w:w="4535" w:type="dxa"/>
            <w:tcBorders>
              <w:bottom w:val="single" w:sz="4" w:space="0" w:color="auto"/>
            </w:tcBorders>
          </w:tcPr>
          <w:p w14:paraId="0A19E776" w14:textId="77777777" w:rsidR="00A5116E" w:rsidRPr="00040E29" w:rsidRDefault="00A5116E" w:rsidP="008A548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ED15E34" w14:textId="77777777" w:rsidR="00A5116E" w:rsidRPr="00040E29" w:rsidRDefault="00A5116E" w:rsidP="008A548F">
            <w:pPr>
              <w:pStyle w:val="TAL"/>
            </w:pPr>
          </w:p>
        </w:tc>
        <w:tc>
          <w:tcPr>
            <w:tcW w:w="1700" w:type="dxa"/>
          </w:tcPr>
          <w:p w14:paraId="6117BD8A" w14:textId="77777777" w:rsidR="00A5116E" w:rsidRPr="00040E29" w:rsidRDefault="00A5116E" w:rsidP="008A548F">
            <w:pPr>
              <w:pStyle w:val="TAL"/>
            </w:pPr>
          </w:p>
        </w:tc>
        <w:tc>
          <w:tcPr>
            <w:tcW w:w="1245" w:type="dxa"/>
          </w:tcPr>
          <w:p w14:paraId="66CF505D" w14:textId="77777777" w:rsidR="00A5116E" w:rsidRPr="00040E29" w:rsidRDefault="00A5116E" w:rsidP="008A548F">
            <w:pPr>
              <w:pStyle w:val="TAL"/>
            </w:pPr>
          </w:p>
        </w:tc>
      </w:tr>
      <w:tr w:rsidR="00A5116E" w:rsidRPr="00040E29" w14:paraId="5E2CA147" w14:textId="77777777" w:rsidTr="008A548F">
        <w:tblPrEx>
          <w:tblCellMar>
            <w:left w:w="108" w:type="dxa"/>
            <w:right w:w="108" w:type="dxa"/>
          </w:tblCellMar>
        </w:tblPrEx>
        <w:tc>
          <w:tcPr>
            <w:tcW w:w="4535" w:type="dxa"/>
            <w:tcBorders>
              <w:bottom w:val="single" w:sz="4" w:space="0" w:color="auto"/>
            </w:tcBorders>
          </w:tcPr>
          <w:p w14:paraId="69B02590" w14:textId="77777777" w:rsidR="00A5116E" w:rsidRPr="00040E29" w:rsidRDefault="00A5116E" w:rsidP="008A548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259DFD6D" w14:textId="77777777" w:rsidR="00A5116E" w:rsidRPr="00040E29" w:rsidRDefault="00A5116E" w:rsidP="008A548F">
            <w:pPr>
              <w:pStyle w:val="TAL"/>
            </w:pPr>
          </w:p>
        </w:tc>
        <w:tc>
          <w:tcPr>
            <w:tcW w:w="1700" w:type="dxa"/>
          </w:tcPr>
          <w:p w14:paraId="390FF898" w14:textId="77777777" w:rsidR="00A5116E" w:rsidRPr="00040E29" w:rsidRDefault="00A5116E" w:rsidP="008A548F">
            <w:pPr>
              <w:pStyle w:val="TAL"/>
            </w:pPr>
          </w:p>
        </w:tc>
        <w:tc>
          <w:tcPr>
            <w:tcW w:w="1245" w:type="dxa"/>
          </w:tcPr>
          <w:p w14:paraId="34C0A953" w14:textId="77777777" w:rsidR="00A5116E" w:rsidRPr="00040E29" w:rsidRDefault="00A5116E" w:rsidP="008A548F">
            <w:pPr>
              <w:pStyle w:val="TAL"/>
            </w:pPr>
          </w:p>
        </w:tc>
      </w:tr>
      <w:tr w:rsidR="00A5116E" w:rsidRPr="00040E29" w14:paraId="67565DED" w14:textId="77777777" w:rsidTr="008A548F">
        <w:tblPrEx>
          <w:tblCellMar>
            <w:left w:w="108" w:type="dxa"/>
            <w:right w:w="108" w:type="dxa"/>
          </w:tblCellMar>
        </w:tblPrEx>
        <w:tc>
          <w:tcPr>
            <w:tcW w:w="4535" w:type="dxa"/>
            <w:tcBorders>
              <w:bottom w:val="single" w:sz="4" w:space="0" w:color="auto"/>
            </w:tcBorders>
          </w:tcPr>
          <w:p w14:paraId="71340F9C" w14:textId="77777777" w:rsidR="00A5116E" w:rsidRPr="00040E29" w:rsidRDefault="00A5116E" w:rsidP="008A548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547C64F" w14:textId="77777777" w:rsidR="00A5116E" w:rsidRPr="00040E29" w:rsidRDefault="00A5116E" w:rsidP="008A548F">
            <w:pPr>
              <w:pStyle w:val="TAL"/>
            </w:pPr>
          </w:p>
        </w:tc>
        <w:tc>
          <w:tcPr>
            <w:tcW w:w="1700" w:type="dxa"/>
          </w:tcPr>
          <w:p w14:paraId="5D8FC19A" w14:textId="77777777" w:rsidR="00A5116E" w:rsidRPr="00040E29" w:rsidRDefault="00A5116E" w:rsidP="008A548F">
            <w:pPr>
              <w:pStyle w:val="TAL"/>
            </w:pPr>
          </w:p>
        </w:tc>
        <w:tc>
          <w:tcPr>
            <w:tcW w:w="1245" w:type="dxa"/>
          </w:tcPr>
          <w:p w14:paraId="6F03295A" w14:textId="77777777" w:rsidR="00A5116E" w:rsidRPr="00040E29" w:rsidRDefault="00A5116E" w:rsidP="008A548F">
            <w:pPr>
              <w:pStyle w:val="TAL"/>
              <w:rPr>
                <w:lang w:eastAsia="zh-CN"/>
              </w:rPr>
            </w:pPr>
          </w:p>
        </w:tc>
      </w:tr>
      <w:tr w:rsidR="00A5116E" w:rsidRPr="00040E29" w14:paraId="5533075B" w14:textId="77777777" w:rsidTr="008A548F">
        <w:tblPrEx>
          <w:tblCellMar>
            <w:left w:w="108" w:type="dxa"/>
            <w:right w:w="108" w:type="dxa"/>
          </w:tblCellMar>
        </w:tblPrEx>
        <w:tc>
          <w:tcPr>
            <w:tcW w:w="4535" w:type="dxa"/>
            <w:tcBorders>
              <w:bottom w:val="single" w:sz="4" w:space="0" w:color="auto"/>
            </w:tcBorders>
          </w:tcPr>
          <w:p w14:paraId="775E2D3A" w14:textId="77777777" w:rsidR="00A5116E" w:rsidRPr="00040E29" w:rsidRDefault="00A5116E" w:rsidP="008A548F">
            <w:pPr>
              <w:pStyle w:val="TAL"/>
            </w:pPr>
            <w:r w:rsidRPr="00040E29">
              <w:t xml:space="preserve">              sl-ConfigDedicatedNR-r16 CHOICE {</w:t>
            </w:r>
          </w:p>
        </w:tc>
        <w:tc>
          <w:tcPr>
            <w:tcW w:w="2267" w:type="dxa"/>
          </w:tcPr>
          <w:p w14:paraId="72FA0BFE" w14:textId="77777777" w:rsidR="00A5116E" w:rsidRPr="00040E29" w:rsidRDefault="00A5116E" w:rsidP="008A548F">
            <w:pPr>
              <w:pStyle w:val="TAL"/>
              <w:rPr>
                <w:lang w:eastAsia="zh-CN"/>
              </w:rPr>
            </w:pPr>
          </w:p>
        </w:tc>
        <w:tc>
          <w:tcPr>
            <w:tcW w:w="1700" w:type="dxa"/>
          </w:tcPr>
          <w:p w14:paraId="7DAB0E46" w14:textId="77777777" w:rsidR="00A5116E" w:rsidRPr="00040E29" w:rsidRDefault="00A5116E" w:rsidP="008A548F">
            <w:pPr>
              <w:pStyle w:val="TAL"/>
            </w:pPr>
          </w:p>
        </w:tc>
        <w:tc>
          <w:tcPr>
            <w:tcW w:w="1245" w:type="dxa"/>
          </w:tcPr>
          <w:p w14:paraId="264F8F23" w14:textId="77777777" w:rsidR="00A5116E" w:rsidRPr="00040E29" w:rsidRDefault="00A5116E" w:rsidP="008A548F">
            <w:pPr>
              <w:pStyle w:val="TAL"/>
            </w:pPr>
          </w:p>
        </w:tc>
      </w:tr>
      <w:tr w:rsidR="00A5116E" w:rsidRPr="00040E29" w14:paraId="4C3F4CB4" w14:textId="77777777" w:rsidTr="008A548F">
        <w:tblPrEx>
          <w:tblCellMar>
            <w:left w:w="108" w:type="dxa"/>
            <w:right w:w="108" w:type="dxa"/>
          </w:tblCellMar>
        </w:tblPrEx>
        <w:tc>
          <w:tcPr>
            <w:tcW w:w="4535" w:type="dxa"/>
            <w:tcBorders>
              <w:bottom w:val="single" w:sz="4" w:space="0" w:color="auto"/>
            </w:tcBorders>
          </w:tcPr>
          <w:p w14:paraId="21AE1F81" w14:textId="77777777" w:rsidR="00A5116E" w:rsidRPr="00040E29" w:rsidRDefault="00A5116E" w:rsidP="008A548F">
            <w:pPr>
              <w:pStyle w:val="TAL"/>
            </w:pPr>
            <w:r w:rsidRPr="00040E29">
              <w:t xml:space="preserve">                setup</w:t>
            </w:r>
          </w:p>
        </w:tc>
        <w:tc>
          <w:tcPr>
            <w:tcW w:w="2267" w:type="dxa"/>
          </w:tcPr>
          <w:p w14:paraId="2FFB4B7D" w14:textId="77777777" w:rsidR="00A5116E" w:rsidRPr="00040E29" w:rsidRDefault="00A5116E" w:rsidP="008A548F">
            <w:pPr>
              <w:pStyle w:val="TAL"/>
              <w:rPr>
                <w:lang w:eastAsia="zh-CN"/>
              </w:rPr>
            </w:pPr>
            <w:r w:rsidRPr="00040E29">
              <w:t>SL-</w:t>
            </w:r>
            <w:proofErr w:type="spellStart"/>
            <w:r w:rsidRPr="00040E29">
              <w:t>ConfigDedicatedNR</w:t>
            </w:r>
            <w:proofErr w:type="spellEnd"/>
            <w:r w:rsidRPr="00040E29">
              <w:t xml:space="preserve"> specified in 38.508-1 Table 4.6.6-7 with condition SELECTED</w:t>
            </w:r>
          </w:p>
        </w:tc>
        <w:tc>
          <w:tcPr>
            <w:tcW w:w="1700" w:type="dxa"/>
          </w:tcPr>
          <w:p w14:paraId="568BDA05" w14:textId="77777777" w:rsidR="00A5116E" w:rsidRPr="00040E29" w:rsidRDefault="00A5116E" w:rsidP="008A548F">
            <w:pPr>
              <w:pStyle w:val="TAL"/>
            </w:pPr>
          </w:p>
        </w:tc>
        <w:tc>
          <w:tcPr>
            <w:tcW w:w="1245" w:type="dxa"/>
          </w:tcPr>
          <w:p w14:paraId="4E37C2F7" w14:textId="77777777" w:rsidR="00A5116E" w:rsidRPr="00040E29" w:rsidRDefault="00A5116E" w:rsidP="008A548F">
            <w:pPr>
              <w:pStyle w:val="TAL"/>
            </w:pPr>
          </w:p>
        </w:tc>
      </w:tr>
      <w:tr w:rsidR="00A5116E" w:rsidRPr="00040E29" w14:paraId="0D9F59E3" w14:textId="77777777" w:rsidTr="008A548F">
        <w:tblPrEx>
          <w:tblCellMar>
            <w:left w:w="108" w:type="dxa"/>
            <w:right w:w="108" w:type="dxa"/>
          </w:tblCellMar>
        </w:tblPrEx>
        <w:tc>
          <w:tcPr>
            <w:tcW w:w="4535" w:type="dxa"/>
            <w:tcBorders>
              <w:bottom w:val="single" w:sz="4" w:space="0" w:color="auto"/>
            </w:tcBorders>
          </w:tcPr>
          <w:p w14:paraId="336E8077" w14:textId="77777777" w:rsidR="00A5116E" w:rsidRPr="00040E29" w:rsidRDefault="00A5116E" w:rsidP="008A548F">
            <w:pPr>
              <w:pStyle w:val="TAL"/>
            </w:pPr>
            <w:r w:rsidRPr="00040E29">
              <w:t xml:space="preserve">              }</w:t>
            </w:r>
          </w:p>
        </w:tc>
        <w:tc>
          <w:tcPr>
            <w:tcW w:w="2267" w:type="dxa"/>
          </w:tcPr>
          <w:p w14:paraId="31431E5D" w14:textId="77777777" w:rsidR="00A5116E" w:rsidRPr="00040E29" w:rsidRDefault="00A5116E" w:rsidP="008A548F">
            <w:pPr>
              <w:pStyle w:val="TAL"/>
              <w:rPr>
                <w:lang w:eastAsia="zh-CN"/>
              </w:rPr>
            </w:pPr>
          </w:p>
        </w:tc>
        <w:tc>
          <w:tcPr>
            <w:tcW w:w="1700" w:type="dxa"/>
          </w:tcPr>
          <w:p w14:paraId="76F0940C" w14:textId="77777777" w:rsidR="00A5116E" w:rsidRPr="00040E29" w:rsidRDefault="00A5116E" w:rsidP="008A548F">
            <w:pPr>
              <w:pStyle w:val="TAL"/>
            </w:pPr>
          </w:p>
        </w:tc>
        <w:tc>
          <w:tcPr>
            <w:tcW w:w="1245" w:type="dxa"/>
          </w:tcPr>
          <w:p w14:paraId="066C8E65" w14:textId="77777777" w:rsidR="00A5116E" w:rsidRPr="00040E29" w:rsidRDefault="00A5116E" w:rsidP="008A548F">
            <w:pPr>
              <w:pStyle w:val="TAL"/>
            </w:pPr>
          </w:p>
        </w:tc>
      </w:tr>
      <w:tr w:rsidR="00A5116E" w:rsidRPr="00040E29" w14:paraId="7C24E7A3" w14:textId="77777777" w:rsidTr="008A548F">
        <w:tblPrEx>
          <w:tblCellMar>
            <w:left w:w="108" w:type="dxa"/>
            <w:right w:w="108" w:type="dxa"/>
          </w:tblCellMar>
        </w:tblPrEx>
        <w:tc>
          <w:tcPr>
            <w:tcW w:w="4535" w:type="dxa"/>
            <w:tcBorders>
              <w:bottom w:val="single" w:sz="4" w:space="0" w:color="auto"/>
            </w:tcBorders>
          </w:tcPr>
          <w:p w14:paraId="35481ED9" w14:textId="77777777" w:rsidR="00A5116E" w:rsidRPr="00040E29" w:rsidRDefault="00A5116E" w:rsidP="008A548F">
            <w:pPr>
              <w:pStyle w:val="TAL"/>
              <w:rPr>
                <w:lang w:eastAsia="zh-CN"/>
              </w:rPr>
            </w:pPr>
            <w:r w:rsidRPr="00040E29">
              <w:t xml:space="preserve">            </w:t>
            </w:r>
            <w:r w:rsidRPr="00040E29">
              <w:rPr>
                <w:lang w:eastAsia="zh-CN"/>
              </w:rPr>
              <w:t>}</w:t>
            </w:r>
          </w:p>
        </w:tc>
        <w:tc>
          <w:tcPr>
            <w:tcW w:w="2267" w:type="dxa"/>
          </w:tcPr>
          <w:p w14:paraId="2AD44C51" w14:textId="77777777" w:rsidR="00A5116E" w:rsidRPr="00040E29" w:rsidRDefault="00A5116E" w:rsidP="008A548F">
            <w:pPr>
              <w:pStyle w:val="TAL"/>
            </w:pPr>
          </w:p>
        </w:tc>
        <w:tc>
          <w:tcPr>
            <w:tcW w:w="1700" w:type="dxa"/>
          </w:tcPr>
          <w:p w14:paraId="2D807EF7" w14:textId="77777777" w:rsidR="00A5116E" w:rsidRPr="00040E29" w:rsidRDefault="00A5116E" w:rsidP="008A548F">
            <w:pPr>
              <w:pStyle w:val="TAL"/>
            </w:pPr>
          </w:p>
        </w:tc>
        <w:tc>
          <w:tcPr>
            <w:tcW w:w="1245" w:type="dxa"/>
          </w:tcPr>
          <w:p w14:paraId="3593A4C5" w14:textId="77777777" w:rsidR="00A5116E" w:rsidRPr="00040E29" w:rsidRDefault="00A5116E" w:rsidP="008A548F">
            <w:pPr>
              <w:pStyle w:val="TAL"/>
            </w:pPr>
          </w:p>
        </w:tc>
      </w:tr>
      <w:tr w:rsidR="00A5116E" w:rsidRPr="00040E29" w14:paraId="6396F42D" w14:textId="77777777" w:rsidTr="008A548F">
        <w:tblPrEx>
          <w:tblCellMar>
            <w:left w:w="108" w:type="dxa"/>
            <w:right w:w="108" w:type="dxa"/>
          </w:tblCellMar>
        </w:tblPrEx>
        <w:tc>
          <w:tcPr>
            <w:tcW w:w="4535" w:type="dxa"/>
            <w:tcBorders>
              <w:bottom w:val="single" w:sz="4" w:space="0" w:color="auto"/>
            </w:tcBorders>
          </w:tcPr>
          <w:p w14:paraId="2ED762C2" w14:textId="77777777" w:rsidR="00A5116E" w:rsidRPr="00040E29" w:rsidRDefault="00A5116E" w:rsidP="008A548F">
            <w:pPr>
              <w:pStyle w:val="TAL"/>
            </w:pPr>
            <w:r w:rsidRPr="00040E29">
              <w:t xml:space="preserve">          }</w:t>
            </w:r>
          </w:p>
        </w:tc>
        <w:tc>
          <w:tcPr>
            <w:tcW w:w="2267" w:type="dxa"/>
          </w:tcPr>
          <w:p w14:paraId="17F480C6" w14:textId="77777777" w:rsidR="00A5116E" w:rsidRPr="00040E29" w:rsidRDefault="00A5116E" w:rsidP="008A548F">
            <w:pPr>
              <w:pStyle w:val="TAL"/>
            </w:pPr>
          </w:p>
        </w:tc>
        <w:tc>
          <w:tcPr>
            <w:tcW w:w="1700" w:type="dxa"/>
          </w:tcPr>
          <w:p w14:paraId="19FCECAC" w14:textId="77777777" w:rsidR="00A5116E" w:rsidRPr="00040E29" w:rsidRDefault="00A5116E" w:rsidP="008A548F">
            <w:pPr>
              <w:pStyle w:val="TAL"/>
            </w:pPr>
          </w:p>
        </w:tc>
        <w:tc>
          <w:tcPr>
            <w:tcW w:w="1245" w:type="dxa"/>
          </w:tcPr>
          <w:p w14:paraId="17103391" w14:textId="77777777" w:rsidR="00A5116E" w:rsidRPr="00040E29" w:rsidRDefault="00A5116E" w:rsidP="008A548F">
            <w:pPr>
              <w:pStyle w:val="TAL"/>
            </w:pPr>
          </w:p>
        </w:tc>
      </w:tr>
      <w:tr w:rsidR="00A5116E" w:rsidRPr="00040E29" w14:paraId="4676287A" w14:textId="77777777" w:rsidTr="008A548F">
        <w:tblPrEx>
          <w:tblCellMar>
            <w:left w:w="108" w:type="dxa"/>
            <w:right w:w="108" w:type="dxa"/>
          </w:tblCellMar>
        </w:tblPrEx>
        <w:tc>
          <w:tcPr>
            <w:tcW w:w="4535" w:type="dxa"/>
            <w:tcBorders>
              <w:bottom w:val="single" w:sz="4" w:space="0" w:color="auto"/>
            </w:tcBorders>
          </w:tcPr>
          <w:p w14:paraId="31224C86" w14:textId="77777777" w:rsidR="00A5116E" w:rsidRPr="00040E29" w:rsidRDefault="00A5116E" w:rsidP="008A548F">
            <w:pPr>
              <w:pStyle w:val="TAL"/>
            </w:pPr>
            <w:r w:rsidRPr="00040E29">
              <w:t xml:space="preserve">        }</w:t>
            </w:r>
          </w:p>
        </w:tc>
        <w:tc>
          <w:tcPr>
            <w:tcW w:w="2267" w:type="dxa"/>
          </w:tcPr>
          <w:p w14:paraId="0BDE72EB" w14:textId="77777777" w:rsidR="00A5116E" w:rsidRPr="00040E29" w:rsidRDefault="00A5116E" w:rsidP="008A548F">
            <w:pPr>
              <w:pStyle w:val="TAL"/>
            </w:pPr>
          </w:p>
        </w:tc>
        <w:tc>
          <w:tcPr>
            <w:tcW w:w="1700" w:type="dxa"/>
          </w:tcPr>
          <w:p w14:paraId="6FEB6AB9" w14:textId="77777777" w:rsidR="00A5116E" w:rsidRPr="00040E29" w:rsidRDefault="00A5116E" w:rsidP="008A548F">
            <w:pPr>
              <w:pStyle w:val="TAL"/>
            </w:pPr>
          </w:p>
        </w:tc>
        <w:tc>
          <w:tcPr>
            <w:tcW w:w="1245" w:type="dxa"/>
          </w:tcPr>
          <w:p w14:paraId="356A34BE" w14:textId="77777777" w:rsidR="00A5116E" w:rsidRPr="00040E29" w:rsidRDefault="00A5116E" w:rsidP="008A548F">
            <w:pPr>
              <w:pStyle w:val="TAL"/>
            </w:pPr>
          </w:p>
        </w:tc>
      </w:tr>
      <w:tr w:rsidR="00A5116E" w:rsidRPr="00040E29" w14:paraId="039ADD92" w14:textId="77777777" w:rsidTr="008A548F">
        <w:tblPrEx>
          <w:tblCellMar>
            <w:left w:w="108" w:type="dxa"/>
            <w:right w:w="108" w:type="dxa"/>
          </w:tblCellMar>
        </w:tblPrEx>
        <w:tc>
          <w:tcPr>
            <w:tcW w:w="4535" w:type="dxa"/>
            <w:tcBorders>
              <w:bottom w:val="single" w:sz="4" w:space="0" w:color="auto"/>
            </w:tcBorders>
          </w:tcPr>
          <w:p w14:paraId="3DFBA6CA" w14:textId="77777777" w:rsidR="00A5116E" w:rsidRPr="00040E29" w:rsidRDefault="00A5116E" w:rsidP="008A548F">
            <w:pPr>
              <w:pStyle w:val="TAL"/>
            </w:pPr>
            <w:r w:rsidRPr="00040E29">
              <w:t xml:space="preserve">      }</w:t>
            </w:r>
          </w:p>
        </w:tc>
        <w:tc>
          <w:tcPr>
            <w:tcW w:w="2267" w:type="dxa"/>
          </w:tcPr>
          <w:p w14:paraId="7A3A5E62" w14:textId="77777777" w:rsidR="00A5116E" w:rsidRPr="00040E29" w:rsidRDefault="00A5116E" w:rsidP="008A548F">
            <w:pPr>
              <w:pStyle w:val="TAL"/>
            </w:pPr>
          </w:p>
        </w:tc>
        <w:tc>
          <w:tcPr>
            <w:tcW w:w="1700" w:type="dxa"/>
          </w:tcPr>
          <w:p w14:paraId="2C43CEFD" w14:textId="77777777" w:rsidR="00A5116E" w:rsidRPr="00040E29" w:rsidRDefault="00A5116E" w:rsidP="008A548F">
            <w:pPr>
              <w:pStyle w:val="TAL"/>
            </w:pPr>
          </w:p>
        </w:tc>
        <w:tc>
          <w:tcPr>
            <w:tcW w:w="1245" w:type="dxa"/>
          </w:tcPr>
          <w:p w14:paraId="40687D47" w14:textId="77777777" w:rsidR="00A5116E" w:rsidRPr="00040E29" w:rsidRDefault="00A5116E" w:rsidP="008A548F">
            <w:pPr>
              <w:pStyle w:val="TAL"/>
            </w:pPr>
          </w:p>
        </w:tc>
      </w:tr>
      <w:tr w:rsidR="00A5116E" w:rsidRPr="00040E29" w14:paraId="20E8D14E" w14:textId="77777777" w:rsidTr="008A548F">
        <w:tblPrEx>
          <w:tblCellMar>
            <w:left w:w="108" w:type="dxa"/>
            <w:right w:w="108" w:type="dxa"/>
          </w:tblCellMar>
        </w:tblPrEx>
        <w:tc>
          <w:tcPr>
            <w:tcW w:w="4535" w:type="dxa"/>
            <w:tcBorders>
              <w:bottom w:val="single" w:sz="4" w:space="0" w:color="auto"/>
            </w:tcBorders>
          </w:tcPr>
          <w:p w14:paraId="6732D62B" w14:textId="77777777" w:rsidR="00A5116E" w:rsidRPr="00040E29" w:rsidRDefault="00A5116E" w:rsidP="008A548F">
            <w:pPr>
              <w:pStyle w:val="TAL"/>
            </w:pPr>
            <w:r w:rsidRPr="00040E29">
              <w:t xml:space="preserve">    }</w:t>
            </w:r>
          </w:p>
        </w:tc>
        <w:tc>
          <w:tcPr>
            <w:tcW w:w="2267" w:type="dxa"/>
          </w:tcPr>
          <w:p w14:paraId="244F2F4D" w14:textId="77777777" w:rsidR="00A5116E" w:rsidRPr="00040E29" w:rsidRDefault="00A5116E" w:rsidP="008A548F">
            <w:pPr>
              <w:pStyle w:val="TAL"/>
            </w:pPr>
          </w:p>
        </w:tc>
        <w:tc>
          <w:tcPr>
            <w:tcW w:w="1700" w:type="dxa"/>
          </w:tcPr>
          <w:p w14:paraId="0CD6643C" w14:textId="77777777" w:rsidR="00A5116E" w:rsidRPr="00040E29" w:rsidRDefault="00A5116E" w:rsidP="008A548F">
            <w:pPr>
              <w:pStyle w:val="TAL"/>
            </w:pPr>
          </w:p>
        </w:tc>
        <w:tc>
          <w:tcPr>
            <w:tcW w:w="1245" w:type="dxa"/>
          </w:tcPr>
          <w:p w14:paraId="17CFFB4F" w14:textId="77777777" w:rsidR="00A5116E" w:rsidRPr="00040E29" w:rsidRDefault="00A5116E" w:rsidP="008A548F">
            <w:pPr>
              <w:pStyle w:val="TAL"/>
            </w:pPr>
          </w:p>
        </w:tc>
      </w:tr>
      <w:tr w:rsidR="00A5116E" w:rsidRPr="00040E29" w14:paraId="1702978B" w14:textId="77777777" w:rsidTr="008A548F">
        <w:tblPrEx>
          <w:tblCellMar>
            <w:left w:w="108" w:type="dxa"/>
            <w:right w:w="108" w:type="dxa"/>
          </w:tblCellMar>
        </w:tblPrEx>
        <w:tc>
          <w:tcPr>
            <w:tcW w:w="4535" w:type="dxa"/>
            <w:tcBorders>
              <w:bottom w:val="single" w:sz="4" w:space="0" w:color="auto"/>
            </w:tcBorders>
          </w:tcPr>
          <w:p w14:paraId="1EB25B61" w14:textId="77777777" w:rsidR="00A5116E" w:rsidRPr="00040E29" w:rsidRDefault="00A5116E" w:rsidP="008A548F">
            <w:pPr>
              <w:pStyle w:val="TAL"/>
            </w:pPr>
            <w:r w:rsidRPr="00040E29">
              <w:t xml:space="preserve">  }</w:t>
            </w:r>
          </w:p>
        </w:tc>
        <w:tc>
          <w:tcPr>
            <w:tcW w:w="2267" w:type="dxa"/>
          </w:tcPr>
          <w:p w14:paraId="3B685B00" w14:textId="77777777" w:rsidR="00A5116E" w:rsidRPr="00040E29" w:rsidRDefault="00A5116E" w:rsidP="008A548F">
            <w:pPr>
              <w:pStyle w:val="TAL"/>
            </w:pPr>
          </w:p>
        </w:tc>
        <w:tc>
          <w:tcPr>
            <w:tcW w:w="1700" w:type="dxa"/>
          </w:tcPr>
          <w:p w14:paraId="2D77E2C5" w14:textId="77777777" w:rsidR="00A5116E" w:rsidRPr="00040E29" w:rsidRDefault="00A5116E" w:rsidP="008A548F">
            <w:pPr>
              <w:pStyle w:val="TAL"/>
            </w:pPr>
          </w:p>
        </w:tc>
        <w:tc>
          <w:tcPr>
            <w:tcW w:w="1245" w:type="dxa"/>
          </w:tcPr>
          <w:p w14:paraId="6B437C40" w14:textId="77777777" w:rsidR="00A5116E" w:rsidRPr="00040E29" w:rsidRDefault="00A5116E" w:rsidP="008A548F">
            <w:pPr>
              <w:pStyle w:val="TAL"/>
            </w:pPr>
          </w:p>
        </w:tc>
      </w:tr>
      <w:tr w:rsidR="00A5116E" w:rsidRPr="00040E29" w14:paraId="302AE946" w14:textId="77777777" w:rsidTr="008A548F">
        <w:tblPrEx>
          <w:tblCellMar>
            <w:left w:w="108" w:type="dxa"/>
            <w:right w:w="108" w:type="dxa"/>
          </w:tblCellMar>
        </w:tblPrEx>
        <w:tc>
          <w:tcPr>
            <w:tcW w:w="4535" w:type="dxa"/>
            <w:tcBorders>
              <w:bottom w:val="single" w:sz="4" w:space="0" w:color="auto"/>
            </w:tcBorders>
          </w:tcPr>
          <w:p w14:paraId="597C5F60" w14:textId="77777777" w:rsidR="00A5116E" w:rsidRPr="00040E29" w:rsidRDefault="00A5116E" w:rsidP="008A548F">
            <w:pPr>
              <w:pStyle w:val="TAL"/>
            </w:pPr>
            <w:r w:rsidRPr="00040E29">
              <w:t>}</w:t>
            </w:r>
          </w:p>
        </w:tc>
        <w:tc>
          <w:tcPr>
            <w:tcW w:w="2267" w:type="dxa"/>
          </w:tcPr>
          <w:p w14:paraId="1363C257" w14:textId="77777777" w:rsidR="00A5116E" w:rsidRPr="00040E29" w:rsidRDefault="00A5116E" w:rsidP="008A548F">
            <w:pPr>
              <w:pStyle w:val="TAL"/>
            </w:pPr>
          </w:p>
        </w:tc>
        <w:tc>
          <w:tcPr>
            <w:tcW w:w="1700" w:type="dxa"/>
          </w:tcPr>
          <w:p w14:paraId="75233C9F" w14:textId="77777777" w:rsidR="00A5116E" w:rsidRPr="00040E29" w:rsidRDefault="00A5116E" w:rsidP="008A548F">
            <w:pPr>
              <w:pStyle w:val="TAL"/>
            </w:pPr>
          </w:p>
        </w:tc>
        <w:tc>
          <w:tcPr>
            <w:tcW w:w="1245" w:type="dxa"/>
          </w:tcPr>
          <w:p w14:paraId="63D9A8BB" w14:textId="77777777" w:rsidR="00A5116E" w:rsidRPr="00040E29" w:rsidRDefault="00A5116E" w:rsidP="008A548F">
            <w:pPr>
              <w:pStyle w:val="TAL"/>
            </w:pPr>
          </w:p>
        </w:tc>
      </w:tr>
    </w:tbl>
    <w:p w14:paraId="7943E603" w14:textId="77777777" w:rsidR="00A5116E" w:rsidRPr="00040E29" w:rsidRDefault="00A5116E" w:rsidP="00A5116E">
      <w:pPr>
        <w:rPr>
          <w:lang w:eastAsia="zh-CN"/>
        </w:rPr>
      </w:pPr>
    </w:p>
    <w:p w14:paraId="3CDBFB26" w14:textId="77777777" w:rsidR="00A5116E" w:rsidRPr="00040E29" w:rsidRDefault="00A5116E" w:rsidP="00A5116E">
      <w:pPr>
        <w:pStyle w:val="TH"/>
      </w:pPr>
      <w:r w:rsidRPr="00040E29">
        <w:t xml:space="preserve">Table </w:t>
      </w:r>
      <w:r w:rsidRPr="00040E29">
        <w:rPr>
          <w:lang w:eastAsia="zh-CN"/>
        </w:rPr>
        <w:t>12.2.3.1</w:t>
      </w:r>
      <w:r w:rsidRPr="00040E29">
        <w:t xml:space="preserve">.3.3-5: </w:t>
      </w:r>
      <w:r w:rsidRPr="00040E29">
        <w:rPr>
          <w:iCs/>
        </w:rPr>
        <w:t>SL-</w:t>
      </w:r>
      <w:proofErr w:type="spellStart"/>
      <w:r w:rsidRPr="00040E29">
        <w:rPr>
          <w:iCs/>
        </w:rPr>
        <w:t>ResourcePool</w:t>
      </w:r>
      <w:proofErr w:type="spellEnd"/>
      <w:r w:rsidRPr="00040E29">
        <w:rPr>
          <w:iCs/>
        </w:rPr>
        <w:t xml:space="preserve"> (</w:t>
      </w:r>
      <w:r w:rsidRPr="00040E29">
        <w:t xml:space="preserve">Table </w:t>
      </w:r>
      <w:r w:rsidRPr="00040E29">
        <w:rPr>
          <w:lang w:eastAsia="zh-CN"/>
        </w:rPr>
        <w:t>12.2.3.1</w:t>
      </w:r>
      <w:r w:rsidRPr="00040E29">
        <w:t>.3.3-4</w:t>
      </w:r>
      <w:r w:rsidRPr="00040E29">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26EFE499" w14:textId="77777777" w:rsidTr="008A548F">
        <w:tc>
          <w:tcPr>
            <w:tcW w:w="9738" w:type="dxa"/>
            <w:gridSpan w:val="4"/>
          </w:tcPr>
          <w:p w14:paraId="5E3EB699" w14:textId="77777777" w:rsidR="00A5116E" w:rsidRPr="00040E29" w:rsidRDefault="00A5116E" w:rsidP="008A548F">
            <w:pPr>
              <w:pStyle w:val="TAL"/>
            </w:pPr>
            <w:r w:rsidRPr="00040E29">
              <w:t>Derivation Path: TS 38.508-1 [4], Table 4.6.6-25</w:t>
            </w:r>
          </w:p>
        </w:tc>
      </w:tr>
      <w:tr w:rsidR="00A5116E" w:rsidRPr="00040E29" w14:paraId="54F1CA04" w14:textId="77777777" w:rsidTr="008A548F">
        <w:tblPrEx>
          <w:tblCellMar>
            <w:left w:w="108" w:type="dxa"/>
            <w:right w:w="108" w:type="dxa"/>
          </w:tblCellMar>
        </w:tblPrEx>
        <w:tc>
          <w:tcPr>
            <w:tcW w:w="4535" w:type="dxa"/>
          </w:tcPr>
          <w:p w14:paraId="5C219354" w14:textId="77777777" w:rsidR="00A5116E" w:rsidRPr="00040E29" w:rsidRDefault="00A5116E" w:rsidP="008A548F">
            <w:pPr>
              <w:pStyle w:val="TAH"/>
            </w:pPr>
            <w:r w:rsidRPr="00040E29">
              <w:t>Information Element</w:t>
            </w:r>
          </w:p>
        </w:tc>
        <w:tc>
          <w:tcPr>
            <w:tcW w:w="2267" w:type="dxa"/>
          </w:tcPr>
          <w:p w14:paraId="0F1DDDE0" w14:textId="77777777" w:rsidR="00A5116E" w:rsidRPr="00040E29" w:rsidRDefault="00A5116E" w:rsidP="008A548F">
            <w:pPr>
              <w:pStyle w:val="TAH"/>
            </w:pPr>
            <w:r w:rsidRPr="00040E29">
              <w:t>Value/remark</w:t>
            </w:r>
          </w:p>
        </w:tc>
        <w:tc>
          <w:tcPr>
            <w:tcW w:w="1700" w:type="dxa"/>
          </w:tcPr>
          <w:p w14:paraId="07D5A47C" w14:textId="77777777" w:rsidR="00A5116E" w:rsidRPr="00040E29" w:rsidRDefault="00A5116E" w:rsidP="008A548F">
            <w:pPr>
              <w:pStyle w:val="TAH"/>
            </w:pPr>
            <w:r w:rsidRPr="00040E29">
              <w:t>Comment</w:t>
            </w:r>
          </w:p>
        </w:tc>
        <w:tc>
          <w:tcPr>
            <w:tcW w:w="1245" w:type="dxa"/>
          </w:tcPr>
          <w:p w14:paraId="2A13CED0" w14:textId="77777777" w:rsidR="00A5116E" w:rsidRPr="00040E29" w:rsidRDefault="00A5116E" w:rsidP="008A548F">
            <w:pPr>
              <w:pStyle w:val="TAH"/>
            </w:pPr>
            <w:r w:rsidRPr="00040E29">
              <w:t>Condition</w:t>
            </w:r>
          </w:p>
        </w:tc>
      </w:tr>
      <w:tr w:rsidR="00A5116E" w:rsidRPr="00040E29" w14:paraId="48B91511" w14:textId="77777777" w:rsidTr="008A548F">
        <w:tblPrEx>
          <w:tblCellMar>
            <w:left w:w="108" w:type="dxa"/>
            <w:right w:w="108" w:type="dxa"/>
          </w:tblCellMar>
        </w:tblPrEx>
        <w:tc>
          <w:tcPr>
            <w:tcW w:w="4535" w:type="dxa"/>
          </w:tcPr>
          <w:p w14:paraId="5ADFEE18" w14:textId="77777777" w:rsidR="00A5116E" w:rsidRPr="00040E29" w:rsidRDefault="00A5116E" w:rsidP="008A548F">
            <w:pPr>
              <w:pStyle w:val="TAL"/>
            </w:pPr>
            <w:r w:rsidRPr="00040E29">
              <w:t>SL-ResourcePool-r16 ::= SEQUENCE {</w:t>
            </w:r>
          </w:p>
        </w:tc>
        <w:tc>
          <w:tcPr>
            <w:tcW w:w="2267" w:type="dxa"/>
          </w:tcPr>
          <w:p w14:paraId="5BBDE51C" w14:textId="77777777" w:rsidR="00A5116E" w:rsidRPr="00040E29" w:rsidRDefault="00A5116E" w:rsidP="008A548F">
            <w:pPr>
              <w:pStyle w:val="TAL"/>
            </w:pPr>
          </w:p>
        </w:tc>
        <w:tc>
          <w:tcPr>
            <w:tcW w:w="1700" w:type="dxa"/>
          </w:tcPr>
          <w:p w14:paraId="1F0B4D93" w14:textId="77777777" w:rsidR="00A5116E" w:rsidRPr="00040E29" w:rsidRDefault="00A5116E" w:rsidP="008A548F">
            <w:pPr>
              <w:pStyle w:val="TAL"/>
            </w:pPr>
          </w:p>
        </w:tc>
        <w:tc>
          <w:tcPr>
            <w:tcW w:w="1245" w:type="dxa"/>
          </w:tcPr>
          <w:p w14:paraId="0FABB12F" w14:textId="77777777" w:rsidR="00A5116E" w:rsidRPr="00040E29" w:rsidRDefault="00A5116E" w:rsidP="008A548F">
            <w:pPr>
              <w:pStyle w:val="TAL"/>
            </w:pPr>
          </w:p>
        </w:tc>
      </w:tr>
      <w:tr w:rsidR="00A5116E" w:rsidRPr="00040E29" w14:paraId="26B863A9" w14:textId="77777777" w:rsidTr="008A548F">
        <w:tblPrEx>
          <w:tblCellMar>
            <w:left w:w="108" w:type="dxa"/>
            <w:right w:w="108" w:type="dxa"/>
          </w:tblCellMar>
        </w:tblPrEx>
        <w:tc>
          <w:tcPr>
            <w:tcW w:w="4535" w:type="dxa"/>
          </w:tcPr>
          <w:p w14:paraId="7F6A0177" w14:textId="77777777" w:rsidR="00A5116E" w:rsidRPr="00040E29" w:rsidRDefault="00A5116E" w:rsidP="008A548F">
            <w:pPr>
              <w:pStyle w:val="TAL"/>
              <w:rPr>
                <w:snapToGrid w:val="0"/>
                <w:lang w:eastAsia="zh-CN"/>
              </w:rPr>
            </w:pPr>
            <w:r w:rsidRPr="00040E29">
              <w:rPr>
                <w:snapToGrid w:val="0"/>
                <w:lang w:eastAsia="zh-CN"/>
              </w:rPr>
              <w:t xml:space="preserve">  </w:t>
            </w:r>
            <w:r w:rsidRPr="00040E29">
              <w:t>sl-ThreshS-RSSI-CBR-r16</w:t>
            </w:r>
          </w:p>
        </w:tc>
        <w:tc>
          <w:tcPr>
            <w:tcW w:w="2267" w:type="dxa"/>
          </w:tcPr>
          <w:p w14:paraId="20C73FB3" w14:textId="77777777" w:rsidR="00A5116E" w:rsidRPr="00040E29" w:rsidRDefault="00A5116E" w:rsidP="008A548F">
            <w:pPr>
              <w:pStyle w:val="TAL"/>
              <w:rPr>
                <w:snapToGrid w:val="0"/>
              </w:rPr>
            </w:pPr>
            <w:r w:rsidRPr="00040E29">
              <w:rPr>
                <w:snapToGrid w:val="0"/>
                <w:lang w:eastAsia="zh-CN"/>
              </w:rPr>
              <w:t>15</w:t>
            </w:r>
          </w:p>
        </w:tc>
        <w:tc>
          <w:tcPr>
            <w:tcW w:w="1700" w:type="dxa"/>
          </w:tcPr>
          <w:p w14:paraId="16E3671C" w14:textId="77777777" w:rsidR="00A5116E" w:rsidRPr="00040E29" w:rsidRDefault="00A5116E" w:rsidP="008A548F">
            <w:pPr>
              <w:pStyle w:val="TAL"/>
              <w:rPr>
                <w:snapToGrid w:val="0"/>
              </w:rPr>
            </w:pPr>
            <w:r w:rsidRPr="00040E29">
              <w:rPr>
                <w:snapToGrid w:val="0"/>
                <w:lang w:eastAsia="zh-CN"/>
              </w:rPr>
              <w:t>actual threshold = -112+15*2 = -82 dBm</w:t>
            </w:r>
          </w:p>
        </w:tc>
        <w:tc>
          <w:tcPr>
            <w:tcW w:w="1245" w:type="dxa"/>
          </w:tcPr>
          <w:p w14:paraId="2CF74FAD" w14:textId="77777777" w:rsidR="00A5116E" w:rsidRPr="00040E29" w:rsidRDefault="00A5116E" w:rsidP="008A548F">
            <w:pPr>
              <w:pStyle w:val="TAL"/>
              <w:rPr>
                <w:snapToGrid w:val="0"/>
              </w:rPr>
            </w:pPr>
          </w:p>
        </w:tc>
      </w:tr>
      <w:tr w:rsidR="00A5116E" w:rsidRPr="00040E29" w14:paraId="6FB10685" w14:textId="77777777" w:rsidTr="008A548F">
        <w:tblPrEx>
          <w:tblCellMar>
            <w:left w:w="108" w:type="dxa"/>
            <w:right w:w="108" w:type="dxa"/>
          </w:tblCellMar>
        </w:tblPrEx>
        <w:tc>
          <w:tcPr>
            <w:tcW w:w="4535" w:type="dxa"/>
            <w:tcBorders>
              <w:bottom w:val="single" w:sz="4" w:space="0" w:color="auto"/>
            </w:tcBorders>
          </w:tcPr>
          <w:p w14:paraId="0AD40CA2" w14:textId="77777777" w:rsidR="00A5116E" w:rsidRPr="00040E29" w:rsidRDefault="00A5116E" w:rsidP="008A548F">
            <w:pPr>
              <w:pStyle w:val="TAL"/>
            </w:pPr>
            <w:r w:rsidRPr="00040E29">
              <w:t>}</w:t>
            </w:r>
          </w:p>
        </w:tc>
        <w:tc>
          <w:tcPr>
            <w:tcW w:w="2267" w:type="dxa"/>
          </w:tcPr>
          <w:p w14:paraId="03F56C36" w14:textId="77777777" w:rsidR="00A5116E" w:rsidRPr="00040E29" w:rsidRDefault="00A5116E" w:rsidP="008A548F">
            <w:pPr>
              <w:pStyle w:val="TAL"/>
            </w:pPr>
          </w:p>
        </w:tc>
        <w:tc>
          <w:tcPr>
            <w:tcW w:w="1700" w:type="dxa"/>
          </w:tcPr>
          <w:p w14:paraId="7945006C" w14:textId="77777777" w:rsidR="00A5116E" w:rsidRPr="00040E29" w:rsidRDefault="00A5116E" w:rsidP="008A548F">
            <w:pPr>
              <w:pStyle w:val="TAL"/>
            </w:pPr>
          </w:p>
        </w:tc>
        <w:tc>
          <w:tcPr>
            <w:tcW w:w="1245" w:type="dxa"/>
          </w:tcPr>
          <w:p w14:paraId="672E20E6" w14:textId="77777777" w:rsidR="00A5116E" w:rsidRPr="00040E29" w:rsidRDefault="00A5116E" w:rsidP="008A548F">
            <w:pPr>
              <w:pStyle w:val="TAL"/>
            </w:pPr>
          </w:p>
        </w:tc>
      </w:tr>
    </w:tbl>
    <w:p w14:paraId="75541CE4" w14:textId="77777777" w:rsidR="00A5116E" w:rsidRPr="00040E29" w:rsidRDefault="00A5116E" w:rsidP="00A5116E">
      <w:pPr>
        <w:rPr>
          <w:lang w:eastAsia="zh-CN"/>
        </w:rPr>
      </w:pPr>
    </w:p>
    <w:p w14:paraId="36E54B58" w14:textId="77777777" w:rsidR="00A5116E" w:rsidRPr="00040E29" w:rsidRDefault="00A5116E" w:rsidP="00A5116E">
      <w:pPr>
        <w:pStyle w:val="TH"/>
      </w:pPr>
      <w:r w:rsidRPr="00040E29">
        <w:t xml:space="preserve">Table </w:t>
      </w:r>
      <w:r w:rsidRPr="00040E29">
        <w:rPr>
          <w:lang w:eastAsia="zh-CN"/>
        </w:rPr>
        <w:t>12.2.3.1</w:t>
      </w:r>
      <w:r w:rsidRPr="00040E29">
        <w:t xml:space="preserve">.3.3-6: </w:t>
      </w:r>
      <w:proofErr w:type="spellStart"/>
      <w:r w:rsidRPr="00040E29">
        <w:rPr>
          <w:iCs/>
        </w:rPr>
        <w:t>RRCReconfiguraion</w:t>
      </w:r>
      <w:proofErr w:type="spellEnd"/>
      <w:r w:rsidRPr="00040E29">
        <w:rPr>
          <w:iCs/>
        </w:rPr>
        <w:t xml:space="preserve"> (</w:t>
      </w:r>
      <w:r w:rsidRPr="00040E29">
        <w:t xml:space="preserve">Table </w:t>
      </w:r>
      <w:r w:rsidRPr="00040E29">
        <w:rPr>
          <w:lang w:eastAsia="zh-CN"/>
        </w:rPr>
        <w:t>12.2.3.1.3</w:t>
      </w:r>
      <w:r w:rsidRPr="00040E29">
        <w:t>.2-3</w:t>
      </w:r>
      <w:r w:rsidRPr="00040E29">
        <w:rPr>
          <w:iCs/>
        </w:rPr>
        <w:t xml:space="preserve">, Step 5 </w:t>
      </w:r>
      <w:r w:rsidRPr="00040E29">
        <w:rPr>
          <w:iCs/>
          <w:lang w:eastAsia="zh-CN"/>
        </w:rPr>
        <w:t>and 13</w:t>
      </w:r>
      <w:r w:rsidRPr="00040E29">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25392316" w14:textId="77777777" w:rsidTr="008A548F">
        <w:tc>
          <w:tcPr>
            <w:tcW w:w="9738" w:type="dxa"/>
            <w:gridSpan w:val="4"/>
          </w:tcPr>
          <w:p w14:paraId="158833D5" w14:textId="77777777" w:rsidR="00A5116E" w:rsidRPr="00040E29" w:rsidRDefault="00A5116E" w:rsidP="008A548F">
            <w:pPr>
              <w:pStyle w:val="TAL"/>
            </w:pPr>
            <w:r w:rsidRPr="00040E29">
              <w:t xml:space="preserve">Derivation Path: TS 38.508-1 [4], Table 4.6.1-13 </w:t>
            </w:r>
            <w:r w:rsidRPr="00040E29">
              <w:rPr>
                <w:lang w:eastAsia="zh-CN"/>
              </w:rPr>
              <w:t>with condition NR_MEAS</w:t>
            </w:r>
          </w:p>
        </w:tc>
      </w:tr>
      <w:tr w:rsidR="00A5116E" w:rsidRPr="00040E29" w14:paraId="2A232937" w14:textId="77777777" w:rsidTr="008A548F">
        <w:tblPrEx>
          <w:tblCellMar>
            <w:left w:w="108" w:type="dxa"/>
            <w:right w:w="108" w:type="dxa"/>
          </w:tblCellMar>
        </w:tblPrEx>
        <w:tc>
          <w:tcPr>
            <w:tcW w:w="4535" w:type="dxa"/>
          </w:tcPr>
          <w:p w14:paraId="1C03B905" w14:textId="77777777" w:rsidR="00A5116E" w:rsidRPr="00040E29" w:rsidRDefault="00A5116E" w:rsidP="008A548F">
            <w:pPr>
              <w:pStyle w:val="TAH"/>
            </w:pPr>
            <w:r w:rsidRPr="00040E29">
              <w:t>Information Element</w:t>
            </w:r>
          </w:p>
        </w:tc>
        <w:tc>
          <w:tcPr>
            <w:tcW w:w="2267" w:type="dxa"/>
          </w:tcPr>
          <w:p w14:paraId="55DDA6DE" w14:textId="77777777" w:rsidR="00A5116E" w:rsidRPr="00040E29" w:rsidRDefault="00A5116E" w:rsidP="008A548F">
            <w:pPr>
              <w:pStyle w:val="TAH"/>
            </w:pPr>
            <w:r w:rsidRPr="00040E29">
              <w:t>Value/remark</w:t>
            </w:r>
          </w:p>
        </w:tc>
        <w:tc>
          <w:tcPr>
            <w:tcW w:w="1700" w:type="dxa"/>
          </w:tcPr>
          <w:p w14:paraId="33577960" w14:textId="77777777" w:rsidR="00A5116E" w:rsidRPr="00040E29" w:rsidRDefault="00A5116E" w:rsidP="008A548F">
            <w:pPr>
              <w:pStyle w:val="TAH"/>
            </w:pPr>
            <w:r w:rsidRPr="00040E29">
              <w:t>Comment</w:t>
            </w:r>
          </w:p>
        </w:tc>
        <w:tc>
          <w:tcPr>
            <w:tcW w:w="1245" w:type="dxa"/>
          </w:tcPr>
          <w:p w14:paraId="3DD832D7" w14:textId="77777777" w:rsidR="00A5116E" w:rsidRPr="00040E29" w:rsidRDefault="00A5116E" w:rsidP="008A548F">
            <w:pPr>
              <w:pStyle w:val="TAH"/>
            </w:pPr>
            <w:r w:rsidRPr="00040E29">
              <w:t>Condition</w:t>
            </w:r>
          </w:p>
        </w:tc>
      </w:tr>
      <w:tr w:rsidR="00A5116E" w:rsidRPr="00040E29" w14:paraId="3C9ED56F" w14:textId="77777777" w:rsidTr="008A548F">
        <w:tblPrEx>
          <w:tblCellMar>
            <w:left w:w="108" w:type="dxa"/>
            <w:right w:w="108" w:type="dxa"/>
          </w:tblCellMar>
        </w:tblPrEx>
        <w:tc>
          <w:tcPr>
            <w:tcW w:w="4535" w:type="dxa"/>
          </w:tcPr>
          <w:p w14:paraId="21F0E4EB" w14:textId="77777777" w:rsidR="00A5116E" w:rsidRPr="00040E29" w:rsidRDefault="00A5116E" w:rsidP="008A548F">
            <w:pPr>
              <w:pStyle w:val="TAL"/>
            </w:pPr>
            <w:r w:rsidRPr="00040E29">
              <w:t>RRCReconfiguration ::= SEQUENCE {</w:t>
            </w:r>
          </w:p>
        </w:tc>
        <w:tc>
          <w:tcPr>
            <w:tcW w:w="2267" w:type="dxa"/>
          </w:tcPr>
          <w:p w14:paraId="318ADF38" w14:textId="77777777" w:rsidR="00A5116E" w:rsidRPr="00040E29" w:rsidRDefault="00A5116E" w:rsidP="008A548F">
            <w:pPr>
              <w:pStyle w:val="TAL"/>
            </w:pPr>
          </w:p>
        </w:tc>
        <w:tc>
          <w:tcPr>
            <w:tcW w:w="1700" w:type="dxa"/>
          </w:tcPr>
          <w:p w14:paraId="37A224A3" w14:textId="77777777" w:rsidR="00A5116E" w:rsidRPr="00040E29" w:rsidRDefault="00A5116E" w:rsidP="008A548F">
            <w:pPr>
              <w:pStyle w:val="TAL"/>
            </w:pPr>
          </w:p>
        </w:tc>
        <w:tc>
          <w:tcPr>
            <w:tcW w:w="1245" w:type="dxa"/>
          </w:tcPr>
          <w:p w14:paraId="62644B04" w14:textId="77777777" w:rsidR="00A5116E" w:rsidRPr="00040E29" w:rsidRDefault="00A5116E" w:rsidP="008A548F">
            <w:pPr>
              <w:pStyle w:val="TAL"/>
            </w:pPr>
          </w:p>
        </w:tc>
      </w:tr>
      <w:tr w:rsidR="00A5116E" w:rsidRPr="00040E29" w14:paraId="6488AB8F" w14:textId="77777777" w:rsidTr="008A548F">
        <w:tblPrEx>
          <w:tblCellMar>
            <w:left w:w="108" w:type="dxa"/>
            <w:right w:w="108" w:type="dxa"/>
          </w:tblCellMar>
        </w:tblPrEx>
        <w:tc>
          <w:tcPr>
            <w:tcW w:w="4535" w:type="dxa"/>
          </w:tcPr>
          <w:p w14:paraId="346EDC44" w14:textId="77777777" w:rsidR="00A5116E" w:rsidRPr="00040E29" w:rsidRDefault="00A5116E" w:rsidP="008A548F">
            <w:pPr>
              <w:pStyle w:val="TAL"/>
            </w:pPr>
            <w:r w:rsidRPr="00040E29">
              <w:t xml:space="preserve">  </w:t>
            </w:r>
            <w:proofErr w:type="spellStart"/>
            <w:r w:rsidRPr="00040E29">
              <w:t>criticalExtensions</w:t>
            </w:r>
            <w:proofErr w:type="spellEnd"/>
            <w:r w:rsidRPr="00040E29">
              <w:t xml:space="preserve"> CHOICE {</w:t>
            </w:r>
          </w:p>
        </w:tc>
        <w:tc>
          <w:tcPr>
            <w:tcW w:w="2267" w:type="dxa"/>
          </w:tcPr>
          <w:p w14:paraId="1C04E77C" w14:textId="77777777" w:rsidR="00A5116E" w:rsidRPr="00040E29" w:rsidRDefault="00A5116E" w:rsidP="008A548F">
            <w:pPr>
              <w:pStyle w:val="TAL"/>
            </w:pPr>
          </w:p>
        </w:tc>
        <w:tc>
          <w:tcPr>
            <w:tcW w:w="1700" w:type="dxa"/>
          </w:tcPr>
          <w:p w14:paraId="03313E2B" w14:textId="77777777" w:rsidR="00A5116E" w:rsidRPr="00040E29" w:rsidRDefault="00A5116E" w:rsidP="008A548F">
            <w:pPr>
              <w:pStyle w:val="TAL"/>
            </w:pPr>
          </w:p>
        </w:tc>
        <w:tc>
          <w:tcPr>
            <w:tcW w:w="1245" w:type="dxa"/>
          </w:tcPr>
          <w:p w14:paraId="132A9AFE" w14:textId="77777777" w:rsidR="00A5116E" w:rsidRPr="00040E29" w:rsidRDefault="00A5116E" w:rsidP="008A548F">
            <w:pPr>
              <w:pStyle w:val="TAL"/>
            </w:pPr>
          </w:p>
        </w:tc>
      </w:tr>
      <w:tr w:rsidR="00A5116E" w:rsidRPr="00040E29" w14:paraId="1A76D2A2" w14:textId="77777777" w:rsidTr="008A548F">
        <w:tblPrEx>
          <w:tblCellMar>
            <w:left w:w="108" w:type="dxa"/>
            <w:right w:w="108" w:type="dxa"/>
          </w:tblCellMar>
        </w:tblPrEx>
        <w:tc>
          <w:tcPr>
            <w:tcW w:w="4535" w:type="dxa"/>
            <w:tcBorders>
              <w:bottom w:val="single" w:sz="4" w:space="0" w:color="auto"/>
            </w:tcBorders>
          </w:tcPr>
          <w:p w14:paraId="6A2A8103" w14:textId="77777777" w:rsidR="00A5116E" w:rsidRPr="00040E29" w:rsidRDefault="00A5116E" w:rsidP="008A548F">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7BA437CA" w14:textId="77777777" w:rsidR="00A5116E" w:rsidRPr="00040E29" w:rsidRDefault="00A5116E" w:rsidP="008A548F">
            <w:pPr>
              <w:pStyle w:val="TAL"/>
            </w:pPr>
          </w:p>
        </w:tc>
        <w:tc>
          <w:tcPr>
            <w:tcW w:w="1700" w:type="dxa"/>
          </w:tcPr>
          <w:p w14:paraId="65FD2935" w14:textId="77777777" w:rsidR="00A5116E" w:rsidRPr="00040E29" w:rsidRDefault="00A5116E" w:rsidP="008A548F">
            <w:pPr>
              <w:pStyle w:val="TAL"/>
            </w:pPr>
          </w:p>
        </w:tc>
        <w:tc>
          <w:tcPr>
            <w:tcW w:w="1245" w:type="dxa"/>
          </w:tcPr>
          <w:p w14:paraId="3C22B497" w14:textId="77777777" w:rsidR="00A5116E" w:rsidRPr="00040E29" w:rsidRDefault="00A5116E" w:rsidP="008A548F">
            <w:pPr>
              <w:pStyle w:val="TAL"/>
            </w:pPr>
          </w:p>
        </w:tc>
      </w:tr>
      <w:tr w:rsidR="00A5116E" w:rsidRPr="00040E29" w14:paraId="2F9EC3DC" w14:textId="77777777" w:rsidTr="008A548F">
        <w:tblPrEx>
          <w:tblCellMar>
            <w:left w:w="108" w:type="dxa"/>
            <w:right w:w="108" w:type="dxa"/>
          </w:tblCellMar>
        </w:tblPrEx>
        <w:tc>
          <w:tcPr>
            <w:tcW w:w="4535" w:type="dxa"/>
            <w:tcBorders>
              <w:bottom w:val="nil"/>
            </w:tcBorders>
          </w:tcPr>
          <w:p w14:paraId="5B7B5928" w14:textId="77777777" w:rsidR="00A5116E" w:rsidRPr="00040E29" w:rsidRDefault="00A5116E" w:rsidP="008A548F">
            <w:pPr>
              <w:pStyle w:val="TAL"/>
            </w:pPr>
            <w:r w:rsidRPr="00040E29">
              <w:t xml:space="preserve">      </w:t>
            </w:r>
            <w:proofErr w:type="spellStart"/>
            <w:r w:rsidRPr="00040E29">
              <w:t>measConfig</w:t>
            </w:r>
            <w:proofErr w:type="spellEnd"/>
          </w:p>
        </w:tc>
        <w:tc>
          <w:tcPr>
            <w:tcW w:w="2267" w:type="dxa"/>
          </w:tcPr>
          <w:p w14:paraId="2618383D" w14:textId="77777777" w:rsidR="00A5116E" w:rsidRPr="00040E29" w:rsidRDefault="00A5116E" w:rsidP="008A548F">
            <w:pPr>
              <w:pStyle w:val="TAL"/>
            </w:pPr>
            <w:r w:rsidRPr="00040E29">
              <w:t>MeasConfig-1</w:t>
            </w:r>
          </w:p>
        </w:tc>
        <w:tc>
          <w:tcPr>
            <w:tcW w:w="1700" w:type="dxa"/>
          </w:tcPr>
          <w:p w14:paraId="0A32346F" w14:textId="77777777" w:rsidR="00A5116E" w:rsidRPr="00040E29" w:rsidRDefault="00A5116E" w:rsidP="008A548F">
            <w:pPr>
              <w:pStyle w:val="TAL"/>
            </w:pPr>
            <w:r w:rsidRPr="00040E29">
              <w:t xml:space="preserve">Table </w:t>
            </w:r>
            <w:r w:rsidRPr="00040E29">
              <w:rPr>
                <w:lang w:eastAsia="zh-CN"/>
              </w:rPr>
              <w:t>12.2.3.1</w:t>
            </w:r>
            <w:r w:rsidRPr="00040E29">
              <w:t>.3.3-7</w:t>
            </w:r>
          </w:p>
        </w:tc>
        <w:tc>
          <w:tcPr>
            <w:tcW w:w="1245" w:type="dxa"/>
          </w:tcPr>
          <w:p w14:paraId="4312499C" w14:textId="77777777" w:rsidR="00A5116E" w:rsidRPr="00040E29" w:rsidRDefault="00A5116E" w:rsidP="008A548F">
            <w:pPr>
              <w:pStyle w:val="TAL"/>
            </w:pPr>
            <w:r w:rsidRPr="00040E29">
              <w:rPr>
                <w:iCs/>
              </w:rPr>
              <w:t>Step 5</w:t>
            </w:r>
          </w:p>
        </w:tc>
      </w:tr>
      <w:tr w:rsidR="00A5116E" w:rsidRPr="00040E29" w14:paraId="4B7307BF" w14:textId="77777777" w:rsidTr="008A548F">
        <w:tblPrEx>
          <w:tblCellMar>
            <w:left w:w="108" w:type="dxa"/>
            <w:right w:w="108" w:type="dxa"/>
          </w:tblCellMar>
        </w:tblPrEx>
        <w:tc>
          <w:tcPr>
            <w:tcW w:w="4535" w:type="dxa"/>
            <w:tcBorders>
              <w:top w:val="nil"/>
              <w:bottom w:val="single" w:sz="4" w:space="0" w:color="auto"/>
            </w:tcBorders>
          </w:tcPr>
          <w:p w14:paraId="78CC8EC2" w14:textId="77777777" w:rsidR="00A5116E" w:rsidRPr="00040E29" w:rsidRDefault="00A5116E" w:rsidP="008A548F">
            <w:pPr>
              <w:pStyle w:val="TAL"/>
            </w:pPr>
          </w:p>
        </w:tc>
        <w:tc>
          <w:tcPr>
            <w:tcW w:w="2267" w:type="dxa"/>
          </w:tcPr>
          <w:p w14:paraId="5A8D9F63" w14:textId="77777777" w:rsidR="00A5116E" w:rsidRPr="00040E29" w:rsidRDefault="00A5116E" w:rsidP="008A548F">
            <w:pPr>
              <w:pStyle w:val="TAL"/>
            </w:pPr>
            <w:r w:rsidRPr="00040E29">
              <w:t>MeasConfig-2</w:t>
            </w:r>
          </w:p>
        </w:tc>
        <w:tc>
          <w:tcPr>
            <w:tcW w:w="1700" w:type="dxa"/>
          </w:tcPr>
          <w:p w14:paraId="06287CFF" w14:textId="77777777" w:rsidR="00A5116E" w:rsidRPr="00040E29" w:rsidRDefault="00A5116E" w:rsidP="008A548F">
            <w:pPr>
              <w:pStyle w:val="TAL"/>
            </w:pPr>
            <w:r w:rsidRPr="00040E29">
              <w:t xml:space="preserve">Table </w:t>
            </w:r>
            <w:r w:rsidRPr="00040E29">
              <w:rPr>
                <w:lang w:eastAsia="zh-CN"/>
              </w:rPr>
              <w:t>12.2.3.1</w:t>
            </w:r>
            <w:r w:rsidRPr="00040E29">
              <w:t>.3.3-9</w:t>
            </w:r>
          </w:p>
        </w:tc>
        <w:tc>
          <w:tcPr>
            <w:tcW w:w="1245" w:type="dxa"/>
          </w:tcPr>
          <w:p w14:paraId="5A5008EB" w14:textId="77777777" w:rsidR="00A5116E" w:rsidRPr="00040E29" w:rsidRDefault="00A5116E" w:rsidP="008A548F">
            <w:pPr>
              <w:pStyle w:val="TAL"/>
              <w:rPr>
                <w:iCs/>
              </w:rPr>
            </w:pPr>
            <w:r w:rsidRPr="00040E29">
              <w:rPr>
                <w:iCs/>
              </w:rPr>
              <w:t>Step 13</w:t>
            </w:r>
          </w:p>
        </w:tc>
      </w:tr>
      <w:tr w:rsidR="00A5116E" w:rsidRPr="00040E29" w14:paraId="1C0307D9" w14:textId="77777777" w:rsidTr="008A548F">
        <w:tblPrEx>
          <w:tblCellMar>
            <w:left w:w="108" w:type="dxa"/>
            <w:right w:w="108" w:type="dxa"/>
          </w:tblCellMar>
        </w:tblPrEx>
        <w:tc>
          <w:tcPr>
            <w:tcW w:w="4535" w:type="dxa"/>
            <w:tcBorders>
              <w:top w:val="single" w:sz="4" w:space="0" w:color="auto"/>
              <w:bottom w:val="single" w:sz="4" w:space="0" w:color="auto"/>
            </w:tcBorders>
          </w:tcPr>
          <w:p w14:paraId="16FD0534" w14:textId="77777777" w:rsidR="00A5116E" w:rsidRPr="00040E29" w:rsidRDefault="00A5116E" w:rsidP="008A548F">
            <w:pPr>
              <w:pStyle w:val="TAL"/>
            </w:pPr>
            <w:r w:rsidRPr="00040E29">
              <w:t xml:space="preserve">    }</w:t>
            </w:r>
          </w:p>
        </w:tc>
        <w:tc>
          <w:tcPr>
            <w:tcW w:w="2267" w:type="dxa"/>
          </w:tcPr>
          <w:p w14:paraId="03BD5511" w14:textId="77777777" w:rsidR="00A5116E" w:rsidRPr="00040E29" w:rsidRDefault="00A5116E" w:rsidP="008A548F">
            <w:pPr>
              <w:pStyle w:val="TAL"/>
            </w:pPr>
          </w:p>
        </w:tc>
        <w:tc>
          <w:tcPr>
            <w:tcW w:w="1700" w:type="dxa"/>
          </w:tcPr>
          <w:p w14:paraId="117510FF" w14:textId="77777777" w:rsidR="00A5116E" w:rsidRPr="00040E29" w:rsidRDefault="00A5116E" w:rsidP="008A548F">
            <w:pPr>
              <w:pStyle w:val="TAL"/>
            </w:pPr>
          </w:p>
        </w:tc>
        <w:tc>
          <w:tcPr>
            <w:tcW w:w="1245" w:type="dxa"/>
          </w:tcPr>
          <w:p w14:paraId="5319B35E" w14:textId="77777777" w:rsidR="00A5116E" w:rsidRPr="00040E29" w:rsidRDefault="00A5116E" w:rsidP="008A548F">
            <w:pPr>
              <w:pStyle w:val="TAL"/>
            </w:pPr>
          </w:p>
        </w:tc>
      </w:tr>
      <w:tr w:rsidR="00A5116E" w:rsidRPr="00040E29" w14:paraId="3853372D" w14:textId="77777777" w:rsidTr="008A548F">
        <w:tblPrEx>
          <w:tblCellMar>
            <w:left w:w="108" w:type="dxa"/>
            <w:right w:w="108" w:type="dxa"/>
          </w:tblCellMar>
        </w:tblPrEx>
        <w:tc>
          <w:tcPr>
            <w:tcW w:w="4535" w:type="dxa"/>
            <w:tcBorders>
              <w:bottom w:val="single" w:sz="4" w:space="0" w:color="auto"/>
            </w:tcBorders>
          </w:tcPr>
          <w:p w14:paraId="3B50DC7C" w14:textId="77777777" w:rsidR="00A5116E" w:rsidRPr="00040E29" w:rsidRDefault="00A5116E" w:rsidP="008A548F">
            <w:pPr>
              <w:pStyle w:val="TAL"/>
            </w:pPr>
            <w:r w:rsidRPr="00040E29">
              <w:t xml:space="preserve">  }</w:t>
            </w:r>
          </w:p>
        </w:tc>
        <w:tc>
          <w:tcPr>
            <w:tcW w:w="2267" w:type="dxa"/>
          </w:tcPr>
          <w:p w14:paraId="282753EB" w14:textId="77777777" w:rsidR="00A5116E" w:rsidRPr="00040E29" w:rsidRDefault="00A5116E" w:rsidP="008A548F">
            <w:pPr>
              <w:pStyle w:val="TAL"/>
            </w:pPr>
          </w:p>
        </w:tc>
        <w:tc>
          <w:tcPr>
            <w:tcW w:w="1700" w:type="dxa"/>
          </w:tcPr>
          <w:p w14:paraId="07CB342B" w14:textId="77777777" w:rsidR="00A5116E" w:rsidRPr="00040E29" w:rsidRDefault="00A5116E" w:rsidP="008A548F">
            <w:pPr>
              <w:pStyle w:val="TAL"/>
            </w:pPr>
          </w:p>
        </w:tc>
        <w:tc>
          <w:tcPr>
            <w:tcW w:w="1245" w:type="dxa"/>
          </w:tcPr>
          <w:p w14:paraId="199D0846" w14:textId="77777777" w:rsidR="00A5116E" w:rsidRPr="00040E29" w:rsidRDefault="00A5116E" w:rsidP="008A548F">
            <w:pPr>
              <w:pStyle w:val="TAL"/>
            </w:pPr>
          </w:p>
        </w:tc>
      </w:tr>
      <w:tr w:rsidR="00A5116E" w:rsidRPr="00040E29" w14:paraId="0DEC63E2" w14:textId="77777777" w:rsidTr="008A548F">
        <w:tblPrEx>
          <w:tblCellMar>
            <w:left w:w="108" w:type="dxa"/>
            <w:right w:w="108" w:type="dxa"/>
          </w:tblCellMar>
        </w:tblPrEx>
        <w:tc>
          <w:tcPr>
            <w:tcW w:w="4535" w:type="dxa"/>
            <w:tcBorders>
              <w:bottom w:val="single" w:sz="4" w:space="0" w:color="auto"/>
            </w:tcBorders>
          </w:tcPr>
          <w:p w14:paraId="6B7899B4" w14:textId="77777777" w:rsidR="00A5116E" w:rsidRPr="00040E29" w:rsidRDefault="00A5116E" w:rsidP="008A548F">
            <w:pPr>
              <w:pStyle w:val="TAL"/>
            </w:pPr>
            <w:r w:rsidRPr="00040E29">
              <w:t>}</w:t>
            </w:r>
          </w:p>
        </w:tc>
        <w:tc>
          <w:tcPr>
            <w:tcW w:w="2267" w:type="dxa"/>
          </w:tcPr>
          <w:p w14:paraId="0CAD7EDD" w14:textId="77777777" w:rsidR="00A5116E" w:rsidRPr="00040E29" w:rsidRDefault="00A5116E" w:rsidP="008A548F">
            <w:pPr>
              <w:pStyle w:val="TAL"/>
            </w:pPr>
          </w:p>
        </w:tc>
        <w:tc>
          <w:tcPr>
            <w:tcW w:w="1700" w:type="dxa"/>
          </w:tcPr>
          <w:p w14:paraId="76E88A1F" w14:textId="77777777" w:rsidR="00A5116E" w:rsidRPr="00040E29" w:rsidRDefault="00A5116E" w:rsidP="008A548F">
            <w:pPr>
              <w:pStyle w:val="TAL"/>
            </w:pPr>
          </w:p>
        </w:tc>
        <w:tc>
          <w:tcPr>
            <w:tcW w:w="1245" w:type="dxa"/>
          </w:tcPr>
          <w:p w14:paraId="5207BD0C" w14:textId="77777777" w:rsidR="00A5116E" w:rsidRPr="00040E29" w:rsidRDefault="00A5116E" w:rsidP="008A548F">
            <w:pPr>
              <w:pStyle w:val="TAL"/>
            </w:pPr>
          </w:p>
        </w:tc>
      </w:tr>
    </w:tbl>
    <w:p w14:paraId="40C08581" w14:textId="77777777" w:rsidR="00A5116E" w:rsidRPr="00040E29" w:rsidRDefault="00A5116E" w:rsidP="00A5116E"/>
    <w:p w14:paraId="34CE8CBE" w14:textId="77777777" w:rsidR="00A5116E" w:rsidRPr="00040E29" w:rsidRDefault="00A5116E" w:rsidP="00A5116E">
      <w:pPr>
        <w:pStyle w:val="TH"/>
        <w:rPr>
          <w:i/>
        </w:rPr>
      </w:pPr>
      <w:r w:rsidRPr="00040E29">
        <w:lastRenderedPageBreak/>
        <w:t xml:space="preserve">Table </w:t>
      </w:r>
      <w:r w:rsidRPr="00040E29">
        <w:rPr>
          <w:lang w:eastAsia="zh-CN"/>
        </w:rPr>
        <w:t>12.2.3.1</w:t>
      </w:r>
      <w:r w:rsidRPr="00040E29">
        <w:t xml:space="preserve">.3.3-7: MeasConfig-1 (Table </w:t>
      </w:r>
      <w:r w:rsidRPr="00040E29">
        <w:rPr>
          <w:lang w:eastAsia="zh-CN"/>
        </w:rPr>
        <w:t>12.2.3.1</w:t>
      </w:r>
      <w:r w:rsidRPr="00040E29">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040E29" w14:paraId="7F66AE2C" w14:textId="77777777" w:rsidTr="008A548F">
        <w:tc>
          <w:tcPr>
            <w:tcW w:w="9747" w:type="dxa"/>
            <w:gridSpan w:val="4"/>
          </w:tcPr>
          <w:p w14:paraId="72FA178F" w14:textId="77777777" w:rsidR="00A5116E" w:rsidRPr="00040E29" w:rsidRDefault="00A5116E" w:rsidP="008A548F">
            <w:pPr>
              <w:pStyle w:val="TAH"/>
              <w:jc w:val="left"/>
              <w:rPr>
                <w:b w:val="0"/>
              </w:rPr>
            </w:pPr>
            <w:r w:rsidRPr="00040E29">
              <w:rPr>
                <w:b w:val="0"/>
              </w:rPr>
              <w:t>Derivation Path: TS 38.508-1 [4], Table 4.6.3-69</w:t>
            </w:r>
          </w:p>
        </w:tc>
      </w:tr>
      <w:tr w:rsidR="00A5116E" w:rsidRPr="00040E29" w14:paraId="24DDE35D" w14:textId="77777777" w:rsidTr="008A548F">
        <w:tc>
          <w:tcPr>
            <w:tcW w:w="4535" w:type="dxa"/>
          </w:tcPr>
          <w:p w14:paraId="2134DD79" w14:textId="77777777" w:rsidR="00A5116E" w:rsidRPr="00040E29" w:rsidRDefault="00A5116E" w:rsidP="008A548F">
            <w:pPr>
              <w:pStyle w:val="TAH"/>
            </w:pPr>
            <w:r w:rsidRPr="00040E29">
              <w:t>Information Element</w:t>
            </w:r>
          </w:p>
        </w:tc>
        <w:tc>
          <w:tcPr>
            <w:tcW w:w="2267" w:type="dxa"/>
          </w:tcPr>
          <w:p w14:paraId="04213ECE" w14:textId="77777777" w:rsidR="00A5116E" w:rsidRPr="00040E29" w:rsidRDefault="00A5116E" w:rsidP="008A548F">
            <w:pPr>
              <w:pStyle w:val="TAH"/>
            </w:pPr>
            <w:r w:rsidRPr="00040E29">
              <w:t>Value/remark</w:t>
            </w:r>
          </w:p>
        </w:tc>
        <w:tc>
          <w:tcPr>
            <w:tcW w:w="1700" w:type="dxa"/>
          </w:tcPr>
          <w:p w14:paraId="0A732222" w14:textId="77777777" w:rsidR="00A5116E" w:rsidRPr="00040E29" w:rsidRDefault="00A5116E" w:rsidP="008A548F">
            <w:pPr>
              <w:pStyle w:val="TAH"/>
            </w:pPr>
            <w:r w:rsidRPr="00040E29">
              <w:t>Comment</w:t>
            </w:r>
          </w:p>
        </w:tc>
        <w:tc>
          <w:tcPr>
            <w:tcW w:w="1245" w:type="dxa"/>
          </w:tcPr>
          <w:p w14:paraId="7DF115CA" w14:textId="77777777" w:rsidR="00A5116E" w:rsidRPr="00040E29" w:rsidRDefault="00A5116E" w:rsidP="008A548F">
            <w:pPr>
              <w:pStyle w:val="TAH"/>
            </w:pPr>
            <w:r w:rsidRPr="00040E29">
              <w:t>Condition</w:t>
            </w:r>
          </w:p>
        </w:tc>
      </w:tr>
      <w:tr w:rsidR="00A5116E" w:rsidRPr="00040E29" w14:paraId="77742CD3" w14:textId="77777777" w:rsidTr="008A548F">
        <w:tc>
          <w:tcPr>
            <w:tcW w:w="4535" w:type="dxa"/>
          </w:tcPr>
          <w:p w14:paraId="6F683FB9" w14:textId="77777777" w:rsidR="00A5116E" w:rsidRPr="00040E29" w:rsidRDefault="00A5116E" w:rsidP="008A548F">
            <w:pPr>
              <w:pStyle w:val="TAL"/>
            </w:pPr>
            <w:proofErr w:type="spellStart"/>
            <w:r w:rsidRPr="00040E29">
              <w:t>MeasConfig</w:t>
            </w:r>
            <w:proofErr w:type="spellEnd"/>
            <w:r w:rsidRPr="00040E29">
              <w:t xml:space="preserve"> ::= </w:t>
            </w:r>
            <w:r w:rsidRPr="00040E29">
              <w:rPr>
                <w:snapToGrid w:val="0"/>
              </w:rPr>
              <w:t xml:space="preserve">SEQUENCE </w:t>
            </w:r>
            <w:r w:rsidRPr="00040E29">
              <w:t>{</w:t>
            </w:r>
          </w:p>
        </w:tc>
        <w:tc>
          <w:tcPr>
            <w:tcW w:w="2267" w:type="dxa"/>
          </w:tcPr>
          <w:p w14:paraId="0D618D5A" w14:textId="77777777" w:rsidR="00A5116E" w:rsidRPr="00040E29" w:rsidRDefault="00A5116E" w:rsidP="008A548F">
            <w:pPr>
              <w:pStyle w:val="TAL"/>
            </w:pPr>
          </w:p>
        </w:tc>
        <w:tc>
          <w:tcPr>
            <w:tcW w:w="1700" w:type="dxa"/>
          </w:tcPr>
          <w:p w14:paraId="727873F5" w14:textId="77777777" w:rsidR="00A5116E" w:rsidRPr="00040E29" w:rsidRDefault="00A5116E" w:rsidP="008A548F">
            <w:pPr>
              <w:pStyle w:val="TAL"/>
            </w:pPr>
          </w:p>
        </w:tc>
        <w:tc>
          <w:tcPr>
            <w:tcW w:w="1245" w:type="dxa"/>
          </w:tcPr>
          <w:p w14:paraId="12057C09" w14:textId="77777777" w:rsidR="00A5116E" w:rsidRPr="00040E29" w:rsidRDefault="00A5116E" w:rsidP="008A548F">
            <w:pPr>
              <w:pStyle w:val="TAL"/>
            </w:pPr>
          </w:p>
        </w:tc>
      </w:tr>
      <w:tr w:rsidR="00A5116E" w:rsidRPr="00040E29" w14:paraId="58818CE7" w14:textId="77777777" w:rsidTr="008A548F">
        <w:tc>
          <w:tcPr>
            <w:tcW w:w="4535" w:type="dxa"/>
            <w:tcBorders>
              <w:top w:val="single" w:sz="4" w:space="0" w:color="auto"/>
              <w:left w:val="single" w:sz="4" w:space="0" w:color="auto"/>
              <w:bottom w:val="single" w:sz="4" w:space="0" w:color="auto"/>
              <w:right w:val="single" w:sz="4" w:space="0" w:color="auto"/>
            </w:tcBorders>
          </w:tcPr>
          <w:p w14:paraId="3EE88666" w14:textId="77777777" w:rsidR="00A5116E" w:rsidRPr="00040E29" w:rsidRDefault="00A5116E" w:rsidP="008A548F">
            <w:pPr>
              <w:pStyle w:val="TAL"/>
            </w:pPr>
            <w:r w:rsidRPr="00040E29">
              <w:t xml:space="preserve">  </w:t>
            </w:r>
            <w:proofErr w:type="spellStart"/>
            <w:r w:rsidRPr="00040E29">
              <w:t>measObjectToAddModList</w:t>
            </w:r>
            <w:proofErr w:type="spellEnd"/>
            <w:r w:rsidRPr="00040E29">
              <w:t xml:space="preserve"> SEQUENCE (SIZE (1..maxNrofObjectId)) OF </w:t>
            </w:r>
            <w:proofErr w:type="spellStart"/>
            <w:r w:rsidRPr="00040E29">
              <w:t>MeasObjec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978D8AF" w14:textId="77777777" w:rsidR="00A5116E" w:rsidRPr="00040E29" w:rsidRDefault="00A5116E" w:rsidP="008A548F">
            <w:pPr>
              <w:pStyle w:val="TAL"/>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2C1DA56A"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85FA675" w14:textId="77777777" w:rsidR="00A5116E" w:rsidRPr="00040E29" w:rsidRDefault="00A5116E" w:rsidP="008A548F">
            <w:pPr>
              <w:pStyle w:val="TAL"/>
              <w:rPr>
                <w:lang w:eastAsia="zh-CN"/>
              </w:rPr>
            </w:pPr>
          </w:p>
        </w:tc>
      </w:tr>
      <w:tr w:rsidR="00A5116E" w:rsidRPr="00040E29" w14:paraId="79CB37B9" w14:textId="77777777" w:rsidTr="008A548F">
        <w:tc>
          <w:tcPr>
            <w:tcW w:w="4535" w:type="dxa"/>
            <w:tcBorders>
              <w:top w:val="single" w:sz="4" w:space="0" w:color="auto"/>
              <w:left w:val="single" w:sz="4" w:space="0" w:color="auto"/>
              <w:bottom w:val="single" w:sz="4" w:space="0" w:color="auto"/>
              <w:right w:val="single" w:sz="4" w:space="0" w:color="auto"/>
            </w:tcBorders>
          </w:tcPr>
          <w:p w14:paraId="7D074ECF" w14:textId="77777777" w:rsidR="00A5116E" w:rsidRPr="00040E29" w:rsidRDefault="00A5116E" w:rsidP="008A548F">
            <w:pPr>
              <w:pStyle w:val="TAL"/>
              <w:rPr>
                <w:lang w:eastAsia="zh-CN"/>
              </w:rPr>
            </w:pPr>
            <w:r w:rsidRPr="00040E29">
              <w:rPr>
                <w:lang w:eastAsia="zh-CN"/>
              </w:rPr>
              <w:t xml:space="preserve">    </w:t>
            </w:r>
            <w:proofErr w:type="spellStart"/>
            <w:r w:rsidRPr="00040E29">
              <w:t>MeasObjectToAddMod</w:t>
            </w:r>
            <w:proofErr w:type="spellEnd"/>
            <w:r w:rsidRPr="00040E29">
              <w:t>[1] SEQUENCE {</w:t>
            </w:r>
          </w:p>
        </w:tc>
        <w:tc>
          <w:tcPr>
            <w:tcW w:w="2267" w:type="dxa"/>
            <w:tcBorders>
              <w:top w:val="single" w:sz="4" w:space="0" w:color="auto"/>
              <w:left w:val="single" w:sz="4" w:space="0" w:color="auto"/>
              <w:bottom w:val="single" w:sz="4" w:space="0" w:color="auto"/>
              <w:right w:val="single" w:sz="4" w:space="0" w:color="auto"/>
            </w:tcBorders>
          </w:tcPr>
          <w:p w14:paraId="1C6753B0"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3023D69" w14:textId="77777777" w:rsidR="00A5116E" w:rsidRPr="00040E29" w:rsidRDefault="00A5116E" w:rsidP="008A548F">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7FAC102" w14:textId="77777777" w:rsidR="00A5116E" w:rsidRPr="00040E29" w:rsidRDefault="00A5116E" w:rsidP="008A548F">
            <w:pPr>
              <w:pStyle w:val="TAL"/>
              <w:rPr>
                <w:lang w:eastAsia="zh-CN"/>
              </w:rPr>
            </w:pPr>
          </w:p>
        </w:tc>
      </w:tr>
      <w:tr w:rsidR="00A5116E" w:rsidRPr="00040E29" w14:paraId="7298B319" w14:textId="77777777" w:rsidTr="008A548F">
        <w:tc>
          <w:tcPr>
            <w:tcW w:w="4535" w:type="dxa"/>
            <w:tcBorders>
              <w:top w:val="single" w:sz="4" w:space="0" w:color="auto"/>
              <w:left w:val="single" w:sz="4" w:space="0" w:color="auto"/>
              <w:bottom w:val="single" w:sz="4" w:space="0" w:color="auto"/>
              <w:right w:val="single" w:sz="4" w:space="0" w:color="auto"/>
            </w:tcBorders>
          </w:tcPr>
          <w:p w14:paraId="0425B7C9" w14:textId="77777777" w:rsidR="00A5116E" w:rsidRPr="00040E29" w:rsidRDefault="00A5116E" w:rsidP="008A548F">
            <w:pPr>
              <w:pStyle w:val="TAL"/>
              <w:rPr>
                <w:lang w:eastAsia="zh-CN"/>
              </w:rPr>
            </w:pPr>
            <w:r w:rsidRPr="00040E29">
              <w:rPr>
                <w:lang w:eastAsia="zh-CN"/>
              </w:rPr>
              <w:t xml:space="preserve">      </w:t>
            </w:r>
            <w:proofErr w:type="spellStart"/>
            <w:r w:rsidRPr="00040E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36084BFF" w14:textId="77777777" w:rsidR="00A5116E" w:rsidRPr="00040E29" w:rsidRDefault="00A5116E" w:rsidP="008A548F">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585564"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D0E2C7" w14:textId="77777777" w:rsidR="00A5116E" w:rsidRPr="00040E29" w:rsidRDefault="00A5116E" w:rsidP="008A548F">
            <w:pPr>
              <w:pStyle w:val="TAL"/>
              <w:rPr>
                <w:lang w:eastAsia="zh-CN"/>
              </w:rPr>
            </w:pPr>
          </w:p>
        </w:tc>
      </w:tr>
      <w:tr w:rsidR="00A5116E" w:rsidRPr="00040E29" w14:paraId="1DF1F83F" w14:textId="77777777" w:rsidTr="008A548F">
        <w:tc>
          <w:tcPr>
            <w:tcW w:w="4535" w:type="dxa"/>
            <w:tcBorders>
              <w:top w:val="single" w:sz="4" w:space="0" w:color="auto"/>
              <w:left w:val="single" w:sz="4" w:space="0" w:color="auto"/>
              <w:bottom w:val="single" w:sz="4" w:space="0" w:color="auto"/>
              <w:right w:val="single" w:sz="4" w:space="0" w:color="auto"/>
            </w:tcBorders>
          </w:tcPr>
          <w:p w14:paraId="671BB8DF" w14:textId="77777777" w:rsidR="00A5116E" w:rsidRPr="00040E29" w:rsidRDefault="00A5116E" w:rsidP="008A548F">
            <w:pPr>
              <w:pStyle w:val="TAL"/>
              <w:rPr>
                <w:lang w:eastAsia="zh-CN"/>
              </w:rPr>
            </w:pPr>
            <w:r w:rsidRPr="00040E29">
              <w:rPr>
                <w:lang w:eastAsia="zh-CN"/>
              </w:rPr>
              <w:t xml:space="preserve">      </w:t>
            </w:r>
            <w:proofErr w:type="spellStart"/>
            <w:r w:rsidRPr="00040E29">
              <w:t>measObjec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902758"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4216C4"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700EBC" w14:textId="77777777" w:rsidR="00A5116E" w:rsidRPr="00040E29" w:rsidRDefault="00A5116E" w:rsidP="008A548F">
            <w:pPr>
              <w:pStyle w:val="TAL"/>
              <w:rPr>
                <w:lang w:eastAsia="zh-CN"/>
              </w:rPr>
            </w:pPr>
          </w:p>
        </w:tc>
      </w:tr>
      <w:tr w:rsidR="00A5116E" w:rsidRPr="00040E29" w14:paraId="6E9F6517" w14:textId="77777777" w:rsidTr="008A548F">
        <w:tc>
          <w:tcPr>
            <w:tcW w:w="4535" w:type="dxa"/>
            <w:tcBorders>
              <w:top w:val="single" w:sz="4" w:space="0" w:color="auto"/>
              <w:left w:val="single" w:sz="4" w:space="0" w:color="auto"/>
              <w:bottom w:val="single" w:sz="4" w:space="0" w:color="auto"/>
              <w:right w:val="single" w:sz="4" w:space="0" w:color="auto"/>
            </w:tcBorders>
          </w:tcPr>
          <w:p w14:paraId="66CD5A55" w14:textId="77777777" w:rsidR="00A5116E" w:rsidRPr="00040E29" w:rsidRDefault="00A5116E" w:rsidP="008A548F">
            <w:pPr>
              <w:pStyle w:val="TAL"/>
              <w:rPr>
                <w:lang w:eastAsia="zh-CN"/>
              </w:rPr>
            </w:pPr>
            <w:r w:rsidRPr="00040E29">
              <w:rPr>
                <w:lang w:eastAsia="zh-CN"/>
              </w:rPr>
              <w:t xml:space="preserve">        </w:t>
            </w:r>
            <w:proofErr w:type="spellStart"/>
            <w:r w:rsidRPr="00040E29">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6F0F59B9" w14:textId="77777777" w:rsidR="00A5116E" w:rsidRPr="00040E29" w:rsidRDefault="00A5116E" w:rsidP="008A548F">
            <w:pPr>
              <w:pStyle w:val="TAL"/>
              <w:rPr>
                <w:lang w:eastAsia="zh-CN"/>
              </w:rPr>
            </w:pPr>
            <w:proofErr w:type="spellStart"/>
            <w:r w:rsidRPr="00040E29">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3AF20F29" w14:textId="77777777" w:rsidR="00A5116E" w:rsidRPr="00040E29" w:rsidRDefault="00A5116E" w:rsidP="008A548F">
            <w:pPr>
              <w:pStyle w:val="TAL"/>
              <w:rPr>
                <w:lang w:eastAsia="zh-CN"/>
              </w:rPr>
            </w:pPr>
            <w:r w:rsidRPr="00040E29">
              <w:t xml:space="preserve">Table </w:t>
            </w:r>
            <w:r w:rsidRPr="00040E29">
              <w:rPr>
                <w:lang w:eastAsia="zh-CN"/>
              </w:rPr>
              <w:t>12.2.3.1</w:t>
            </w:r>
            <w:r w:rsidRPr="00040E29">
              <w:t>.3.3-8</w:t>
            </w:r>
          </w:p>
        </w:tc>
        <w:tc>
          <w:tcPr>
            <w:tcW w:w="1245" w:type="dxa"/>
            <w:tcBorders>
              <w:top w:val="single" w:sz="4" w:space="0" w:color="auto"/>
              <w:left w:val="single" w:sz="4" w:space="0" w:color="auto"/>
              <w:bottom w:val="single" w:sz="4" w:space="0" w:color="auto"/>
              <w:right w:val="single" w:sz="4" w:space="0" w:color="auto"/>
            </w:tcBorders>
          </w:tcPr>
          <w:p w14:paraId="733C6298" w14:textId="77777777" w:rsidR="00A5116E" w:rsidRPr="00040E29" w:rsidRDefault="00A5116E" w:rsidP="008A548F">
            <w:pPr>
              <w:pStyle w:val="TAL"/>
              <w:rPr>
                <w:lang w:eastAsia="zh-CN"/>
              </w:rPr>
            </w:pPr>
          </w:p>
        </w:tc>
      </w:tr>
      <w:tr w:rsidR="00A5116E" w:rsidRPr="00040E29" w14:paraId="4301FE80" w14:textId="77777777" w:rsidTr="008A548F">
        <w:tc>
          <w:tcPr>
            <w:tcW w:w="4535" w:type="dxa"/>
            <w:tcBorders>
              <w:top w:val="single" w:sz="4" w:space="0" w:color="auto"/>
              <w:left w:val="single" w:sz="4" w:space="0" w:color="auto"/>
              <w:bottom w:val="single" w:sz="4" w:space="0" w:color="auto"/>
              <w:right w:val="single" w:sz="4" w:space="0" w:color="auto"/>
            </w:tcBorders>
          </w:tcPr>
          <w:p w14:paraId="73F61791"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F30B63"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08BC98"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737CEB6" w14:textId="77777777" w:rsidR="00A5116E" w:rsidRPr="00040E29" w:rsidRDefault="00A5116E" w:rsidP="008A548F">
            <w:pPr>
              <w:pStyle w:val="TAL"/>
              <w:rPr>
                <w:lang w:eastAsia="zh-CN"/>
              </w:rPr>
            </w:pPr>
          </w:p>
        </w:tc>
      </w:tr>
      <w:tr w:rsidR="00A5116E" w:rsidRPr="00040E29" w14:paraId="6BFD179C" w14:textId="77777777" w:rsidTr="008A548F">
        <w:tc>
          <w:tcPr>
            <w:tcW w:w="4535" w:type="dxa"/>
            <w:tcBorders>
              <w:top w:val="single" w:sz="4" w:space="0" w:color="auto"/>
              <w:left w:val="single" w:sz="4" w:space="0" w:color="auto"/>
              <w:bottom w:val="single" w:sz="4" w:space="0" w:color="auto"/>
              <w:right w:val="single" w:sz="4" w:space="0" w:color="auto"/>
            </w:tcBorders>
          </w:tcPr>
          <w:p w14:paraId="3E8D4666"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D27EFC"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25E71C6"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3F85CF" w14:textId="77777777" w:rsidR="00A5116E" w:rsidRPr="00040E29" w:rsidRDefault="00A5116E" w:rsidP="008A548F">
            <w:pPr>
              <w:pStyle w:val="TAL"/>
              <w:rPr>
                <w:lang w:eastAsia="zh-CN"/>
              </w:rPr>
            </w:pPr>
          </w:p>
        </w:tc>
      </w:tr>
      <w:tr w:rsidR="00A5116E" w:rsidRPr="00040E29" w14:paraId="449B92C3" w14:textId="77777777" w:rsidTr="008A548F">
        <w:tc>
          <w:tcPr>
            <w:tcW w:w="4535" w:type="dxa"/>
            <w:tcBorders>
              <w:top w:val="single" w:sz="4" w:space="0" w:color="auto"/>
              <w:left w:val="single" w:sz="4" w:space="0" w:color="auto"/>
              <w:bottom w:val="single" w:sz="4" w:space="0" w:color="auto"/>
              <w:right w:val="single" w:sz="4" w:space="0" w:color="auto"/>
            </w:tcBorders>
          </w:tcPr>
          <w:p w14:paraId="677FAB76" w14:textId="77777777" w:rsidR="00A5116E" w:rsidRPr="00040E29" w:rsidRDefault="00A5116E" w:rsidP="008A548F">
            <w:pPr>
              <w:pStyle w:val="TAL"/>
              <w:rPr>
                <w:lang w:eastAsia="zh-CN"/>
              </w:rPr>
            </w:pPr>
            <w:r w:rsidRPr="00040E29">
              <w:rPr>
                <w:lang w:eastAsia="zh-CN"/>
              </w:rPr>
              <w:t xml:space="preserve">    </w:t>
            </w:r>
            <w:proofErr w:type="spellStart"/>
            <w:r w:rsidRPr="00040E29">
              <w:t>MeasObjectToAddMod</w:t>
            </w:r>
            <w:proofErr w:type="spellEnd"/>
            <w:r w:rsidRPr="00040E29">
              <w:t>[2] SEQUENCE {</w:t>
            </w:r>
          </w:p>
        </w:tc>
        <w:tc>
          <w:tcPr>
            <w:tcW w:w="2267" w:type="dxa"/>
            <w:tcBorders>
              <w:top w:val="single" w:sz="4" w:space="0" w:color="auto"/>
              <w:left w:val="single" w:sz="4" w:space="0" w:color="auto"/>
              <w:bottom w:val="single" w:sz="4" w:space="0" w:color="auto"/>
              <w:right w:val="single" w:sz="4" w:space="0" w:color="auto"/>
            </w:tcBorders>
          </w:tcPr>
          <w:p w14:paraId="27E1CE5F"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1CB6D9B2" w14:textId="77777777" w:rsidR="00A5116E" w:rsidRPr="00040E29" w:rsidRDefault="00A5116E" w:rsidP="008A548F">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DCA4A92" w14:textId="77777777" w:rsidR="00A5116E" w:rsidRPr="00040E29" w:rsidRDefault="00A5116E" w:rsidP="008A548F">
            <w:pPr>
              <w:pStyle w:val="TAL"/>
              <w:rPr>
                <w:lang w:eastAsia="zh-CN"/>
              </w:rPr>
            </w:pPr>
          </w:p>
        </w:tc>
      </w:tr>
      <w:tr w:rsidR="00A5116E" w:rsidRPr="00040E29" w14:paraId="3CA224F0" w14:textId="77777777" w:rsidTr="008A548F">
        <w:tc>
          <w:tcPr>
            <w:tcW w:w="4535" w:type="dxa"/>
            <w:tcBorders>
              <w:top w:val="single" w:sz="4" w:space="0" w:color="auto"/>
              <w:left w:val="single" w:sz="4" w:space="0" w:color="auto"/>
              <w:bottom w:val="single" w:sz="4" w:space="0" w:color="auto"/>
              <w:right w:val="single" w:sz="4" w:space="0" w:color="auto"/>
            </w:tcBorders>
          </w:tcPr>
          <w:p w14:paraId="1F5A26DF" w14:textId="77777777" w:rsidR="00A5116E" w:rsidRPr="00040E29" w:rsidRDefault="00A5116E" w:rsidP="008A548F">
            <w:pPr>
              <w:pStyle w:val="TAL"/>
              <w:rPr>
                <w:lang w:eastAsia="zh-CN"/>
              </w:rPr>
            </w:pPr>
            <w:r w:rsidRPr="00040E29">
              <w:rPr>
                <w:lang w:eastAsia="zh-CN"/>
              </w:rPr>
              <w:t xml:space="preserve">      </w:t>
            </w:r>
            <w:proofErr w:type="spellStart"/>
            <w:r w:rsidRPr="00040E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6091FF4B" w14:textId="77777777" w:rsidR="00A5116E" w:rsidRPr="00040E29" w:rsidRDefault="00A5116E" w:rsidP="008A548F">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BFBC89F"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4C5693" w14:textId="77777777" w:rsidR="00A5116E" w:rsidRPr="00040E29" w:rsidRDefault="00A5116E" w:rsidP="008A548F">
            <w:pPr>
              <w:pStyle w:val="TAL"/>
              <w:rPr>
                <w:lang w:eastAsia="zh-CN"/>
              </w:rPr>
            </w:pPr>
          </w:p>
        </w:tc>
      </w:tr>
      <w:tr w:rsidR="00A5116E" w:rsidRPr="00040E29" w14:paraId="06E4464C" w14:textId="77777777" w:rsidTr="008A548F">
        <w:tc>
          <w:tcPr>
            <w:tcW w:w="4535" w:type="dxa"/>
            <w:tcBorders>
              <w:top w:val="single" w:sz="4" w:space="0" w:color="auto"/>
              <w:left w:val="single" w:sz="4" w:space="0" w:color="auto"/>
              <w:bottom w:val="single" w:sz="4" w:space="0" w:color="auto"/>
              <w:right w:val="single" w:sz="4" w:space="0" w:color="auto"/>
            </w:tcBorders>
          </w:tcPr>
          <w:p w14:paraId="336FD55E" w14:textId="77777777" w:rsidR="00A5116E" w:rsidRPr="00040E29" w:rsidRDefault="00A5116E" w:rsidP="008A548F">
            <w:pPr>
              <w:pStyle w:val="TAL"/>
              <w:rPr>
                <w:lang w:eastAsia="zh-CN"/>
              </w:rPr>
            </w:pPr>
            <w:r w:rsidRPr="00040E29">
              <w:rPr>
                <w:lang w:eastAsia="zh-CN"/>
              </w:rPr>
              <w:t xml:space="preserve">      </w:t>
            </w:r>
            <w:proofErr w:type="spellStart"/>
            <w:r w:rsidRPr="00040E29">
              <w:t>measObjec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4594A3E"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0821738"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C1B25C" w14:textId="77777777" w:rsidR="00A5116E" w:rsidRPr="00040E29" w:rsidRDefault="00A5116E" w:rsidP="008A548F">
            <w:pPr>
              <w:pStyle w:val="TAL"/>
              <w:rPr>
                <w:lang w:eastAsia="zh-CN"/>
              </w:rPr>
            </w:pPr>
          </w:p>
        </w:tc>
      </w:tr>
      <w:tr w:rsidR="00A5116E" w:rsidRPr="00040E29" w14:paraId="20D861E3" w14:textId="77777777" w:rsidTr="008A548F">
        <w:tc>
          <w:tcPr>
            <w:tcW w:w="4535" w:type="dxa"/>
            <w:tcBorders>
              <w:top w:val="single" w:sz="4" w:space="0" w:color="auto"/>
              <w:left w:val="single" w:sz="4" w:space="0" w:color="auto"/>
              <w:bottom w:val="single" w:sz="4" w:space="0" w:color="auto"/>
              <w:right w:val="single" w:sz="4" w:space="0" w:color="auto"/>
            </w:tcBorders>
          </w:tcPr>
          <w:p w14:paraId="7E698109" w14:textId="77777777" w:rsidR="00A5116E" w:rsidRPr="00040E29" w:rsidRDefault="00A5116E" w:rsidP="008A548F">
            <w:pPr>
              <w:pStyle w:val="TAL"/>
              <w:rPr>
                <w:lang w:eastAsia="zh-CN"/>
              </w:rPr>
            </w:pPr>
            <w:r w:rsidRPr="00040E29">
              <w:rPr>
                <w:lang w:eastAsia="zh-CN"/>
              </w:rPr>
              <w:t xml:space="preserve">        </w:t>
            </w:r>
            <w:r w:rsidRPr="00040E29">
              <w:t>measObjectNR-SL-r16</w:t>
            </w:r>
          </w:p>
        </w:tc>
        <w:tc>
          <w:tcPr>
            <w:tcW w:w="2267" w:type="dxa"/>
            <w:tcBorders>
              <w:top w:val="single" w:sz="4" w:space="0" w:color="auto"/>
              <w:left w:val="single" w:sz="4" w:space="0" w:color="auto"/>
              <w:bottom w:val="single" w:sz="4" w:space="0" w:color="auto"/>
              <w:right w:val="single" w:sz="4" w:space="0" w:color="auto"/>
            </w:tcBorders>
          </w:tcPr>
          <w:p w14:paraId="308835A6" w14:textId="77777777" w:rsidR="00A5116E" w:rsidRPr="00040E29" w:rsidRDefault="00A5116E" w:rsidP="008A548F">
            <w:pPr>
              <w:pStyle w:val="TAL"/>
              <w:rPr>
                <w:lang w:eastAsia="zh-CN"/>
              </w:rPr>
            </w:pPr>
            <w:proofErr w:type="spellStart"/>
            <w:r w:rsidRPr="00040E29">
              <w:t>MeasObjectNR</w:t>
            </w:r>
            <w:proofErr w:type="spellEnd"/>
            <w:r w:rsidRPr="00040E29">
              <w:t>-SL</w:t>
            </w:r>
          </w:p>
        </w:tc>
        <w:tc>
          <w:tcPr>
            <w:tcW w:w="1700" w:type="dxa"/>
            <w:tcBorders>
              <w:top w:val="single" w:sz="4" w:space="0" w:color="auto"/>
              <w:left w:val="single" w:sz="4" w:space="0" w:color="auto"/>
              <w:bottom w:val="single" w:sz="4" w:space="0" w:color="auto"/>
              <w:right w:val="single" w:sz="4" w:space="0" w:color="auto"/>
            </w:tcBorders>
          </w:tcPr>
          <w:p w14:paraId="747EF30C"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3F1A15" w14:textId="77777777" w:rsidR="00A5116E" w:rsidRPr="00040E29" w:rsidRDefault="00A5116E" w:rsidP="008A548F">
            <w:pPr>
              <w:pStyle w:val="TAL"/>
              <w:rPr>
                <w:lang w:eastAsia="zh-CN"/>
              </w:rPr>
            </w:pPr>
          </w:p>
        </w:tc>
      </w:tr>
      <w:tr w:rsidR="00A5116E" w:rsidRPr="00040E29" w14:paraId="7D8AC48E" w14:textId="77777777" w:rsidTr="008A548F">
        <w:tc>
          <w:tcPr>
            <w:tcW w:w="4535" w:type="dxa"/>
            <w:tcBorders>
              <w:top w:val="single" w:sz="4" w:space="0" w:color="auto"/>
              <w:left w:val="single" w:sz="4" w:space="0" w:color="auto"/>
              <w:bottom w:val="single" w:sz="4" w:space="0" w:color="auto"/>
              <w:right w:val="single" w:sz="4" w:space="0" w:color="auto"/>
            </w:tcBorders>
          </w:tcPr>
          <w:p w14:paraId="282FF52B"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DD32D5"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408C6"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013CEA" w14:textId="77777777" w:rsidR="00A5116E" w:rsidRPr="00040E29" w:rsidRDefault="00A5116E" w:rsidP="008A548F">
            <w:pPr>
              <w:pStyle w:val="TAL"/>
              <w:rPr>
                <w:lang w:eastAsia="zh-CN"/>
              </w:rPr>
            </w:pPr>
          </w:p>
        </w:tc>
      </w:tr>
      <w:tr w:rsidR="00A5116E" w:rsidRPr="00040E29" w14:paraId="19F2BBFC" w14:textId="77777777" w:rsidTr="008A548F">
        <w:tc>
          <w:tcPr>
            <w:tcW w:w="4535" w:type="dxa"/>
            <w:tcBorders>
              <w:top w:val="single" w:sz="4" w:space="0" w:color="auto"/>
              <w:left w:val="single" w:sz="4" w:space="0" w:color="auto"/>
              <w:bottom w:val="single" w:sz="4" w:space="0" w:color="auto"/>
              <w:right w:val="single" w:sz="4" w:space="0" w:color="auto"/>
            </w:tcBorders>
          </w:tcPr>
          <w:p w14:paraId="4FA37CD6"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F90452"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5278AD0"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054347" w14:textId="77777777" w:rsidR="00A5116E" w:rsidRPr="00040E29" w:rsidRDefault="00A5116E" w:rsidP="008A548F">
            <w:pPr>
              <w:pStyle w:val="TAL"/>
              <w:rPr>
                <w:lang w:eastAsia="zh-CN"/>
              </w:rPr>
            </w:pPr>
          </w:p>
        </w:tc>
      </w:tr>
      <w:tr w:rsidR="00A5116E" w:rsidRPr="00040E29" w14:paraId="5401CAC3" w14:textId="77777777" w:rsidTr="008A548F">
        <w:tc>
          <w:tcPr>
            <w:tcW w:w="4535" w:type="dxa"/>
            <w:tcBorders>
              <w:top w:val="single" w:sz="4" w:space="0" w:color="auto"/>
              <w:left w:val="single" w:sz="4" w:space="0" w:color="auto"/>
              <w:bottom w:val="single" w:sz="4" w:space="0" w:color="auto"/>
              <w:right w:val="single" w:sz="4" w:space="0" w:color="auto"/>
            </w:tcBorders>
          </w:tcPr>
          <w:p w14:paraId="10226713"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2D9040B"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A7CE00E"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AC4C8F" w14:textId="77777777" w:rsidR="00A5116E" w:rsidRPr="00040E29" w:rsidRDefault="00A5116E" w:rsidP="008A548F">
            <w:pPr>
              <w:pStyle w:val="TAL"/>
              <w:rPr>
                <w:lang w:eastAsia="zh-CN"/>
              </w:rPr>
            </w:pPr>
          </w:p>
        </w:tc>
      </w:tr>
      <w:tr w:rsidR="00A5116E" w:rsidRPr="00040E29" w14:paraId="2E44E443" w14:textId="77777777" w:rsidTr="008A548F">
        <w:tc>
          <w:tcPr>
            <w:tcW w:w="4535" w:type="dxa"/>
            <w:tcBorders>
              <w:top w:val="single" w:sz="4" w:space="0" w:color="auto"/>
              <w:left w:val="single" w:sz="4" w:space="0" w:color="auto"/>
              <w:bottom w:val="single" w:sz="4" w:space="0" w:color="auto"/>
              <w:right w:val="single" w:sz="4" w:space="0" w:color="auto"/>
            </w:tcBorders>
          </w:tcPr>
          <w:p w14:paraId="63CC793F" w14:textId="77777777" w:rsidR="00A5116E" w:rsidRPr="00040E29" w:rsidRDefault="00A5116E" w:rsidP="008A548F">
            <w:pPr>
              <w:pStyle w:val="TAL"/>
            </w:pPr>
            <w:r w:rsidRPr="00040E29">
              <w:t xml:space="preserve">  </w:t>
            </w:r>
            <w:proofErr w:type="spellStart"/>
            <w:r w:rsidRPr="00040E29">
              <w:t>reportConfigToAddModList</w:t>
            </w:r>
            <w:proofErr w:type="spellEnd"/>
            <w:r w:rsidRPr="00040E29">
              <w:t xml:space="preserve"> SEQUENCE (SIZE (1..maxReportConfigId)) OF </w:t>
            </w:r>
            <w:proofErr w:type="spellStart"/>
            <w:r w:rsidRPr="00040E29">
              <w:t>ReportConfig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65460FF" w14:textId="77777777" w:rsidR="00A5116E" w:rsidRPr="00040E29" w:rsidRDefault="00A5116E" w:rsidP="008A548F">
            <w:pPr>
              <w:pStyle w:val="TAL"/>
              <w:rPr>
                <w:lang w:eastAsia="zh-CN"/>
              </w:rPr>
            </w:pPr>
            <w:r w:rsidRPr="00040E29">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5E19DAD2"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0EC8F5F" w14:textId="77777777" w:rsidR="00A5116E" w:rsidRPr="00040E29" w:rsidRDefault="00A5116E" w:rsidP="008A548F">
            <w:pPr>
              <w:pStyle w:val="TAL"/>
            </w:pPr>
          </w:p>
        </w:tc>
      </w:tr>
      <w:tr w:rsidR="00A5116E" w:rsidRPr="00040E29" w14:paraId="1D9456A4" w14:textId="77777777" w:rsidTr="008A548F">
        <w:tc>
          <w:tcPr>
            <w:tcW w:w="4535" w:type="dxa"/>
            <w:tcBorders>
              <w:top w:val="single" w:sz="4" w:space="0" w:color="auto"/>
              <w:left w:val="single" w:sz="4" w:space="0" w:color="auto"/>
              <w:bottom w:val="single" w:sz="4" w:space="0" w:color="auto"/>
              <w:right w:val="single" w:sz="4" w:space="0" w:color="auto"/>
            </w:tcBorders>
          </w:tcPr>
          <w:p w14:paraId="23F5B363"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ToAddMod</w:t>
            </w:r>
            <w:proofErr w:type="spellEnd"/>
            <w:r w:rsidRPr="00040E29">
              <w:t>[1] SEQUENCE {</w:t>
            </w:r>
          </w:p>
        </w:tc>
        <w:tc>
          <w:tcPr>
            <w:tcW w:w="2267" w:type="dxa"/>
            <w:tcBorders>
              <w:top w:val="single" w:sz="4" w:space="0" w:color="auto"/>
              <w:left w:val="single" w:sz="4" w:space="0" w:color="auto"/>
              <w:bottom w:val="single" w:sz="4" w:space="0" w:color="auto"/>
              <w:right w:val="single" w:sz="4" w:space="0" w:color="auto"/>
            </w:tcBorders>
          </w:tcPr>
          <w:p w14:paraId="23EF96A9"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973A5FD" w14:textId="77777777" w:rsidR="00A5116E" w:rsidRPr="00040E29" w:rsidRDefault="00A5116E" w:rsidP="008A548F">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4B3B786" w14:textId="77777777" w:rsidR="00A5116E" w:rsidRPr="00040E29" w:rsidRDefault="00A5116E" w:rsidP="008A548F">
            <w:pPr>
              <w:pStyle w:val="TAL"/>
            </w:pPr>
          </w:p>
        </w:tc>
      </w:tr>
      <w:tr w:rsidR="00A5116E" w:rsidRPr="00040E29" w14:paraId="75FB74B5" w14:textId="77777777" w:rsidTr="008A548F">
        <w:tc>
          <w:tcPr>
            <w:tcW w:w="4535" w:type="dxa"/>
            <w:tcBorders>
              <w:top w:val="single" w:sz="4" w:space="0" w:color="auto"/>
              <w:left w:val="single" w:sz="4" w:space="0" w:color="auto"/>
              <w:bottom w:val="single" w:sz="4" w:space="0" w:color="auto"/>
              <w:right w:val="single" w:sz="4" w:space="0" w:color="auto"/>
            </w:tcBorders>
          </w:tcPr>
          <w:p w14:paraId="5ECC8594"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672D5ADA" w14:textId="77777777" w:rsidR="00A5116E" w:rsidRPr="00040E29" w:rsidRDefault="00A5116E" w:rsidP="008A548F">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203401A"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BEF64B" w14:textId="77777777" w:rsidR="00A5116E" w:rsidRPr="00040E29" w:rsidRDefault="00A5116E" w:rsidP="008A548F">
            <w:pPr>
              <w:pStyle w:val="TAL"/>
            </w:pPr>
          </w:p>
        </w:tc>
      </w:tr>
      <w:tr w:rsidR="00A5116E" w:rsidRPr="00040E29" w14:paraId="0564840C" w14:textId="77777777" w:rsidTr="008A548F">
        <w:tc>
          <w:tcPr>
            <w:tcW w:w="4535" w:type="dxa"/>
            <w:tcBorders>
              <w:top w:val="single" w:sz="4" w:space="0" w:color="auto"/>
              <w:left w:val="single" w:sz="4" w:space="0" w:color="auto"/>
              <w:bottom w:val="single" w:sz="4" w:space="0" w:color="auto"/>
              <w:right w:val="single" w:sz="4" w:space="0" w:color="auto"/>
            </w:tcBorders>
          </w:tcPr>
          <w:p w14:paraId="4AB93F4F"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3FBEA7C5"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3703E4"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9CF4B5" w14:textId="77777777" w:rsidR="00A5116E" w:rsidRPr="00040E29" w:rsidRDefault="00A5116E" w:rsidP="008A548F">
            <w:pPr>
              <w:pStyle w:val="TAL"/>
            </w:pPr>
          </w:p>
        </w:tc>
      </w:tr>
      <w:tr w:rsidR="00A5116E" w:rsidRPr="00040E29" w14:paraId="045672A2" w14:textId="77777777" w:rsidTr="008A548F">
        <w:tc>
          <w:tcPr>
            <w:tcW w:w="4535" w:type="dxa"/>
            <w:tcBorders>
              <w:top w:val="single" w:sz="4" w:space="0" w:color="auto"/>
              <w:left w:val="single" w:sz="4" w:space="0" w:color="auto"/>
              <w:bottom w:val="single" w:sz="4" w:space="0" w:color="auto"/>
              <w:right w:val="single" w:sz="4" w:space="0" w:color="auto"/>
            </w:tcBorders>
          </w:tcPr>
          <w:p w14:paraId="7C2A6DFD" w14:textId="77777777" w:rsidR="00A5116E" w:rsidRPr="00040E29" w:rsidRDefault="00A5116E" w:rsidP="008A548F">
            <w:pPr>
              <w:pStyle w:val="TAL"/>
              <w:rPr>
                <w:lang w:eastAsia="zh-CN"/>
              </w:rPr>
            </w:pPr>
            <w:r w:rsidRPr="00040E29">
              <w:rPr>
                <w:lang w:eastAsia="zh-CN"/>
              </w:rPr>
              <w:t xml:space="preserve">        </w:t>
            </w:r>
            <w:r w:rsidRPr="00040E29">
              <w:t>reportConfigNR-SL-r16</w:t>
            </w:r>
          </w:p>
        </w:tc>
        <w:tc>
          <w:tcPr>
            <w:tcW w:w="2267" w:type="dxa"/>
            <w:tcBorders>
              <w:top w:val="single" w:sz="4" w:space="0" w:color="auto"/>
              <w:left w:val="single" w:sz="4" w:space="0" w:color="auto"/>
              <w:bottom w:val="single" w:sz="4" w:space="0" w:color="auto"/>
              <w:right w:val="single" w:sz="4" w:space="0" w:color="auto"/>
            </w:tcBorders>
          </w:tcPr>
          <w:p w14:paraId="02CA7481" w14:textId="77777777" w:rsidR="00A5116E" w:rsidRPr="00040E29" w:rsidRDefault="00A5116E" w:rsidP="008A548F">
            <w:pPr>
              <w:pStyle w:val="TAL"/>
              <w:rPr>
                <w:lang w:eastAsia="zh-CN"/>
              </w:rPr>
            </w:pPr>
            <w:r w:rsidRPr="00040E29">
              <w:t xml:space="preserve">ReportConfigNR-SL(0.75) with condition </w:t>
            </w:r>
            <w:r w:rsidRPr="00040E29">
              <w:rPr>
                <w:lang w:eastAsia="zh-CN"/>
              </w:rPr>
              <w:t>EVENT_C1</w:t>
            </w:r>
          </w:p>
        </w:tc>
        <w:tc>
          <w:tcPr>
            <w:tcW w:w="1700" w:type="dxa"/>
            <w:tcBorders>
              <w:top w:val="single" w:sz="4" w:space="0" w:color="auto"/>
              <w:left w:val="single" w:sz="4" w:space="0" w:color="auto"/>
              <w:bottom w:val="single" w:sz="4" w:space="0" w:color="auto"/>
              <w:right w:val="single" w:sz="4" w:space="0" w:color="auto"/>
            </w:tcBorders>
          </w:tcPr>
          <w:p w14:paraId="2BE43A6D"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A23EF7" w14:textId="77777777" w:rsidR="00A5116E" w:rsidRPr="00040E29" w:rsidRDefault="00A5116E" w:rsidP="008A548F">
            <w:pPr>
              <w:pStyle w:val="TAL"/>
            </w:pPr>
          </w:p>
        </w:tc>
      </w:tr>
      <w:tr w:rsidR="00A5116E" w:rsidRPr="00040E29" w14:paraId="69FBE35C" w14:textId="77777777" w:rsidTr="008A548F">
        <w:tc>
          <w:tcPr>
            <w:tcW w:w="4535" w:type="dxa"/>
            <w:tcBorders>
              <w:top w:val="single" w:sz="4" w:space="0" w:color="auto"/>
              <w:left w:val="single" w:sz="4" w:space="0" w:color="auto"/>
              <w:bottom w:val="single" w:sz="4" w:space="0" w:color="auto"/>
              <w:right w:val="single" w:sz="4" w:space="0" w:color="auto"/>
            </w:tcBorders>
          </w:tcPr>
          <w:p w14:paraId="03786FB8"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62A888"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E83635"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747011" w14:textId="77777777" w:rsidR="00A5116E" w:rsidRPr="00040E29" w:rsidRDefault="00A5116E" w:rsidP="008A548F">
            <w:pPr>
              <w:pStyle w:val="TAL"/>
            </w:pPr>
          </w:p>
        </w:tc>
      </w:tr>
      <w:tr w:rsidR="00A5116E" w:rsidRPr="00040E29" w14:paraId="56DFE3CA" w14:textId="77777777" w:rsidTr="008A548F">
        <w:tc>
          <w:tcPr>
            <w:tcW w:w="4535" w:type="dxa"/>
            <w:tcBorders>
              <w:top w:val="single" w:sz="4" w:space="0" w:color="auto"/>
              <w:left w:val="single" w:sz="4" w:space="0" w:color="auto"/>
              <w:bottom w:val="single" w:sz="4" w:space="0" w:color="auto"/>
              <w:right w:val="single" w:sz="4" w:space="0" w:color="auto"/>
            </w:tcBorders>
          </w:tcPr>
          <w:p w14:paraId="7F4E408C"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0F2BEC"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91500AE"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C80E78" w14:textId="77777777" w:rsidR="00A5116E" w:rsidRPr="00040E29" w:rsidRDefault="00A5116E" w:rsidP="008A548F">
            <w:pPr>
              <w:pStyle w:val="TAL"/>
            </w:pPr>
          </w:p>
        </w:tc>
      </w:tr>
      <w:tr w:rsidR="00A5116E" w:rsidRPr="00040E29" w14:paraId="1741C650" w14:textId="77777777" w:rsidTr="008A548F">
        <w:tc>
          <w:tcPr>
            <w:tcW w:w="4535" w:type="dxa"/>
            <w:tcBorders>
              <w:top w:val="single" w:sz="4" w:space="0" w:color="auto"/>
              <w:left w:val="single" w:sz="4" w:space="0" w:color="auto"/>
              <w:bottom w:val="single" w:sz="4" w:space="0" w:color="auto"/>
              <w:right w:val="single" w:sz="4" w:space="0" w:color="auto"/>
            </w:tcBorders>
          </w:tcPr>
          <w:p w14:paraId="6632A02F"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ToAddMod</w:t>
            </w:r>
            <w:proofErr w:type="spellEnd"/>
            <w:r w:rsidRPr="00040E29">
              <w:t>[2] SEQUENCE {</w:t>
            </w:r>
          </w:p>
        </w:tc>
        <w:tc>
          <w:tcPr>
            <w:tcW w:w="2267" w:type="dxa"/>
            <w:tcBorders>
              <w:top w:val="single" w:sz="4" w:space="0" w:color="auto"/>
              <w:left w:val="single" w:sz="4" w:space="0" w:color="auto"/>
              <w:bottom w:val="single" w:sz="4" w:space="0" w:color="auto"/>
              <w:right w:val="single" w:sz="4" w:space="0" w:color="auto"/>
            </w:tcBorders>
          </w:tcPr>
          <w:p w14:paraId="3F38292E"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8909815" w14:textId="77777777" w:rsidR="00A5116E" w:rsidRPr="00040E29" w:rsidRDefault="00A5116E" w:rsidP="008A548F">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0E275DAF" w14:textId="77777777" w:rsidR="00A5116E" w:rsidRPr="00040E29" w:rsidRDefault="00A5116E" w:rsidP="008A548F">
            <w:pPr>
              <w:pStyle w:val="TAL"/>
            </w:pPr>
          </w:p>
        </w:tc>
      </w:tr>
      <w:tr w:rsidR="00A5116E" w:rsidRPr="00040E29" w14:paraId="0F67C1BE" w14:textId="77777777" w:rsidTr="008A548F">
        <w:tc>
          <w:tcPr>
            <w:tcW w:w="4535" w:type="dxa"/>
            <w:tcBorders>
              <w:top w:val="single" w:sz="4" w:space="0" w:color="auto"/>
              <w:left w:val="single" w:sz="4" w:space="0" w:color="auto"/>
              <w:bottom w:val="single" w:sz="4" w:space="0" w:color="auto"/>
              <w:right w:val="single" w:sz="4" w:space="0" w:color="auto"/>
            </w:tcBorders>
          </w:tcPr>
          <w:p w14:paraId="5161A654"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2A36D85B" w14:textId="77777777" w:rsidR="00A5116E" w:rsidRPr="00040E29" w:rsidRDefault="00A5116E" w:rsidP="008A548F">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516EDDB"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AFB962" w14:textId="77777777" w:rsidR="00A5116E" w:rsidRPr="00040E29" w:rsidRDefault="00A5116E" w:rsidP="008A548F">
            <w:pPr>
              <w:pStyle w:val="TAL"/>
            </w:pPr>
          </w:p>
        </w:tc>
      </w:tr>
      <w:tr w:rsidR="00A5116E" w:rsidRPr="00040E29" w14:paraId="63A3BF80" w14:textId="77777777" w:rsidTr="008A548F">
        <w:tc>
          <w:tcPr>
            <w:tcW w:w="4535" w:type="dxa"/>
            <w:tcBorders>
              <w:top w:val="single" w:sz="4" w:space="0" w:color="auto"/>
              <w:left w:val="single" w:sz="4" w:space="0" w:color="auto"/>
              <w:bottom w:val="single" w:sz="4" w:space="0" w:color="auto"/>
              <w:right w:val="single" w:sz="4" w:space="0" w:color="auto"/>
            </w:tcBorders>
          </w:tcPr>
          <w:p w14:paraId="1A804109"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54BB3C9"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3D04BC"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4430" w14:textId="77777777" w:rsidR="00A5116E" w:rsidRPr="00040E29" w:rsidRDefault="00A5116E" w:rsidP="008A548F">
            <w:pPr>
              <w:pStyle w:val="TAL"/>
            </w:pPr>
          </w:p>
        </w:tc>
      </w:tr>
      <w:tr w:rsidR="00A5116E" w:rsidRPr="00040E29" w14:paraId="3EE0F674" w14:textId="77777777" w:rsidTr="008A548F">
        <w:tc>
          <w:tcPr>
            <w:tcW w:w="4535" w:type="dxa"/>
            <w:tcBorders>
              <w:top w:val="single" w:sz="4" w:space="0" w:color="auto"/>
              <w:left w:val="single" w:sz="4" w:space="0" w:color="auto"/>
              <w:bottom w:val="single" w:sz="4" w:space="0" w:color="auto"/>
              <w:right w:val="single" w:sz="4" w:space="0" w:color="auto"/>
            </w:tcBorders>
          </w:tcPr>
          <w:p w14:paraId="1BF67814" w14:textId="77777777" w:rsidR="00A5116E" w:rsidRPr="00040E29" w:rsidRDefault="00A5116E" w:rsidP="008A548F">
            <w:pPr>
              <w:pStyle w:val="TAL"/>
              <w:rPr>
                <w:lang w:eastAsia="zh-CN"/>
              </w:rPr>
            </w:pPr>
            <w:r w:rsidRPr="00040E29">
              <w:rPr>
                <w:lang w:eastAsia="zh-CN"/>
              </w:rPr>
              <w:t xml:space="preserve">        </w:t>
            </w:r>
            <w:r w:rsidRPr="00040E29">
              <w:t>reportConfigNR-SL-r16</w:t>
            </w:r>
          </w:p>
        </w:tc>
        <w:tc>
          <w:tcPr>
            <w:tcW w:w="2267" w:type="dxa"/>
            <w:tcBorders>
              <w:top w:val="single" w:sz="4" w:space="0" w:color="auto"/>
              <w:left w:val="single" w:sz="4" w:space="0" w:color="auto"/>
              <w:bottom w:val="single" w:sz="4" w:space="0" w:color="auto"/>
              <w:right w:val="single" w:sz="4" w:space="0" w:color="auto"/>
            </w:tcBorders>
          </w:tcPr>
          <w:p w14:paraId="5969644A" w14:textId="77777777" w:rsidR="00A5116E" w:rsidRPr="00040E29" w:rsidRDefault="00A5116E" w:rsidP="008A548F">
            <w:pPr>
              <w:pStyle w:val="TAL"/>
              <w:rPr>
                <w:lang w:eastAsia="zh-CN"/>
              </w:rPr>
            </w:pPr>
            <w:r w:rsidRPr="00040E29">
              <w:t xml:space="preserve">ReportConfigNR-SL(0.75) with condition </w:t>
            </w:r>
            <w:r w:rsidRPr="00040E29">
              <w:rPr>
                <w:lang w:eastAsia="zh-CN"/>
              </w:rPr>
              <w:t>EVENT_C2</w:t>
            </w:r>
          </w:p>
        </w:tc>
        <w:tc>
          <w:tcPr>
            <w:tcW w:w="1700" w:type="dxa"/>
            <w:tcBorders>
              <w:top w:val="single" w:sz="4" w:space="0" w:color="auto"/>
              <w:left w:val="single" w:sz="4" w:space="0" w:color="auto"/>
              <w:bottom w:val="single" w:sz="4" w:space="0" w:color="auto"/>
              <w:right w:val="single" w:sz="4" w:space="0" w:color="auto"/>
            </w:tcBorders>
          </w:tcPr>
          <w:p w14:paraId="3B396099"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3B8EC6" w14:textId="77777777" w:rsidR="00A5116E" w:rsidRPr="00040E29" w:rsidRDefault="00A5116E" w:rsidP="008A548F">
            <w:pPr>
              <w:pStyle w:val="TAL"/>
            </w:pPr>
          </w:p>
        </w:tc>
      </w:tr>
      <w:tr w:rsidR="00A5116E" w:rsidRPr="00040E29" w14:paraId="7224EEB7" w14:textId="77777777" w:rsidTr="008A548F">
        <w:tc>
          <w:tcPr>
            <w:tcW w:w="4535" w:type="dxa"/>
            <w:tcBorders>
              <w:top w:val="single" w:sz="4" w:space="0" w:color="auto"/>
              <w:left w:val="single" w:sz="4" w:space="0" w:color="auto"/>
              <w:bottom w:val="single" w:sz="4" w:space="0" w:color="auto"/>
              <w:right w:val="single" w:sz="4" w:space="0" w:color="auto"/>
            </w:tcBorders>
          </w:tcPr>
          <w:p w14:paraId="575BA6A4"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14CDFF" w14:textId="77777777" w:rsidR="00A5116E" w:rsidRPr="00040E29"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2FA979"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8547EB" w14:textId="77777777" w:rsidR="00A5116E" w:rsidRPr="00040E29" w:rsidRDefault="00A5116E" w:rsidP="008A548F">
            <w:pPr>
              <w:pStyle w:val="TAL"/>
            </w:pPr>
          </w:p>
        </w:tc>
      </w:tr>
      <w:tr w:rsidR="00A5116E" w:rsidRPr="00040E29" w14:paraId="6925C7A4" w14:textId="77777777" w:rsidTr="008A548F">
        <w:tc>
          <w:tcPr>
            <w:tcW w:w="4535" w:type="dxa"/>
            <w:tcBorders>
              <w:top w:val="single" w:sz="4" w:space="0" w:color="auto"/>
              <w:left w:val="single" w:sz="4" w:space="0" w:color="auto"/>
              <w:bottom w:val="single" w:sz="4" w:space="0" w:color="auto"/>
              <w:right w:val="single" w:sz="4" w:space="0" w:color="auto"/>
            </w:tcBorders>
          </w:tcPr>
          <w:p w14:paraId="0DE6D580"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993C14"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0A2CE63" w14:textId="77777777" w:rsidR="00A5116E" w:rsidRPr="00040E29"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D4A75F" w14:textId="77777777" w:rsidR="00A5116E" w:rsidRPr="00040E29" w:rsidRDefault="00A5116E" w:rsidP="008A548F">
            <w:pPr>
              <w:pStyle w:val="TAL"/>
            </w:pPr>
          </w:p>
        </w:tc>
      </w:tr>
      <w:tr w:rsidR="00A5116E" w:rsidRPr="00040E29" w14:paraId="76080177" w14:textId="77777777" w:rsidTr="008A548F">
        <w:tc>
          <w:tcPr>
            <w:tcW w:w="4535" w:type="dxa"/>
            <w:tcBorders>
              <w:top w:val="single" w:sz="4" w:space="0" w:color="auto"/>
              <w:left w:val="single" w:sz="4" w:space="0" w:color="auto"/>
              <w:bottom w:val="single" w:sz="4" w:space="0" w:color="auto"/>
              <w:right w:val="single" w:sz="4" w:space="0" w:color="auto"/>
            </w:tcBorders>
          </w:tcPr>
          <w:p w14:paraId="6968E080"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7798D5A"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D30A365"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DF90A2C" w14:textId="77777777" w:rsidR="00A5116E" w:rsidRPr="00040E29" w:rsidRDefault="00A5116E" w:rsidP="008A548F">
            <w:pPr>
              <w:pStyle w:val="TAL"/>
            </w:pPr>
          </w:p>
        </w:tc>
      </w:tr>
      <w:tr w:rsidR="00A5116E" w:rsidRPr="00040E29" w14:paraId="573D8B78" w14:textId="77777777" w:rsidTr="008A548F">
        <w:tc>
          <w:tcPr>
            <w:tcW w:w="4535" w:type="dxa"/>
            <w:tcBorders>
              <w:top w:val="single" w:sz="4" w:space="0" w:color="auto"/>
              <w:left w:val="single" w:sz="4" w:space="0" w:color="auto"/>
              <w:bottom w:val="single" w:sz="4" w:space="0" w:color="auto"/>
              <w:right w:val="single" w:sz="4" w:space="0" w:color="auto"/>
            </w:tcBorders>
          </w:tcPr>
          <w:p w14:paraId="2C2D1703" w14:textId="77777777" w:rsidR="00A5116E" w:rsidRPr="00040E29" w:rsidRDefault="00A5116E" w:rsidP="008A548F">
            <w:pPr>
              <w:pStyle w:val="TAL"/>
            </w:pPr>
            <w:r w:rsidRPr="00040E29">
              <w:t xml:space="preserve">  </w:t>
            </w:r>
            <w:proofErr w:type="spellStart"/>
            <w:r w:rsidRPr="00040E29">
              <w:t>measIdToAddModList</w:t>
            </w:r>
            <w:proofErr w:type="spellEnd"/>
            <w:r w:rsidRPr="00040E29">
              <w:t xml:space="preserve">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58D88D67" w14:textId="77777777" w:rsidR="00A5116E" w:rsidRPr="00040E29" w:rsidRDefault="00A5116E" w:rsidP="008A548F">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06B594EB"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F1EAF71" w14:textId="77777777" w:rsidR="00A5116E" w:rsidRPr="00040E29" w:rsidRDefault="00A5116E" w:rsidP="008A548F">
            <w:pPr>
              <w:pStyle w:val="TAL"/>
            </w:pPr>
          </w:p>
        </w:tc>
      </w:tr>
      <w:tr w:rsidR="00A5116E" w:rsidRPr="00040E29" w14:paraId="0913EF58" w14:textId="77777777" w:rsidTr="008A548F">
        <w:tc>
          <w:tcPr>
            <w:tcW w:w="4535" w:type="dxa"/>
            <w:tcBorders>
              <w:top w:val="single" w:sz="4" w:space="0" w:color="auto"/>
              <w:left w:val="single" w:sz="4" w:space="0" w:color="auto"/>
              <w:bottom w:val="single" w:sz="4" w:space="0" w:color="auto"/>
              <w:right w:val="single" w:sz="4" w:space="0" w:color="auto"/>
            </w:tcBorders>
          </w:tcPr>
          <w:p w14:paraId="6F1C5986" w14:textId="77777777" w:rsidR="00A5116E" w:rsidRPr="00040E29" w:rsidRDefault="00A5116E" w:rsidP="008A548F">
            <w:pPr>
              <w:pStyle w:val="TAL"/>
              <w:rPr>
                <w:lang w:eastAsia="zh-CN"/>
              </w:rPr>
            </w:pPr>
            <w:r w:rsidRPr="00040E29">
              <w:rPr>
                <w:lang w:eastAsia="zh-CN"/>
              </w:rPr>
              <w:t xml:space="preserve">    </w:t>
            </w:r>
            <w:r w:rsidRPr="00040E29">
              <w:t>MeasIdToAddMod[1] SEQUENCE {</w:t>
            </w:r>
          </w:p>
        </w:tc>
        <w:tc>
          <w:tcPr>
            <w:tcW w:w="2267" w:type="dxa"/>
            <w:tcBorders>
              <w:top w:val="single" w:sz="4" w:space="0" w:color="auto"/>
              <w:left w:val="single" w:sz="4" w:space="0" w:color="auto"/>
              <w:bottom w:val="single" w:sz="4" w:space="0" w:color="auto"/>
              <w:right w:val="single" w:sz="4" w:space="0" w:color="auto"/>
            </w:tcBorders>
          </w:tcPr>
          <w:p w14:paraId="2DA36F34"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1EDEBBD"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F79A74C" w14:textId="77777777" w:rsidR="00A5116E" w:rsidRPr="00040E29" w:rsidRDefault="00A5116E" w:rsidP="008A548F">
            <w:pPr>
              <w:pStyle w:val="TAL"/>
            </w:pPr>
          </w:p>
        </w:tc>
      </w:tr>
      <w:tr w:rsidR="00A5116E" w:rsidRPr="00040E29" w14:paraId="1968A6DD" w14:textId="77777777" w:rsidTr="008A548F">
        <w:tc>
          <w:tcPr>
            <w:tcW w:w="4535" w:type="dxa"/>
            <w:tcBorders>
              <w:top w:val="single" w:sz="4" w:space="0" w:color="auto"/>
              <w:left w:val="single" w:sz="4" w:space="0" w:color="auto"/>
              <w:bottom w:val="single" w:sz="4" w:space="0" w:color="auto"/>
              <w:right w:val="single" w:sz="4" w:space="0" w:color="auto"/>
            </w:tcBorders>
          </w:tcPr>
          <w:p w14:paraId="5CD1C98D" w14:textId="77777777" w:rsidR="00A5116E" w:rsidRPr="00040E29" w:rsidRDefault="00A5116E" w:rsidP="008A548F">
            <w:pPr>
              <w:pStyle w:val="TAL"/>
              <w:rPr>
                <w:lang w:eastAsia="zh-CN"/>
              </w:rPr>
            </w:pPr>
            <w:r w:rsidRPr="00040E29">
              <w:rPr>
                <w:lang w:eastAsia="zh-CN"/>
              </w:rPr>
              <w:t xml:space="preserve">      </w:t>
            </w:r>
            <w:proofErr w:type="spellStart"/>
            <w:r w:rsidRPr="00040E29">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772E041B" w14:textId="77777777" w:rsidR="00A5116E" w:rsidRPr="00040E29" w:rsidRDefault="00A5116E" w:rsidP="008A548F">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607080"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DC8BF87" w14:textId="77777777" w:rsidR="00A5116E" w:rsidRPr="00040E29" w:rsidRDefault="00A5116E" w:rsidP="008A548F">
            <w:pPr>
              <w:pStyle w:val="TAL"/>
            </w:pPr>
          </w:p>
        </w:tc>
      </w:tr>
      <w:tr w:rsidR="00A5116E" w:rsidRPr="00040E29" w14:paraId="5870764E" w14:textId="77777777" w:rsidTr="008A548F">
        <w:tc>
          <w:tcPr>
            <w:tcW w:w="4535" w:type="dxa"/>
            <w:tcBorders>
              <w:top w:val="single" w:sz="4" w:space="0" w:color="auto"/>
              <w:left w:val="single" w:sz="4" w:space="0" w:color="auto"/>
              <w:bottom w:val="single" w:sz="4" w:space="0" w:color="auto"/>
              <w:right w:val="single" w:sz="4" w:space="0" w:color="auto"/>
            </w:tcBorders>
          </w:tcPr>
          <w:p w14:paraId="5ED639D6" w14:textId="77777777" w:rsidR="00A5116E" w:rsidRPr="00040E29" w:rsidRDefault="00A5116E" w:rsidP="008A548F">
            <w:pPr>
              <w:pStyle w:val="TAL"/>
              <w:rPr>
                <w:lang w:eastAsia="zh-CN"/>
              </w:rPr>
            </w:pPr>
            <w:r w:rsidRPr="00040E29">
              <w:rPr>
                <w:lang w:eastAsia="zh-CN"/>
              </w:rPr>
              <w:t xml:space="preserve">      </w:t>
            </w:r>
            <w:proofErr w:type="spellStart"/>
            <w:r w:rsidRPr="00040E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5B75A081" w14:textId="77777777" w:rsidR="00A5116E" w:rsidRPr="00040E29" w:rsidRDefault="00A5116E" w:rsidP="008A548F">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A9B65EE"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6A238F9" w14:textId="77777777" w:rsidR="00A5116E" w:rsidRPr="00040E29" w:rsidRDefault="00A5116E" w:rsidP="008A548F">
            <w:pPr>
              <w:pStyle w:val="TAL"/>
            </w:pPr>
          </w:p>
        </w:tc>
      </w:tr>
      <w:tr w:rsidR="00A5116E" w:rsidRPr="00040E29" w14:paraId="6738FE39" w14:textId="77777777" w:rsidTr="008A548F">
        <w:tc>
          <w:tcPr>
            <w:tcW w:w="4535" w:type="dxa"/>
            <w:tcBorders>
              <w:top w:val="single" w:sz="4" w:space="0" w:color="auto"/>
              <w:left w:val="single" w:sz="4" w:space="0" w:color="auto"/>
              <w:bottom w:val="single" w:sz="4" w:space="0" w:color="auto"/>
              <w:right w:val="single" w:sz="4" w:space="0" w:color="auto"/>
            </w:tcBorders>
          </w:tcPr>
          <w:p w14:paraId="6D7783F9"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1D0EC80B" w14:textId="77777777" w:rsidR="00A5116E" w:rsidRPr="00040E29" w:rsidRDefault="00A5116E" w:rsidP="008A548F">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1D06B7"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3978794" w14:textId="77777777" w:rsidR="00A5116E" w:rsidRPr="00040E29" w:rsidRDefault="00A5116E" w:rsidP="008A548F">
            <w:pPr>
              <w:pStyle w:val="TAL"/>
            </w:pPr>
          </w:p>
        </w:tc>
      </w:tr>
      <w:tr w:rsidR="00A5116E" w:rsidRPr="00040E29" w14:paraId="6A8EEBF2" w14:textId="77777777" w:rsidTr="008A548F">
        <w:tc>
          <w:tcPr>
            <w:tcW w:w="4535" w:type="dxa"/>
            <w:tcBorders>
              <w:top w:val="single" w:sz="4" w:space="0" w:color="auto"/>
              <w:left w:val="single" w:sz="4" w:space="0" w:color="auto"/>
              <w:bottom w:val="single" w:sz="4" w:space="0" w:color="auto"/>
              <w:right w:val="single" w:sz="4" w:space="0" w:color="auto"/>
            </w:tcBorders>
          </w:tcPr>
          <w:p w14:paraId="107DB929"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351550"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97F797B"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6407DF" w14:textId="77777777" w:rsidR="00A5116E" w:rsidRPr="00040E29" w:rsidRDefault="00A5116E" w:rsidP="008A548F">
            <w:pPr>
              <w:pStyle w:val="TAL"/>
            </w:pPr>
          </w:p>
        </w:tc>
      </w:tr>
      <w:tr w:rsidR="00A5116E" w:rsidRPr="00040E29" w14:paraId="1F702A7B" w14:textId="77777777" w:rsidTr="008A548F">
        <w:tc>
          <w:tcPr>
            <w:tcW w:w="4535" w:type="dxa"/>
            <w:tcBorders>
              <w:top w:val="single" w:sz="4" w:space="0" w:color="auto"/>
              <w:left w:val="single" w:sz="4" w:space="0" w:color="auto"/>
              <w:bottom w:val="single" w:sz="4" w:space="0" w:color="auto"/>
              <w:right w:val="single" w:sz="4" w:space="0" w:color="auto"/>
            </w:tcBorders>
          </w:tcPr>
          <w:p w14:paraId="07FE9F86"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E3A8DC7"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75DEAAD"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900D174" w14:textId="77777777" w:rsidR="00A5116E" w:rsidRPr="00040E29" w:rsidRDefault="00A5116E" w:rsidP="008A548F">
            <w:pPr>
              <w:pStyle w:val="TAL"/>
            </w:pPr>
          </w:p>
        </w:tc>
      </w:tr>
      <w:tr w:rsidR="00A5116E" w:rsidRPr="00040E29" w14:paraId="13E17382" w14:textId="77777777" w:rsidTr="008A548F">
        <w:tc>
          <w:tcPr>
            <w:tcW w:w="4535" w:type="dxa"/>
          </w:tcPr>
          <w:p w14:paraId="2D1A7445" w14:textId="77777777" w:rsidR="00A5116E" w:rsidRPr="00040E29" w:rsidRDefault="00A5116E" w:rsidP="008A548F">
            <w:pPr>
              <w:pStyle w:val="TAL"/>
            </w:pPr>
            <w:r w:rsidRPr="00040E29">
              <w:t>}</w:t>
            </w:r>
          </w:p>
        </w:tc>
        <w:tc>
          <w:tcPr>
            <w:tcW w:w="2267" w:type="dxa"/>
          </w:tcPr>
          <w:p w14:paraId="6AEB4EC2" w14:textId="77777777" w:rsidR="00A5116E" w:rsidRPr="00040E29" w:rsidRDefault="00A5116E" w:rsidP="008A548F">
            <w:pPr>
              <w:pStyle w:val="TAL"/>
            </w:pPr>
          </w:p>
        </w:tc>
        <w:tc>
          <w:tcPr>
            <w:tcW w:w="1700" w:type="dxa"/>
          </w:tcPr>
          <w:p w14:paraId="6039648E" w14:textId="77777777" w:rsidR="00A5116E" w:rsidRPr="00040E29" w:rsidRDefault="00A5116E" w:rsidP="008A548F">
            <w:pPr>
              <w:pStyle w:val="TAL"/>
            </w:pPr>
          </w:p>
        </w:tc>
        <w:tc>
          <w:tcPr>
            <w:tcW w:w="1245" w:type="dxa"/>
          </w:tcPr>
          <w:p w14:paraId="14D39400" w14:textId="77777777" w:rsidR="00A5116E" w:rsidRPr="00040E29" w:rsidRDefault="00A5116E" w:rsidP="008A548F">
            <w:pPr>
              <w:pStyle w:val="TAL"/>
            </w:pPr>
          </w:p>
        </w:tc>
      </w:tr>
    </w:tbl>
    <w:p w14:paraId="4B18FBD9" w14:textId="77777777" w:rsidR="00A5116E" w:rsidRPr="00040E29" w:rsidRDefault="00A5116E" w:rsidP="00A5116E">
      <w:pPr>
        <w:rPr>
          <w:lang w:eastAsia="zh-CN"/>
        </w:rPr>
      </w:pPr>
    </w:p>
    <w:p w14:paraId="18828176" w14:textId="77777777" w:rsidR="00A5116E" w:rsidRPr="00040E29" w:rsidRDefault="00A5116E" w:rsidP="00A5116E">
      <w:pPr>
        <w:pStyle w:val="TH"/>
        <w:rPr>
          <w:i/>
        </w:rPr>
      </w:pPr>
      <w:r w:rsidRPr="00040E29">
        <w:t xml:space="preserve">Table </w:t>
      </w:r>
      <w:r w:rsidRPr="00040E29">
        <w:rPr>
          <w:lang w:eastAsia="zh-CN"/>
        </w:rPr>
        <w:t>12.2.3.1</w:t>
      </w:r>
      <w:r w:rsidRPr="00040E29">
        <w:t xml:space="preserve">.3.3-8: </w:t>
      </w:r>
      <w:proofErr w:type="spellStart"/>
      <w:r w:rsidRPr="00040E29">
        <w:t>MeasObjectNR</w:t>
      </w:r>
      <w:proofErr w:type="spellEnd"/>
      <w:r w:rsidRPr="00040E29">
        <w:t xml:space="preserve"> </w:t>
      </w:r>
      <w:r w:rsidRPr="00040E29">
        <w:rPr>
          <w:lang w:eastAsia="zh-CN"/>
        </w:rPr>
        <w:t>(</w:t>
      </w:r>
      <w:r w:rsidRPr="00040E29">
        <w:t xml:space="preserve">Table </w:t>
      </w:r>
      <w:r w:rsidRPr="00040E29">
        <w:rPr>
          <w:lang w:eastAsia="zh-CN"/>
        </w:rPr>
        <w:t>12.2.3.1</w:t>
      </w:r>
      <w:r w:rsidRPr="00040E29">
        <w:t>.3.3-7</w:t>
      </w:r>
      <w:r w:rsidRPr="00040E29">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040E29" w14:paraId="4F6C58BE" w14:textId="77777777" w:rsidTr="008A548F">
        <w:tc>
          <w:tcPr>
            <w:tcW w:w="9747" w:type="dxa"/>
            <w:gridSpan w:val="4"/>
          </w:tcPr>
          <w:p w14:paraId="61AD463C" w14:textId="77777777" w:rsidR="00A5116E" w:rsidRPr="00040E29" w:rsidRDefault="00A5116E" w:rsidP="008A548F">
            <w:pPr>
              <w:pStyle w:val="TAH"/>
              <w:jc w:val="left"/>
              <w:rPr>
                <w:b w:val="0"/>
              </w:rPr>
            </w:pPr>
            <w:r w:rsidRPr="00040E29">
              <w:rPr>
                <w:b w:val="0"/>
              </w:rPr>
              <w:t>Derivation Path: TS 38.508-1 [4], Table 4.6.3-76</w:t>
            </w:r>
          </w:p>
        </w:tc>
      </w:tr>
      <w:tr w:rsidR="00A5116E" w:rsidRPr="00040E29" w14:paraId="3D62C60D" w14:textId="77777777" w:rsidTr="008A548F">
        <w:tc>
          <w:tcPr>
            <w:tcW w:w="4535" w:type="dxa"/>
          </w:tcPr>
          <w:p w14:paraId="0A954EEA" w14:textId="77777777" w:rsidR="00A5116E" w:rsidRPr="00040E29" w:rsidRDefault="00A5116E" w:rsidP="008A548F">
            <w:pPr>
              <w:pStyle w:val="TAH"/>
            </w:pPr>
            <w:r w:rsidRPr="00040E29">
              <w:t>Information Element</w:t>
            </w:r>
          </w:p>
        </w:tc>
        <w:tc>
          <w:tcPr>
            <w:tcW w:w="2267" w:type="dxa"/>
          </w:tcPr>
          <w:p w14:paraId="1D010AFA" w14:textId="77777777" w:rsidR="00A5116E" w:rsidRPr="00040E29" w:rsidRDefault="00A5116E" w:rsidP="008A548F">
            <w:pPr>
              <w:pStyle w:val="TAH"/>
            </w:pPr>
            <w:r w:rsidRPr="00040E29">
              <w:t>Value/remark</w:t>
            </w:r>
          </w:p>
        </w:tc>
        <w:tc>
          <w:tcPr>
            <w:tcW w:w="1700" w:type="dxa"/>
          </w:tcPr>
          <w:p w14:paraId="4C0ED37D" w14:textId="77777777" w:rsidR="00A5116E" w:rsidRPr="00040E29" w:rsidRDefault="00A5116E" w:rsidP="008A548F">
            <w:pPr>
              <w:pStyle w:val="TAH"/>
            </w:pPr>
            <w:r w:rsidRPr="00040E29">
              <w:t>Comment</w:t>
            </w:r>
          </w:p>
        </w:tc>
        <w:tc>
          <w:tcPr>
            <w:tcW w:w="1245" w:type="dxa"/>
          </w:tcPr>
          <w:p w14:paraId="6FD444DD" w14:textId="77777777" w:rsidR="00A5116E" w:rsidRPr="00040E29" w:rsidRDefault="00A5116E" w:rsidP="008A548F">
            <w:pPr>
              <w:pStyle w:val="TAH"/>
            </w:pPr>
            <w:r w:rsidRPr="00040E29">
              <w:t>Condition</w:t>
            </w:r>
          </w:p>
        </w:tc>
      </w:tr>
      <w:tr w:rsidR="00A5116E" w:rsidRPr="00040E29" w14:paraId="26B6F380" w14:textId="77777777" w:rsidTr="008A548F">
        <w:tc>
          <w:tcPr>
            <w:tcW w:w="4535" w:type="dxa"/>
          </w:tcPr>
          <w:p w14:paraId="1154ACA1" w14:textId="77777777" w:rsidR="00A5116E" w:rsidRPr="00040E29" w:rsidRDefault="00A5116E" w:rsidP="008A548F">
            <w:pPr>
              <w:pStyle w:val="TAL"/>
            </w:pPr>
            <w:proofErr w:type="spellStart"/>
            <w:r w:rsidRPr="00040E29">
              <w:t>MeasObjectNR</w:t>
            </w:r>
            <w:proofErr w:type="spellEnd"/>
            <w:r w:rsidRPr="00040E29">
              <w:t xml:space="preserve"> ::= </w:t>
            </w:r>
            <w:r w:rsidRPr="00040E29">
              <w:rPr>
                <w:snapToGrid w:val="0"/>
              </w:rPr>
              <w:t xml:space="preserve">SEQUENCE </w:t>
            </w:r>
            <w:r w:rsidRPr="00040E29">
              <w:t>{</w:t>
            </w:r>
          </w:p>
        </w:tc>
        <w:tc>
          <w:tcPr>
            <w:tcW w:w="2267" w:type="dxa"/>
          </w:tcPr>
          <w:p w14:paraId="786F5009" w14:textId="77777777" w:rsidR="00A5116E" w:rsidRPr="00040E29" w:rsidRDefault="00A5116E" w:rsidP="008A548F">
            <w:pPr>
              <w:pStyle w:val="TAL"/>
            </w:pPr>
          </w:p>
        </w:tc>
        <w:tc>
          <w:tcPr>
            <w:tcW w:w="1700" w:type="dxa"/>
          </w:tcPr>
          <w:p w14:paraId="615E6845" w14:textId="77777777" w:rsidR="00A5116E" w:rsidRPr="00040E29" w:rsidRDefault="00A5116E" w:rsidP="008A548F">
            <w:pPr>
              <w:pStyle w:val="TAL"/>
            </w:pPr>
          </w:p>
        </w:tc>
        <w:tc>
          <w:tcPr>
            <w:tcW w:w="1245" w:type="dxa"/>
          </w:tcPr>
          <w:p w14:paraId="7DD31AC5" w14:textId="77777777" w:rsidR="00A5116E" w:rsidRPr="00040E29" w:rsidRDefault="00A5116E" w:rsidP="008A548F">
            <w:pPr>
              <w:pStyle w:val="TAL"/>
            </w:pPr>
          </w:p>
        </w:tc>
      </w:tr>
      <w:tr w:rsidR="00A5116E" w:rsidRPr="00040E29" w14:paraId="6E19AB53" w14:textId="77777777" w:rsidTr="008A548F">
        <w:tc>
          <w:tcPr>
            <w:tcW w:w="4535" w:type="dxa"/>
          </w:tcPr>
          <w:p w14:paraId="53A839C2" w14:textId="77777777" w:rsidR="00A5116E" w:rsidRPr="00040E29" w:rsidRDefault="00A5116E" w:rsidP="008A548F">
            <w:pPr>
              <w:pStyle w:val="TAL"/>
            </w:pPr>
            <w:r w:rsidRPr="00040E29">
              <w:t xml:space="preserve">  </w:t>
            </w:r>
            <w:proofErr w:type="spellStart"/>
            <w:r w:rsidRPr="00040E29">
              <w:t>ssbFrequency</w:t>
            </w:r>
            <w:proofErr w:type="spellEnd"/>
          </w:p>
        </w:tc>
        <w:tc>
          <w:tcPr>
            <w:tcW w:w="2267" w:type="dxa"/>
          </w:tcPr>
          <w:p w14:paraId="77BCB385" w14:textId="77777777" w:rsidR="00A5116E" w:rsidRPr="00040E29" w:rsidRDefault="00A5116E" w:rsidP="008A548F">
            <w:pPr>
              <w:pStyle w:val="TAL"/>
            </w:pPr>
            <w:r w:rsidRPr="00040E29">
              <w:t>ARFCN-</w:t>
            </w:r>
            <w:proofErr w:type="spellStart"/>
            <w:r w:rsidRPr="00040E29">
              <w:t>ValueNR</w:t>
            </w:r>
            <w:proofErr w:type="spellEnd"/>
            <w:r w:rsidRPr="00040E29">
              <w:t xml:space="preserve"> of NR Cell 1</w:t>
            </w:r>
          </w:p>
        </w:tc>
        <w:tc>
          <w:tcPr>
            <w:tcW w:w="1700" w:type="dxa"/>
          </w:tcPr>
          <w:p w14:paraId="1D3FF2AD" w14:textId="77777777" w:rsidR="00A5116E" w:rsidRPr="00040E29" w:rsidRDefault="00A5116E" w:rsidP="008A548F">
            <w:pPr>
              <w:pStyle w:val="TAL"/>
            </w:pPr>
          </w:p>
        </w:tc>
        <w:tc>
          <w:tcPr>
            <w:tcW w:w="1245" w:type="dxa"/>
          </w:tcPr>
          <w:p w14:paraId="394D85FA" w14:textId="77777777" w:rsidR="00A5116E" w:rsidRPr="00040E29" w:rsidRDefault="00A5116E" w:rsidP="008A548F">
            <w:pPr>
              <w:pStyle w:val="TAL"/>
            </w:pPr>
          </w:p>
        </w:tc>
      </w:tr>
      <w:tr w:rsidR="00A5116E" w:rsidRPr="00040E29" w14:paraId="6680C198" w14:textId="77777777" w:rsidTr="008A548F">
        <w:tc>
          <w:tcPr>
            <w:tcW w:w="4535" w:type="dxa"/>
            <w:tcBorders>
              <w:top w:val="single" w:sz="4" w:space="0" w:color="auto"/>
              <w:left w:val="single" w:sz="4" w:space="0" w:color="auto"/>
              <w:bottom w:val="single" w:sz="4" w:space="0" w:color="auto"/>
              <w:right w:val="single" w:sz="4" w:space="0" w:color="auto"/>
            </w:tcBorders>
          </w:tcPr>
          <w:p w14:paraId="69CE7162" w14:textId="77777777" w:rsidR="00A5116E" w:rsidRPr="00040E29" w:rsidRDefault="00A5116E" w:rsidP="008A548F">
            <w:pPr>
              <w:pStyle w:val="TAL"/>
            </w:pPr>
            <w:r w:rsidRPr="00040E29">
              <w:t xml:space="preserve">  </w:t>
            </w:r>
            <w:proofErr w:type="spellStart"/>
            <w:r w:rsidRPr="00040E29">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FE09B89" w14:textId="77777777" w:rsidR="00A5116E" w:rsidRPr="00040E29" w:rsidRDefault="00A5116E" w:rsidP="008A548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6BBB5ED"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3F3929" w14:textId="77777777" w:rsidR="00A5116E" w:rsidRPr="00040E29" w:rsidRDefault="00A5116E" w:rsidP="008A548F">
            <w:pPr>
              <w:pStyle w:val="TAL"/>
            </w:pPr>
          </w:p>
        </w:tc>
      </w:tr>
      <w:tr w:rsidR="00A5116E" w:rsidRPr="00040E29" w14:paraId="5ABB9786" w14:textId="77777777" w:rsidTr="008A548F">
        <w:tc>
          <w:tcPr>
            <w:tcW w:w="4535" w:type="dxa"/>
          </w:tcPr>
          <w:p w14:paraId="748FCD0A" w14:textId="77777777" w:rsidR="00A5116E" w:rsidRPr="00040E29" w:rsidRDefault="00A5116E" w:rsidP="008A548F">
            <w:pPr>
              <w:pStyle w:val="TAL"/>
            </w:pPr>
            <w:r w:rsidRPr="00040E29">
              <w:t>}</w:t>
            </w:r>
          </w:p>
        </w:tc>
        <w:tc>
          <w:tcPr>
            <w:tcW w:w="2267" w:type="dxa"/>
          </w:tcPr>
          <w:p w14:paraId="4BB9FD41" w14:textId="77777777" w:rsidR="00A5116E" w:rsidRPr="00040E29" w:rsidRDefault="00A5116E" w:rsidP="008A548F">
            <w:pPr>
              <w:pStyle w:val="TAL"/>
            </w:pPr>
          </w:p>
        </w:tc>
        <w:tc>
          <w:tcPr>
            <w:tcW w:w="1700" w:type="dxa"/>
          </w:tcPr>
          <w:p w14:paraId="393593EF" w14:textId="77777777" w:rsidR="00A5116E" w:rsidRPr="00040E29" w:rsidRDefault="00A5116E" w:rsidP="008A548F">
            <w:pPr>
              <w:pStyle w:val="TAL"/>
            </w:pPr>
          </w:p>
        </w:tc>
        <w:tc>
          <w:tcPr>
            <w:tcW w:w="1245" w:type="dxa"/>
          </w:tcPr>
          <w:p w14:paraId="57791230" w14:textId="77777777" w:rsidR="00A5116E" w:rsidRPr="00040E29" w:rsidRDefault="00A5116E" w:rsidP="008A548F">
            <w:pPr>
              <w:pStyle w:val="TAL"/>
            </w:pPr>
          </w:p>
        </w:tc>
      </w:tr>
    </w:tbl>
    <w:p w14:paraId="69B0D295" w14:textId="77777777" w:rsidR="00A5116E" w:rsidRPr="00040E29" w:rsidRDefault="00A5116E" w:rsidP="00A5116E">
      <w:pPr>
        <w:rPr>
          <w:lang w:eastAsia="zh-CN"/>
        </w:rPr>
      </w:pPr>
    </w:p>
    <w:p w14:paraId="3F8B9557" w14:textId="77777777" w:rsidR="00A5116E" w:rsidRPr="00040E29" w:rsidRDefault="00A5116E" w:rsidP="00A5116E">
      <w:pPr>
        <w:pStyle w:val="TH"/>
        <w:rPr>
          <w:i/>
        </w:rPr>
      </w:pPr>
      <w:r w:rsidRPr="00040E29">
        <w:lastRenderedPageBreak/>
        <w:t xml:space="preserve">Table </w:t>
      </w:r>
      <w:r w:rsidRPr="00040E29">
        <w:rPr>
          <w:lang w:eastAsia="zh-CN"/>
        </w:rPr>
        <w:t>12.2.3.1</w:t>
      </w:r>
      <w:r w:rsidRPr="00040E29">
        <w:t xml:space="preserve">.3.3-9: MeasConfig-2 (Table </w:t>
      </w:r>
      <w:r w:rsidRPr="00040E29">
        <w:rPr>
          <w:lang w:eastAsia="zh-CN"/>
        </w:rPr>
        <w:t>12.2.3.1</w:t>
      </w:r>
      <w:r w:rsidRPr="00040E29">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040E29" w14:paraId="67C1FBBB" w14:textId="77777777" w:rsidTr="008A548F">
        <w:tc>
          <w:tcPr>
            <w:tcW w:w="9747" w:type="dxa"/>
            <w:gridSpan w:val="4"/>
          </w:tcPr>
          <w:p w14:paraId="68ED0411" w14:textId="77777777" w:rsidR="00A5116E" w:rsidRPr="00040E29" w:rsidRDefault="00A5116E" w:rsidP="008A548F">
            <w:pPr>
              <w:pStyle w:val="TAH"/>
              <w:jc w:val="left"/>
              <w:rPr>
                <w:b w:val="0"/>
              </w:rPr>
            </w:pPr>
            <w:r w:rsidRPr="00040E29">
              <w:rPr>
                <w:b w:val="0"/>
              </w:rPr>
              <w:t>Derivation Path: TS 38.508-1 [4], Table 4.6.3-69</w:t>
            </w:r>
          </w:p>
        </w:tc>
      </w:tr>
      <w:tr w:rsidR="00A5116E" w:rsidRPr="00040E29" w14:paraId="3E6D166C" w14:textId="77777777" w:rsidTr="008A548F">
        <w:tc>
          <w:tcPr>
            <w:tcW w:w="4535" w:type="dxa"/>
          </w:tcPr>
          <w:p w14:paraId="17E322EE" w14:textId="77777777" w:rsidR="00A5116E" w:rsidRPr="00040E29" w:rsidRDefault="00A5116E" w:rsidP="008A548F">
            <w:pPr>
              <w:pStyle w:val="TAH"/>
            </w:pPr>
            <w:r w:rsidRPr="00040E29">
              <w:t>Information Element</w:t>
            </w:r>
          </w:p>
        </w:tc>
        <w:tc>
          <w:tcPr>
            <w:tcW w:w="2267" w:type="dxa"/>
          </w:tcPr>
          <w:p w14:paraId="7FBFD0CF" w14:textId="77777777" w:rsidR="00A5116E" w:rsidRPr="00040E29" w:rsidRDefault="00A5116E" w:rsidP="008A548F">
            <w:pPr>
              <w:pStyle w:val="TAH"/>
            </w:pPr>
            <w:r w:rsidRPr="00040E29">
              <w:t>Value/remark</w:t>
            </w:r>
          </w:p>
        </w:tc>
        <w:tc>
          <w:tcPr>
            <w:tcW w:w="1700" w:type="dxa"/>
          </w:tcPr>
          <w:p w14:paraId="7CBA98EB" w14:textId="77777777" w:rsidR="00A5116E" w:rsidRPr="00040E29" w:rsidRDefault="00A5116E" w:rsidP="008A548F">
            <w:pPr>
              <w:pStyle w:val="TAH"/>
            </w:pPr>
            <w:r w:rsidRPr="00040E29">
              <w:t>Comment</w:t>
            </w:r>
          </w:p>
        </w:tc>
        <w:tc>
          <w:tcPr>
            <w:tcW w:w="1245" w:type="dxa"/>
          </w:tcPr>
          <w:p w14:paraId="1D897C2A" w14:textId="77777777" w:rsidR="00A5116E" w:rsidRPr="00040E29" w:rsidRDefault="00A5116E" w:rsidP="008A548F">
            <w:pPr>
              <w:pStyle w:val="TAH"/>
            </w:pPr>
            <w:r w:rsidRPr="00040E29">
              <w:t>Condition</w:t>
            </w:r>
          </w:p>
        </w:tc>
      </w:tr>
      <w:tr w:rsidR="00A5116E" w:rsidRPr="00040E29" w14:paraId="50902459" w14:textId="77777777" w:rsidTr="008A548F">
        <w:tc>
          <w:tcPr>
            <w:tcW w:w="4535" w:type="dxa"/>
          </w:tcPr>
          <w:p w14:paraId="7A020BCA" w14:textId="77777777" w:rsidR="00A5116E" w:rsidRPr="00040E29" w:rsidRDefault="00A5116E" w:rsidP="008A548F">
            <w:pPr>
              <w:pStyle w:val="TAL"/>
            </w:pPr>
            <w:proofErr w:type="spellStart"/>
            <w:r w:rsidRPr="00040E29">
              <w:t>MeasConfig</w:t>
            </w:r>
            <w:proofErr w:type="spellEnd"/>
            <w:r w:rsidRPr="00040E29">
              <w:t xml:space="preserve"> ::= </w:t>
            </w:r>
            <w:r w:rsidRPr="00040E29">
              <w:rPr>
                <w:snapToGrid w:val="0"/>
              </w:rPr>
              <w:t xml:space="preserve">SEQUENCE </w:t>
            </w:r>
            <w:r w:rsidRPr="00040E29">
              <w:t>{</w:t>
            </w:r>
          </w:p>
        </w:tc>
        <w:tc>
          <w:tcPr>
            <w:tcW w:w="2267" w:type="dxa"/>
          </w:tcPr>
          <w:p w14:paraId="3B8B4D6D" w14:textId="77777777" w:rsidR="00A5116E" w:rsidRPr="00040E29" w:rsidRDefault="00A5116E" w:rsidP="008A548F">
            <w:pPr>
              <w:pStyle w:val="TAL"/>
            </w:pPr>
          </w:p>
        </w:tc>
        <w:tc>
          <w:tcPr>
            <w:tcW w:w="1700" w:type="dxa"/>
          </w:tcPr>
          <w:p w14:paraId="6A2630FA" w14:textId="77777777" w:rsidR="00A5116E" w:rsidRPr="00040E29" w:rsidRDefault="00A5116E" w:rsidP="008A548F">
            <w:pPr>
              <w:pStyle w:val="TAL"/>
            </w:pPr>
          </w:p>
        </w:tc>
        <w:tc>
          <w:tcPr>
            <w:tcW w:w="1245" w:type="dxa"/>
          </w:tcPr>
          <w:p w14:paraId="5631D39D" w14:textId="77777777" w:rsidR="00A5116E" w:rsidRPr="00040E29" w:rsidRDefault="00A5116E" w:rsidP="008A548F">
            <w:pPr>
              <w:pStyle w:val="TAL"/>
            </w:pPr>
          </w:p>
        </w:tc>
      </w:tr>
      <w:tr w:rsidR="00A5116E" w:rsidRPr="00040E29" w14:paraId="6A870FD3" w14:textId="77777777" w:rsidTr="008A548F">
        <w:tc>
          <w:tcPr>
            <w:tcW w:w="4535" w:type="dxa"/>
            <w:tcBorders>
              <w:top w:val="single" w:sz="4" w:space="0" w:color="auto"/>
              <w:left w:val="single" w:sz="4" w:space="0" w:color="auto"/>
              <w:bottom w:val="single" w:sz="4" w:space="0" w:color="auto"/>
              <w:right w:val="single" w:sz="4" w:space="0" w:color="auto"/>
            </w:tcBorders>
          </w:tcPr>
          <w:p w14:paraId="44CF3CE7" w14:textId="77777777" w:rsidR="00A5116E" w:rsidRPr="00040E29" w:rsidRDefault="00A5116E" w:rsidP="008A548F">
            <w:pPr>
              <w:pStyle w:val="TAL"/>
            </w:pPr>
            <w:r w:rsidRPr="00040E29">
              <w:t xml:space="preserve">  </w:t>
            </w:r>
            <w:proofErr w:type="spellStart"/>
            <w:r w:rsidRPr="00040E29">
              <w:t>measObject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5D604A33" w14:textId="77777777" w:rsidR="00A5116E" w:rsidRPr="00040E29" w:rsidRDefault="00A5116E" w:rsidP="008A548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20B7007"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BD58CCB" w14:textId="77777777" w:rsidR="00A5116E" w:rsidRPr="00040E29" w:rsidRDefault="00A5116E" w:rsidP="008A548F">
            <w:pPr>
              <w:pStyle w:val="TAL"/>
              <w:rPr>
                <w:lang w:eastAsia="zh-CN"/>
              </w:rPr>
            </w:pPr>
          </w:p>
        </w:tc>
      </w:tr>
      <w:tr w:rsidR="00A5116E" w:rsidRPr="00040E29" w14:paraId="1C68440C" w14:textId="77777777" w:rsidTr="008A548F">
        <w:tc>
          <w:tcPr>
            <w:tcW w:w="4535" w:type="dxa"/>
            <w:tcBorders>
              <w:top w:val="single" w:sz="4" w:space="0" w:color="auto"/>
              <w:left w:val="single" w:sz="4" w:space="0" w:color="auto"/>
              <w:bottom w:val="single" w:sz="4" w:space="0" w:color="auto"/>
              <w:right w:val="single" w:sz="4" w:space="0" w:color="auto"/>
            </w:tcBorders>
          </w:tcPr>
          <w:p w14:paraId="5A7707D0" w14:textId="77777777" w:rsidR="00A5116E" w:rsidRPr="00040E29" w:rsidRDefault="00A5116E" w:rsidP="008A548F">
            <w:pPr>
              <w:pStyle w:val="TAL"/>
            </w:pPr>
            <w:r w:rsidRPr="00040E29">
              <w:t xml:space="preserve">  </w:t>
            </w:r>
            <w:proofErr w:type="spellStart"/>
            <w:r w:rsidRPr="00040E29">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2373A190" w14:textId="77777777" w:rsidR="00A5116E" w:rsidRPr="00040E29" w:rsidRDefault="00A5116E" w:rsidP="008A548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609D37A"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202B1B4" w14:textId="77777777" w:rsidR="00A5116E" w:rsidRPr="00040E29" w:rsidRDefault="00A5116E" w:rsidP="008A548F">
            <w:pPr>
              <w:pStyle w:val="TAL"/>
            </w:pPr>
          </w:p>
        </w:tc>
      </w:tr>
      <w:tr w:rsidR="00A5116E" w:rsidRPr="00040E29" w14:paraId="33780CE8" w14:textId="77777777" w:rsidTr="008A548F">
        <w:tc>
          <w:tcPr>
            <w:tcW w:w="4535" w:type="dxa"/>
            <w:tcBorders>
              <w:top w:val="single" w:sz="4" w:space="0" w:color="auto"/>
              <w:left w:val="single" w:sz="4" w:space="0" w:color="auto"/>
              <w:bottom w:val="single" w:sz="4" w:space="0" w:color="auto"/>
              <w:right w:val="single" w:sz="4" w:space="0" w:color="auto"/>
            </w:tcBorders>
          </w:tcPr>
          <w:p w14:paraId="67074B49" w14:textId="77777777" w:rsidR="00A5116E" w:rsidRPr="00040E29" w:rsidRDefault="00A5116E" w:rsidP="008A548F">
            <w:pPr>
              <w:pStyle w:val="TAL"/>
            </w:pPr>
            <w:r w:rsidRPr="00040E29">
              <w:t xml:space="preserve">  </w:t>
            </w:r>
            <w:proofErr w:type="spellStart"/>
            <w:r w:rsidRPr="00040E29">
              <w:t>measIdToAddModList</w:t>
            </w:r>
            <w:proofErr w:type="spellEnd"/>
            <w:r w:rsidRPr="00040E29">
              <w:t xml:space="preserve">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1DE021F0" w14:textId="77777777" w:rsidR="00A5116E" w:rsidRPr="00040E29" w:rsidRDefault="00A5116E" w:rsidP="008A548F">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3A82B5AD"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3807E3F" w14:textId="77777777" w:rsidR="00A5116E" w:rsidRPr="00040E29" w:rsidRDefault="00A5116E" w:rsidP="008A548F">
            <w:pPr>
              <w:pStyle w:val="TAL"/>
            </w:pPr>
          </w:p>
        </w:tc>
      </w:tr>
      <w:tr w:rsidR="00A5116E" w:rsidRPr="00040E29" w14:paraId="5BD8B4F8" w14:textId="77777777" w:rsidTr="008A548F">
        <w:tc>
          <w:tcPr>
            <w:tcW w:w="4535" w:type="dxa"/>
            <w:tcBorders>
              <w:top w:val="single" w:sz="4" w:space="0" w:color="auto"/>
              <w:left w:val="single" w:sz="4" w:space="0" w:color="auto"/>
              <w:bottom w:val="single" w:sz="4" w:space="0" w:color="auto"/>
              <w:right w:val="single" w:sz="4" w:space="0" w:color="auto"/>
            </w:tcBorders>
          </w:tcPr>
          <w:p w14:paraId="1F93E7D7" w14:textId="77777777" w:rsidR="00A5116E" w:rsidRPr="00040E29" w:rsidRDefault="00A5116E" w:rsidP="008A548F">
            <w:pPr>
              <w:pStyle w:val="TAL"/>
              <w:rPr>
                <w:lang w:eastAsia="zh-CN"/>
              </w:rPr>
            </w:pPr>
            <w:r w:rsidRPr="00040E29">
              <w:rPr>
                <w:lang w:eastAsia="zh-CN"/>
              </w:rPr>
              <w:t xml:space="preserve">    </w:t>
            </w:r>
            <w:r w:rsidRPr="00040E29">
              <w:t>MeasIdToAddMod[1] SEQUENCE {</w:t>
            </w:r>
          </w:p>
        </w:tc>
        <w:tc>
          <w:tcPr>
            <w:tcW w:w="2267" w:type="dxa"/>
            <w:tcBorders>
              <w:top w:val="single" w:sz="4" w:space="0" w:color="auto"/>
              <w:left w:val="single" w:sz="4" w:space="0" w:color="auto"/>
              <w:bottom w:val="single" w:sz="4" w:space="0" w:color="auto"/>
              <w:right w:val="single" w:sz="4" w:space="0" w:color="auto"/>
            </w:tcBorders>
          </w:tcPr>
          <w:p w14:paraId="0831E87E"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DB0E4E3"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649E4BC" w14:textId="77777777" w:rsidR="00A5116E" w:rsidRPr="00040E29" w:rsidRDefault="00A5116E" w:rsidP="008A548F">
            <w:pPr>
              <w:pStyle w:val="TAL"/>
            </w:pPr>
          </w:p>
        </w:tc>
      </w:tr>
      <w:tr w:rsidR="00A5116E" w:rsidRPr="00040E29" w14:paraId="05F7F9D1" w14:textId="77777777" w:rsidTr="008A548F">
        <w:tc>
          <w:tcPr>
            <w:tcW w:w="4535" w:type="dxa"/>
            <w:tcBorders>
              <w:top w:val="single" w:sz="4" w:space="0" w:color="auto"/>
              <w:left w:val="single" w:sz="4" w:space="0" w:color="auto"/>
              <w:bottom w:val="single" w:sz="4" w:space="0" w:color="auto"/>
              <w:right w:val="single" w:sz="4" w:space="0" w:color="auto"/>
            </w:tcBorders>
          </w:tcPr>
          <w:p w14:paraId="23A38289" w14:textId="77777777" w:rsidR="00A5116E" w:rsidRPr="00040E29" w:rsidRDefault="00A5116E" w:rsidP="008A548F">
            <w:pPr>
              <w:pStyle w:val="TAL"/>
              <w:rPr>
                <w:lang w:eastAsia="zh-CN"/>
              </w:rPr>
            </w:pPr>
            <w:r w:rsidRPr="00040E29">
              <w:rPr>
                <w:lang w:eastAsia="zh-CN"/>
              </w:rPr>
              <w:t xml:space="preserve">      </w:t>
            </w:r>
            <w:proofErr w:type="spellStart"/>
            <w:r w:rsidRPr="00040E29">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52D37F96" w14:textId="77777777" w:rsidR="00A5116E" w:rsidRPr="00040E29" w:rsidRDefault="00A5116E" w:rsidP="008A548F">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271B7"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2613341" w14:textId="77777777" w:rsidR="00A5116E" w:rsidRPr="00040E29" w:rsidRDefault="00A5116E" w:rsidP="008A548F">
            <w:pPr>
              <w:pStyle w:val="TAL"/>
            </w:pPr>
          </w:p>
        </w:tc>
      </w:tr>
      <w:tr w:rsidR="00A5116E" w:rsidRPr="00040E29" w14:paraId="75EF8925" w14:textId="77777777" w:rsidTr="008A548F">
        <w:tc>
          <w:tcPr>
            <w:tcW w:w="4535" w:type="dxa"/>
            <w:tcBorders>
              <w:top w:val="single" w:sz="4" w:space="0" w:color="auto"/>
              <w:left w:val="single" w:sz="4" w:space="0" w:color="auto"/>
              <w:bottom w:val="single" w:sz="4" w:space="0" w:color="auto"/>
              <w:right w:val="single" w:sz="4" w:space="0" w:color="auto"/>
            </w:tcBorders>
          </w:tcPr>
          <w:p w14:paraId="1537790E" w14:textId="77777777" w:rsidR="00A5116E" w:rsidRPr="00040E29" w:rsidRDefault="00A5116E" w:rsidP="008A548F">
            <w:pPr>
              <w:pStyle w:val="TAL"/>
              <w:rPr>
                <w:lang w:eastAsia="zh-CN"/>
              </w:rPr>
            </w:pPr>
            <w:r w:rsidRPr="00040E29">
              <w:rPr>
                <w:lang w:eastAsia="zh-CN"/>
              </w:rPr>
              <w:t xml:space="preserve">      </w:t>
            </w:r>
            <w:proofErr w:type="spellStart"/>
            <w:r w:rsidRPr="00040E29">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0C2BD56C" w14:textId="77777777" w:rsidR="00A5116E" w:rsidRPr="00040E29" w:rsidRDefault="00A5116E" w:rsidP="008A548F">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8A740B7"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6A73F7" w14:textId="77777777" w:rsidR="00A5116E" w:rsidRPr="00040E29" w:rsidRDefault="00A5116E" w:rsidP="008A548F">
            <w:pPr>
              <w:pStyle w:val="TAL"/>
            </w:pPr>
          </w:p>
        </w:tc>
      </w:tr>
      <w:tr w:rsidR="00A5116E" w:rsidRPr="00040E29" w14:paraId="75D2AC9F" w14:textId="77777777" w:rsidTr="008A548F">
        <w:tc>
          <w:tcPr>
            <w:tcW w:w="4535" w:type="dxa"/>
            <w:tcBorders>
              <w:top w:val="single" w:sz="4" w:space="0" w:color="auto"/>
              <w:left w:val="single" w:sz="4" w:space="0" w:color="auto"/>
              <w:bottom w:val="single" w:sz="4" w:space="0" w:color="auto"/>
              <w:right w:val="single" w:sz="4" w:space="0" w:color="auto"/>
            </w:tcBorders>
          </w:tcPr>
          <w:p w14:paraId="016D360C" w14:textId="77777777" w:rsidR="00A5116E" w:rsidRPr="00040E29" w:rsidRDefault="00A5116E" w:rsidP="008A548F">
            <w:pPr>
              <w:pStyle w:val="TAL"/>
              <w:rPr>
                <w:lang w:eastAsia="zh-CN"/>
              </w:rPr>
            </w:pPr>
            <w:r w:rsidRPr="00040E29">
              <w:rPr>
                <w:lang w:eastAsia="zh-CN"/>
              </w:rPr>
              <w:t xml:space="preserve">      </w:t>
            </w:r>
            <w:proofErr w:type="spellStart"/>
            <w:r w:rsidRPr="00040E29">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55BF2986" w14:textId="77777777" w:rsidR="00A5116E" w:rsidRPr="00040E29" w:rsidRDefault="00A5116E" w:rsidP="008A548F">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1A8D83E"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57C8A4E" w14:textId="77777777" w:rsidR="00A5116E" w:rsidRPr="00040E29" w:rsidRDefault="00A5116E" w:rsidP="008A548F">
            <w:pPr>
              <w:pStyle w:val="TAL"/>
            </w:pPr>
          </w:p>
        </w:tc>
      </w:tr>
      <w:tr w:rsidR="00A5116E" w:rsidRPr="00040E29" w14:paraId="4DD1F81A" w14:textId="77777777" w:rsidTr="008A548F">
        <w:tc>
          <w:tcPr>
            <w:tcW w:w="4535" w:type="dxa"/>
            <w:tcBorders>
              <w:top w:val="single" w:sz="4" w:space="0" w:color="auto"/>
              <w:left w:val="single" w:sz="4" w:space="0" w:color="auto"/>
              <w:bottom w:val="single" w:sz="4" w:space="0" w:color="auto"/>
              <w:right w:val="single" w:sz="4" w:space="0" w:color="auto"/>
            </w:tcBorders>
          </w:tcPr>
          <w:p w14:paraId="2E354B3F"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94708D"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52AEA1B2"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07E06A7" w14:textId="77777777" w:rsidR="00A5116E" w:rsidRPr="00040E29" w:rsidRDefault="00A5116E" w:rsidP="008A548F">
            <w:pPr>
              <w:pStyle w:val="TAL"/>
            </w:pPr>
          </w:p>
        </w:tc>
      </w:tr>
      <w:tr w:rsidR="00A5116E" w:rsidRPr="00040E29" w14:paraId="7A66B654" w14:textId="77777777" w:rsidTr="008A548F">
        <w:tc>
          <w:tcPr>
            <w:tcW w:w="4535" w:type="dxa"/>
            <w:tcBorders>
              <w:top w:val="single" w:sz="4" w:space="0" w:color="auto"/>
              <w:left w:val="single" w:sz="4" w:space="0" w:color="auto"/>
              <w:bottom w:val="single" w:sz="4" w:space="0" w:color="auto"/>
              <w:right w:val="single" w:sz="4" w:space="0" w:color="auto"/>
            </w:tcBorders>
          </w:tcPr>
          <w:p w14:paraId="0B27E992" w14:textId="77777777" w:rsidR="00A5116E" w:rsidRPr="00040E29" w:rsidRDefault="00A5116E" w:rsidP="008A548F">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383DA4" w14:textId="77777777" w:rsidR="00A5116E" w:rsidRPr="00040E29"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9A16784" w14:textId="77777777" w:rsidR="00A5116E" w:rsidRPr="00040E29"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300CE981" w14:textId="77777777" w:rsidR="00A5116E" w:rsidRPr="00040E29" w:rsidRDefault="00A5116E" w:rsidP="008A548F">
            <w:pPr>
              <w:pStyle w:val="TAL"/>
            </w:pPr>
          </w:p>
        </w:tc>
      </w:tr>
      <w:tr w:rsidR="00A5116E" w:rsidRPr="00040E29" w14:paraId="74660F8A" w14:textId="77777777" w:rsidTr="008A548F">
        <w:tc>
          <w:tcPr>
            <w:tcW w:w="4535" w:type="dxa"/>
          </w:tcPr>
          <w:p w14:paraId="516DA4C2" w14:textId="77777777" w:rsidR="00A5116E" w:rsidRPr="00040E29" w:rsidRDefault="00A5116E" w:rsidP="008A548F">
            <w:pPr>
              <w:pStyle w:val="TAL"/>
            </w:pPr>
            <w:r w:rsidRPr="00040E29">
              <w:t>}</w:t>
            </w:r>
          </w:p>
        </w:tc>
        <w:tc>
          <w:tcPr>
            <w:tcW w:w="2267" w:type="dxa"/>
          </w:tcPr>
          <w:p w14:paraId="76568435" w14:textId="77777777" w:rsidR="00A5116E" w:rsidRPr="00040E29" w:rsidRDefault="00A5116E" w:rsidP="008A548F">
            <w:pPr>
              <w:pStyle w:val="TAL"/>
            </w:pPr>
          </w:p>
        </w:tc>
        <w:tc>
          <w:tcPr>
            <w:tcW w:w="1700" w:type="dxa"/>
          </w:tcPr>
          <w:p w14:paraId="701AEE5F" w14:textId="77777777" w:rsidR="00A5116E" w:rsidRPr="00040E29" w:rsidRDefault="00A5116E" w:rsidP="008A548F">
            <w:pPr>
              <w:pStyle w:val="TAL"/>
            </w:pPr>
          </w:p>
        </w:tc>
        <w:tc>
          <w:tcPr>
            <w:tcW w:w="1245" w:type="dxa"/>
          </w:tcPr>
          <w:p w14:paraId="54379BEF" w14:textId="77777777" w:rsidR="00A5116E" w:rsidRPr="00040E29" w:rsidRDefault="00A5116E" w:rsidP="008A548F">
            <w:pPr>
              <w:pStyle w:val="TAL"/>
            </w:pPr>
          </w:p>
        </w:tc>
      </w:tr>
    </w:tbl>
    <w:p w14:paraId="0A6F1AAC" w14:textId="77777777" w:rsidR="00A5116E" w:rsidRPr="00040E29" w:rsidRDefault="00A5116E" w:rsidP="00A5116E">
      <w:pPr>
        <w:rPr>
          <w:lang w:eastAsia="zh-CN"/>
        </w:rPr>
      </w:pPr>
    </w:p>
    <w:p w14:paraId="635EDD92" w14:textId="77777777" w:rsidR="00A5116E" w:rsidRPr="00040E29" w:rsidRDefault="00A5116E" w:rsidP="00A5116E">
      <w:pPr>
        <w:pStyle w:val="TH"/>
      </w:pPr>
      <w:r w:rsidRPr="00040E29">
        <w:t xml:space="preserve">Table </w:t>
      </w:r>
      <w:r w:rsidRPr="00040E29">
        <w:rPr>
          <w:lang w:eastAsia="zh-CN"/>
        </w:rPr>
        <w:t>12.2.3.1</w:t>
      </w:r>
      <w:r w:rsidRPr="00040E29">
        <w:t xml:space="preserve">.3.3-10: </w:t>
      </w:r>
      <w:proofErr w:type="spellStart"/>
      <w:r w:rsidRPr="00040E29">
        <w:t>MeasurementReport</w:t>
      </w:r>
      <w:proofErr w:type="spellEnd"/>
      <w:r w:rsidRPr="00040E29">
        <w:t xml:space="preserve"> </w:t>
      </w:r>
      <w:r w:rsidRPr="00040E29">
        <w:rPr>
          <w:lang w:eastAsia="zh-CN"/>
        </w:rPr>
        <w:t>(</w:t>
      </w:r>
      <w:r w:rsidRPr="00040E29">
        <w:t xml:space="preserve">Table </w:t>
      </w:r>
      <w:r w:rsidRPr="00040E29">
        <w:rPr>
          <w:lang w:eastAsia="zh-CN"/>
        </w:rPr>
        <w:t>12.2.3.1.3</w:t>
      </w:r>
      <w:r w:rsidRPr="00040E29">
        <w:t>.2-3</w:t>
      </w:r>
      <w:r w:rsidRPr="00040E29">
        <w:rPr>
          <w:iCs/>
        </w:rPr>
        <w:t xml:space="preserve">, </w:t>
      </w:r>
      <w:r w:rsidRPr="00040E29">
        <w:rPr>
          <w:lang w:eastAsia="zh-CN"/>
        </w:rPr>
        <w:t>Step 9 and 1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040E29" w14:paraId="154B0405" w14:textId="77777777" w:rsidTr="008A548F">
        <w:tc>
          <w:tcPr>
            <w:tcW w:w="9738" w:type="dxa"/>
            <w:gridSpan w:val="4"/>
          </w:tcPr>
          <w:p w14:paraId="496726DF" w14:textId="7FA355FA" w:rsidR="00A5116E" w:rsidRPr="00040E29" w:rsidRDefault="00050766" w:rsidP="008A548F">
            <w:pPr>
              <w:pStyle w:val="TAL"/>
            </w:pPr>
            <w:r w:rsidRPr="00040E29">
              <w:t>Derivation Path: TS 38.508-1 [4], Table 4.6.1-5A</w:t>
            </w:r>
          </w:p>
        </w:tc>
      </w:tr>
      <w:tr w:rsidR="00A5116E" w:rsidRPr="00040E29" w14:paraId="4F0F423E" w14:textId="77777777" w:rsidTr="008A548F">
        <w:tblPrEx>
          <w:tblCellMar>
            <w:left w:w="108" w:type="dxa"/>
            <w:right w:w="108" w:type="dxa"/>
          </w:tblCellMar>
        </w:tblPrEx>
        <w:tc>
          <w:tcPr>
            <w:tcW w:w="4535" w:type="dxa"/>
          </w:tcPr>
          <w:p w14:paraId="79E5E078" w14:textId="77777777" w:rsidR="00A5116E" w:rsidRPr="00040E29" w:rsidRDefault="00A5116E" w:rsidP="008A548F">
            <w:pPr>
              <w:pStyle w:val="TAH"/>
            </w:pPr>
            <w:r w:rsidRPr="00040E29">
              <w:t>Information Element</w:t>
            </w:r>
          </w:p>
        </w:tc>
        <w:tc>
          <w:tcPr>
            <w:tcW w:w="2267" w:type="dxa"/>
          </w:tcPr>
          <w:p w14:paraId="02E165B1" w14:textId="77777777" w:rsidR="00A5116E" w:rsidRPr="00040E29" w:rsidRDefault="00A5116E" w:rsidP="008A548F">
            <w:pPr>
              <w:pStyle w:val="TAH"/>
            </w:pPr>
            <w:r w:rsidRPr="00040E29">
              <w:t>Value/remark</w:t>
            </w:r>
          </w:p>
        </w:tc>
        <w:tc>
          <w:tcPr>
            <w:tcW w:w="1700" w:type="dxa"/>
          </w:tcPr>
          <w:p w14:paraId="1C06E1CA" w14:textId="77777777" w:rsidR="00A5116E" w:rsidRPr="00040E29" w:rsidRDefault="00A5116E" w:rsidP="008A548F">
            <w:pPr>
              <w:pStyle w:val="TAH"/>
            </w:pPr>
            <w:r w:rsidRPr="00040E29">
              <w:t>Comment</w:t>
            </w:r>
          </w:p>
        </w:tc>
        <w:tc>
          <w:tcPr>
            <w:tcW w:w="1245" w:type="dxa"/>
          </w:tcPr>
          <w:p w14:paraId="4F10B57C" w14:textId="77777777" w:rsidR="00A5116E" w:rsidRPr="00040E29" w:rsidRDefault="00A5116E" w:rsidP="008A548F">
            <w:pPr>
              <w:pStyle w:val="TAH"/>
            </w:pPr>
            <w:r w:rsidRPr="00040E29">
              <w:t>Condition</w:t>
            </w:r>
          </w:p>
        </w:tc>
      </w:tr>
      <w:tr w:rsidR="00A5116E" w:rsidRPr="00040E29" w14:paraId="2EBE063D" w14:textId="77777777" w:rsidTr="008A548F">
        <w:tblPrEx>
          <w:tblCellMar>
            <w:left w:w="108" w:type="dxa"/>
            <w:right w:w="108" w:type="dxa"/>
          </w:tblCellMar>
        </w:tblPrEx>
        <w:tc>
          <w:tcPr>
            <w:tcW w:w="4535" w:type="dxa"/>
          </w:tcPr>
          <w:p w14:paraId="176D2974" w14:textId="77777777" w:rsidR="00A5116E" w:rsidRPr="00040E29" w:rsidRDefault="00A5116E" w:rsidP="008A548F">
            <w:pPr>
              <w:pStyle w:val="TAL"/>
            </w:pPr>
            <w:proofErr w:type="spellStart"/>
            <w:r w:rsidRPr="00040E29">
              <w:t>MeasurementReport</w:t>
            </w:r>
            <w:proofErr w:type="spellEnd"/>
            <w:r w:rsidRPr="00040E29">
              <w:t xml:space="preserve"> ::= SEQUENCE {</w:t>
            </w:r>
          </w:p>
        </w:tc>
        <w:tc>
          <w:tcPr>
            <w:tcW w:w="2267" w:type="dxa"/>
          </w:tcPr>
          <w:p w14:paraId="51DC1451" w14:textId="77777777" w:rsidR="00A5116E" w:rsidRPr="00040E29" w:rsidRDefault="00A5116E" w:rsidP="008A548F">
            <w:pPr>
              <w:pStyle w:val="TAL"/>
            </w:pPr>
          </w:p>
        </w:tc>
        <w:tc>
          <w:tcPr>
            <w:tcW w:w="1700" w:type="dxa"/>
          </w:tcPr>
          <w:p w14:paraId="030444B7" w14:textId="77777777" w:rsidR="00A5116E" w:rsidRPr="00040E29" w:rsidRDefault="00A5116E" w:rsidP="008A548F">
            <w:pPr>
              <w:pStyle w:val="TAL"/>
            </w:pPr>
          </w:p>
        </w:tc>
        <w:tc>
          <w:tcPr>
            <w:tcW w:w="1245" w:type="dxa"/>
          </w:tcPr>
          <w:p w14:paraId="55CCD96D" w14:textId="77777777" w:rsidR="00A5116E" w:rsidRPr="00040E29" w:rsidRDefault="00A5116E" w:rsidP="008A548F">
            <w:pPr>
              <w:pStyle w:val="TAL"/>
            </w:pPr>
          </w:p>
        </w:tc>
      </w:tr>
      <w:tr w:rsidR="00A5116E" w:rsidRPr="00040E29" w14:paraId="5F20DCBA" w14:textId="77777777" w:rsidTr="008A548F">
        <w:tblPrEx>
          <w:tblCellMar>
            <w:left w:w="108" w:type="dxa"/>
            <w:right w:w="108" w:type="dxa"/>
          </w:tblCellMar>
        </w:tblPrEx>
        <w:tc>
          <w:tcPr>
            <w:tcW w:w="4535" w:type="dxa"/>
          </w:tcPr>
          <w:p w14:paraId="4B022242" w14:textId="77777777" w:rsidR="00A5116E" w:rsidRPr="00040E29" w:rsidRDefault="00A5116E" w:rsidP="008A548F">
            <w:pPr>
              <w:pStyle w:val="TAL"/>
            </w:pPr>
            <w:r w:rsidRPr="00040E29">
              <w:t xml:space="preserve">  </w:t>
            </w:r>
            <w:proofErr w:type="spellStart"/>
            <w:r w:rsidRPr="00040E29">
              <w:t>criticalExtensions</w:t>
            </w:r>
            <w:proofErr w:type="spellEnd"/>
            <w:r w:rsidRPr="00040E29">
              <w:t xml:space="preserve"> CHOICE {</w:t>
            </w:r>
          </w:p>
        </w:tc>
        <w:tc>
          <w:tcPr>
            <w:tcW w:w="2267" w:type="dxa"/>
          </w:tcPr>
          <w:p w14:paraId="2BE91E7C" w14:textId="77777777" w:rsidR="00A5116E" w:rsidRPr="00040E29" w:rsidRDefault="00A5116E" w:rsidP="008A548F">
            <w:pPr>
              <w:pStyle w:val="TAL"/>
            </w:pPr>
          </w:p>
        </w:tc>
        <w:tc>
          <w:tcPr>
            <w:tcW w:w="1700" w:type="dxa"/>
          </w:tcPr>
          <w:p w14:paraId="29435317" w14:textId="77777777" w:rsidR="00A5116E" w:rsidRPr="00040E29" w:rsidRDefault="00A5116E" w:rsidP="008A548F">
            <w:pPr>
              <w:pStyle w:val="TAL"/>
            </w:pPr>
          </w:p>
        </w:tc>
        <w:tc>
          <w:tcPr>
            <w:tcW w:w="1245" w:type="dxa"/>
          </w:tcPr>
          <w:p w14:paraId="16D75D3E" w14:textId="77777777" w:rsidR="00A5116E" w:rsidRPr="00040E29" w:rsidRDefault="00A5116E" w:rsidP="008A548F">
            <w:pPr>
              <w:pStyle w:val="TAL"/>
            </w:pPr>
          </w:p>
        </w:tc>
      </w:tr>
      <w:tr w:rsidR="00A5116E" w:rsidRPr="00040E29" w:rsidDel="003235E8" w14:paraId="46AFFADF" w14:textId="77777777" w:rsidTr="008A548F">
        <w:tblPrEx>
          <w:tblCellMar>
            <w:left w:w="108" w:type="dxa"/>
            <w:right w:w="108" w:type="dxa"/>
          </w:tblCellMar>
        </w:tblPrEx>
        <w:tc>
          <w:tcPr>
            <w:tcW w:w="4535" w:type="dxa"/>
          </w:tcPr>
          <w:p w14:paraId="0AC0B72C" w14:textId="77777777" w:rsidR="00A5116E" w:rsidRPr="00040E29" w:rsidDel="003235E8" w:rsidRDefault="00A5116E" w:rsidP="008A548F">
            <w:pPr>
              <w:pStyle w:val="TAL"/>
            </w:pPr>
            <w:r w:rsidRPr="00040E29">
              <w:t xml:space="preserve">    </w:t>
            </w:r>
            <w:proofErr w:type="spellStart"/>
            <w:r w:rsidRPr="00040E29">
              <w:t>measurementReport</w:t>
            </w:r>
            <w:proofErr w:type="spellEnd"/>
            <w:r w:rsidRPr="00040E29">
              <w:t xml:space="preserve"> SEQUENCE {</w:t>
            </w:r>
          </w:p>
        </w:tc>
        <w:tc>
          <w:tcPr>
            <w:tcW w:w="2267" w:type="dxa"/>
          </w:tcPr>
          <w:p w14:paraId="1E3FC02B" w14:textId="77777777" w:rsidR="00A5116E" w:rsidRPr="00040E29" w:rsidDel="003235E8" w:rsidRDefault="00A5116E" w:rsidP="008A548F">
            <w:pPr>
              <w:pStyle w:val="TAL"/>
            </w:pPr>
          </w:p>
        </w:tc>
        <w:tc>
          <w:tcPr>
            <w:tcW w:w="1700" w:type="dxa"/>
          </w:tcPr>
          <w:p w14:paraId="0EBBF968" w14:textId="77777777" w:rsidR="00A5116E" w:rsidRPr="00040E29" w:rsidDel="003235E8" w:rsidRDefault="00A5116E" w:rsidP="008A548F">
            <w:pPr>
              <w:pStyle w:val="TAL"/>
            </w:pPr>
          </w:p>
        </w:tc>
        <w:tc>
          <w:tcPr>
            <w:tcW w:w="1245" w:type="dxa"/>
          </w:tcPr>
          <w:p w14:paraId="5C5BBEB5" w14:textId="77777777" w:rsidR="00A5116E" w:rsidRPr="00040E29" w:rsidDel="003235E8" w:rsidRDefault="00A5116E" w:rsidP="008A548F">
            <w:pPr>
              <w:pStyle w:val="TAL"/>
            </w:pPr>
          </w:p>
        </w:tc>
      </w:tr>
      <w:tr w:rsidR="00A5116E" w:rsidRPr="00040E29" w:rsidDel="003235E8" w14:paraId="0E24BD9F" w14:textId="77777777" w:rsidTr="008A548F">
        <w:tblPrEx>
          <w:tblCellMar>
            <w:left w:w="108" w:type="dxa"/>
            <w:right w:w="108" w:type="dxa"/>
          </w:tblCellMar>
        </w:tblPrEx>
        <w:tc>
          <w:tcPr>
            <w:tcW w:w="4535" w:type="dxa"/>
          </w:tcPr>
          <w:p w14:paraId="68382409" w14:textId="77777777" w:rsidR="00A5116E" w:rsidRPr="00040E29" w:rsidRDefault="00A5116E" w:rsidP="008A548F">
            <w:pPr>
              <w:pStyle w:val="TAL"/>
            </w:pPr>
            <w:r w:rsidRPr="00040E29">
              <w:t xml:space="preserve">      </w:t>
            </w:r>
            <w:proofErr w:type="spellStart"/>
            <w:r w:rsidRPr="00040E29">
              <w:t>measResults</w:t>
            </w:r>
            <w:proofErr w:type="spellEnd"/>
            <w:r w:rsidRPr="00040E29">
              <w:t xml:space="preserve"> SEQUENCE {</w:t>
            </w:r>
          </w:p>
        </w:tc>
        <w:tc>
          <w:tcPr>
            <w:tcW w:w="2267" w:type="dxa"/>
          </w:tcPr>
          <w:p w14:paraId="4CCB641B" w14:textId="77777777" w:rsidR="00A5116E" w:rsidRPr="00040E29" w:rsidDel="003235E8" w:rsidRDefault="00A5116E" w:rsidP="008A548F">
            <w:pPr>
              <w:pStyle w:val="TAL"/>
            </w:pPr>
          </w:p>
        </w:tc>
        <w:tc>
          <w:tcPr>
            <w:tcW w:w="1700" w:type="dxa"/>
          </w:tcPr>
          <w:p w14:paraId="31CC3CCC" w14:textId="77777777" w:rsidR="00A5116E" w:rsidRPr="00040E29" w:rsidDel="003235E8" w:rsidRDefault="00A5116E" w:rsidP="008A548F">
            <w:pPr>
              <w:pStyle w:val="TAL"/>
            </w:pPr>
          </w:p>
        </w:tc>
        <w:tc>
          <w:tcPr>
            <w:tcW w:w="1245" w:type="dxa"/>
          </w:tcPr>
          <w:p w14:paraId="0345218D" w14:textId="77777777" w:rsidR="00A5116E" w:rsidRPr="00040E29" w:rsidDel="003235E8" w:rsidRDefault="00A5116E" w:rsidP="008A548F">
            <w:pPr>
              <w:pStyle w:val="TAL"/>
            </w:pPr>
          </w:p>
        </w:tc>
      </w:tr>
      <w:tr w:rsidR="00A5116E" w:rsidRPr="00040E29" w:rsidDel="003235E8" w14:paraId="2391AF0B" w14:textId="77777777" w:rsidTr="008A548F">
        <w:tblPrEx>
          <w:tblCellMar>
            <w:left w:w="108" w:type="dxa"/>
            <w:right w:w="108" w:type="dxa"/>
          </w:tblCellMar>
        </w:tblPrEx>
        <w:tc>
          <w:tcPr>
            <w:tcW w:w="4535" w:type="dxa"/>
          </w:tcPr>
          <w:p w14:paraId="328B345D" w14:textId="77777777" w:rsidR="00A5116E" w:rsidRPr="00040E29" w:rsidRDefault="00A5116E" w:rsidP="008A548F">
            <w:pPr>
              <w:pStyle w:val="TAL"/>
            </w:pPr>
            <w:r w:rsidRPr="00040E29">
              <w:t xml:space="preserve">        </w:t>
            </w:r>
            <w:proofErr w:type="spellStart"/>
            <w:r w:rsidRPr="00040E29">
              <w:t>measId</w:t>
            </w:r>
            <w:proofErr w:type="spellEnd"/>
          </w:p>
        </w:tc>
        <w:tc>
          <w:tcPr>
            <w:tcW w:w="2267" w:type="dxa"/>
          </w:tcPr>
          <w:p w14:paraId="216495B9" w14:textId="77777777" w:rsidR="00A5116E" w:rsidRPr="00040E29" w:rsidRDefault="00A5116E" w:rsidP="008A548F">
            <w:pPr>
              <w:pStyle w:val="TAL"/>
              <w:rPr>
                <w:lang w:eastAsia="zh-CN"/>
              </w:rPr>
            </w:pPr>
            <w:r w:rsidRPr="00040E29">
              <w:rPr>
                <w:lang w:eastAsia="zh-CN"/>
              </w:rPr>
              <w:t>1</w:t>
            </w:r>
          </w:p>
        </w:tc>
        <w:tc>
          <w:tcPr>
            <w:tcW w:w="1700" w:type="dxa"/>
          </w:tcPr>
          <w:p w14:paraId="2AD0AE0E" w14:textId="77777777" w:rsidR="00A5116E" w:rsidRPr="00040E29" w:rsidDel="003235E8" w:rsidRDefault="00A5116E" w:rsidP="008A548F">
            <w:pPr>
              <w:pStyle w:val="TAL"/>
            </w:pPr>
          </w:p>
        </w:tc>
        <w:tc>
          <w:tcPr>
            <w:tcW w:w="1245" w:type="dxa"/>
          </w:tcPr>
          <w:p w14:paraId="22B20C61" w14:textId="77777777" w:rsidR="00A5116E" w:rsidRPr="00040E29" w:rsidDel="003235E8" w:rsidRDefault="00A5116E" w:rsidP="008A548F">
            <w:pPr>
              <w:pStyle w:val="TAL"/>
            </w:pPr>
          </w:p>
        </w:tc>
      </w:tr>
      <w:tr w:rsidR="00A5116E" w:rsidRPr="00040E29" w:rsidDel="003235E8" w14:paraId="41B89C8B" w14:textId="77777777" w:rsidTr="008A548F">
        <w:tblPrEx>
          <w:tblCellMar>
            <w:left w:w="108" w:type="dxa"/>
            <w:right w:w="108" w:type="dxa"/>
          </w:tblCellMar>
        </w:tblPrEx>
        <w:tc>
          <w:tcPr>
            <w:tcW w:w="4535" w:type="dxa"/>
          </w:tcPr>
          <w:p w14:paraId="26F50F9D" w14:textId="77777777" w:rsidR="00A5116E" w:rsidRPr="00040E29" w:rsidRDefault="00A5116E" w:rsidP="008A548F">
            <w:pPr>
              <w:pStyle w:val="TAL"/>
            </w:pPr>
            <w:r w:rsidRPr="00040E29">
              <w:t xml:space="preserve">        </w:t>
            </w:r>
            <w:proofErr w:type="spellStart"/>
            <w:r w:rsidRPr="00040E29">
              <w:t>measResultServingMOList</w:t>
            </w:r>
            <w:proofErr w:type="spellEnd"/>
          </w:p>
        </w:tc>
        <w:tc>
          <w:tcPr>
            <w:tcW w:w="2267" w:type="dxa"/>
          </w:tcPr>
          <w:p w14:paraId="2264D2FA" w14:textId="77777777" w:rsidR="00A5116E" w:rsidRPr="00040E29" w:rsidRDefault="00A5116E" w:rsidP="008A548F">
            <w:pPr>
              <w:pStyle w:val="TAL"/>
              <w:rPr>
                <w:lang w:eastAsia="zh-CN"/>
              </w:rPr>
            </w:pPr>
            <w:r w:rsidRPr="00040E29">
              <w:rPr>
                <w:lang w:eastAsia="zh-CN"/>
              </w:rPr>
              <w:t>Not checked</w:t>
            </w:r>
          </w:p>
        </w:tc>
        <w:tc>
          <w:tcPr>
            <w:tcW w:w="1700" w:type="dxa"/>
          </w:tcPr>
          <w:p w14:paraId="10FE8B9A" w14:textId="77777777" w:rsidR="00A5116E" w:rsidRPr="00040E29" w:rsidDel="003235E8" w:rsidRDefault="00A5116E" w:rsidP="008A548F">
            <w:pPr>
              <w:pStyle w:val="TAL"/>
            </w:pPr>
          </w:p>
        </w:tc>
        <w:tc>
          <w:tcPr>
            <w:tcW w:w="1245" w:type="dxa"/>
          </w:tcPr>
          <w:p w14:paraId="103E5110" w14:textId="77777777" w:rsidR="00A5116E" w:rsidRPr="00040E29" w:rsidDel="003235E8" w:rsidRDefault="00A5116E" w:rsidP="008A548F">
            <w:pPr>
              <w:pStyle w:val="TAL"/>
            </w:pPr>
          </w:p>
        </w:tc>
      </w:tr>
      <w:tr w:rsidR="00A5116E" w:rsidRPr="00040E29" w:rsidDel="003235E8" w14:paraId="46BE3EBA" w14:textId="77777777" w:rsidTr="008A548F">
        <w:tblPrEx>
          <w:tblCellMar>
            <w:left w:w="108" w:type="dxa"/>
            <w:right w:w="108" w:type="dxa"/>
          </w:tblCellMar>
        </w:tblPrEx>
        <w:tc>
          <w:tcPr>
            <w:tcW w:w="4535" w:type="dxa"/>
          </w:tcPr>
          <w:p w14:paraId="625A5025" w14:textId="77777777" w:rsidR="00A5116E" w:rsidRPr="00040E29" w:rsidRDefault="00A5116E" w:rsidP="008A548F">
            <w:pPr>
              <w:pStyle w:val="TAL"/>
            </w:pPr>
            <w:r w:rsidRPr="00040E29">
              <w:t xml:space="preserve">        </w:t>
            </w:r>
            <w:proofErr w:type="spellStart"/>
            <w:r w:rsidRPr="00040E29">
              <w:t>measResultNeighCells</w:t>
            </w:r>
            <w:proofErr w:type="spellEnd"/>
          </w:p>
        </w:tc>
        <w:tc>
          <w:tcPr>
            <w:tcW w:w="2267" w:type="dxa"/>
          </w:tcPr>
          <w:p w14:paraId="3DC17881" w14:textId="77777777" w:rsidR="00A5116E" w:rsidRPr="00040E29" w:rsidRDefault="00A5116E" w:rsidP="008A548F">
            <w:pPr>
              <w:pStyle w:val="TAL"/>
              <w:rPr>
                <w:lang w:eastAsia="zh-CN"/>
              </w:rPr>
            </w:pPr>
            <w:r w:rsidRPr="00040E29">
              <w:rPr>
                <w:lang w:eastAsia="zh-CN"/>
              </w:rPr>
              <w:t>Not present</w:t>
            </w:r>
          </w:p>
        </w:tc>
        <w:tc>
          <w:tcPr>
            <w:tcW w:w="1700" w:type="dxa"/>
          </w:tcPr>
          <w:p w14:paraId="4238B744" w14:textId="77777777" w:rsidR="00A5116E" w:rsidRPr="00040E29" w:rsidDel="003235E8" w:rsidRDefault="00A5116E" w:rsidP="008A548F">
            <w:pPr>
              <w:pStyle w:val="TAL"/>
            </w:pPr>
          </w:p>
        </w:tc>
        <w:tc>
          <w:tcPr>
            <w:tcW w:w="1245" w:type="dxa"/>
          </w:tcPr>
          <w:p w14:paraId="14DB93B5" w14:textId="77777777" w:rsidR="00A5116E" w:rsidRPr="00040E29" w:rsidDel="003235E8" w:rsidRDefault="00A5116E" w:rsidP="008A548F">
            <w:pPr>
              <w:pStyle w:val="TAL"/>
            </w:pPr>
          </w:p>
        </w:tc>
      </w:tr>
      <w:tr w:rsidR="00A5116E" w:rsidRPr="00040E29" w:rsidDel="003235E8" w14:paraId="154CE004" w14:textId="77777777" w:rsidTr="008A548F">
        <w:tblPrEx>
          <w:tblCellMar>
            <w:left w:w="108" w:type="dxa"/>
            <w:right w:w="108" w:type="dxa"/>
          </w:tblCellMar>
        </w:tblPrEx>
        <w:tc>
          <w:tcPr>
            <w:tcW w:w="4535" w:type="dxa"/>
          </w:tcPr>
          <w:p w14:paraId="0B793359" w14:textId="77777777" w:rsidR="00A5116E" w:rsidRPr="00040E29" w:rsidRDefault="00A5116E" w:rsidP="008A548F">
            <w:pPr>
              <w:pStyle w:val="TAL"/>
            </w:pPr>
            <w:r w:rsidRPr="00040E29">
              <w:t xml:space="preserve">        </w:t>
            </w:r>
            <w:r w:rsidRPr="00040E29">
              <w:rPr>
                <w:rFonts w:eastAsia="Batang"/>
              </w:rPr>
              <w:t>measResultsSL-r16 SEQUENCE {</w:t>
            </w:r>
          </w:p>
        </w:tc>
        <w:tc>
          <w:tcPr>
            <w:tcW w:w="2267" w:type="dxa"/>
          </w:tcPr>
          <w:p w14:paraId="43B3A5A3" w14:textId="77777777" w:rsidR="00A5116E" w:rsidRPr="00040E29" w:rsidRDefault="00A5116E" w:rsidP="008A548F">
            <w:pPr>
              <w:pStyle w:val="TAL"/>
              <w:rPr>
                <w:lang w:eastAsia="zh-CN"/>
              </w:rPr>
            </w:pPr>
          </w:p>
        </w:tc>
        <w:tc>
          <w:tcPr>
            <w:tcW w:w="1700" w:type="dxa"/>
          </w:tcPr>
          <w:p w14:paraId="5DE642EB" w14:textId="77777777" w:rsidR="00A5116E" w:rsidRPr="00040E29" w:rsidDel="003235E8" w:rsidRDefault="00A5116E" w:rsidP="008A548F">
            <w:pPr>
              <w:pStyle w:val="TAL"/>
            </w:pPr>
          </w:p>
        </w:tc>
        <w:tc>
          <w:tcPr>
            <w:tcW w:w="1245" w:type="dxa"/>
          </w:tcPr>
          <w:p w14:paraId="65A21001" w14:textId="77777777" w:rsidR="00A5116E" w:rsidRPr="00040E29" w:rsidDel="003235E8" w:rsidRDefault="00A5116E" w:rsidP="008A548F">
            <w:pPr>
              <w:pStyle w:val="TAL"/>
            </w:pPr>
          </w:p>
        </w:tc>
      </w:tr>
      <w:tr w:rsidR="00A5116E" w:rsidRPr="00040E29" w:rsidDel="003235E8" w14:paraId="62000A67" w14:textId="77777777" w:rsidTr="008A548F">
        <w:tblPrEx>
          <w:tblCellMar>
            <w:left w:w="108" w:type="dxa"/>
            <w:right w:w="108" w:type="dxa"/>
          </w:tblCellMar>
        </w:tblPrEx>
        <w:tc>
          <w:tcPr>
            <w:tcW w:w="4535" w:type="dxa"/>
          </w:tcPr>
          <w:p w14:paraId="413AB146" w14:textId="77777777" w:rsidR="00A5116E" w:rsidRPr="00040E29" w:rsidRDefault="00A5116E" w:rsidP="008A548F">
            <w:pPr>
              <w:pStyle w:val="TAL"/>
            </w:pPr>
            <w:r w:rsidRPr="00040E29">
              <w:t xml:space="preserve">          measResultsListSL-r16 CHOICE {</w:t>
            </w:r>
          </w:p>
        </w:tc>
        <w:tc>
          <w:tcPr>
            <w:tcW w:w="2267" w:type="dxa"/>
          </w:tcPr>
          <w:p w14:paraId="03AFB0A3" w14:textId="77777777" w:rsidR="00A5116E" w:rsidRPr="00040E29" w:rsidRDefault="00A5116E" w:rsidP="008A548F">
            <w:pPr>
              <w:pStyle w:val="TAL"/>
              <w:rPr>
                <w:lang w:eastAsia="zh-CN"/>
              </w:rPr>
            </w:pPr>
          </w:p>
        </w:tc>
        <w:tc>
          <w:tcPr>
            <w:tcW w:w="1700" w:type="dxa"/>
          </w:tcPr>
          <w:p w14:paraId="06180767" w14:textId="77777777" w:rsidR="00A5116E" w:rsidRPr="00040E29" w:rsidDel="003235E8" w:rsidRDefault="00A5116E" w:rsidP="008A548F">
            <w:pPr>
              <w:pStyle w:val="TAL"/>
            </w:pPr>
          </w:p>
        </w:tc>
        <w:tc>
          <w:tcPr>
            <w:tcW w:w="1245" w:type="dxa"/>
          </w:tcPr>
          <w:p w14:paraId="62E0B802" w14:textId="77777777" w:rsidR="00A5116E" w:rsidRPr="00040E29" w:rsidDel="003235E8" w:rsidRDefault="00A5116E" w:rsidP="008A548F">
            <w:pPr>
              <w:pStyle w:val="TAL"/>
            </w:pPr>
          </w:p>
        </w:tc>
      </w:tr>
      <w:tr w:rsidR="00A5116E" w:rsidRPr="00040E29" w:rsidDel="003235E8" w14:paraId="1CF86877" w14:textId="77777777" w:rsidTr="008A548F">
        <w:tblPrEx>
          <w:tblCellMar>
            <w:left w:w="108" w:type="dxa"/>
            <w:right w:w="108" w:type="dxa"/>
          </w:tblCellMar>
        </w:tblPrEx>
        <w:tc>
          <w:tcPr>
            <w:tcW w:w="4535" w:type="dxa"/>
          </w:tcPr>
          <w:p w14:paraId="369BFDEA" w14:textId="77777777" w:rsidR="00A5116E" w:rsidRPr="00040E29" w:rsidRDefault="00A5116E" w:rsidP="008A548F">
            <w:pPr>
              <w:pStyle w:val="TAL"/>
            </w:pPr>
            <w:r w:rsidRPr="00040E29">
              <w:t xml:space="preserve">            measResultNR-SL-r16 SEQUENCE {</w:t>
            </w:r>
          </w:p>
        </w:tc>
        <w:tc>
          <w:tcPr>
            <w:tcW w:w="2267" w:type="dxa"/>
          </w:tcPr>
          <w:p w14:paraId="1968D473" w14:textId="77777777" w:rsidR="00A5116E" w:rsidRPr="00040E29" w:rsidRDefault="00A5116E" w:rsidP="008A548F">
            <w:pPr>
              <w:pStyle w:val="TAL"/>
              <w:rPr>
                <w:lang w:eastAsia="zh-CN"/>
              </w:rPr>
            </w:pPr>
          </w:p>
        </w:tc>
        <w:tc>
          <w:tcPr>
            <w:tcW w:w="1700" w:type="dxa"/>
          </w:tcPr>
          <w:p w14:paraId="65AAFC78" w14:textId="77777777" w:rsidR="00A5116E" w:rsidRPr="00040E29" w:rsidDel="003235E8" w:rsidRDefault="00A5116E" w:rsidP="008A548F">
            <w:pPr>
              <w:pStyle w:val="TAL"/>
            </w:pPr>
          </w:p>
        </w:tc>
        <w:tc>
          <w:tcPr>
            <w:tcW w:w="1245" w:type="dxa"/>
          </w:tcPr>
          <w:p w14:paraId="6BA46660" w14:textId="77777777" w:rsidR="00A5116E" w:rsidRPr="00040E29" w:rsidDel="003235E8" w:rsidRDefault="00A5116E" w:rsidP="008A548F">
            <w:pPr>
              <w:pStyle w:val="TAL"/>
            </w:pPr>
          </w:p>
        </w:tc>
      </w:tr>
      <w:tr w:rsidR="00A5116E" w:rsidRPr="00040E29" w:rsidDel="003235E8" w14:paraId="0DC7127F" w14:textId="77777777" w:rsidTr="008A548F">
        <w:tblPrEx>
          <w:tblCellMar>
            <w:left w:w="108" w:type="dxa"/>
            <w:right w:w="108" w:type="dxa"/>
          </w:tblCellMar>
        </w:tblPrEx>
        <w:tc>
          <w:tcPr>
            <w:tcW w:w="4535" w:type="dxa"/>
          </w:tcPr>
          <w:p w14:paraId="00CC4CD0" w14:textId="77777777" w:rsidR="00A5116E" w:rsidRPr="00040E29" w:rsidRDefault="00A5116E" w:rsidP="008A548F">
            <w:pPr>
              <w:pStyle w:val="TAL"/>
            </w:pPr>
            <w:r w:rsidRPr="00040E29">
              <w:t xml:space="preserve">              measResultListCBR-NR-r16 SEQUENCE (SIZE (1.. maxNrofSL-PoolToMeasureNR-r16)) OF MeasResultCBR-NR-r16 {</w:t>
            </w:r>
          </w:p>
        </w:tc>
        <w:tc>
          <w:tcPr>
            <w:tcW w:w="2267" w:type="dxa"/>
          </w:tcPr>
          <w:p w14:paraId="38AB8827" w14:textId="77777777" w:rsidR="00A5116E" w:rsidRPr="00040E29" w:rsidRDefault="00A5116E" w:rsidP="008A548F">
            <w:pPr>
              <w:pStyle w:val="TAL"/>
              <w:rPr>
                <w:lang w:eastAsia="zh-CN"/>
              </w:rPr>
            </w:pPr>
            <w:r w:rsidRPr="00040E29">
              <w:rPr>
                <w:lang w:eastAsia="zh-CN"/>
              </w:rPr>
              <w:t>1 entry</w:t>
            </w:r>
          </w:p>
        </w:tc>
        <w:tc>
          <w:tcPr>
            <w:tcW w:w="1700" w:type="dxa"/>
          </w:tcPr>
          <w:p w14:paraId="279309AD" w14:textId="77777777" w:rsidR="00A5116E" w:rsidRPr="00040E29" w:rsidDel="003235E8" w:rsidRDefault="00A5116E" w:rsidP="008A548F">
            <w:pPr>
              <w:pStyle w:val="TAL"/>
            </w:pPr>
          </w:p>
        </w:tc>
        <w:tc>
          <w:tcPr>
            <w:tcW w:w="1245" w:type="dxa"/>
          </w:tcPr>
          <w:p w14:paraId="4EE6F80E" w14:textId="77777777" w:rsidR="00A5116E" w:rsidRPr="00040E29" w:rsidDel="003235E8" w:rsidRDefault="00A5116E" w:rsidP="008A548F">
            <w:pPr>
              <w:pStyle w:val="TAL"/>
            </w:pPr>
          </w:p>
        </w:tc>
      </w:tr>
      <w:tr w:rsidR="00A5116E" w:rsidRPr="00040E29" w:rsidDel="003235E8" w14:paraId="751583F6" w14:textId="77777777" w:rsidTr="008A548F">
        <w:tblPrEx>
          <w:tblCellMar>
            <w:left w:w="108" w:type="dxa"/>
            <w:right w:w="108" w:type="dxa"/>
          </w:tblCellMar>
        </w:tblPrEx>
        <w:tc>
          <w:tcPr>
            <w:tcW w:w="4535" w:type="dxa"/>
          </w:tcPr>
          <w:p w14:paraId="291D4AB6" w14:textId="77777777" w:rsidR="00A5116E" w:rsidRPr="00040E29" w:rsidRDefault="00A5116E" w:rsidP="008A548F">
            <w:pPr>
              <w:pStyle w:val="TAL"/>
            </w:pPr>
            <w:r w:rsidRPr="00040E29">
              <w:t xml:space="preserve">                </w:t>
            </w:r>
            <w:proofErr w:type="spellStart"/>
            <w:r w:rsidRPr="00040E29">
              <w:t>MeasResultCBR</w:t>
            </w:r>
            <w:proofErr w:type="spellEnd"/>
            <w:r w:rsidRPr="00040E29">
              <w:t>-NR[1] SEQUENCE {</w:t>
            </w:r>
          </w:p>
        </w:tc>
        <w:tc>
          <w:tcPr>
            <w:tcW w:w="2267" w:type="dxa"/>
          </w:tcPr>
          <w:p w14:paraId="63C7E0E9" w14:textId="77777777" w:rsidR="00A5116E" w:rsidRPr="00040E29" w:rsidRDefault="00A5116E" w:rsidP="008A548F">
            <w:pPr>
              <w:pStyle w:val="TAL"/>
              <w:rPr>
                <w:lang w:eastAsia="zh-CN"/>
              </w:rPr>
            </w:pPr>
          </w:p>
        </w:tc>
        <w:tc>
          <w:tcPr>
            <w:tcW w:w="1700" w:type="dxa"/>
          </w:tcPr>
          <w:p w14:paraId="060C3EB6" w14:textId="77777777" w:rsidR="00A5116E" w:rsidRPr="00040E29" w:rsidDel="003235E8" w:rsidRDefault="00A5116E" w:rsidP="008A548F">
            <w:pPr>
              <w:pStyle w:val="TAL"/>
              <w:rPr>
                <w:lang w:eastAsia="zh-CN"/>
              </w:rPr>
            </w:pPr>
            <w:r w:rsidRPr="00040E29">
              <w:rPr>
                <w:lang w:eastAsia="zh-CN"/>
              </w:rPr>
              <w:t>Entry 1</w:t>
            </w:r>
          </w:p>
        </w:tc>
        <w:tc>
          <w:tcPr>
            <w:tcW w:w="1245" w:type="dxa"/>
          </w:tcPr>
          <w:p w14:paraId="1ECE8D75" w14:textId="77777777" w:rsidR="00A5116E" w:rsidRPr="00040E29" w:rsidDel="003235E8" w:rsidRDefault="00A5116E" w:rsidP="008A548F">
            <w:pPr>
              <w:pStyle w:val="TAL"/>
            </w:pPr>
          </w:p>
        </w:tc>
      </w:tr>
      <w:tr w:rsidR="00A5116E" w:rsidRPr="00040E29" w:rsidDel="003235E8" w14:paraId="583E3ACF" w14:textId="77777777" w:rsidTr="008A548F">
        <w:tblPrEx>
          <w:tblCellMar>
            <w:left w:w="108" w:type="dxa"/>
            <w:right w:w="108" w:type="dxa"/>
          </w:tblCellMar>
        </w:tblPrEx>
        <w:tc>
          <w:tcPr>
            <w:tcW w:w="4535" w:type="dxa"/>
          </w:tcPr>
          <w:p w14:paraId="557478FD" w14:textId="77777777" w:rsidR="00A5116E" w:rsidRPr="00040E29" w:rsidRDefault="00A5116E" w:rsidP="008A548F">
            <w:pPr>
              <w:pStyle w:val="TAL"/>
            </w:pPr>
            <w:r w:rsidRPr="00040E29">
              <w:t xml:space="preserve">                  sl-poolReportIdentity-r16</w:t>
            </w:r>
          </w:p>
        </w:tc>
        <w:tc>
          <w:tcPr>
            <w:tcW w:w="2267" w:type="dxa"/>
          </w:tcPr>
          <w:p w14:paraId="70526F3A" w14:textId="77777777" w:rsidR="00A5116E" w:rsidRPr="00040E29" w:rsidRDefault="00A5116E" w:rsidP="008A548F">
            <w:pPr>
              <w:pStyle w:val="TAL"/>
              <w:rPr>
                <w:lang w:eastAsia="zh-CN"/>
              </w:rPr>
            </w:pPr>
            <w:r w:rsidRPr="00040E29">
              <w:rPr>
                <w:lang w:eastAsia="zh-CN"/>
              </w:rPr>
              <w:t>1</w:t>
            </w:r>
          </w:p>
        </w:tc>
        <w:tc>
          <w:tcPr>
            <w:tcW w:w="1700" w:type="dxa"/>
          </w:tcPr>
          <w:p w14:paraId="258204CD" w14:textId="77777777" w:rsidR="00A5116E" w:rsidRPr="00040E29" w:rsidRDefault="00A5116E" w:rsidP="008A548F">
            <w:pPr>
              <w:pStyle w:val="TAL"/>
              <w:rPr>
                <w:lang w:eastAsia="zh-CN"/>
              </w:rPr>
            </w:pPr>
          </w:p>
        </w:tc>
        <w:tc>
          <w:tcPr>
            <w:tcW w:w="1245" w:type="dxa"/>
          </w:tcPr>
          <w:p w14:paraId="07FEE25A" w14:textId="77777777" w:rsidR="00A5116E" w:rsidRPr="00040E29" w:rsidDel="003235E8" w:rsidRDefault="00A5116E" w:rsidP="008A548F">
            <w:pPr>
              <w:pStyle w:val="TAL"/>
            </w:pPr>
          </w:p>
        </w:tc>
      </w:tr>
      <w:tr w:rsidR="00A5116E" w:rsidRPr="00040E29" w:rsidDel="003235E8" w14:paraId="69863BCA" w14:textId="77777777" w:rsidTr="008A548F">
        <w:tblPrEx>
          <w:tblCellMar>
            <w:left w:w="108" w:type="dxa"/>
            <w:right w:w="108" w:type="dxa"/>
          </w:tblCellMar>
        </w:tblPrEx>
        <w:tc>
          <w:tcPr>
            <w:tcW w:w="4535" w:type="dxa"/>
          </w:tcPr>
          <w:p w14:paraId="6663062A" w14:textId="77777777" w:rsidR="00A5116E" w:rsidRPr="00040E29" w:rsidRDefault="00A5116E" w:rsidP="008A548F">
            <w:pPr>
              <w:pStyle w:val="TAL"/>
            </w:pPr>
            <w:r w:rsidRPr="00040E29">
              <w:t xml:space="preserve">                  sl-CBR-ResultsNR-r16</w:t>
            </w:r>
          </w:p>
        </w:tc>
        <w:tc>
          <w:tcPr>
            <w:tcW w:w="2267" w:type="dxa"/>
          </w:tcPr>
          <w:p w14:paraId="7FF079D5" w14:textId="77777777" w:rsidR="00A5116E" w:rsidRPr="00040E29" w:rsidRDefault="00A5116E" w:rsidP="008A548F">
            <w:pPr>
              <w:pStyle w:val="TAL"/>
              <w:rPr>
                <w:lang w:eastAsia="zh-CN"/>
              </w:rPr>
            </w:pPr>
            <w:r w:rsidRPr="00040E29">
              <w:rPr>
                <w:lang w:eastAsia="zh-CN"/>
              </w:rPr>
              <w:t>(0..100)</w:t>
            </w:r>
          </w:p>
        </w:tc>
        <w:tc>
          <w:tcPr>
            <w:tcW w:w="1700" w:type="dxa"/>
          </w:tcPr>
          <w:p w14:paraId="477ED4E4" w14:textId="77777777" w:rsidR="00A5116E" w:rsidRPr="00040E29" w:rsidRDefault="00A5116E" w:rsidP="008A548F">
            <w:pPr>
              <w:pStyle w:val="TAL"/>
              <w:rPr>
                <w:lang w:eastAsia="zh-CN"/>
              </w:rPr>
            </w:pPr>
          </w:p>
        </w:tc>
        <w:tc>
          <w:tcPr>
            <w:tcW w:w="1245" w:type="dxa"/>
          </w:tcPr>
          <w:p w14:paraId="67BA1A0C" w14:textId="77777777" w:rsidR="00A5116E" w:rsidRPr="00040E29" w:rsidDel="003235E8" w:rsidRDefault="00A5116E" w:rsidP="008A548F">
            <w:pPr>
              <w:pStyle w:val="TAL"/>
            </w:pPr>
          </w:p>
        </w:tc>
      </w:tr>
      <w:tr w:rsidR="00A5116E" w:rsidRPr="00040E29" w:rsidDel="003235E8" w14:paraId="43ADF4C7" w14:textId="77777777" w:rsidTr="008A548F">
        <w:tblPrEx>
          <w:tblCellMar>
            <w:left w:w="108" w:type="dxa"/>
            <w:right w:w="108" w:type="dxa"/>
          </w:tblCellMar>
        </w:tblPrEx>
        <w:tc>
          <w:tcPr>
            <w:tcW w:w="4535" w:type="dxa"/>
          </w:tcPr>
          <w:p w14:paraId="5DB090C5" w14:textId="77777777" w:rsidR="00A5116E" w:rsidRPr="00040E29" w:rsidRDefault="00A5116E" w:rsidP="008A548F">
            <w:pPr>
              <w:pStyle w:val="TAL"/>
            </w:pPr>
            <w:r w:rsidRPr="00040E29">
              <w:t xml:space="preserve">                }</w:t>
            </w:r>
          </w:p>
        </w:tc>
        <w:tc>
          <w:tcPr>
            <w:tcW w:w="2267" w:type="dxa"/>
          </w:tcPr>
          <w:p w14:paraId="59AEADFB" w14:textId="77777777" w:rsidR="00A5116E" w:rsidRPr="00040E29" w:rsidRDefault="00A5116E" w:rsidP="008A548F">
            <w:pPr>
              <w:pStyle w:val="TAL"/>
              <w:rPr>
                <w:lang w:eastAsia="zh-CN"/>
              </w:rPr>
            </w:pPr>
          </w:p>
        </w:tc>
        <w:tc>
          <w:tcPr>
            <w:tcW w:w="1700" w:type="dxa"/>
          </w:tcPr>
          <w:p w14:paraId="1D555CEA" w14:textId="77777777" w:rsidR="00A5116E" w:rsidRPr="00040E29" w:rsidRDefault="00A5116E" w:rsidP="008A548F">
            <w:pPr>
              <w:pStyle w:val="TAL"/>
              <w:rPr>
                <w:lang w:eastAsia="zh-CN"/>
              </w:rPr>
            </w:pPr>
          </w:p>
        </w:tc>
        <w:tc>
          <w:tcPr>
            <w:tcW w:w="1245" w:type="dxa"/>
          </w:tcPr>
          <w:p w14:paraId="6EDA319B" w14:textId="77777777" w:rsidR="00A5116E" w:rsidRPr="00040E29" w:rsidDel="003235E8" w:rsidRDefault="00A5116E" w:rsidP="008A548F">
            <w:pPr>
              <w:pStyle w:val="TAL"/>
            </w:pPr>
          </w:p>
        </w:tc>
      </w:tr>
      <w:tr w:rsidR="00A5116E" w:rsidRPr="00040E29" w:rsidDel="003235E8" w14:paraId="03CD7DEA" w14:textId="77777777" w:rsidTr="008A548F">
        <w:tblPrEx>
          <w:tblCellMar>
            <w:left w:w="108" w:type="dxa"/>
            <w:right w:w="108" w:type="dxa"/>
          </w:tblCellMar>
        </w:tblPrEx>
        <w:tc>
          <w:tcPr>
            <w:tcW w:w="4535" w:type="dxa"/>
          </w:tcPr>
          <w:p w14:paraId="03945EAC" w14:textId="77777777" w:rsidR="00A5116E" w:rsidRPr="00040E29" w:rsidRDefault="00A5116E" w:rsidP="008A548F">
            <w:pPr>
              <w:pStyle w:val="TAL"/>
            </w:pPr>
            <w:r w:rsidRPr="00040E29">
              <w:t xml:space="preserve">              }</w:t>
            </w:r>
          </w:p>
        </w:tc>
        <w:tc>
          <w:tcPr>
            <w:tcW w:w="2267" w:type="dxa"/>
          </w:tcPr>
          <w:p w14:paraId="6E00A0EF" w14:textId="77777777" w:rsidR="00A5116E" w:rsidRPr="00040E29" w:rsidRDefault="00A5116E" w:rsidP="008A548F">
            <w:pPr>
              <w:pStyle w:val="TAL"/>
              <w:rPr>
                <w:lang w:eastAsia="zh-CN"/>
              </w:rPr>
            </w:pPr>
          </w:p>
        </w:tc>
        <w:tc>
          <w:tcPr>
            <w:tcW w:w="1700" w:type="dxa"/>
          </w:tcPr>
          <w:p w14:paraId="292AD05C" w14:textId="77777777" w:rsidR="00A5116E" w:rsidRPr="00040E29" w:rsidDel="003235E8" w:rsidRDefault="00A5116E" w:rsidP="008A548F">
            <w:pPr>
              <w:pStyle w:val="TAL"/>
            </w:pPr>
          </w:p>
        </w:tc>
        <w:tc>
          <w:tcPr>
            <w:tcW w:w="1245" w:type="dxa"/>
          </w:tcPr>
          <w:p w14:paraId="6A8823AC" w14:textId="77777777" w:rsidR="00A5116E" w:rsidRPr="00040E29" w:rsidDel="003235E8" w:rsidRDefault="00A5116E" w:rsidP="008A548F">
            <w:pPr>
              <w:pStyle w:val="TAL"/>
            </w:pPr>
          </w:p>
        </w:tc>
      </w:tr>
      <w:tr w:rsidR="00A5116E" w:rsidRPr="00040E29" w:rsidDel="003235E8" w14:paraId="41B959A9" w14:textId="77777777" w:rsidTr="008A548F">
        <w:tblPrEx>
          <w:tblCellMar>
            <w:left w:w="108" w:type="dxa"/>
            <w:right w:w="108" w:type="dxa"/>
          </w:tblCellMar>
        </w:tblPrEx>
        <w:tc>
          <w:tcPr>
            <w:tcW w:w="4535" w:type="dxa"/>
          </w:tcPr>
          <w:p w14:paraId="7D643A38" w14:textId="77777777" w:rsidR="00A5116E" w:rsidRPr="00040E29" w:rsidRDefault="00A5116E" w:rsidP="008A548F">
            <w:pPr>
              <w:pStyle w:val="TAL"/>
            </w:pPr>
            <w:r w:rsidRPr="00040E29">
              <w:t xml:space="preserve">            }</w:t>
            </w:r>
          </w:p>
        </w:tc>
        <w:tc>
          <w:tcPr>
            <w:tcW w:w="2267" w:type="dxa"/>
          </w:tcPr>
          <w:p w14:paraId="091A69BD" w14:textId="77777777" w:rsidR="00A5116E" w:rsidRPr="00040E29" w:rsidRDefault="00A5116E" w:rsidP="008A548F">
            <w:pPr>
              <w:pStyle w:val="TAL"/>
              <w:rPr>
                <w:lang w:eastAsia="zh-CN"/>
              </w:rPr>
            </w:pPr>
          </w:p>
        </w:tc>
        <w:tc>
          <w:tcPr>
            <w:tcW w:w="1700" w:type="dxa"/>
          </w:tcPr>
          <w:p w14:paraId="555720A5" w14:textId="77777777" w:rsidR="00A5116E" w:rsidRPr="00040E29" w:rsidDel="003235E8" w:rsidRDefault="00A5116E" w:rsidP="008A548F">
            <w:pPr>
              <w:pStyle w:val="TAL"/>
            </w:pPr>
          </w:p>
        </w:tc>
        <w:tc>
          <w:tcPr>
            <w:tcW w:w="1245" w:type="dxa"/>
          </w:tcPr>
          <w:p w14:paraId="0A8C417F" w14:textId="77777777" w:rsidR="00A5116E" w:rsidRPr="00040E29" w:rsidDel="003235E8" w:rsidRDefault="00A5116E" w:rsidP="008A548F">
            <w:pPr>
              <w:pStyle w:val="TAL"/>
            </w:pPr>
          </w:p>
        </w:tc>
      </w:tr>
      <w:tr w:rsidR="00A5116E" w:rsidRPr="00040E29" w:rsidDel="003235E8" w14:paraId="4E9D3CE1" w14:textId="77777777" w:rsidTr="008A548F">
        <w:tblPrEx>
          <w:tblCellMar>
            <w:left w:w="108" w:type="dxa"/>
            <w:right w:w="108" w:type="dxa"/>
          </w:tblCellMar>
        </w:tblPrEx>
        <w:tc>
          <w:tcPr>
            <w:tcW w:w="4535" w:type="dxa"/>
          </w:tcPr>
          <w:p w14:paraId="7EB18EE5" w14:textId="77777777" w:rsidR="00A5116E" w:rsidRPr="00040E29" w:rsidRDefault="00A5116E" w:rsidP="008A548F">
            <w:pPr>
              <w:pStyle w:val="TAL"/>
            </w:pPr>
            <w:r w:rsidRPr="00040E29">
              <w:t xml:space="preserve">          }</w:t>
            </w:r>
          </w:p>
        </w:tc>
        <w:tc>
          <w:tcPr>
            <w:tcW w:w="2267" w:type="dxa"/>
          </w:tcPr>
          <w:p w14:paraId="7CC3D39C" w14:textId="77777777" w:rsidR="00A5116E" w:rsidRPr="00040E29" w:rsidRDefault="00A5116E" w:rsidP="008A548F">
            <w:pPr>
              <w:pStyle w:val="TAL"/>
              <w:rPr>
                <w:lang w:eastAsia="zh-CN"/>
              </w:rPr>
            </w:pPr>
          </w:p>
        </w:tc>
        <w:tc>
          <w:tcPr>
            <w:tcW w:w="1700" w:type="dxa"/>
          </w:tcPr>
          <w:p w14:paraId="7F9A0194" w14:textId="77777777" w:rsidR="00A5116E" w:rsidRPr="00040E29" w:rsidDel="003235E8" w:rsidRDefault="00A5116E" w:rsidP="008A548F">
            <w:pPr>
              <w:pStyle w:val="TAL"/>
            </w:pPr>
          </w:p>
        </w:tc>
        <w:tc>
          <w:tcPr>
            <w:tcW w:w="1245" w:type="dxa"/>
          </w:tcPr>
          <w:p w14:paraId="523B78FC" w14:textId="77777777" w:rsidR="00A5116E" w:rsidRPr="00040E29" w:rsidDel="003235E8" w:rsidRDefault="00A5116E" w:rsidP="008A548F">
            <w:pPr>
              <w:pStyle w:val="TAL"/>
            </w:pPr>
          </w:p>
        </w:tc>
      </w:tr>
      <w:tr w:rsidR="00A5116E" w:rsidRPr="00040E29" w:rsidDel="003235E8" w14:paraId="4E11E462" w14:textId="77777777" w:rsidTr="008A548F">
        <w:tblPrEx>
          <w:tblCellMar>
            <w:left w:w="108" w:type="dxa"/>
            <w:right w:w="108" w:type="dxa"/>
          </w:tblCellMar>
        </w:tblPrEx>
        <w:tc>
          <w:tcPr>
            <w:tcW w:w="4535" w:type="dxa"/>
          </w:tcPr>
          <w:p w14:paraId="01355BB5" w14:textId="77777777" w:rsidR="00A5116E" w:rsidRPr="00040E29" w:rsidRDefault="00A5116E" w:rsidP="008A548F">
            <w:pPr>
              <w:pStyle w:val="TAL"/>
            </w:pPr>
            <w:r w:rsidRPr="00040E29">
              <w:t xml:space="preserve">        }</w:t>
            </w:r>
          </w:p>
        </w:tc>
        <w:tc>
          <w:tcPr>
            <w:tcW w:w="2267" w:type="dxa"/>
          </w:tcPr>
          <w:p w14:paraId="770BEBAB" w14:textId="77777777" w:rsidR="00A5116E" w:rsidRPr="00040E29" w:rsidRDefault="00A5116E" w:rsidP="008A548F">
            <w:pPr>
              <w:pStyle w:val="TAL"/>
              <w:rPr>
                <w:lang w:eastAsia="zh-CN"/>
              </w:rPr>
            </w:pPr>
          </w:p>
        </w:tc>
        <w:tc>
          <w:tcPr>
            <w:tcW w:w="1700" w:type="dxa"/>
          </w:tcPr>
          <w:p w14:paraId="1F5CF2D0" w14:textId="77777777" w:rsidR="00A5116E" w:rsidRPr="00040E29" w:rsidDel="003235E8" w:rsidRDefault="00A5116E" w:rsidP="008A548F">
            <w:pPr>
              <w:pStyle w:val="TAL"/>
            </w:pPr>
          </w:p>
        </w:tc>
        <w:tc>
          <w:tcPr>
            <w:tcW w:w="1245" w:type="dxa"/>
          </w:tcPr>
          <w:p w14:paraId="4BDBE5F6" w14:textId="77777777" w:rsidR="00A5116E" w:rsidRPr="00040E29" w:rsidDel="003235E8" w:rsidRDefault="00A5116E" w:rsidP="008A548F">
            <w:pPr>
              <w:pStyle w:val="TAL"/>
            </w:pPr>
          </w:p>
        </w:tc>
      </w:tr>
      <w:tr w:rsidR="00A5116E" w:rsidRPr="00040E29" w:rsidDel="003235E8" w14:paraId="271D85D8" w14:textId="77777777" w:rsidTr="008A548F">
        <w:tblPrEx>
          <w:tblCellMar>
            <w:left w:w="108" w:type="dxa"/>
            <w:right w:w="108" w:type="dxa"/>
          </w:tblCellMar>
        </w:tblPrEx>
        <w:tc>
          <w:tcPr>
            <w:tcW w:w="4535" w:type="dxa"/>
          </w:tcPr>
          <w:p w14:paraId="1F737186" w14:textId="77777777" w:rsidR="00A5116E" w:rsidRPr="00040E29" w:rsidRDefault="00A5116E" w:rsidP="008A548F">
            <w:pPr>
              <w:pStyle w:val="TAL"/>
            </w:pPr>
            <w:r w:rsidRPr="00040E29">
              <w:t xml:space="preserve">      }</w:t>
            </w:r>
          </w:p>
        </w:tc>
        <w:tc>
          <w:tcPr>
            <w:tcW w:w="2267" w:type="dxa"/>
          </w:tcPr>
          <w:p w14:paraId="2AD6E711" w14:textId="77777777" w:rsidR="00A5116E" w:rsidRPr="00040E29" w:rsidRDefault="00A5116E" w:rsidP="008A548F">
            <w:pPr>
              <w:pStyle w:val="TAL"/>
            </w:pPr>
          </w:p>
        </w:tc>
        <w:tc>
          <w:tcPr>
            <w:tcW w:w="1700" w:type="dxa"/>
          </w:tcPr>
          <w:p w14:paraId="116B324C" w14:textId="77777777" w:rsidR="00A5116E" w:rsidRPr="00040E29" w:rsidDel="003235E8" w:rsidRDefault="00A5116E" w:rsidP="008A548F">
            <w:pPr>
              <w:pStyle w:val="TAL"/>
            </w:pPr>
          </w:p>
        </w:tc>
        <w:tc>
          <w:tcPr>
            <w:tcW w:w="1245" w:type="dxa"/>
          </w:tcPr>
          <w:p w14:paraId="58754D26" w14:textId="77777777" w:rsidR="00A5116E" w:rsidRPr="00040E29" w:rsidDel="003235E8" w:rsidRDefault="00A5116E" w:rsidP="008A548F">
            <w:pPr>
              <w:pStyle w:val="TAL"/>
            </w:pPr>
          </w:p>
        </w:tc>
      </w:tr>
      <w:tr w:rsidR="00A5116E" w:rsidRPr="00040E29" w:rsidDel="003235E8" w14:paraId="54A31C56" w14:textId="77777777" w:rsidTr="008A548F">
        <w:tblPrEx>
          <w:tblCellMar>
            <w:left w:w="108" w:type="dxa"/>
            <w:right w:w="108" w:type="dxa"/>
          </w:tblCellMar>
        </w:tblPrEx>
        <w:tc>
          <w:tcPr>
            <w:tcW w:w="4535" w:type="dxa"/>
          </w:tcPr>
          <w:p w14:paraId="32A47D8C" w14:textId="77777777" w:rsidR="00A5116E" w:rsidRPr="00040E29" w:rsidRDefault="00A5116E" w:rsidP="008A548F">
            <w:pPr>
              <w:pStyle w:val="TAL"/>
            </w:pPr>
            <w:r w:rsidRPr="00040E29">
              <w:t xml:space="preserve">    }</w:t>
            </w:r>
          </w:p>
        </w:tc>
        <w:tc>
          <w:tcPr>
            <w:tcW w:w="2267" w:type="dxa"/>
          </w:tcPr>
          <w:p w14:paraId="6B7121AC" w14:textId="77777777" w:rsidR="00A5116E" w:rsidRPr="00040E29" w:rsidDel="003235E8" w:rsidRDefault="00A5116E" w:rsidP="008A548F">
            <w:pPr>
              <w:pStyle w:val="TAL"/>
            </w:pPr>
          </w:p>
        </w:tc>
        <w:tc>
          <w:tcPr>
            <w:tcW w:w="1700" w:type="dxa"/>
          </w:tcPr>
          <w:p w14:paraId="6E25BE11" w14:textId="77777777" w:rsidR="00A5116E" w:rsidRPr="00040E29" w:rsidDel="003235E8" w:rsidRDefault="00A5116E" w:rsidP="008A548F">
            <w:pPr>
              <w:pStyle w:val="TAL"/>
            </w:pPr>
          </w:p>
        </w:tc>
        <w:tc>
          <w:tcPr>
            <w:tcW w:w="1245" w:type="dxa"/>
          </w:tcPr>
          <w:p w14:paraId="38F9724F" w14:textId="77777777" w:rsidR="00A5116E" w:rsidRPr="00040E29" w:rsidDel="003235E8" w:rsidRDefault="00A5116E" w:rsidP="008A548F">
            <w:pPr>
              <w:pStyle w:val="TAL"/>
            </w:pPr>
          </w:p>
        </w:tc>
      </w:tr>
      <w:tr w:rsidR="00A5116E" w:rsidRPr="00040E29" w14:paraId="5D3B2484" w14:textId="77777777" w:rsidTr="008A548F">
        <w:tblPrEx>
          <w:tblCellMar>
            <w:left w:w="108" w:type="dxa"/>
            <w:right w:w="108" w:type="dxa"/>
          </w:tblCellMar>
        </w:tblPrEx>
        <w:tc>
          <w:tcPr>
            <w:tcW w:w="4535" w:type="dxa"/>
          </w:tcPr>
          <w:p w14:paraId="1082EEB4" w14:textId="77777777" w:rsidR="00A5116E" w:rsidRPr="00040E29" w:rsidRDefault="00A5116E" w:rsidP="008A548F">
            <w:pPr>
              <w:pStyle w:val="TAL"/>
            </w:pPr>
            <w:r w:rsidRPr="00040E29">
              <w:t xml:space="preserve">  }</w:t>
            </w:r>
          </w:p>
        </w:tc>
        <w:tc>
          <w:tcPr>
            <w:tcW w:w="2267" w:type="dxa"/>
          </w:tcPr>
          <w:p w14:paraId="0A0C329B" w14:textId="77777777" w:rsidR="00A5116E" w:rsidRPr="00040E29" w:rsidRDefault="00A5116E" w:rsidP="008A548F">
            <w:pPr>
              <w:pStyle w:val="TAL"/>
            </w:pPr>
          </w:p>
        </w:tc>
        <w:tc>
          <w:tcPr>
            <w:tcW w:w="1700" w:type="dxa"/>
          </w:tcPr>
          <w:p w14:paraId="10FE152A" w14:textId="77777777" w:rsidR="00A5116E" w:rsidRPr="00040E29" w:rsidRDefault="00A5116E" w:rsidP="008A548F">
            <w:pPr>
              <w:pStyle w:val="TAL"/>
            </w:pPr>
          </w:p>
        </w:tc>
        <w:tc>
          <w:tcPr>
            <w:tcW w:w="1245" w:type="dxa"/>
          </w:tcPr>
          <w:p w14:paraId="7E7EB037" w14:textId="77777777" w:rsidR="00A5116E" w:rsidRPr="00040E29" w:rsidRDefault="00A5116E" w:rsidP="008A548F">
            <w:pPr>
              <w:pStyle w:val="TAL"/>
            </w:pPr>
          </w:p>
        </w:tc>
      </w:tr>
      <w:tr w:rsidR="00A5116E" w:rsidRPr="00040E29" w14:paraId="07BC3254" w14:textId="77777777" w:rsidTr="008A548F">
        <w:tblPrEx>
          <w:tblCellMar>
            <w:left w:w="108" w:type="dxa"/>
            <w:right w:w="108" w:type="dxa"/>
          </w:tblCellMar>
        </w:tblPrEx>
        <w:tc>
          <w:tcPr>
            <w:tcW w:w="4535" w:type="dxa"/>
            <w:tcBorders>
              <w:bottom w:val="single" w:sz="4" w:space="0" w:color="auto"/>
            </w:tcBorders>
          </w:tcPr>
          <w:p w14:paraId="40F4C394" w14:textId="77777777" w:rsidR="00A5116E" w:rsidRPr="00040E29" w:rsidRDefault="00A5116E" w:rsidP="008A548F">
            <w:pPr>
              <w:pStyle w:val="TAL"/>
            </w:pPr>
            <w:r w:rsidRPr="00040E29">
              <w:t>}</w:t>
            </w:r>
          </w:p>
        </w:tc>
        <w:tc>
          <w:tcPr>
            <w:tcW w:w="2267" w:type="dxa"/>
          </w:tcPr>
          <w:p w14:paraId="08FFE6A0" w14:textId="77777777" w:rsidR="00A5116E" w:rsidRPr="00040E29" w:rsidRDefault="00A5116E" w:rsidP="008A548F">
            <w:pPr>
              <w:pStyle w:val="TAL"/>
            </w:pPr>
          </w:p>
        </w:tc>
        <w:tc>
          <w:tcPr>
            <w:tcW w:w="1700" w:type="dxa"/>
          </w:tcPr>
          <w:p w14:paraId="5C3F4424" w14:textId="77777777" w:rsidR="00A5116E" w:rsidRPr="00040E29" w:rsidRDefault="00A5116E" w:rsidP="008A548F">
            <w:pPr>
              <w:pStyle w:val="TAL"/>
            </w:pPr>
          </w:p>
        </w:tc>
        <w:tc>
          <w:tcPr>
            <w:tcW w:w="1245" w:type="dxa"/>
          </w:tcPr>
          <w:p w14:paraId="022605E1" w14:textId="77777777" w:rsidR="00A5116E" w:rsidRPr="00040E29" w:rsidRDefault="00A5116E" w:rsidP="008A548F">
            <w:pPr>
              <w:pStyle w:val="TAL"/>
            </w:pPr>
          </w:p>
        </w:tc>
      </w:tr>
    </w:tbl>
    <w:p w14:paraId="59E36CB9" w14:textId="77777777" w:rsidR="00A5116E" w:rsidRPr="00040E29" w:rsidRDefault="00A5116E" w:rsidP="00A5116E">
      <w:pPr>
        <w:rPr>
          <w:lang w:eastAsia="zh-CN"/>
        </w:rPr>
      </w:pPr>
    </w:p>
    <w:p w14:paraId="188A5C50" w14:textId="5816AA46" w:rsidR="007F5B8B" w:rsidRPr="00040E29" w:rsidRDefault="007F5B8B" w:rsidP="007F5B8B">
      <w:pPr>
        <w:pStyle w:val="Heading4"/>
      </w:pPr>
      <w:r w:rsidRPr="00040E29">
        <w:t>12.2.3.2</w:t>
      </w:r>
      <w:r w:rsidRPr="00040E29">
        <w:tab/>
        <w:t xml:space="preserve">Inter-carrier concurrent operation / Measurement configuration and reporting via </w:t>
      </w:r>
      <w:proofErr w:type="spellStart"/>
      <w:r w:rsidRPr="00040E29">
        <w:t>Uu</w:t>
      </w:r>
      <w:proofErr w:type="spellEnd"/>
      <w:r w:rsidRPr="00040E29">
        <w:t xml:space="preserve"> RRC / CBR measurement reporting / Periodical reporting</w:t>
      </w:r>
    </w:p>
    <w:p w14:paraId="0F041D71" w14:textId="77777777" w:rsidR="007F5B8B" w:rsidRPr="00040E29" w:rsidRDefault="007F5B8B" w:rsidP="007F5B8B">
      <w:pPr>
        <w:pStyle w:val="H6"/>
      </w:pPr>
      <w:r w:rsidRPr="00040E29">
        <w:rPr>
          <w:lang w:eastAsia="zh-CN"/>
        </w:rPr>
        <w:t>12.2.3.2</w:t>
      </w:r>
      <w:r w:rsidRPr="00040E29">
        <w:t>.1</w:t>
      </w:r>
      <w:r w:rsidRPr="00040E29">
        <w:tab/>
        <w:t>Test Purpose (TP)</w:t>
      </w:r>
    </w:p>
    <w:p w14:paraId="2BEA2A41" w14:textId="77777777" w:rsidR="007F5B8B" w:rsidRPr="00040E29" w:rsidRDefault="007F5B8B" w:rsidP="007F5B8B">
      <w:pPr>
        <w:pStyle w:val="H6"/>
      </w:pPr>
      <w:r w:rsidRPr="00040E29">
        <w:t>(1)</w:t>
      </w:r>
    </w:p>
    <w:p w14:paraId="5163CDEA" w14:textId="3826454B" w:rsidR="007F5B8B" w:rsidRPr="00040E29" w:rsidRDefault="007F5B8B" w:rsidP="007F5B8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w:t>
      </w:r>
      <w:r w:rsidR="001A52DE" w:rsidRPr="00040E29">
        <w:rPr>
          <w:noProof w:val="0"/>
        </w:rPr>
        <w:t xml:space="preserve">being </w:t>
      </w:r>
      <w:r w:rsidRPr="00040E29">
        <w:rPr>
          <w:noProof w:val="0"/>
        </w:rPr>
        <w:t>configured to perform periodical CBR measurement reporting on resource pools }</w:t>
      </w:r>
    </w:p>
    <w:p w14:paraId="7CDF5CBA" w14:textId="77777777" w:rsidR="007F5B8B" w:rsidRPr="00040E29" w:rsidRDefault="007F5B8B" w:rsidP="007F5B8B">
      <w:pPr>
        <w:pStyle w:val="PL"/>
        <w:rPr>
          <w:noProof w:val="0"/>
        </w:rPr>
      </w:pPr>
      <w:r w:rsidRPr="00040E29">
        <w:rPr>
          <w:b/>
          <w:bCs/>
          <w:noProof w:val="0"/>
        </w:rPr>
        <w:t>ensure that</w:t>
      </w:r>
      <w:r w:rsidRPr="00040E29">
        <w:rPr>
          <w:noProof w:val="0"/>
        </w:rPr>
        <w:t xml:space="preserve"> {</w:t>
      </w:r>
    </w:p>
    <w:p w14:paraId="1FF539CB" w14:textId="6DBF0B8A" w:rsidR="007F5B8B" w:rsidRPr="00040E29" w:rsidRDefault="007F5B8B" w:rsidP="007F5B8B">
      <w:pPr>
        <w:pStyle w:val="PL"/>
        <w:rPr>
          <w:noProof w:val="0"/>
        </w:rPr>
      </w:pPr>
      <w:r w:rsidRPr="00040E29">
        <w:rPr>
          <w:noProof w:val="0"/>
        </w:rPr>
        <w:t xml:space="preserve">  </w:t>
      </w:r>
      <w:r w:rsidRPr="00040E29">
        <w:rPr>
          <w:b/>
          <w:bCs/>
          <w:noProof w:val="0"/>
        </w:rPr>
        <w:t>when</w:t>
      </w:r>
      <w:r w:rsidRPr="00040E29">
        <w:rPr>
          <w:noProof w:val="0"/>
        </w:rPr>
        <w:t xml:space="preserve"> { The first measurement result is </w:t>
      </w:r>
      <w:r w:rsidR="00F80D72" w:rsidRPr="00040E29">
        <w:rPr>
          <w:noProof w:val="0"/>
        </w:rPr>
        <w:t xml:space="preserve">available </w:t>
      </w:r>
      <w:r w:rsidRPr="00040E29">
        <w:rPr>
          <w:noProof w:val="0"/>
        </w:rPr>
        <w:t xml:space="preserve">and </w:t>
      </w:r>
      <w:r w:rsidRPr="00040E29">
        <w:rPr>
          <w:rStyle w:val="CommentReference"/>
          <w:noProof w:val="0"/>
          <w:lang w:eastAsia="zh-CN"/>
        </w:rPr>
        <w:t>t</w:t>
      </w:r>
      <w:r w:rsidRPr="00040E29">
        <w:rPr>
          <w:rStyle w:val="CommentReference"/>
          <w:noProof w:val="0"/>
        </w:rPr>
        <w:t>hereafter</w:t>
      </w:r>
      <w:r w:rsidRPr="00040E29">
        <w:rPr>
          <w:noProof w:val="0"/>
        </w:rPr>
        <w:t xml:space="preserve"> every time periodical timer expires</w:t>
      </w:r>
      <w:r w:rsidRPr="00040E29">
        <w:rPr>
          <w:noProof w:val="0"/>
          <w:lang w:eastAsia="zh-CN"/>
        </w:rPr>
        <w:t xml:space="preserve"> </w:t>
      </w:r>
      <w:r w:rsidRPr="00040E29">
        <w:rPr>
          <w:noProof w:val="0"/>
        </w:rPr>
        <w:t>}</w:t>
      </w:r>
    </w:p>
    <w:p w14:paraId="1DB6DBB8" w14:textId="77777777" w:rsidR="007F5B8B" w:rsidRPr="00040E29" w:rsidRDefault="007F5B8B" w:rsidP="007F5B8B">
      <w:pPr>
        <w:pStyle w:val="PL"/>
        <w:rPr>
          <w:noProof w:val="0"/>
        </w:rPr>
      </w:pPr>
      <w:r w:rsidRPr="00040E29">
        <w:rPr>
          <w:noProof w:val="0"/>
        </w:rPr>
        <w:t xml:space="preserve">    </w:t>
      </w:r>
      <w:r w:rsidRPr="00040E29">
        <w:rPr>
          <w:b/>
          <w:bCs/>
          <w:noProof w:val="0"/>
        </w:rPr>
        <w:t>then</w:t>
      </w:r>
      <w:r w:rsidRPr="00040E29">
        <w:rPr>
          <w:noProof w:val="0"/>
        </w:rPr>
        <w:t xml:space="preserve"> { UE trigger</w:t>
      </w:r>
      <w:r w:rsidRPr="00040E29">
        <w:rPr>
          <w:noProof w:val="0"/>
          <w:lang w:eastAsia="zh-CN"/>
        </w:rPr>
        <w:t>s</w:t>
      </w:r>
      <w:r w:rsidRPr="00040E29">
        <w:rPr>
          <w:noProof w:val="0"/>
        </w:rPr>
        <w:t xml:space="preserve"> CBR measurement reporting }</w:t>
      </w:r>
    </w:p>
    <w:p w14:paraId="0B17D373" w14:textId="77777777" w:rsidR="007F5B8B" w:rsidRPr="00040E29" w:rsidRDefault="007F5B8B" w:rsidP="007F5B8B">
      <w:pPr>
        <w:pStyle w:val="PL"/>
        <w:rPr>
          <w:noProof w:val="0"/>
        </w:rPr>
      </w:pPr>
      <w:r w:rsidRPr="00040E29">
        <w:rPr>
          <w:noProof w:val="0"/>
        </w:rPr>
        <w:t xml:space="preserve">         }</w:t>
      </w:r>
    </w:p>
    <w:p w14:paraId="2C179FB2" w14:textId="77777777" w:rsidR="007F5B8B" w:rsidRPr="00040E29" w:rsidRDefault="007F5B8B" w:rsidP="007F5B8B">
      <w:pPr>
        <w:pStyle w:val="PL"/>
        <w:rPr>
          <w:noProof w:val="0"/>
          <w:lang w:eastAsia="zh-CN"/>
        </w:rPr>
      </w:pPr>
    </w:p>
    <w:p w14:paraId="21563CFE" w14:textId="77777777" w:rsidR="007F5B8B" w:rsidRPr="00040E29" w:rsidRDefault="007F5B8B" w:rsidP="007F5B8B">
      <w:pPr>
        <w:pStyle w:val="H6"/>
        <w:rPr>
          <w:lang w:eastAsia="en-US"/>
        </w:rPr>
      </w:pPr>
      <w:r w:rsidRPr="00040E29">
        <w:lastRenderedPageBreak/>
        <w:t>12.2.3.2.2</w:t>
      </w:r>
      <w:r w:rsidRPr="00040E29">
        <w:tab/>
        <w:t>Conformance requirements</w:t>
      </w:r>
    </w:p>
    <w:p w14:paraId="046EA123" w14:textId="77777777" w:rsidR="007F5B8B" w:rsidRPr="00040E29" w:rsidRDefault="007F5B8B" w:rsidP="009D4432">
      <w:r w:rsidRPr="00040E29">
        <w:t>References: The conformance requirements covered in the present TC are specified in: TS 38.331 [22], subclause 5.5.2</w:t>
      </w:r>
      <w:r w:rsidRPr="00040E29">
        <w:rPr>
          <w:lang w:eastAsia="zh-CN"/>
        </w:rPr>
        <w:t>.1</w:t>
      </w:r>
      <w:r w:rsidRPr="00040E29">
        <w:t>, 5.5.</w:t>
      </w:r>
      <w:r w:rsidRPr="00040E29">
        <w:rPr>
          <w:lang w:eastAsia="zh-CN"/>
        </w:rPr>
        <w:t>3</w:t>
      </w:r>
      <w:r w:rsidRPr="00040E29">
        <w:t>.1, 5.5.4.</w:t>
      </w:r>
      <w:r w:rsidRPr="00040E29">
        <w:rPr>
          <w:lang w:eastAsia="zh-CN"/>
        </w:rPr>
        <w:t xml:space="preserve">11 </w:t>
      </w:r>
      <w:r w:rsidRPr="00040E29">
        <w:t>and 5.5.5</w:t>
      </w:r>
      <w:r w:rsidRPr="00040E29">
        <w:rPr>
          <w:lang w:eastAsia="zh-CN"/>
        </w:rPr>
        <w:t>.1</w:t>
      </w:r>
      <w:r w:rsidRPr="00040E29">
        <w:t>. Unless otherwise stated these are Rel-16 requirements.</w:t>
      </w:r>
    </w:p>
    <w:p w14:paraId="23286C6C" w14:textId="77777777" w:rsidR="007F5B8B" w:rsidRPr="00040E29" w:rsidRDefault="007F5B8B" w:rsidP="009D4432">
      <w:r w:rsidRPr="00040E29">
        <w:t>[TS 38.331, clause 5.5.2.1]</w:t>
      </w:r>
    </w:p>
    <w:p w14:paraId="60D42142" w14:textId="77777777" w:rsidR="007F5B8B" w:rsidRPr="00040E29" w:rsidRDefault="007F5B8B" w:rsidP="009D4432">
      <w:pPr>
        <w:pStyle w:val="B2"/>
        <w:rPr>
          <w:lang w:eastAsia="zh-CN"/>
        </w:rPr>
      </w:pPr>
      <w:r w:rsidRPr="00040E29">
        <w:rPr>
          <w:lang w:eastAsia="zh-CN"/>
        </w:rPr>
        <w:t>…</w:t>
      </w:r>
    </w:p>
    <w:p w14:paraId="450CB964" w14:textId="77777777" w:rsidR="007F5B8B" w:rsidRPr="00040E29" w:rsidRDefault="007F5B8B" w:rsidP="009D4432">
      <w:r w:rsidRPr="00040E29">
        <w:t>The UE shall:</w:t>
      </w:r>
    </w:p>
    <w:p w14:paraId="1431180F" w14:textId="77777777" w:rsidR="007F5B8B" w:rsidRPr="00040E29" w:rsidRDefault="007F5B8B" w:rsidP="009D4432">
      <w:pPr>
        <w:pStyle w:val="B2"/>
        <w:rPr>
          <w:lang w:eastAsia="zh-CN"/>
        </w:rPr>
      </w:pPr>
      <w:r w:rsidRPr="00040E29">
        <w:rPr>
          <w:lang w:eastAsia="zh-CN"/>
        </w:rPr>
        <w:t>…</w:t>
      </w:r>
    </w:p>
    <w:p w14:paraId="3A74AC0D" w14:textId="77777777" w:rsidR="007F5B8B" w:rsidRPr="00040E29" w:rsidRDefault="007F5B8B"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measObjectToAddModList</w:t>
      </w:r>
      <w:proofErr w:type="spellEnd"/>
      <w:r w:rsidRPr="00040E29">
        <w:t>:</w:t>
      </w:r>
    </w:p>
    <w:p w14:paraId="28F935D5" w14:textId="77777777" w:rsidR="007F5B8B" w:rsidRPr="00040E29" w:rsidRDefault="007F5B8B" w:rsidP="009D4432">
      <w:pPr>
        <w:pStyle w:val="B2"/>
      </w:pPr>
      <w:r w:rsidRPr="00040E29">
        <w:t>2&gt;</w:t>
      </w:r>
      <w:r w:rsidRPr="00040E29">
        <w:tab/>
        <w:t>perform the measurement object addition/modification procedure as specified in 5.5.2.5;</w:t>
      </w:r>
    </w:p>
    <w:p w14:paraId="7B92EE50" w14:textId="77777777" w:rsidR="007F5B8B" w:rsidRPr="00040E29" w:rsidRDefault="007F5B8B" w:rsidP="009D4432">
      <w:pPr>
        <w:pStyle w:val="B2"/>
        <w:rPr>
          <w:lang w:eastAsia="zh-CN"/>
        </w:rPr>
      </w:pPr>
      <w:r w:rsidRPr="00040E29">
        <w:rPr>
          <w:lang w:eastAsia="zh-CN"/>
        </w:rPr>
        <w:t>…</w:t>
      </w:r>
    </w:p>
    <w:p w14:paraId="4ECD6D45" w14:textId="77777777" w:rsidR="007F5B8B" w:rsidRPr="00040E29" w:rsidRDefault="007F5B8B"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reportConfigToAddModList</w:t>
      </w:r>
      <w:proofErr w:type="spellEnd"/>
      <w:r w:rsidRPr="00040E29">
        <w:t>:</w:t>
      </w:r>
    </w:p>
    <w:p w14:paraId="39E5D3CC" w14:textId="77777777" w:rsidR="007F5B8B" w:rsidRPr="00040E29" w:rsidRDefault="007F5B8B" w:rsidP="009D4432">
      <w:pPr>
        <w:pStyle w:val="B2"/>
      </w:pPr>
      <w:r w:rsidRPr="00040E29">
        <w:t>2&gt;</w:t>
      </w:r>
      <w:r w:rsidRPr="00040E29">
        <w:tab/>
        <w:t>perform the reporting configuration addition/modification procedure as specified in 5.5.2.7;</w:t>
      </w:r>
    </w:p>
    <w:p w14:paraId="40FB09E2" w14:textId="77777777" w:rsidR="007F5B8B" w:rsidRPr="00040E29" w:rsidRDefault="007F5B8B"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quantityConfig</w:t>
      </w:r>
      <w:proofErr w:type="spellEnd"/>
      <w:r w:rsidRPr="00040E29">
        <w:t>:</w:t>
      </w:r>
    </w:p>
    <w:p w14:paraId="79B6F598" w14:textId="77777777" w:rsidR="007F5B8B" w:rsidRPr="00040E29" w:rsidRDefault="007F5B8B" w:rsidP="009D4432">
      <w:pPr>
        <w:pStyle w:val="B2"/>
      </w:pPr>
      <w:r w:rsidRPr="00040E29">
        <w:t>2&gt;</w:t>
      </w:r>
      <w:r w:rsidRPr="00040E29">
        <w:tab/>
        <w:t>perform the quantity configuration procedure as specified in 5.5.2.8;</w:t>
      </w:r>
    </w:p>
    <w:p w14:paraId="7AF8C7E5" w14:textId="77777777" w:rsidR="007F5B8B" w:rsidRPr="00040E29" w:rsidRDefault="007F5B8B" w:rsidP="009D4432">
      <w:pPr>
        <w:pStyle w:val="B1"/>
      </w:pPr>
      <w:r w:rsidRPr="00040E29">
        <w:t>...</w:t>
      </w:r>
    </w:p>
    <w:p w14:paraId="351989D0" w14:textId="77777777" w:rsidR="007F5B8B" w:rsidRPr="00040E29" w:rsidRDefault="007F5B8B" w:rsidP="009D4432">
      <w:pPr>
        <w:pStyle w:val="B1"/>
      </w:pPr>
      <w:r w:rsidRPr="00040E29">
        <w:t>1&gt;</w:t>
      </w:r>
      <w:r w:rsidRPr="00040E29">
        <w:tab/>
        <w:t xml:space="preserve">if the received </w:t>
      </w:r>
      <w:proofErr w:type="spellStart"/>
      <w:r w:rsidRPr="00040E29">
        <w:rPr>
          <w:i/>
        </w:rPr>
        <w:t>measConfig</w:t>
      </w:r>
      <w:proofErr w:type="spellEnd"/>
      <w:r w:rsidRPr="00040E29">
        <w:t xml:space="preserve"> includes the </w:t>
      </w:r>
      <w:proofErr w:type="spellStart"/>
      <w:r w:rsidRPr="00040E29">
        <w:rPr>
          <w:i/>
        </w:rPr>
        <w:t>measIdToAddModList</w:t>
      </w:r>
      <w:proofErr w:type="spellEnd"/>
      <w:r w:rsidRPr="00040E29">
        <w:t>:</w:t>
      </w:r>
    </w:p>
    <w:p w14:paraId="2FC8C083" w14:textId="77777777" w:rsidR="007F5B8B" w:rsidRPr="00040E29" w:rsidRDefault="007F5B8B" w:rsidP="009D4432">
      <w:pPr>
        <w:pStyle w:val="B2"/>
      </w:pPr>
      <w:r w:rsidRPr="00040E29">
        <w:t>2&gt;</w:t>
      </w:r>
      <w:r w:rsidRPr="00040E29">
        <w:tab/>
        <w:t>perform the measurement identity addition/modification procedure as specified in 5.5.2.3;</w:t>
      </w:r>
    </w:p>
    <w:p w14:paraId="438E3429" w14:textId="77777777" w:rsidR="007F5B8B" w:rsidRPr="00040E29" w:rsidRDefault="007F5B8B" w:rsidP="009D4432">
      <w:pPr>
        <w:pStyle w:val="B1"/>
      </w:pPr>
      <w:r w:rsidRPr="00040E29">
        <w:t>...</w:t>
      </w:r>
    </w:p>
    <w:p w14:paraId="4173E92D" w14:textId="77777777" w:rsidR="007F5B8B" w:rsidRPr="00040E29" w:rsidRDefault="007F5B8B" w:rsidP="009D4432">
      <w:r w:rsidRPr="00040E29">
        <w:t>[TS 38.331, clause 5.5.3.1]</w:t>
      </w:r>
    </w:p>
    <w:p w14:paraId="16C54CD9" w14:textId="77777777" w:rsidR="007F5B8B" w:rsidRPr="00040E29" w:rsidRDefault="007F5B8B" w:rsidP="009D4432">
      <w:pPr>
        <w:rPr>
          <w:lang w:eastAsia="zh-CN"/>
        </w:rPr>
      </w:pPr>
      <w:r w:rsidRPr="00040E29">
        <w:rPr>
          <w:lang w:eastAsia="zh-CN"/>
        </w:rPr>
        <w:t>…</w:t>
      </w:r>
    </w:p>
    <w:p w14:paraId="2A21F115" w14:textId="77777777" w:rsidR="007F5B8B" w:rsidRPr="00040E29" w:rsidRDefault="007F5B8B" w:rsidP="009D4432">
      <w:r w:rsidRPr="00040E29">
        <w:rPr>
          <w:lang w:eastAsia="zh-CN"/>
        </w:rPr>
        <w:t>T</w:t>
      </w:r>
      <w:r w:rsidRPr="00040E29">
        <w:t>he UE</w:t>
      </w:r>
      <w:r w:rsidRPr="00040E29">
        <w:rPr>
          <w:lang w:eastAsia="zh-CN"/>
        </w:rPr>
        <w:t xml:space="preserve"> capable of CBR measurement when configured to transmit NR </w:t>
      </w:r>
      <w:proofErr w:type="spellStart"/>
      <w:r w:rsidRPr="00040E29">
        <w:rPr>
          <w:lang w:eastAsia="zh-CN"/>
        </w:rPr>
        <w:t>sidelink</w:t>
      </w:r>
      <w:proofErr w:type="spellEnd"/>
      <w:r w:rsidRPr="00040E29">
        <w:rPr>
          <w:lang w:eastAsia="zh-CN"/>
        </w:rPr>
        <w:t xml:space="preserve"> communication </w:t>
      </w:r>
      <w:r w:rsidRPr="00040E29">
        <w:t>shall:</w:t>
      </w:r>
    </w:p>
    <w:p w14:paraId="732A7AB5" w14:textId="77777777" w:rsidR="007F5B8B" w:rsidRPr="00040E29" w:rsidRDefault="007F5B8B" w:rsidP="009D4432">
      <w:pPr>
        <w:pStyle w:val="B1"/>
      </w:pPr>
      <w:r w:rsidRPr="00040E29">
        <w:t>1&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rPr>
        <w:t>sl-FreqInfoToAddModList</w:t>
      </w:r>
      <w:proofErr w:type="spellEnd"/>
      <w:r w:rsidRPr="00040E29">
        <w:t xml:space="preserve"> in </w:t>
      </w:r>
      <w:proofErr w:type="spellStart"/>
      <w:r w:rsidRPr="00040E29">
        <w:rPr>
          <w:i/>
        </w:rPr>
        <w:t>sl-ConfigDedicatedNR</w:t>
      </w:r>
      <w:proofErr w:type="spellEnd"/>
      <w:r w:rsidRPr="00040E29">
        <w:t xml:space="preserve"> within</w:t>
      </w:r>
      <w:r w:rsidRPr="00040E29">
        <w:rPr>
          <w:i/>
        </w:rPr>
        <w:t xml:space="preserve"> RRCReconfiguration</w:t>
      </w:r>
      <w:r w:rsidRPr="00040E29">
        <w:t xml:space="preserve"> message or included</w:t>
      </w:r>
      <w:r w:rsidRPr="00040E29">
        <w:rPr>
          <w:i/>
        </w:rPr>
        <w:t xml:space="preserve"> </w:t>
      </w:r>
      <w:r w:rsidRPr="00040E29">
        <w:t xml:space="preserve">in </w:t>
      </w:r>
      <w:proofErr w:type="spellStart"/>
      <w:r w:rsidRPr="00040E29">
        <w:rPr>
          <w:i/>
        </w:rPr>
        <w:t>sl-ConfigCommonNR</w:t>
      </w:r>
      <w:proofErr w:type="spellEnd"/>
      <w:r w:rsidRPr="00040E29">
        <w:t xml:space="preserve"> within </w:t>
      </w:r>
      <w:r w:rsidRPr="00040E29">
        <w:rPr>
          <w:i/>
        </w:rPr>
        <w:t>SIB12</w:t>
      </w:r>
      <w:r w:rsidRPr="00040E29">
        <w:t>:</w:t>
      </w:r>
    </w:p>
    <w:p w14:paraId="3FB267EB" w14:textId="77777777" w:rsidR="007F5B8B" w:rsidRPr="00040E29" w:rsidRDefault="007F5B8B" w:rsidP="009D4432">
      <w:pPr>
        <w:pStyle w:val="B2"/>
      </w:pPr>
      <w:r w:rsidRPr="00040E29">
        <w:t>...</w:t>
      </w:r>
    </w:p>
    <w:p w14:paraId="3A496715" w14:textId="77777777" w:rsidR="007F5B8B" w:rsidRPr="00040E29" w:rsidRDefault="007F5B8B" w:rsidP="009D4432">
      <w:pPr>
        <w:pStyle w:val="B2"/>
        <w:rPr>
          <w:lang w:eastAsia="zh-CN"/>
        </w:rPr>
      </w:pPr>
      <w:r w:rsidRPr="00040E29">
        <w:t>2&gt;</w:t>
      </w:r>
      <w:r w:rsidRPr="00040E29">
        <w:tab/>
      </w:r>
      <w:r w:rsidRPr="00040E29">
        <w:rPr>
          <w:lang w:eastAsia="zh-CN"/>
        </w:rPr>
        <w:t>if the UE is in RRC_CONNECTED:</w:t>
      </w:r>
    </w:p>
    <w:p w14:paraId="2D0459C3" w14:textId="77777777" w:rsidR="007F5B8B" w:rsidRPr="00040E29" w:rsidRDefault="007F5B8B" w:rsidP="009D4432">
      <w:pPr>
        <w:pStyle w:val="B3"/>
        <w:rPr>
          <w:bCs/>
          <w:iCs/>
        </w:rPr>
      </w:pPr>
      <w:r w:rsidRPr="00040E29">
        <w:t>3&gt;</w:t>
      </w:r>
      <w:r w:rsidRPr="00040E29">
        <w:tab/>
        <w:t xml:space="preserve">if </w:t>
      </w:r>
      <w:proofErr w:type="spellStart"/>
      <w:r w:rsidRPr="00040E29">
        <w:rPr>
          <w:iCs/>
        </w:rPr>
        <w:t>tx-PoolMeasToAddModList</w:t>
      </w:r>
      <w:proofErr w:type="spellEnd"/>
      <w:r w:rsidRPr="00040E29">
        <w:t xml:space="preserve"> is included in </w:t>
      </w:r>
      <w:r w:rsidRPr="00040E29">
        <w:rPr>
          <w:bCs/>
        </w:rPr>
        <w:t>VarMeasConfig</w:t>
      </w:r>
      <w:r w:rsidRPr="00040E29">
        <w:rPr>
          <w:bCs/>
          <w:iCs/>
        </w:rPr>
        <w:t>:</w:t>
      </w:r>
    </w:p>
    <w:p w14:paraId="1AF44C1C" w14:textId="77777777" w:rsidR="007F5B8B" w:rsidRPr="00040E29" w:rsidRDefault="007F5B8B" w:rsidP="009D4432">
      <w:pPr>
        <w:pStyle w:val="B4"/>
      </w:pPr>
      <w:r w:rsidRPr="00040E29">
        <w:rPr>
          <w:bCs/>
          <w:iCs/>
        </w:rPr>
        <w:t>4&gt;</w:t>
      </w:r>
      <w:r w:rsidRPr="00040E29">
        <w:rPr>
          <w:bCs/>
          <w:iCs/>
        </w:rPr>
        <w:tab/>
      </w:r>
      <w:r w:rsidRPr="00040E29">
        <w:t xml:space="preserve">perform CBR measurements on each transmission resource pool indicated in the </w:t>
      </w:r>
      <w:proofErr w:type="spellStart"/>
      <w:r w:rsidRPr="00040E29">
        <w:rPr>
          <w:i/>
        </w:rPr>
        <w:t>tx-PoolMeasToAddModList</w:t>
      </w:r>
      <w:proofErr w:type="spellEnd"/>
      <w:r w:rsidRPr="00040E29">
        <w:t>;</w:t>
      </w:r>
    </w:p>
    <w:p w14:paraId="29187F7A" w14:textId="77777777" w:rsidR="007F5B8B" w:rsidRPr="00040E29" w:rsidRDefault="007F5B8B" w:rsidP="009D4432">
      <w:pPr>
        <w:pStyle w:val="B3"/>
        <w:rPr>
          <w:lang w:eastAsia="zh-CN"/>
        </w:rPr>
      </w:pPr>
      <w:r w:rsidRPr="00040E29">
        <w:t>3&gt;</w:t>
      </w:r>
      <w:r w:rsidRPr="00040E29">
        <w:tab/>
      </w:r>
      <w:r w:rsidRPr="00040E29">
        <w:rPr>
          <w:lang w:eastAsia="zh-CN"/>
        </w:rPr>
        <w:t>if</w:t>
      </w:r>
      <w:r w:rsidRPr="00040E29">
        <w:rPr>
          <w:iCs/>
        </w:rPr>
        <w:t xml:space="preserve"> </w:t>
      </w:r>
      <w:proofErr w:type="spellStart"/>
      <w:r w:rsidRPr="00040E29">
        <w:rPr>
          <w:i/>
        </w:rPr>
        <w:t>sl-TxPoolSelectedNormal</w:t>
      </w:r>
      <w:proofErr w:type="spellEnd"/>
      <w:r w:rsidRPr="00040E29">
        <w:rPr>
          <w:iCs/>
        </w:rPr>
        <w:t xml:space="preserve">, </w:t>
      </w:r>
      <w:proofErr w:type="spellStart"/>
      <w:r w:rsidRPr="00040E29">
        <w:rPr>
          <w:i/>
        </w:rPr>
        <w:t>sl-TxPoolScheduling</w:t>
      </w:r>
      <w:proofErr w:type="spellEnd"/>
      <w:r w:rsidRPr="00040E29">
        <w:rPr>
          <w:iCs/>
        </w:rPr>
        <w:t xml:space="preserve"> </w:t>
      </w:r>
      <w:r w:rsidRPr="00040E29">
        <w:t xml:space="preserve">or </w:t>
      </w:r>
      <w:proofErr w:type="spellStart"/>
      <w:r w:rsidRPr="00040E29">
        <w:rPr>
          <w:i/>
        </w:rPr>
        <w:t>sl-TxPoolExceptional</w:t>
      </w:r>
      <w:proofErr w:type="spellEnd"/>
      <w:r w:rsidRPr="00040E29">
        <w:rPr>
          <w:lang w:eastAsia="zh-CN"/>
        </w:rPr>
        <w:t xml:space="preserve"> is included in </w:t>
      </w:r>
      <w:proofErr w:type="spellStart"/>
      <w:r w:rsidRPr="00040E29">
        <w:rPr>
          <w:lang w:eastAsia="zh-CN"/>
        </w:rPr>
        <w:t>sl-ConfigDedicatedNR</w:t>
      </w:r>
      <w:proofErr w:type="spellEnd"/>
      <w:r w:rsidRPr="00040E29">
        <w:rPr>
          <w:lang w:eastAsia="zh-CN"/>
        </w:rPr>
        <w:t xml:space="preserve"> </w:t>
      </w:r>
      <w:r w:rsidRPr="00040E29">
        <w:t>for</w:t>
      </w:r>
      <w:r w:rsidRPr="00040E29">
        <w:rPr>
          <w:iCs/>
        </w:rPr>
        <w:t xml:space="preserve"> </w:t>
      </w:r>
      <w:r w:rsidRPr="00040E29">
        <w:rPr>
          <w:lang w:eastAsia="zh-CN"/>
        </w:rPr>
        <w:t>the concerned frequency</w:t>
      </w:r>
      <w:r w:rsidRPr="00040E29">
        <w:t xml:space="preserve"> within RRCReconfiguration</w:t>
      </w:r>
      <w:r w:rsidRPr="00040E29">
        <w:rPr>
          <w:lang w:eastAsia="zh-CN"/>
        </w:rPr>
        <w:t>:</w:t>
      </w:r>
    </w:p>
    <w:p w14:paraId="2BDF32BB" w14:textId="77777777" w:rsidR="007F5B8B" w:rsidRPr="00040E29" w:rsidRDefault="007F5B8B" w:rsidP="009D4432">
      <w:pPr>
        <w:pStyle w:val="B4"/>
      </w:pPr>
      <w:r w:rsidRPr="00040E29">
        <w:t>4&gt;</w:t>
      </w:r>
      <w:r w:rsidRPr="00040E29">
        <w:tab/>
      </w:r>
      <w:r w:rsidRPr="00040E29">
        <w:rPr>
          <w:lang w:eastAsia="zh-CN"/>
        </w:rPr>
        <w:t>perform CBR measurement on pools in</w:t>
      </w:r>
      <w:r w:rsidRPr="00040E29">
        <w:rPr>
          <w:iCs/>
        </w:rPr>
        <w:t xml:space="preserve"> </w:t>
      </w:r>
      <w:proofErr w:type="spellStart"/>
      <w:r w:rsidRPr="00040E29">
        <w:rPr>
          <w:i/>
        </w:rPr>
        <w:t>sl-TxPoolSelectedNormal</w:t>
      </w:r>
      <w:proofErr w:type="spellEnd"/>
      <w:r w:rsidRPr="00040E29">
        <w:rPr>
          <w:iCs/>
        </w:rPr>
        <w:t xml:space="preserve">, </w:t>
      </w:r>
      <w:proofErr w:type="spellStart"/>
      <w:r w:rsidRPr="00040E29">
        <w:rPr>
          <w:i/>
        </w:rPr>
        <w:t>sl-TxPoolScheduling</w:t>
      </w:r>
      <w:proofErr w:type="spellEnd"/>
      <w:r w:rsidRPr="00040E29">
        <w:rPr>
          <w:iCs/>
        </w:rPr>
        <w:t xml:space="preserve"> </w:t>
      </w:r>
      <w:r w:rsidRPr="00040E29">
        <w:t xml:space="preserve">or </w:t>
      </w:r>
      <w:proofErr w:type="spellStart"/>
      <w:r w:rsidRPr="00040E29">
        <w:rPr>
          <w:i/>
        </w:rPr>
        <w:t>sl-TxPoolExceptional</w:t>
      </w:r>
      <w:proofErr w:type="spellEnd"/>
      <w:r w:rsidRPr="00040E29">
        <w:rPr>
          <w:lang w:eastAsia="zh-CN"/>
        </w:rPr>
        <w:t xml:space="preserve"> if included in </w:t>
      </w:r>
      <w:proofErr w:type="spellStart"/>
      <w:r w:rsidRPr="00040E29">
        <w:rPr>
          <w:i/>
          <w:iCs/>
          <w:lang w:eastAsia="zh-CN"/>
        </w:rPr>
        <w:t>sl-ConfigDedicatedNR</w:t>
      </w:r>
      <w:proofErr w:type="spellEnd"/>
      <w:r w:rsidRPr="00040E29">
        <w:rPr>
          <w:lang w:eastAsia="zh-CN"/>
        </w:rPr>
        <w:t xml:space="preserve"> </w:t>
      </w:r>
      <w:r w:rsidRPr="00040E29">
        <w:t>for</w:t>
      </w:r>
      <w:r w:rsidRPr="00040E29">
        <w:rPr>
          <w:iCs/>
        </w:rPr>
        <w:t xml:space="preserve"> </w:t>
      </w:r>
      <w:r w:rsidRPr="00040E29">
        <w:rPr>
          <w:lang w:eastAsia="zh-CN"/>
        </w:rPr>
        <w:t>the concerned frequency</w:t>
      </w:r>
      <w:r w:rsidRPr="00040E29">
        <w:t xml:space="preserve"> within RRCReconfiguration</w:t>
      </w:r>
      <w:r w:rsidRPr="00040E29">
        <w:rPr>
          <w:lang w:eastAsia="zh-CN"/>
        </w:rPr>
        <w:t>;</w:t>
      </w:r>
    </w:p>
    <w:p w14:paraId="2CA9E762" w14:textId="77777777" w:rsidR="007F5B8B" w:rsidRPr="00040E29" w:rsidRDefault="007F5B8B" w:rsidP="009D4432">
      <w:pPr>
        <w:pStyle w:val="B3"/>
        <w:rPr>
          <w:lang w:eastAsia="zh-CN"/>
        </w:rPr>
      </w:pPr>
      <w:r w:rsidRPr="00040E29">
        <w:t>3&gt;</w:t>
      </w:r>
      <w:r w:rsidRPr="00040E29">
        <w:tab/>
      </w:r>
      <w:r w:rsidRPr="00040E29">
        <w:rPr>
          <w:lang w:eastAsia="zh-CN"/>
        </w:rPr>
        <w:t>else if</w:t>
      </w:r>
      <w:r w:rsidRPr="00040E29">
        <w:rPr>
          <w:iCs/>
        </w:rPr>
        <w:t xml:space="preserve"> the cell chosen for NR </w:t>
      </w:r>
      <w:proofErr w:type="spellStart"/>
      <w:r w:rsidRPr="00040E29">
        <w:rPr>
          <w:iCs/>
        </w:rPr>
        <w:t>sidelink</w:t>
      </w:r>
      <w:proofErr w:type="spellEnd"/>
      <w:r w:rsidRPr="00040E29">
        <w:rPr>
          <w:iCs/>
        </w:rPr>
        <w:t xml:space="preserve"> communication provides</w:t>
      </w:r>
      <w:r w:rsidRPr="00040E29">
        <w:rPr>
          <w:i/>
          <w:iCs/>
        </w:rPr>
        <w:t xml:space="preserve"> SIB12</w:t>
      </w:r>
      <w:r w:rsidRPr="00040E29">
        <w:rPr>
          <w:iCs/>
        </w:rPr>
        <w:t xml:space="preserve"> which includes</w:t>
      </w:r>
      <w:r w:rsidRPr="00040E29">
        <w:rPr>
          <w:i/>
          <w:iCs/>
        </w:rPr>
        <w:t xml:space="preserve"> </w:t>
      </w:r>
      <w:proofErr w:type="spellStart"/>
      <w:r w:rsidRPr="00040E29">
        <w:rPr>
          <w:i/>
          <w:lang w:eastAsia="zh-CN"/>
        </w:rPr>
        <w:t>sl-TxPoolSelectedNormal</w:t>
      </w:r>
      <w:proofErr w:type="spellEnd"/>
      <w:r w:rsidRPr="00040E29">
        <w:rPr>
          <w:i/>
          <w:iCs/>
        </w:rPr>
        <w:t xml:space="preserve"> </w:t>
      </w:r>
      <w:r w:rsidRPr="00040E29">
        <w:t xml:space="preserve">or </w:t>
      </w:r>
      <w:proofErr w:type="spellStart"/>
      <w:r w:rsidRPr="00040E29">
        <w:rPr>
          <w:i/>
          <w:lang w:eastAsia="zh-CN"/>
        </w:rPr>
        <w:t>sl-TxPoolExceptional</w:t>
      </w:r>
      <w:proofErr w:type="spellEnd"/>
      <w:r w:rsidRPr="00040E29">
        <w:rPr>
          <w:lang w:eastAsia="zh-CN"/>
        </w:rPr>
        <w:t xml:space="preserve"> </w:t>
      </w:r>
      <w:r w:rsidRPr="00040E29">
        <w:t>for</w:t>
      </w:r>
      <w:r w:rsidRPr="00040E29">
        <w:rPr>
          <w:i/>
          <w:iCs/>
        </w:rPr>
        <w:t xml:space="preserve"> </w:t>
      </w:r>
      <w:r w:rsidRPr="00040E29">
        <w:rPr>
          <w:lang w:eastAsia="zh-CN"/>
        </w:rPr>
        <w:t>the concerned frequency:</w:t>
      </w:r>
    </w:p>
    <w:p w14:paraId="0D1E5DF7" w14:textId="77777777" w:rsidR="007F5B8B" w:rsidRPr="00040E29" w:rsidRDefault="007F5B8B" w:rsidP="009D4432">
      <w:pPr>
        <w:pStyle w:val="B4"/>
      </w:pPr>
      <w:r w:rsidRPr="00040E29">
        <w:t>4&gt;</w:t>
      </w:r>
      <w:r w:rsidRPr="00040E29">
        <w:tab/>
      </w:r>
      <w:r w:rsidRPr="00040E29">
        <w:rPr>
          <w:lang w:eastAsia="zh-CN"/>
        </w:rPr>
        <w:t xml:space="preserve">perform CBR measurement on pools in </w:t>
      </w:r>
      <w:proofErr w:type="spellStart"/>
      <w:r w:rsidRPr="00040E29">
        <w:rPr>
          <w:i/>
          <w:lang w:eastAsia="zh-CN"/>
        </w:rPr>
        <w:t>sl-TxPoolSelectedNormal</w:t>
      </w:r>
      <w:proofErr w:type="spellEnd"/>
      <w:r w:rsidRPr="00040E29">
        <w:rPr>
          <w:lang w:eastAsia="zh-CN"/>
        </w:rPr>
        <w:t xml:space="preserve"> and </w:t>
      </w:r>
      <w:proofErr w:type="spellStart"/>
      <w:r w:rsidRPr="00040E29">
        <w:rPr>
          <w:i/>
        </w:rPr>
        <w:t>sl-TxPoolExceptional</w:t>
      </w:r>
      <w:proofErr w:type="spellEnd"/>
      <w:r w:rsidRPr="00040E29">
        <w:rPr>
          <w:lang w:eastAsia="zh-CN"/>
        </w:rPr>
        <w:t xml:space="preserve"> for the concerned frequency in </w:t>
      </w:r>
      <w:r w:rsidRPr="00040E29">
        <w:rPr>
          <w:i/>
        </w:rPr>
        <w:t>SIB12</w:t>
      </w:r>
      <w:r w:rsidRPr="00040E29">
        <w:rPr>
          <w:lang w:eastAsia="zh-CN"/>
        </w:rPr>
        <w:t>;</w:t>
      </w:r>
    </w:p>
    <w:p w14:paraId="61078B85" w14:textId="77777777" w:rsidR="007F5B8B" w:rsidRPr="00040E29" w:rsidRDefault="007F5B8B" w:rsidP="009D4432">
      <w:pPr>
        <w:pStyle w:val="B1"/>
      </w:pPr>
      <w:r w:rsidRPr="00040E29">
        <w:t>1&gt;</w:t>
      </w:r>
      <w:r w:rsidRPr="00040E29">
        <w:tab/>
        <w:t>else:</w:t>
      </w:r>
    </w:p>
    <w:p w14:paraId="79804F65" w14:textId="77777777" w:rsidR="007F5B8B" w:rsidRPr="00040E29" w:rsidRDefault="007F5B8B" w:rsidP="009D4432">
      <w:pPr>
        <w:pStyle w:val="B2"/>
        <w:rPr>
          <w:lang w:eastAsia="zh-CN"/>
        </w:rPr>
      </w:pPr>
      <w:r w:rsidRPr="00040E29">
        <w:lastRenderedPageBreak/>
        <w:t>2&gt;</w:t>
      </w:r>
      <w:r w:rsidRPr="00040E29">
        <w:tab/>
      </w:r>
      <w:r w:rsidRPr="00040E29">
        <w:rPr>
          <w:lang w:eastAsia="zh-CN"/>
        </w:rPr>
        <w:t xml:space="preserve">perform CBR measurement on pools in </w:t>
      </w:r>
      <w:proofErr w:type="spellStart"/>
      <w:r w:rsidRPr="00040E29">
        <w:rPr>
          <w:i/>
          <w:lang w:eastAsia="zh-CN"/>
        </w:rPr>
        <w:t>sl-TxPoolSelectedNormal</w:t>
      </w:r>
      <w:proofErr w:type="spellEnd"/>
      <w:r w:rsidRPr="00040E29">
        <w:rPr>
          <w:lang w:eastAsia="zh-CN"/>
        </w:rPr>
        <w:t xml:space="preserve"> and </w:t>
      </w:r>
      <w:proofErr w:type="spellStart"/>
      <w:r w:rsidRPr="00040E29">
        <w:rPr>
          <w:i/>
        </w:rPr>
        <w:t>sl-TxPoolExceptional</w:t>
      </w:r>
      <w:proofErr w:type="spellEnd"/>
      <w:r w:rsidRPr="00040E29">
        <w:rPr>
          <w:lang w:eastAsia="zh-CN"/>
        </w:rPr>
        <w:t xml:space="preserve"> in </w:t>
      </w:r>
      <w:proofErr w:type="spellStart"/>
      <w:r w:rsidRPr="00040E29">
        <w:rPr>
          <w:i/>
          <w:iCs/>
          <w:lang w:eastAsia="zh-CN"/>
        </w:rPr>
        <w:t>SidelinkPreconfigNR</w:t>
      </w:r>
      <w:proofErr w:type="spellEnd"/>
      <w:r w:rsidRPr="00040E29">
        <w:rPr>
          <w:i/>
          <w:lang w:eastAsia="zh-CN"/>
        </w:rPr>
        <w:t xml:space="preserve"> </w:t>
      </w:r>
      <w:r w:rsidRPr="00040E29">
        <w:rPr>
          <w:lang w:eastAsia="zh-CN"/>
        </w:rPr>
        <w:t>for the concerned frequency.</w:t>
      </w:r>
    </w:p>
    <w:p w14:paraId="4A72CCFA" w14:textId="77777777" w:rsidR="007F5B8B" w:rsidRPr="00040E29" w:rsidRDefault="007F5B8B" w:rsidP="009D4432">
      <w:pPr>
        <w:pStyle w:val="B2"/>
        <w:rPr>
          <w:lang w:eastAsia="zh-CN"/>
        </w:rPr>
      </w:pPr>
      <w:r w:rsidRPr="00040E29">
        <w:rPr>
          <w:lang w:eastAsia="zh-CN"/>
        </w:rPr>
        <w:t>...</w:t>
      </w:r>
    </w:p>
    <w:p w14:paraId="312E7341" w14:textId="77777777" w:rsidR="007F5B8B" w:rsidRPr="00040E29" w:rsidRDefault="007F5B8B" w:rsidP="009D4432">
      <w:r w:rsidRPr="00040E29">
        <w:t>[TS 38.331, clause 5.5.4.11]</w:t>
      </w:r>
    </w:p>
    <w:p w14:paraId="5E0855AF" w14:textId="77777777" w:rsidR="007F5B8B" w:rsidRPr="00040E29" w:rsidRDefault="007F5B8B" w:rsidP="009D4432">
      <w:r w:rsidRPr="00040E29">
        <w:t>The UE shall:</w:t>
      </w:r>
    </w:p>
    <w:p w14:paraId="00CC08F3" w14:textId="77777777" w:rsidR="007F5B8B" w:rsidRPr="00040E29" w:rsidRDefault="007F5B8B" w:rsidP="009D4432">
      <w:pPr>
        <w:pStyle w:val="B1"/>
      </w:pPr>
      <w:r w:rsidRPr="00040E29">
        <w:t>1&gt;</w:t>
      </w:r>
      <w:r w:rsidRPr="00040E29">
        <w:tab/>
        <w:t>consider the entering condition for this event to be satisfied when condition C1-1, as specified below, is fulfilled;</w:t>
      </w:r>
    </w:p>
    <w:p w14:paraId="2E7FF4BF" w14:textId="77777777" w:rsidR="007F5B8B" w:rsidRPr="00040E29" w:rsidRDefault="007F5B8B" w:rsidP="009D4432">
      <w:pPr>
        <w:pStyle w:val="B1"/>
      </w:pPr>
      <w:r w:rsidRPr="00040E29">
        <w:t>1&gt;</w:t>
      </w:r>
      <w:r w:rsidRPr="00040E29">
        <w:tab/>
        <w:t>consider the leaving condition for this event to be satisfied when condition C1-2, as specified below, is fulfilled;</w:t>
      </w:r>
    </w:p>
    <w:p w14:paraId="7DDD0C24" w14:textId="77777777" w:rsidR="007F5B8B" w:rsidRPr="00040E29" w:rsidRDefault="007F5B8B" w:rsidP="009D4432">
      <w:r w:rsidRPr="00040E29">
        <w:rPr>
          <w:lang w:eastAsia="ko-KR"/>
        </w:rPr>
        <w:t>Inequality</w:t>
      </w:r>
      <w:r w:rsidRPr="00040E29">
        <w:t xml:space="preserve"> C1-1 (Entering condition)</w:t>
      </w:r>
    </w:p>
    <w:p w14:paraId="2427B4BB" w14:textId="77777777" w:rsidR="007F5B8B" w:rsidRPr="00040E29" w:rsidRDefault="007F5B8B" w:rsidP="009D4432">
      <w:r w:rsidRPr="00040E29">
        <w:object w:dxaOrig="1440" w:dyaOrig="310" w14:anchorId="2D9C75D1">
          <v:shape id="_x0000_i1049" type="#_x0000_t75" style="width:1in;height:15.5pt" o:ole="" fillcolor="yellow">
            <v:imagedata r:id="rId35" o:title=""/>
          </v:shape>
          <o:OLEObject Type="Embed" ProgID="Equation.3" ShapeID="_x0000_i1049" DrawAspect="Content" ObjectID="_1773387608" r:id="rId44"/>
        </w:object>
      </w:r>
    </w:p>
    <w:p w14:paraId="224D3E88" w14:textId="77777777" w:rsidR="007F5B8B" w:rsidRPr="00040E29" w:rsidRDefault="007F5B8B" w:rsidP="009D4432">
      <w:r w:rsidRPr="00040E29">
        <w:rPr>
          <w:lang w:eastAsia="ko-KR"/>
        </w:rPr>
        <w:t>Inequality</w:t>
      </w:r>
      <w:r w:rsidRPr="00040E29">
        <w:t xml:space="preserve"> C1-2 (Leaving condition)</w:t>
      </w:r>
    </w:p>
    <w:p w14:paraId="08649DA8" w14:textId="77777777" w:rsidR="007F5B8B" w:rsidRPr="00040E29" w:rsidRDefault="007F5B8B" w:rsidP="009D4432">
      <w:r w:rsidRPr="00040E29">
        <w:object w:dxaOrig="1440" w:dyaOrig="310" w14:anchorId="6660A798">
          <v:shape id="_x0000_i1050" type="#_x0000_t75" style="width:1in;height:15.5pt" o:ole="">
            <v:imagedata r:id="rId37" o:title=""/>
          </v:shape>
          <o:OLEObject Type="Embed" ProgID="Equation.3" ShapeID="_x0000_i1050" DrawAspect="Content" ObjectID="_1773387609" r:id="rId45"/>
        </w:object>
      </w:r>
    </w:p>
    <w:p w14:paraId="1700FCFE" w14:textId="77777777" w:rsidR="007F5B8B" w:rsidRPr="00040E29" w:rsidRDefault="007F5B8B" w:rsidP="009D4432">
      <w:r w:rsidRPr="00040E29">
        <w:t>The variables in the formula are defined as follows:</w:t>
      </w:r>
    </w:p>
    <w:p w14:paraId="1BF65047" w14:textId="77777777" w:rsidR="007F5B8B" w:rsidRPr="00040E29" w:rsidRDefault="007F5B8B" w:rsidP="009D4432">
      <w:pPr>
        <w:pStyle w:val="B1"/>
      </w:pPr>
      <w:r w:rsidRPr="00040E29">
        <w:rPr>
          <w:b/>
          <w:i/>
        </w:rPr>
        <w:t>Ms</w:t>
      </w:r>
      <w:r w:rsidRPr="00040E29">
        <w:rPr>
          <w:b/>
        </w:rPr>
        <w:t xml:space="preserve"> </w:t>
      </w:r>
      <w:r w:rsidRPr="00040E29">
        <w:t xml:space="preserve">is the measurement result of channel busy ratio of the </w:t>
      </w:r>
      <w:r w:rsidRPr="00040E29">
        <w:rPr>
          <w:lang w:eastAsia="zh-CN"/>
        </w:rPr>
        <w:t>transmission</w:t>
      </w:r>
      <w:r w:rsidRPr="00040E29">
        <w:t xml:space="preserve"> resource pool, not </w:t>
      </w:r>
      <w:proofErr w:type="gramStart"/>
      <w:r w:rsidRPr="00040E29">
        <w:t>taking into account</w:t>
      </w:r>
      <w:proofErr w:type="gramEnd"/>
      <w:r w:rsidRPr="00040E29">
        <w:t xml:space="preserve"> any offsets.</w:t>
      </w:r>
    </w:p>
    <w:p w14:paraId="53726984" w14:textId="77777777" w:rsidR="007F5B8B" w:rsidRPr="00040E29" w:rsidRDefault="007F5B8B" w:rsidP="009D4432">
      <w:pPr>
        <w:pStyle w:val="B1"/>
      </w:pPr>
      <w:proofErr w:type="spellStart"/>
      <w:r w:rsidRPr="00040E29">
        <w:rPr>
          <w:b/>
          <w:i/>
        </w:rPr>
        <w:t>Hys</w:t>
      </w:r>
      <w:proofErr w:type="spellEnd"/>
      <w:r w:rsidRPr="00040E29">
        <w:t xml:space="preserve"> is the hysteresis parameter for this event (i.e. </w:t>
      </w:r>
      <w:r w:rsidRPr="00040E29">
        <w:rPr>
          <w:i/>
        </w:rPr>
        <w:t>hysteresis</w:t>
      </w:r>
      <w:r w:rsidRPr="00040E29">
        <w:t xml:space="preserve"> as defined within </w:t>
      </w:r>
      <w:proofErr w:type="spellStart"/>
      <w:r w:rsidRPr="00040E29">
        <w:rPr>
          <w:i/>
        </w:rPr>
        <w:t>reportConfigNR</w:t>
      </w:r>
      <w:proofErr w:type="spellEnd"/>
      <w:r w:rsidRPr="00040E29">
        <w:rPr>
          <w:i/>
        </w:rPr>
        <w:t xml:space="preserve">-SL </w:t>
      </w:r>
      <w:r w:rsidRPr="00040E29">
        <w:t>for this event).</w:t>
      </w:r>
    </w:p>
    <w:p w14:paraId="6746CFDB" w14:textId="77777777" w:rsidR="007F5B8B" w:rsidRPr="00040E29" w:rsidRDefault="007F5B8B" w:rsidP="009D4432">
      <w:pPr>
        <w:pStyle w:val="B1"/>
      </w:pPr>
      <w:r w:rsidRPr="00040E29">
        <w:rPr>
          <w:b/>
          <w:i/>
        </w:rPr>
        <w:t>Thresh</w:t>
      </w:r>
      <w:r w:rsidRPr="00040E29">
        <w:t xml:space="preserve"> is the threshold parameter for this event (i.e. </w:t>
      </w:r>
      <w:r w:rsidRPr="00040E29">
        <w:rPr>
          <w:i/>
          <w:lang w:eastAsia="zh-CN"/>
        </w:rPr>
        <w:t>c</w:t>
      </w:r>
      <w:r w:rsidRPr="00040E29">
        <w:rPr>
          <w:i/>
        </w:rPr>
        <w:t xml:space="preserve">1-Threshold </w:t>
      </w:r>
      <w:r w:rsidRPr="00040E29">
        <w:t xml:space="preserve">as defined within </w:t>
      </w:r>
      <w:proofErr w:type="spellStart"/>
      <w:r w:rsidRPr="00040E29">
        <w:rPr>
          <w:i/>
        </w:rPr>
        <w:t>reportConfigNR</w:t>
      </w:r>
      <w:proofErr w:type="spellEnd"/>
      <w:r w:rsidRPr="00040E29">
        <w:rPr>
          <w:i/>
        </w:rPr>
        <w:t>-SL</w:t>
      </w:r>
      <w:r w:rsidRPr="00040E29">
        <w:t xml:space="preserve"> for this event).</w:t>
      </w:r>
    </w:p>
    <w:p w14:paraId="22A0FBC6" w14:textId="77777777" w:rsidR="007F5B8B" w:rsidRPr="00040E29" w:rsidRDefault="007F5B8B" w:rsidP="009D4432">
      <w:pPr>
        <w:pStyle w:val="B1"/>
      </w:pPr>
      <w:r w:rsidRPr="00040E29">
        <w:rPr>
          <w:b/>
          <w:i/>
        </w:rPr>
        <w:t xml:space="preserve">Ms </w:t>
      </w:r>
      <w:r w:rsidRPr="00040E29">
        <w:t>is expressed in decimal from 0 to 1 in steps of 0.01.</w:t>
      </w:r>
    </w:p>
    <w:p w14:paraId="14E78E09" w14:textId="77777777" w:rsidR="007F5B8B" w:rsidRPr="00040E29" w:rsidRDefault="007F5B8B" w:rsidP="009D4432">
      <w:pPr>
        <w:pStyle w:val="B1"/>
      </w:pPr>
      <w:proofErr w:type="spellStart"/>
      <w:r w:rsidRPr="00040E29">
        <w:rPr>
          <w:b/>
          <w:i/>
        </w:rPr>
        <w:t>Hys</w:t>
      </w:r>
      <w:proofErr w:type="spellEnd"/>
      <w:r w:rsidRPr="00040E29">
        <w:t xml:space="preserve"> is expressed is in the same unit as </w:t>
      </w:r>
      <w:r w:rsidRPr="00040E29">
        <w:rPr>
          <w:b/>
          <w:i/>
        </w:rPr>
        <w:t>Ms</w:t>
      </w:r>
      <w:r w:rsidRPr="00040E29">
        <w:t>.</w:t>
      </w:r>
    </w:p>
    <w:p w14:paraId="12409E1A" w14:textId="77777777" w:rsidR="007F5B8B" w:rsidRPr="00040E29" w:rsidRDefault="007F5B8B" w:rsidP="009D4432">
      <w:pPr>
        <w:pStyle w:val="B1"/>
      </w:pPr>
      <w:r w:rsidRPr="00040E29">
        <w:rPr>
          <w:b/>
          <w:i/>
        </w:rPr>
        <w:t>Thres</w:t>
      </w:r>
      <w:r w:rsidRPr="00040E29">
        <w:rPr>
          <w:b/>
          <w:i/>
          <w:lang w:eastAsia="ko-KR"/>
        </w:rPr>
        <w:t>h</w:t>
      </w:r>
      <w:r w:rsidRPr="00040E29">
        <w:rPr>
          <w:b/>
          <w:i/>
        </w:rPr>
        <w:t xml:space="preserve"> </w:t>
      </w:r>
      <w:r w:rsidRPr="00040E29">
        <w:rPr>
          <w:lang w:eastAsia="ko-KR"/>
        </w:rPr>
        <w:t>is</w:t>
      </w:r>
      <w:r w:rsidRPr="00040E29">
        <w:t xml:space="preserve"> expressed in the same unit as </w:t>
      </w:r>
      <w:r w:rsidRPr="00040E29">
        <w:rPr>
          <w:b/>
          <w:i/>
        </w:rPr>
        <w:t>Ms</w:t>
      </w:r>
      <w:r w:rsidRPr="00040E29">
        <w:t>.</w:t>
      </w:r>
    </w:p>
    <w:p w14:paraId="53FE1313" w14:textId="77777777" w:rsidR="007F5B8B" w:rsidRPr="00040E29" w:rsidRDefault="007F5B8B" w:rsidP="009D4432">
      <w:r w:rsidRPr="00040E29">
        <w:t>[TS 38.331, clause 5.5.5.1]</w:t>
      </w:r>
    </w:p>
    <w:p w14:paraId="552EB29E" w14:textId="77777777" w:rsidR="007F5B8B" w:rsidRPr="00040E29" w:rsidRDefault="007F5B8B" w:rsidP="009D4432">
      <w:pPr>
        <w:pStyle w:val="TH"/>
      </w:pPr>
      <w:r w:rsidRPr="00040E29">
        <w:object w:dxaOrig="3510" w:dyaOrig="1640" w14:anchorId="250A55CD">
          <v:shape id="_x0000_i1051" type="#_x0000_t75" style="width:175.5pt;height:82pt" o:ole="">
            <v:imagedata r:id="rId41" o:title=""/>
          </v:shape>
          <o:OLEObject Type="Embed" ProgID="Mscgen.Chart" ShapeID="_x0000_i1051" DrawAspect="Content" ObjectID="_1773387610" r:id="rId46"/>
        </w:object>
      </w:r>
    </w:p>
    <w:p w14:paraId="7B8734C1" w14:textId="77777777" w:rsidR="007F5B8B" w:rsidRPr="00040E29" w:rsidRDefault="007F5B8B" w:rsidP="009D4432">
      <w:pPr>
        <w:pStyle w:val="TF"/>
      </w:pPr>
      <w:r w:rsidRPr="00040E29">
        <w:t>Figure 5.5.5.1-1: Measurement reporting</w:t>
      </w:r>
    </w:p>
    <w:p w14:paraId="0CFFDCC2" w14:textId="77777777" w:rsidR="007F5B8B" w:rsidRPr="00040E29" w:rsidRDefault="007F5B8B" w:rsidP="009D4432">
      <w:r w:rsidRPr="00040E29">
        <w:t>The purpose of this procedure is to transfer measurement results from the UE to the network. The UE shall initiate this procedure only after successful AS security activation.</w:t>
      </w:r>
    </w:p>
    <w:p w14:paraId="4EC4AFB4" w14:textId="77777777" w:rsidR="007F5B8B" w:rsidRPr="00040E29" w:rsidRDefault="007F5B8B" w:rsidP="009D4432">
      <w:r w:rsidRPr="00040E29">
        <w:t xml:space="preserve">For the </w:t>
      </w:r>
      <w:proofErr w:type="spellStart"/>
      <w:r w:rsidRPr="00040E29">
        <w:rPr>
          <w:i/>
        </w:rPr>
        <w:t>measId</w:t>
      </w:r>
      <w:proofErr w:type="spellEnd"/>
      <w:r w:rsidRPr="00040E29">
        <w:t xml:space="preserve"> for which the measurement reporting procedure was triggered, the UE shall set the </w:t>
      </w:r>
      <w:proofErr w:type="spellStart"/>
      <w:r w:rsidRPr="00040E29">
        <w:rPr>
          <w:i/>
        </w:rPr>
        <w:t>measResults</w:t>
      </w:r>
      <w:proofErr w:type="spellEnd"/>
      <w:r w:rsidRPr="00040E29">
        <w:t xml:space="preserve"> within the </w:t>
      </w:r>
      <w:proofErr w:type="spellStart"/>
      <w:r w:rsidRPr="00040E29">
        <w:rPr>
          <w:i/>
        </w:rPr>
        <w:t>MeasurementReport</w:t>
      </w:r>
      <w:proofErr w:type="spellEnd"/>
      <w:r w:rsidRPr="00040E29">
        <w:t xml:space="preserve"> message as follows:</w:t>
      </w:r>
    </w:p>
    <w:p w14:paraId="6A957331" w14:textId="77777777" w:rsidR="007F5B8B" w:rsidRPr="00040E29" w:rsidRDefault="007F5B8B" w:rsidP="009D4432">
      <w:pPr>
        <w:pStyle w:val="B1"/>
      </w:pPr>
      <w:r w:rsidRPr="00040E29">
        <w:t>1&gt;</w:t>
      </w:r>
      <w:r w:rsidRPr="00040E29">
        <w:tab/>
        <w:t xml:space="preserve">set the </w:t>
      </w:r>
      <w:proofErr w:type="spellStart"/>
      <w:r w:rsidRPr="00040E29">
        <w:rPr>
          <w:i/>
        </w:rPr>
        <w:t>measId</w:t>
      </w:r>
      <w:proofErr w:type="spellEnd"/>
      <w:r w:rsidRPr="00040E29">
        <w:t xml:space="preserve"> to the measurement identity that triggered the measurement reporting;</w:t>
      </w:r>
    </w:p>
    <w:p w14:paraId="027100BC" w14:textId="77777777" w:rsidR="007F5B8B" w:rsidRPr="00040E29" w:rsidRDefault="007F5B8B" w:rsidP="009D4432">
      <w:pPr>
        <w:pStyle w:val="B1"/>
        <w:rPr>
          <w:rFonts w:eastAsia="MS PGothic"/>
          <w:i/>
          <w:iCs/>
        </w:rPr>
      </w:pPr>
      <w:r w:rsidRPr="00040E29">
        <w:rPr>
          <w:rFonts w:eastAsia="MS PGothic"/>
        </w:rPr>
        <w:t>1&gt;</w:t>
      </w:r>
      <w:r w:rsidRPr="00040E29">
        <w:rPr>
          <w:rFonts w:eastAsia="MS PGothic"/>
        </w:rPr>
        <w:tab/>
        <w:t xml:space="preserve">for each serving cell configured with </w:t>
      </w:r>
      <w:proofErr w:type="spellStart"/>
      <w:r w:rsidRPr="00040E29">
        <w:rPr>
          <w:i/>
        </w:rPr>
        <w:t>servingCellMO</w:t>
      </w:r>
      <w:proofErr w:type="spellEnd"/>
      <w:r w:rsidRPr="00040E29">
        <w:rPr>
          <w:rFonts w:eastAsia="MS PGothic"/>
          <w:iCs/>
        </w:rPr>
        <w:t>:</w:t>
      </w:r>
    </w:p>
    <w:p w14:paraId="4435EF48" w14:textId="77777777" w:rsidR="007F5B8B" w:rsidRPr="00040E29" w:rsidRDefault="007F5B8B" w:rsidP="009D4432">
      <w:pPr>
        <w:pStyle w:val="B2"/>
        <w:rPr>
          <w:rFonts w:eastAsia="MS PGothic"/>
        </w:rPr>
      </w:pPr>
      <w:r w:rsidRPr="00040E29">
        <w:rPr>
          <w:rFonts w:eastAsia="MS PGothic"/>
        </w:rPr>
        <w:t>...</w:t>
      </w:r>
    </w:p>
    <w:p w14:paraId="642985D5" w14:textId="77777777" w:rsidR="007F5B8B" w:rsidRPr="00040E29" w:rsidRDefault="007F5B8B" w:rsidP="009D4432">
      <w:pPr>
        <w:pStyle w:val="B2"/>
        <w:rPr>
          <w:rFonts w:eastAsia="MS PGothic"/>
        </w:rPr>
      </w:pPr>
      <w:r w:rsidRPr="00040E29">
        <w:rPr>
          <w:rFonts w:eastAsia="MS PGothic"/>
        </w:rPr>
        <w:t>2&gt;</w:t>
      </w:r>
      <w:r w:rsidRPr="00040E29">
        <w:rPr>
          <w:rFonts w:eastAsia="MS PGothic"/>
        </w:rPr>
        <w:tab/>
        <w:t>else</w:t>
      </w:r>
      <w:r w:rsidRPr="00040E29">
        <w:rPr>
          <w:rFonts w:eastAsia="MS PGothic"/>
          <w:iCs/>
        </w:rPr>
        <w:t>:</w:t>
      </w:r>
    </w:p>
    <w:p w14:paraId="280023B5" w14:textId="77777777" w:rsidR="007F5B8B" w:rsidRPr="00040E29" w:rsidRDefault="007F5B8B" w:rsidP="009D4432">
      <w:pPr>
        <w:pStyle w:val="B3"/>
        <w:rPr>
          <w:rFonts w:eastAsia="MS PGothic"/>
          <w:lang w:eastAsia="ko-KR"/>
        </w:rPr>
      </w:pPr>
      <w:r w:rsidRPr="00040E29">
        <w:rPr>
          <w:rFonts w:eastAsia="MS PGothic"/>
          <w:lang w:eastAsia="ko-KR"/>
        </w:rPr>
        <w:t>3&gt;</w:t>
      </w:r>
      <w:r w:rsidRPr="00040E29">
        <w:rPr>
          <w:rFonts w:eastAsia="MS PGothic"/>
          <w:lang w:eastAsia="ko-KR"/>
        </w:rPr>
        <w:tab/>
      </w:r>
      <w:r w:rsidRPr="00040E29">
        <w:rPr>
          <w:rFonts w:eastAsia="MS PGothic"/>
        </w:rPr>
        <w:t>if SSB based serving cell measurements are available:</w:t>
      </w:r>
    </w:p>
    <w:p w14:paraId="28669CBD" w14:textId="77777777" w:rsidR="007F5B8B" w:rsidRPr="00040E29" w:rsidRDefault="007F5B8B" w:rsidP="009D4432">
      <w:pPr>
        <w:pStyle w:val="B4"/>
      </w:pPr>
      <w:r w:rsidRPr="00040E29">
        <w:lastRenderedPageBreak/>
        <w:t>4&gt;</w:t>
      </w:r>
      <w:r w:rsidRPr="00040E29">
        <w:tab/>
      </w:r>
      <w:r w:rsidRPr="00040E29">
        <w:rPr>
          <w:rFonts w:eastAsia="MS PGothic"/>
        </w:rPr>
        <w:t xml:space="preserve">set the </w:t>
      </w:r>
      <w:proofErr w:type="spellStart"/>
      <w:r w:rsidRPr="00040E29">
        <w:rPr>
          <w:rFonts w:eastAsia="MS PGothic"/>
          <w:i/>
          <w:iCs/>
        </w:rPr>
        <w:t>measResultServingCell</w:t>
      </w:r>
      <w:proofErr w:type="spellEnd"/>
      <w:r w:rsidRPr="00040E29">
        <w:rPr>
          <w:rFonts w:eastAsia="MS PGothic"/>
        </w:rPr>
        <w:t xml:space="preserve"> within </w:t>
      </w:r>
      <w:proofErr w:type="spellStart"/>
      <w:r w:rsidRPr="00040E29">
        <w:rPr>
          <w:rFonts w:eastAsia="MS PGothic"/>
          <w:i/>
          <w:iCs/>
        </w:rPr>
        <w:t>measResultServingMOList</w:t>
      </w:r>
      <w:proofErr w:type="spellEnd"/>
      <w:r w:rsidRPr="00040E29">
        <w:rPr>
          <w:rFonts w:eastAsia="MS PGothic"/>
        </w:rPr>
        <w:t xml:space="preserve"> to include RSRP, RSRQ and the available SINR of the serving cell, derived based on SSB</w:t>
      </w:r>
      <w:r w:rsidRPr="00040E29">
        <w:t>;</w:t>
      </w:r>
    </w:p>
    <w:p w14:paraId="0397CB2A" w14:textId="77777777" w:rsidR="007F5B8B" w:rsidRPr="00040E29" w:rsidRDefault="007F5B8B" w:rsidP="009D4432">
      <w:pPr>
        <w:pStyle w:val="B1"/>
      </w:pPr>
      <w:r w:rsidRPr="00040E29">
        <w:t>...</w:t>
      </w:r>
    </w:p>
    <w:p w14:paraId="7159CF30" w14:textId="77777777" w:rsidR="007F5B8B" w:rsidRPr="00040E29" w:rsidRDefault="007F5B8B" w:rsidP="009D4432">
      <w:pPr>
        <w:pStyle w:val="B1"/>
      </w:pPr>
      <w:r w:rsidRPr="00040E29">
        <w:t>1&gt;</w:t>
      </w:r>
      <w:r w:rsidRPr="00040E29">
        <w:tab/>
        <w:t xml:space="preserve">set the </w:t>
      </w:r>
      <w:proofErr w:type="spellStart"/>
      <w:r w:rsidRPr="00040E29">
        <w:rPr>
          <w:i/>
        </w:rPr>
        <w:t>servCellId</w:t>
      </w:r>
      <w:proofErr w:type="spellEnd"/>
      <w:r w:rsidRPr="00040E29">
        <w:rPr>
          <w:i/>
        </w:rPr>
        <w:t xml:space="preserve"> </w:t>
      </w:r>
      <w:r w:rsidRPr="00040E29">
        <w:t xml:space="preserve">within </w:t>
      </w:r>
      <w:proofErr w:type="spellStart"/>
      <w:r w:rsidRPr="00040E29">
        <w:rPr>
          <w:i/>
        </w:rPr>
        <w:t>measResultServingMOList</w:t>
      </w:r>
      <w:proofErr w:type="spellEnd"/>
      <w:r w:rsidRPr="00040E29">
        <w:t xml:space="preserve"> to include each NR serving cell that is configured with </w:t>
      </w:r>
      <w:proofErr w:type="spellStart"/>
      <w:r w:rsidRPr="00040E29">
        <w:rPr>
          <w:i/>
        </w:rPr>
        <w:t>servingCellMO</w:t>
      </w:r>
      <w:proofErr w:type="spellEnd"/>
      <w:r w:rsidRPr="00040E29">
        <w:t>, if any;</w:t>
      </w:r>
    </w:p>
    <w:p w14:paraId="1D6E68D7" w14:textId="77777777" w:rsidR="007F5B8B" w:rsidRPr="00040E29" w:rsidRDefault="007F5B8B" w:rsidP="009D4432">
      <w:pPr>
        <w:pStyle w:val="B1"/>
      </w:pPr>
      <w:r w:rsidRPr="00040E29">
        <w:t xml:space="preserve">... </w:t>
      </w:r>
    </w:p>
    <w:p w14:paraId="2FB8B215" w14:textId="77777777" w:rsidR="007F5B8B" w:rsidRPr="00040E29" w:rsidRDefault="007F5B8B" w:rsidP="009D4432">
      <w:pPr>
        <w:pStyle w:val="B1"/>
      </w:pPr>
      <w:r w:rsidRPr="00040E29">
        <w:t>1&gt;</w:t>
      </w:r>
      <w:r w:rsidRPr="00040E29">
        <w:tab/>
        <w:t xml:space="preserve">if there is at least one </w:t>
      </w:r>
      <w:r w:rsidRPr="00040E29">
        <w:rPr>
          <w:lang w:eastAsia="zh-CN"/>
        </w:rPr>
        <w:t xml:space="preserve">applicable </w:t>
      </w:r>
      <w:r w:rsidRPr="00040E29">
        <w:t xml:space="preserve">transmission resource pool for NR </w:t>
      </w:r>
      <w:proofErr w:type="spellStart"/>
      <w:r w:rsidRPr="00040E29">
        <w:t>sidelink</w:t>
      </w:r>
      <w:proofErr w:type="spellEnd"/>
      <w:r w:rsidRPr="00040E29">
        <w:t xml:space="preserve"> communication (for </w:t>
      </w:r>
      <w:proofErr w:type="spellStart"/>
      <w:r w:rsidRPr="00040E29">
        <w:rPr>
          <w:i/>
          <w:iCs/>
        </w:rPr>
        <w:t>measResultsSL</w:t>
      </w:r>
      <w:proofErr w:type="spellEnd"/>
      <w:r w:rsidRPr="00040E29">
        <w:t>):</w:t>
      </w:r>
    </w:p>
    <w:p w14:paraId="5B94AF63" w14:textId="77777777" w:rsidR="007F5B8B" w:rsidRPr="00040E29" w:rsidRDefault="007F5B8B" w:rsidP="009D4432">
      <w:pPr>
        <w:pStyle w:val="B2"/>
      </w:pPr>
      <w:r w:rsidRPr="00040E29">
        <w:rPr>
          <w:lang w:eastAsia="ko-KR"/>
        </w:rPr>
        <w:t>2&gt;</w:t>
      </w:r>
      <w:r w:rsidRPr="00040E29">
        <w:rPr>
          <w:lang w:eastAsia="ko-KR"/>
        </w:rPr>
        <w:tab/>
        <w:t xml:space="preserve">set the </w:t>
      </w:r>
      <w:proofErr w:type="spellStart"/>
      <w:r w:rsidRPr="00040E29">
        <w:rPr>
          <w:i/>
        </w:rPr>
        <w:t>measResultsListSL</w:t>
      </w:r>
      <w:proofErr w:type="spellEnd"/>
      <w:r w:rsidRPr="00040E29">
        <w:rPr>
          <w:lang w:eastAsia="ko-KR"/>
        </w:rPr>
        <w:t xml:space="preserve"> to include the </w:t>
      </w:r>
      <w:r w:rsidRPr="00040E29">
        <w:rPr>
          <w:lang w:eastAsia="zh-CN"/>
        </w:rPr>
        <w:t xml:space="preserve">CBR measurement results </w:t>
      </w:r>
      <w:r w:rsidRPr="00040E29">
        <w:rPr>
          <w:lang w:eastAsia="ko-KR"/>
        </w:rPr>
        <w:t>in accordance with the following:</w:t>
      </w:r>
    </w:p>
    <w:p w14:paraId="7219480C" w14:textId="77777777" w:rsidR="007F5B8B" w:rsidRPr="00040E29" w:rsidRDefault="007F5B8B" w:rsidP="009D4432">
      <w:pPr>
        <w:pStyle w:val="B3"/>
      </w:pPr>
      <w:r w:rsidRPr="00040E29">
        <w:rPr>
          <w:lang w:eastAsia="ko-KR"/>
        </w:rPr>
        <w:t>3&gt;</w:t>
      </w:r>
      <w:r w:rsidRPr="00040E29">
        <w:rPr>
          <w:lang w:eastAsia="ko-KR"/>
        </w:rPr>
        <w:tab/>
        <w:t xml:space="preserve">if the </w:t>
      </w:r>
      <w:proofErr w:type="spellStart"/>
      <w:r w:rsidRPr="00040E29">
        <w:rPr>
          <w:lang w:eastAsia="ko-KR"/>
        </w:rPr>
        <w:t>reportType</w:t>
      </w:r>
      <w:proofErr w:type="spellEnd"/>
      <w:r w:rsidRPr="00040E29">
        <w:rPr>
          <w:lang w:eastAsia="ko-KR"/>
        </w:rPr>
        <w:t xml:space="preserve"> is set to </w:t>
      </w:r>
      <w:proofErr w:type="spellStart"/>
      <w:r w:rsidRPr="00040E29">
        <w:rPr>
          <w:lang w:eastAsia="ko-KR"/>
        </w:rPr>
        <w:t>eventTriggered</w:t>
      </w:r>
      <w:proofErr w:type="spellEnd"/>
      <w:r w:rsidRPr="00040E29">
        <w:rPr>
          <w:lang w:eastAsia="ko-KR"/>
        </w:rPr>
        <w:t>:</w:t>
      </w:r>
    </w:p>
    <w:p w14:paraId="4EEDE174" w14:textId="77777777" w:rsidR="007F5B8B" w:rsidRPr="00040E29" w:rsidRDefault="007F5B8B" w:rsidP="009D4432">
      <w:pPr>
        <w:pStyle w:val="B4"/>
      </w:pPr>
      <w:r w:rsidRPr="00040E29">
        <w:t>4&gt;</w:t>
      </w:r>
      <w:r w:rsidRPr="00040E29">
        <w:tab/>
        <w:t xml:space="preserve">include the </w:t>
      </w:r>
      <w:r w:rsidRPr="00040E29">
        <w:rPr>
          <w:lang w:eastAsia="zh-CN"/>
        </w:rPr>
        <w:t>transmission resource pools</w:t>
      </w:r>
      <w:r w:rsidRPr="00040E29">
        <w:t xml:space="preserve"> included in the </w:t>
      </w:r>
      <w:proofErr w:type="spellStart"/>
      <w:r w:rsidRPr="00040E29">
        <w:rPr>
          <w:i/>
          <w:lang w:eastAsia="zh-CN"/>
        </w:rPr>
        <w:t>pool</w:t>
      </w:r>
      <w:r w:rsidRPr="00040E29">
        <w:rPr>
          <w:i/>
        </w:rPr>
        <w:t>sTriggeredList</w:t>
      </w:r>
      <w:proofErr w:type="spellEnd"/>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w:t>
      </w:r>
    </w:p>
    <w:p w14:paraId="16EF0AF7" w14:textId="77777777" w:rsidR="007F5B8B" w:rsidRPr="00040E29" w:rsidRDefault="007F5B8B" w:rsidP="009D4432">
      <w:pPr>
        <w:pStyle w:val="B3"/>
        <w:rPr>
          <w:lang w:eastAsia="ko-KR"/>
        </w:rPr>
      </w:pPr>
      <w:r w:rsidRPr="00040E29">
        <w:t>3&gt;</w:t>
      </w:r>
      <w:r w:rsidRPr="00040E29">
        <w:tab/>
      </w:r>
      <w:r w:rsidRPr="00040E29">
        <w:rPr>
          <w:lang w:eastAsia="ko-KR"/>
        </w:rPr>
        <w:t>else:</w:t>
      </w:r>
    </w:p>
    <w:p w14:paraId="6B8467D1" w14:textId="77777777" w:rsidR="007F5B8B" w:rsidRPr="00040E29" w:rsidRDefault="007F5B8B" w:rsidP="009D4432">
      <w:pPr>
        <w:pStyle w:val="B4"/>
        <w:rPr>
          <w:lang w:eastAsia="ko-KR"/>
        </w:rPr>
      </w:pPr>
      <w:r w:rsidRPr="00040E29">
        <w:rPr>
          <w:lang w:eastAsia="ko-KR"/>
        </w:rPr>
        <w:t>4&gt;</w:t>
      </w:r>
      <w:r w:rsidRPr="00040E29">
        <w:rPr>
          <w:lang w:eastAsia="ko-KR"/>
        </w:rPr>
        <w:tab/>
        <w:t xml:space="preserve">include the applicable </w:t>
      </w:r>
      <w:r w:rsidRPr="00040E29">
        <w:rPr>
          <w:lang w:eastAsia="zh-CN"/>
        </w:rPr>
        <w:t>transmission resource pools</w:t>
      </w:r>
      <w:r w:rsidRPr="00040E29">
        <w:rPr>
          <w:lang w:eastAsia="ko-KR"/>
        </w:rPr>
        <w:t xml:space="preserve"> </w:t>
      </w:r>
      <w:r w:rsidRPr="00040E29">
        <w:t>for which the new measurement results became available since the last periodical reporting or since the measurement was initiated or reset</w:t>
      </w:r>
      <w:r w:rsidRPr="00040E29">
        <w:rPr>
          <w:lang w:eastAsia="ko-KR"/>
        </w:rPr>
        <w:t>;</w:t>
      </w:r>
    </w:p>
    <w:p w14:paraId="518F9EB5" w14:textId="77777777" w:rsidR="007F5B8B" w:rsidRPr="00040E29" w:rsidRDefault="007F5B8B" w:rsidP="009D4432">
      <w:pPr>
        <w:pStyle w:val="B3"/>
      </w:pPr>
      <w:r w:rsidRPr="00040E29">
        <w:rPr>
          <w:lang w:eastAsia="ko-KR"/>
        </w:rPr>
        <w:t>3&gt;</w:t>
      </w:r>
      <w:r w:rsidRPr="00040E29">
        <w:rPr>
          <w:lang w:eastAsia="ko-KR"/>
        </w:rPr>
        <w:tab/>
        <w:t xml:space="preserve">if the corresponding </w:t>
      </w:r>
      <w:proofErr w:type="spellStart"/>
      <w:r w:rsidRPr="00040E29">
        <w:rPr>
          <w:i/>
          <w:lang w:eastAsia="ko-KR"/>
        </w:rPr>
        <w:t>measObject</w:t>
      </w:r>
      <w:proofErr w:type="spellEnd"/>
      <w:r w:rsidRPr="00040E29">
        <w:rPr>
          <w:lang w:eastAsia="ko-KR"/>
        </w:rPr>
        <w:t xml:space="preserve"> concerns NR </w:t>
      </w:r>
      <w:proofErr w:type="spellStart"/>
      <w:r w:rsidRPr="00040E29">
        <w:rPr>
          <w:lang w:eastAsia="ko-KR"/>
        </w:rPr>
        <w:t>sidelink</w:t>
      </w:r>
      <w:proofErr w:type="spellEnd"/>
      <w:r w:rsidRPr="00040E29">
        <w:rPr>
          <w:lang w:eastAsia="ko-KR"/>
        </w:rPr>
        <w:t xml:space="preserve"> communication, then </w:t>
      </w:r>
      <w:r w:rsidRPr="00040E29">
        <w:t xml:space="preserve">for each </w:t>
      </w:r>
      <w:r w:rsidRPr="00040E29">
        <w:rPr>
          <w:lang w:eastAsia="ko-KR"/>
        </w:rPr>
        <w:t>transmission</w:t>
      </w:r>
      <w:r w:rsidRPr="00040E29">
        <w:rPr>
          <w:lang w:eastAsia="zh-CN"/>
        </w:rPr>
        <w:t xml:space="preserve"> </w:t>
      </w:r>
      <w:r w:rsidRPr="00040E29">
        <w:t>resource pool to be reported:</w:t>
      </w:r>
    </w:p>
    <w:p w14:paraId="0DC8613F" w14:textId="77777777" w:rsidR="007F5B8B" w:rsidRPr="00040E29" w:rsidRDefault="007F5B8B" w:rsidP="009D4432">
      <w:pPr>
        <w:pStyle w:val="B4"/>
      </w:pPr>
      <w:r w:rsidRPr="00040E29">
        <w:t>4&gt;</w:t>
      </w:r>
      <w:r w:rsidRPr="00040E29">
        <w:tab/>
      </w:r>
      <w:r w:rsidRPr="00040E29">
        <w:rPr>
          <w:lang w:eastAsia="zh-CN"/>
        </w:rPr>
        <w:t>set</w:t>
      </w:r>
      <w:r w:rsidRPr="00040E29">
        <w:t xml:space="preserve"> the </w:t>
      </w:r>
      <w:proofErr w:type="spellStart"/>
      <w:r w:rsidRPr="00040E29">
        <w:rPr>
          <w:i/>
        </w:rPr>
        <w:t>sl-poolReportIdentity</w:t>
      </w:r>
      <w:proofErr w:type="spellEnd"/>
      <w:r w:rsidRPr="00040E29">
        <w:t xml:space="preserve"> to the identity of this transmission resource pool;</w:t>
      </w:r>
    </w:p>
    <w:p w14:paraId="5B47590B" w14:textId="77777777" w:rsidR="007F5B8B" w:rsidRPr="00040E29" w:rsidRDefault="007F5B8B" w:rsidP="009D4432">
      <w:pPr>
        <w:pStyle w:val="B4"/>
      </w:pPr>
      <w:r w:rsidRPr="00040E29">
        <w:t>4&gt;</w:t>
      </w:r>
      <w:r w:rsidRPr="00040E29">
        <w:tab/>
        <w:t xml:space="preserve">set the </w:t>
      </w:r>
      <w:proofErr w:type="spellStart"/>
      <w:r w:rsidRPr="00040E29">
        <w:rPr>
          <w:i/>
        </w:rPr>
        <w:t>sl</w:t>
      </w:r>
      <w:proofErr w:type="spellEnd"/>
      <w:r w:rsidRPr="00040E29">
        <w:rPr>
          <w:i/>
        </w:rPr>
        <w:t>-CBR-</w:t>
      </w:r>
      <w:proofErr w:type="spellStart"/>
      <w:r w:rsidRPr="00040E29">
        <w:rPr>
          <w:i/>
        </w:rPr>
        <w:t>ResultsNR</w:t>
      </w:r>
      <w:proofErr w:type="spellEnd"/>
      <w:r w:rsidRPr="00040E29">
        <w:rPr>
          <w:i/>
        </w:rPr>
        <w:t xml:space="preserve"> </w:t>
      </w:r>
      <w:r w:rsidRPr="00040E29">
        <w:t>to</w:t>
      </w:r>
      <w:r w:rsidRPr="00040E29">
        <w:rPr>
          <w:lang w:eastAsia="zh-CN"/>
        </w:rPr>
        <w:t xml:space="preserve"> the CBR </w:t>
      </w:r>
      <w:r w:rsidRPr="00040E29">
        <w:t>measurement</w:t>
      </w:r>
      <w:r w:rsidRPr="00040E29">
        <w:rPr>
          <w:lang w:eastAsia="zh-CN"/>
        </w:rPr>
        <w:t xml:space="preserve"> results on PSSCH and PSCCH of this transmission resource pool provided by lower layers, if available</w:t>
      </w:r>
      <w:r w:rsidRPr="00040E29">
        <w:t>;</w:t>
      </w:r>
    </w:p>
    <w:p w14:paraId="5B2FECD0" w14:textId="77777777" w:rsidR="007F5B8B" w:rsidRPr="00040E29" w:rsidRDefault="007F5B8B" w:rsidP="009D4432">
      <w:pPr>
        <w:pStyle w:val="B1"/>
      </w:pPr>
      <w:r w:rsidRPr="00040E29">
        <w:t>...</w:t>
      </w:r>
    </w:p>
    <w:p w14:paraId="589CBE07" w14:textId="77777777" w:rsidR="007F5B8B" w:rsidRPr="00040E29" w:rsidRDefault="007F5B8B" w:rsidP="009D4432">
      <w:pPr>
        <w:pStyle w:val="B1"/>
      </w:pPr>
      <w:r w:rsidRPr="00040E29">
        <w:t>1&gt;</w:t>
      </w:r>
      <w:r w:rsidRPr="00040E29">
        <w:tab/>
        <w:t xml:space="preserve">increment the </w:t>
      </w:r>
      <w:r w:rsidRPr="00040E29">
        <w:rPr>
          <w:i/>
        </w:rPr>
        <w:t>numberOfReportsSent</w:t>
      </w:r>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by 1;</w:t>
      </w:r>
    </w:p>
    <w:p w14:paraId="103303EA" w14:textId="77777777" w:rsidR="007F5B8B" w:rsidRPr="00040E29" w:rsidRDefault="007F5B8B" w:rsidP="009D4432">
      <w:pPr>
        <w:pStyle w:val="B1"/>
      </w:pPr>
      <w:r w:rsidRPr="00040E29">
        <w:t>1&gt;</w:t>
      </w:r>
      <w:r w:rsidRPr="00040E29">
        <w:tab/>
        <w:t>stop the periodical reporting timer, if running;</w:t>
      </w:r>
    </w:p>
    <w:p w14:paraId="1029D4AB" w14:textId="77777777" w:rsidR="007F5B8B" w:rsidRPr="00040E29" w:rsidRDefault="007F5B8B" w:rsidP="009D4432">
      <w:pPr>
        <w:pStyle w:val="B1"/>
      </w:pPr>
      <w:r w:rsidRPr="00040E29">
        <w:t>1&gt;</w:t>
      </w:r>
      <w:r w:rsidRPr="00040E29">
        <w:tab/>
        <w:t xml:space="preserve">if the </w:t>
      </w:r>
      <w:r w:rsidRPr="00040E29">
        <w:rPr>
          <w:i/>
        </w:rPr>
        <w:t>numberOfReportsSent</w:t>
      </w:r>
      <w:r w:rsidRPr="00040E29">
        <w:t xml:space="preserve"> as defined within the </w:t>
      </w:r>
      <w:proofErr w:type="spellStart"/>
      <w:r w:rsidRPr="00040E29">
        <w:rPr>
          <w:i/>
        </w:rPr>
        <w:t>VarMeasReportList</w:t>
      </w:r>
      <w:proofErr w:type="spellEnd"/>
      <w:r w:rsidRPr="00040E29">
        <w:t xml:space="preserve"> for this </w:t>
      </w:r>
      <w:proofErr w:type="spellStart"/>
      <w:r w:rsidRPr="00040E29">
        <w:rPr>
          <w:i/>
        </w:rPr>
        <w:t>measId</w:t>
      </w:r>
      <w:proofErr w:type="spellEnd"/>
      <w:r w:rsidRPr="00040E29">
        <w:t xml:space="preserve"> is less than the </w:t>
      </w:r>
      <w:proofErr w:type="spellStart"/>
      <w:r w:rsidRPr="00040E29">
        <w:rPr>
          <w:i/>
        </w:rPr>
        <w:t>reportAmount</w:t>
      </w:r>
      <w:proofErr w:type="spellEnd"/>
      <w:r w:rsidRPr="00040E29">
        <w:t xml:space="preserve"> as defined within the corresponding </w:t>
      </w:r>
      <w:proofErr w:type="spellStart"/>
      <w:r w:rsidRPr="00040E29">
        <w:rPr>
          <w:i/>
        </w:rPr>
        <w:t>reportConfig</w:t>
      </w:r>
      <w:proofErr w:type="spellEnd"/>
      <w:r w:rsidRPr="00040E29">
        <w:t xml:space="preserve"> for this </w:t>
      </w:r>
      <w:proofErr w:type="spellStart"/>
      <w:r w:rsidRPr="00040E29">
        <w:rPr>
          <w:i/>
        </w:rPr>
        <w:t>measId</w:t>
      </w:r>
      <w:proofErr w:type="spellEnd"/>
      <w:r w:rsidRPr="00040E29">
        <w:t>:</w:t>
      </w:r>
    </w:p>
    <w:p w14:paraId="2FD0617D" w14:textId="77777777" w:rsidR="007F5B8B" w:rsidRPr="00040E29" w:rsidRDefault="007F5B8B" w:rsidP="009D4432">
      <w:pPr>
        <w:pStyle w:val="B2"/>
      </w:pPr>
      <w:r w:rsidRPr="00040E29">
        <w:t>2&gt;</w:t>
      </w:r>
      <w:r w:rsidRPr="00040E29">
        <w:tab/>
        <w:t xml:space="preserve">start the periodical reporting timer with the value of </w:t>
      </w:r>
      <w:proofErr w:type="spellStart"/>
      <w:r w:rsidRPr="00040E29">
        <w:rPr>
          <w:i/>
        </w:rPr>
        <w:t>reportInterval</w:t>
      </w:r>
      <w:proofErr w:type="spellEnd"/>
      <w:r w:rsidRPr="00040E29">
        <w:t xml:space="preserve"> as defined within the corresponding </w:t>
      </w:r>
      <w:proofErr w:type="spellStart"/>
      <w:r w:rsidRPr="00040E29">
        <w:rPr>
          <w:i/>
        </w:rPr>
        <w:t>reportConfig</w:t>
      </w:r>
      <w:proofErr w:type="spellEnd"/>
      <w:r w:rsidRPr="00040E29">
        <w:t xml:space="preserve"> for this </w:t>
      </w:r>
      <w:proofErr w:type="spellStart"/>
      <w:r w:rsidRPr="00040E29">
        <w:rPr>
          <w:i/>
        </w:rPr>
        <w:t>measId</w:t>
      </w:r>
      <w:proofErr w:type="spellEnd"/>
      <w:r w:rsidRPr="00040E29">
        <w:t>;</w:t>
      </w:r>
    </w:p>
    <w:p w14:paraId="6838C92E" w14:textId="77777777" w:rsidR="007F5B8B" w:rsidRPr="00040E29" w:rsidRDefault="007F5B8B" w:rsidP="009D4432">
      <w:pPr>
        <w:pStyle w:val="B1"/>
      </w:pPr>
      <w:r w:rsidRPr="00040E29">
        <w:t>...</w:t>
      </w:r>
    </w:p>
    <w:p w14:paraId="658AE291" w14:textId="77777777" w:rsidR="007F5B8B" w:rsidRPr="00040E29" w:rsidRDefault="007F5B8B" w:rsidP="009D4432">
      <w:pPr>
        <w:pStyle w:val="B1"/>
      </w:pPr>
      <w:r w:rsidRPr="00040E29">
        <w:t>1&gt;</w:t>
      </w:r>
      <w:r w:rsidRPr="00040E29">
        <w:tab/>
        <w:t>else:</w:t>
      </w:r>
    </w:p>
    <w:p w14:paraId="1C22D45B" w14:textId="77777777" w:rsidR="007F5B8B" w:rsidRPr="00040E29" w:rsidRDefault="007F5B8B" w:rsidP="009D4432">
      <w:pPr>
        <w:pStyle w:val="B2"/>
        <w:rPr>
          <w:lang w:eastAsia="zh-CN"/>
        </w:rPr>
      </w:pPr>
      <w:r w:rsidRPr="00040E29">
        <w:t>2&gt;</w:t>
      </w:r>
      <w:r w:rsidRPr="00040E29">
        <w:tab/>
        <w:t xml:space="preserve">submit the </w:t>
      </w:r>
      <w:proofErr w:type="spellStart"/>
      <w:r w:rsidRPr="00040E29">
        <w:rPr>
          <w:i/>
        </w:rPr>
        <w:t>MeasurementReport</w:t>
      </w:r>
      <w:proofErr w:type="spellEnd"/>
      <w:r w:rsidRPr="00040E29">
        <w:t xml:space="preserve"> message to lower layers for transmission, upon which the procedure ends.</w:t>
      </w:r>
    </w:p>
    <w:p w14:paraId="7F396E50" w14:textId="77777777" w:rsidR="007F5B8B" w:rsidRPr="00040E29" w:rsidRDefault="007F5B8B" w:rsidP="007F5B8B">
      <w:pPr>
        <w:pStyle w:val="H6"/>
        <w:rPr>
          <w:lang w:eastAsia="en-US"/>
        </w:rPr>
      </w:pPr>
      <w:r w:rsidRPr="00040E29">
        <w:rPr>
          <w:lang w:eastAsia="zh-CN"/>
        </w:rPr>
        <w:t>12.2.3.2</w:t>
      </w:r>
      <w:r w:rsidRPr="00040E29">
        <w:t>.3</w:t>
      </w:r>
      <w:r w:rsidRPr="00040E29">
        <w:tab/>
        <w:t>Test description</w:t>
      </w:r>
    </w:p>
    <w:p w14:paraId="5949E94C" w14:textId="77777777" w:rsidR="007F5B8B" w:rsidRPr="00040E29" w:rsidRDefault="007F5B8B" w:rsidP="007F5B8B">
      <w:pPr>
        <w:pStyle w:val="H6"/>
        <w:rPr>
          <w:lang w:eastAsia="zh-CN"/>
        </w:rPr>
      </w:pPr>
      <w:r w:rsidRPr="00040E29">
        <w:rPr>
          <w:lang w:eastAsia="zh-CN"/>
        </w:rPr>
        <w:t>12.2.3.2.3</w:t>
      </w:r>
      <w:r w:rsidRPr="00040E29">
        <w:t>.1</w:t>
      </w:r>
      <w:r w:rsidRPr="00040E29">
        <w:tab/>
        <w:t>Pre-test conditions</w:t>
      </w:r>
    </w:p>
    <w:p w14:paraId="0387FABB" w14:textId="77777777" w:rsidR="007F5B8B" w:rsidRPr="00040E29" w:rsidRDefault="007F5B8B" w:rsidP="007F5B8B">
      <w:pPr>
        <w:pStyle w:val="H6"/>
        <w:rPr>
          <w:lang w:eastAsia="en-US"/>
        </w:rPr>
      </w:pPr>
      <w:r w:rsidRPr="00040E29">
        <w:t>System Simulator:</w:t>
      </w:r>
    </w:p>
    <w:p w14:paraId="12AA7D8D" w14:textId="77777777" w:rsidR="007F5B8B" w:rsidRPr="00040E29" w:rsidRDefault="007F5B8B" w:rsidP="009D4432">
      <w:pPr>
        <w:pStyle w:val="B1"/>
      </w:pPr>
      <w:r w:rsidRPr="00040E29">
        <w:t>-</w:t>
      </w:r>
      <w:r w:rsidRPr="00040E29">
        <w:tab/>
        <w:t>SS-NW</w:t>
      </w:r>
    </w:p>
    <w:p w14:paraId="319F44BE" w14:textId="77777777" w:rsidR="007F5B8B" w:rsidRPr="00040E29" w:rsidRDefault="007F5B8B" w:rsidP="009D4432">
      <w:pPr>
        <w:pStyle w:val="B2"/>
      </w:pPr>
      <w:r w:rsidRPr="00040E29">
        <w:t>-</w:t>
      </w:r>
      <w:r w:rsidRPr="00040E29">
        <w:tab/>
        <w:t>NR Cell 1</w:t>
      </w:r>
    </w:p>
    <w:p w14:paraId="461D018B" w14:textId="77777777" w:rsidR="007F5B8B" w:rsidRPr="00040E29" w:rsidRDefault="007F5B8B" w:rsidP="009D4432">
      <w:pPr>
        <w:pStyle w:val="B2"/>
      </w:pPr>
      <w:r w:rsidRPr="00040E29">
        <w:t>-</w:t>
      </w:r>
      <w:r w:rsidRPr="00040E29">
        <w:tab/>
        <w:t xml:space="preserve">System information combination </w:t>
      </w:r>
      <w:r w:rsidRPr="00040E29">
        <w:rPr>
          <w:lang w:eastAsia="zh-CN"/>
        </w:rPr>
        <w:t>NR-14</w:t>
      </w:r>
      <w:r w:rsidRPr="00040E29">
        <w:t xml:space="preserve"> as defined in TS 38.508-1 [4] clause 4.4.3.1 is used in NR Cell 1.</w:t>
      </w:r>
    </w:p>
    <w:p w14:paraId="61D10723" w14:textId="77777777" w:rsidR="007F5B8B" w:rsidRPr="00040E29" w:rsidRDefault="007F5B8B" w:rsidP="009D4432">
      <w:pPr>
        <w:pStyle w:val="B1"/>
        <w:rPr>
          <w:lang w:eastAsia="zh-CN"/>
        </w:rPr>
      </w:pPr>
      <w:r w:rsidRPr="00040E29">
        <w:rPr>
          <w:lang w:eastAsia="zh-CN"/>
        </w:rPr>
        <w:t>-</w:t>
      </w:r>
      <w:r w:rsidRPr="00040E29">
        <w:rPr>
          <w:lang w:eastAsia="zh-CN"/>
        </w:rPr>
        <w:tab/>
        <w:t>NR-SS-UE</w:t>
      </w:r>
    </w:p>
    <w:p w14:paraId="673FD148" w14:textId="54A58ECA" w:rsidR="00F80D72" w:rsidRPr="00040E29" w:rsidRDefault="007F5B8B" w:rsidP="00F80D72">
      <w:pPr>
        <w:pStyle w:val="B2"/>
        <w:rPr>
          <w:lang w:eastAsia="zh-CN"/>
        </w:rPr>
      </w:pPr>
      <w:r w:rsidRPr="00040E29">
        <w:rPr>
          <w:lang w:eastAsia="zh-CN"/>
        </w:rPr>
        <w:lastRenderedPageBreak/>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that UE is expected to use for transmission</w:t>
      </w:r>
      <w:r w:rsidR="001A52DE" w:rsidRPr="00040E29">
        <w:rPr>
          <w:lang w:eastAsia="zh-CN"/>
        </w:rPr>
        <w:t xml:space="preserve"> and reception via PC5 interface.</w:t>
      </w:r>
    </w:p>
    <w:p w14:paraId="1E9A303E" w14:textId="0D0B0A0F" w:rsidR="0095153E" w:rsidRPr="00040E29" w:rsidRDefault="00F80D72" w:rsidP="0095153E">
      <w:pPr>
        <w:pStyle w:val="B2"/>
        <w:rPr>
          <w:lang w:eastAsia="zh-CN"/>
        </w:rPr>
      </w:pPr>
      <w:r w:rsidRPr="00040E29">
        <w:t>-</w:t>
      </w:r>
      <w:r w:rsidRPr="00040E29">
        <w:tab/>
      </w:r>
      <w:r w:rsidRPr="00040E29">
        <w:rPr>
          <w:lang w:eastAsia="zh-CN"/>
        </w:rPr>
        <w:t xml:space="preserve">NR-SS-UE1 is synchronised on </w:t>
      </w:r>
      <w:r w:rsidR="0095153E" w:rsidRPr="00040E29">
        <w:rPr>
          <w:lang w:eastAsia="zh-CN"/>
        </w:rPr>
        <w:t>GNSS</w:t>
      </w:r>
      <w:r w:rsidRPr="00040E29">
        <w:t>.</w:t>
      </w:r>
    </w:p>
    <w:p w14:paraId="1C39895A" w14:textId="77777777" w:rsidR="0095153E" w:rsidRPr="00040E29" w:rsidRDefault="0095153E" w:rsidP="0095153E">
      <w:pPr>
        <w:pStyle w:val="B1"/>
        <w:rPr>
          <w:lang w:eastAsia="zh-CN"/>
        </w:rPr>
      </w:pPr>
      <w:r w:rsidRPr="00040E29">
        <w:rPr>
          <w:lang w:eastAsia="zh-CN"/>
        </w:rPr>
        <w:t>-</w:t>
      </w:r>
      <w:r w:rsidRPr="00040E29">
        <w:rPr>
          <w:lang w:eastAsia="zh-CN"/>
        </w:rPr>
        <w:tab/>
        <w:t>GNSS simulator</w:t>
      </w:r>
    </w:p>
    <w:p w14:paraId="2B0BBB28" w14:textId="64B1334A" w:rsidR="007F5B8B" w:rsidRPr="00040E29" w:rsidRDefault="0095153E" w:rsidP="00F80D72">
      <w:pPr>
        <w:pStyle w:val="B2"/>
      </w:pPr>
      <w:r w:rsidRPr="00040E29">
        <w:t>-</w:t>
      </w:r>
      <w:r w:rsidRPr="00040E29">
        <w:tab/>
        <w:t>The GNSS simulator is started and configured for Scenario #1.</w:t>
      </w:r>
    </w:p>
    <w:p w14:paraId="7C17C784" w14:textId="77777777" w:rsidR="007F5B8B" w:rsidRPr="00040E29" w:rsidRDefault="007F5B8B" w:rsidP="007F5B8B">
      <w:pPr>
        <w:pStyle w:val="H6"/>
        <w:rPr>
          <w:lang w:eastAsia="en-US"/>
        </w:rPr>
      </w:pPr>
      <w:r w:rsidRPr="00040E29">
        <w:t>UE:</w:t>
      </w:r>
    </w:p>
    <w:p w14:paraId="374E18ED" w14:textId="77777777" w:rsidR="007F5B8B" w:rsidRPr="00040E29" w:rsidRDefault="007F5B8B" w:rsidP="009D4432">
      <w:pPr>
        <w:pStyle w:val="B1"/>
        <w:numPr>
          <w:ilvl w:val="0"/>
          <w:numId w:val="20"/>
        </w:numPr>
        <w:rPr>
          <w:lang w:eastAsia="zh-CN"/>
        </w:rPr>
      </w:pPr>
      <w:r w:rsidRPr="00040E29">
        <w:rPr>
          <w:lang w:eastAsia="zh-CN"/>
        </w:rPr>
        <w:t xml:space="preserve">UE is authorised to perform NR </w:t>
      </w:r>
      <w:proofErr w:type="spellStart"/>
      <w:r w:rsidRPr="00040E29">
        <w:rPr>
          <w:lang w:eastAsia="zh-CN"/>
        </w:rPr>
        <w:t>sidelink</w:t>
      </w:r>
      <w:proofErr w:type="spellEnd"/>
      <w:r w:rsidRPr="00040E29">
        <w:rPr>
          <w:lang w:eastAsia="zh-CN"/>
        </w:rPr>
        <w:t xml:space="preserve"> communication.</w:t>
      </w:r>
    </w:p>
    <w:p w14:paraId="2C693373" w14:textId="77777777" w:rsidR="00F80D72" w:rsidRPr="00040E29" w:rsidRDefault="007F5B8B" w:rsidP="00F80D72">
      <w:pPr>
        <w:pStyle w:val="B1"/>
        <w:numPr>
          <w:ilvl w:val="0"/>
          <w:numId w:val="28"/>
        </w:numPr>
        <w:rPr>
          <w:lang w:eastAsia="zh-CN"/>
        </w:rPr>
      </w:pPr>
      <w:r w:rsidRPr="00040E29">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4A1F0D3F" w14:textId="7B8D9BAA" w:rsidR="007F5B8B" w:rsidRPr="00040E29" w:rsidRDefault="00F80D72" w:rsidP="00F80D72">
      <w:pPr>
        <w:pStyle w:val="B1"/>
        <w:numPr>
          <w:ilvl w:val="0"/>
          <w:numId w:val="20"/>
        </w:numPr>
        <w:rPr>
          <w:lang w:eastAsia="zh-CN"/>
        </w:rPr>
      </w:pPr>
      <w:r w:rsidRPr="00040E29">
        <w:rPr>
          <w:lang w:eastAsia="zh-CN"/>
        </w:rPr>
        <w:t xml:space="preserve">UE is synchronised on </w:t>
      </w:r>
      <w:r w:rsidR="0095153E" w:rsidRPr="00040E29">
        <w:rPr>
          <w:lang w:eastAsia="zh-CN"/>
        </w:rPr>
        <w:t>GNSS</w:t>
      </w:r>
      <w:r w:rsidRPr="00040E29">
        <w:rPr>
          <w:lang w:eastAsia="zh-CN"/>
        </w:rPr>
        <w:t>.</w:t>
      </w:r>
    </w:p>
    <w:p w14:paraId="244BF8DD" w14:textId="77777777" w:rsidR="007F5B8B" w:rsidRPr="00040E29" w:rsidRDefault="007F5B8B" w:rsidP="007F5B8B">
      <w:pPr>
        <w:pStyle w:val="H6"/>
        <w:rPr>
          <w:lang w:eastAsia="en-US"/>
        </w:rPr>
      </w:pPr>
      <w:r w:rsidRPr="00040E29">
        <w:t>Preamble:</w:t>
      </w:r>
    </w:p>
    <w:p w14:paraId="1196FAFF" w14:textId="4BD93792" w:rsidR="007F5B8B" w:rsidRPr="00040E29" w:rsidRDefault="007F5B8B" w:rsidP="009D4432">
      <w:pPr>
        <w:pStyle w:val="B1"/>
        <w:rPr>
          <w:rFonts w:eastAsia="Arial"/>
        </w:rPr>
      </w:pPr>
      <w:r w:rsidRPr="00040E29">
        <w:t>-</w:t>
      </w:r>
      <w:r w:rsidRPr="00040E29">
        <w:tab/>
        <w:t>The UE is in state 3N-</w:t>
      </w:r>
      <w:r w:rsidRPr="00040E29">
        <w:rPr>
          <w:lang w:eastAsia="zh-CN"/>
        </w:rPr>
        <w:t>B</w:t>
      </w:r>
      <w:r w:rsidRPr="00040E29">
        <w:t xml:space="preserve"> as defined in TS 38.508-1 [4], subclause 4.4A on NR Cell 1, using generic procedure parameters </w:t>
      </w:r>
      <w:proofErr w:type="spellStart"/>
      <w:r w:rsidRPr="00040E29">
        <w:t>Sidelink</w:t>
      </w:r>
      <w:proofErr w:type="spellEnd"/>
      <w:r w:rsidRPr="00040E29">
        <w:t xml:space="preserve"> (On)</w:t>
      </w:r>
      <w:r w:rsidR="001A52DE" w:rsidRPr="00040E29">
        <w:t xml:space="preserve"> and Test Mode (On)</w:t>
      </w:r>
      <w:r w:rsidRPr="00040E29">
        <w:t>, Cast Type (Unicast)</w:t>
      </w:r>
      <w:r w:rsidR="00F80D72" w:rsidRPr="00040E29">
        <w:rPr>
          <w:color w:val="000000"/>
          <w:lang w:eastAsia="ja-JP"/>
        </w:rPr>
        <w:t xml:space="preserve"> using NR-SS-UE initiated unicast mode NR </w:t>
      </w:r>
      <w:proofErr w:type="spellStart"/>
      <w:r w:rsidR="00F80D72" w:rsidRPr="00040E29">
        <w:rPr>
          <w:color w:val="000000"/>
          <w:lang w:eastAsia="ja-JP"/>
        </w:rPr>
        <w:t>sidelink</w:t>
      </w:r>
      <w:proofErr w:type="spellEnd"/>
      <w:r w:rsidR="00F80D72" w:rsidRPr="00040E29">
        <w:rPr>
          <w:color w:val="000000"/>
          <w:lang w:eastAsia="ja-JP"/>
        </w:rPr>
        <w:t xml:space="preserve"> communication procedure in subclause 4.9.23</w:t>
      </w:r>
      <w:r w:rsidRPr="00040E29">
        <w:t>.</w:t>
      </w:r>
    </w:p>
    <w:p w14:paraId="6827D1C4" w14:textId="77777777" w:rsidR="007F5B8B" w:rsidRPr="00040E29" w:rsidRDefault="007F5B8B" w:rsidP="007F5B8B">
      <w:pPr>
        <w:pStyle w:val="H6"/>
        <w:rPr>
          <w:lang w:eastAsia="zh-CN"/>
        </w:rPr>
      </w:pPr>
      <w:r w:rsidRPr="00040E29">
        <w:rPr>
          <w:lang w:eastAsia="zh-CN"/>
        </w:rPr>
        <w:t>12.2.3.2</w:t>
      </w:r>
      <w:r w:rsidRPr="00040E29">
        <w:t>.3.2</w:t>
      </w:r>
      <w:r w:rsidRPr="00040E29">
        <w:tab/>
        <w:t>Test procedure sequence</w:t>
      </w:r>
    </w:p>
    <w:p w14:paraId="5AA730D5" w14:textId="77777777" w:rsidR="007F5B8B" w:rsidRPr="00040E29" w:rsidRDefault="007F5B8B" w:rsidP="009D4432">
      <w:pPr>
        <w:pStyle w:val="TH"/>
      </w:pPr>
      <w:r w:rsidRPr="00040E29">
        <w:t>Table 12.2.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040E29" w14:paraId="1874A583" w14:textId="77777777" w:rsidTr="001A52DE">
        <w:tc>
          <w:tcPr>
            <w:tcW w:w="533" w:type="dxa"/>
            <w:vMerge w:val="restart"/>
            <w:tcBorders>
              <w:top w:val="single" w:sz="4" w:space="0" w:color="auto"/>
              <w:left w:val="single" w:sz="4" w:space="0" w:color="auto"/>
              <w:bottom w:val="single" w:sz="4" w:space="0" w:color="auto"/>
              <w:right w:val="single" w:sz="4" w:space="0" w:color="auto"/>
            </w:tcBorders>
            <w:hideMark/>
          </w:tcPr>
          <w:p w14:paraId="5B09330B" w14:textId="77777777" w:rsidR="007F5B8B" w:rsidRPr="00040E29" w:rsidRDefault="007F5B8B" w:rsidP="009D4432">
            <w:pPr>
              <w:pStyle w:val="TAH"/>
              <w:rPr>
                <w:lang w:eastAsia="zh-CN"/>
              </w:rPr>
            </w:pPr>
            <w:r w:rsidRPr="00040E29">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0AF81AC5" w14:textId="77777777" w:rsidR="007F5B8B" w:rsidRPr="00040E29" w:rsidRDefault="007F5B8B" w:rsidP="009D4432">
            <w:pPr>
              <w:pStyle w:val="TAH"/>
              <w:rPr>
                <w:lang w:eastAsia="zh-CN"/>
              </w:rPr>
            </w:pPr>
            <w:r w:rsidRPr="00040E29">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B27AF03" w14:textId="77777777" w:rsidR="007F5B8B" w:rsidRPr="00040E29" w:rsidRDefault="007F5B8B" w:rsidP="009D4432">
            <w:pPr>
              <w:pStyle w:val="TAH"/>
            </w:pPr>
            <w:r w:rsidRPr="00040E29">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C71EFD0" w14:textId="77777777" w:rsidR="007F5B8B" w:rsidRPr="00040E29" w:rsidRDefault="007F5B8B" w:rsidP="009D4432">
            <w:pPr>
              <w:pStyle w:val="TAH"/>
              <w:rPr>
                <w:lang w:eastAsia="zh-CN"/>
              </w:rPr>
            </w:pPr>
            <w:r w:rsidRPr="00040E29">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A09E3CA" w14:textId="77777777" w:rsidR="007F5B8B" w:rsidRPr="00040E29" w:rsidRDefault="007F5B8B" w:rsidP="009D4432">
            <w:pPr>
              <w:pStyle w:val="TAH"/>
              <w:rPr>
                <w:lang w:eastAsia="zh-CN"/>
              </w:rPr>
            </w:pPr>
            <w:r w:rsidRPr="00040E29">
              <w:t>Verdict</w:t>
            </w:r>
          </w:p>
        </w:tc>
      </w:tr>
      <w:tr w:rsidR="007F5B8B" w:rsidRPr="00040E29" w14:paraId="63D9E365" w14:textId="77777777" w:rsidTr="001A52DE">
        <w:tc>
          <w:tcPr>
            <w:tcW w:w="533" w:type="dxa"/>
            <w:vMerge/>
            <w:tcBorders>
              <w:top w:val="single" w:sz="4" w:space="0" w:color="auto"/>
              <w:left w:val="single" w:sz="4" w:space="0" w:color="auto"/>
              <w:bottom w:val="single" w:sz="4" w:space="0" w:color="auto"/>
              <w:right w:val="single" w:sz="4" w:space="0" w:color="auto"/>
            </w:tcBorders>
            <w:vAlign w:val="center"/>
            <w:hideMark/>
          </w:tcPr>
          <w:p w14:paraId="4DFE3FFF" w14:textId="77777777" w:rsidR="007F5B8B" w:rsidRPr="00040E29"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2DE9F653" w14:textId="77777777" w:rsidR="007F5B8B" w:rsidRPr="00040E29"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9B9C15" w14:textId="77777777" w:rsidR="007F5B8B" w:rsidRPr="00040E29" w:rsidRDefault="007F5B8B"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3BF8183" w14:textId="77777777" w:rsidR="007F5B8B" w:rsidRPr="00040E29" w:rsidRDefault="007F5B8B" w:rsidP="009D4432">
            <w:pPr>
              <w:pStyle w:val="TAH"/>
            </w:pPr>
            <w:r w:rsidRPr="00040E29">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64D834B0" w14:textId="77777777" w:rsidR="007F5B8B" w:rsidRPr="00040E29"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6A2352" w14:textId="77777777" w:rsidR="007F5B8B" w:rsidRPr="00040E29" w:rsidRDefault="007F5B8B" w:rsidP="009D4432">
            <w:pPr>
              <w:rPr>
                <w:lang w:eastAsia="zh-CN"/>
              </w:rPr>
            </w:pPr>
          </w:p>
        </w:tc>
      </w:tr>
      <w:tr w:rsidR="001A52DE" w:rsidRPr="00040E29" w14:paraId="67E0A635" w14:textId="77777777" w:rsidTr="001A52DE">
        <w:tc>
          <w:tcPr>
            <w:tcW w:w="533" w:type="dxa"/>
            <w:tcBorders>
              <w:top w:val="single" w:sz="4" w:space="0" w:color="auto"/>
              <w:left w:val="single" w:sz="4" w:space="0" w:color="auto"/>
              <w:bottom w:val="single" w:sz="4" w:space="0" w:color="auto"/>
              <w:right w:val="single" w:sz="4" w:space="0" w:color="auto"/>
            </w:tcBorders>
          </w:tcPr>
          <w:p w14:paraId="46198E98" w14:textId="217EE5F8" w:rsidR="001A52DE" w:rsidRPr="00040E29" w:rsidRDefault="001A52DE" w:rsidP="001A52DE">
            <w:pPr>
              <w:pStyle w:val="TAH"/>
              <w:rPr>
                <w:b w:val="0"/>
                <w:bCs/>
                <w:lang w:eastAsia="zh-CN"/>
              </w:rPr>
            </w:pPr>
            <w:r w:rsidRPr="00040E29">
              <w:rPr>
                <w:b w:val="0"/>
                <w:bCs/>
                <w:lang w:eastAsia="zh-CN"/>
              </w:rPr>
              <w:t>0A</w:t>
            </w:r>
          </w:p>
        </w:tc>
        <w:tc>
          <w:tcPr>
            <w:tcW w:w="3966" w:type="dxa"/>
            <w:tcBorders>
              <w:top w:val="single" w:sz="4" w:space="0" w:color="auto"/>
              <w:left w:val="single" w:sz="4" w:space="0" w:color="auto"/>
              <w:bottom w:val="single" w:sz="4" w:space="0" w:color="auto"/>
              <w:right w:val="single" w:sz="4" w:space="0" w:color="auto"/>
            </w:tcBorders>
          </w:tcPr>
          <w:p w14:paraId="5D803868" w14:textId="1C491F95" w:rsidR="001A52DE" w:rsidRPr="00040E29" w:rsidRDefault="001A52DE" w:rsidP="001A52DE">
            <w:pPr>
              <w:pStyle w:val="TAL"/>
              <w:rPr>
                <w:bCs/>
                <w:lang w:eastAsia="zh-CN"/>
              </w:rPr>
            </w:pPr>
            <w:r w:rsidRPr="00040E29">
              <w:rPr>
                <w:bCs/>
              </w:rPr>
              <w:t>The SS transmits a CLOSE UE TEST LOOP message to close UE test loop mode E (</w:t>
            </w:r>
            <w:r w:rsidRPr="00040E29">
              <w:rPr>
                <w:bCs/>
                <w:lang w:eastAsia="zh-CN"/>
              </w:rPr>
              <w:t>Transmit</w:t>
            </w:r>
            <w:r w:rsidRPr="00040E29">
              <w:rPr>
                <w:bCs/>
              </w:rPr>
              <w:t xml:space="preserve"> Mode).</w:t>
            </w:r>
          </w:p>
        </w:tc>
        <w:tc>
          <w:tcPr>
            <w:tcW w:w="709" w:type="dxa"/>
            <w:tcBorders>
              <w:top w:val="single" w:sz="4" w:space="0" w:color="auto"/>
              <w:left w:val="single" w:sz="4" w:space="0" w:color="auto"/>
              <w:bottom w:val="single" w:sz="4" w:space="0" w:color="auto"/>
              <w:right w:val="single" w:sz="4" w:space="0" w:color="auto"/>
            </w:tcBorders>
          </w:tcPr>
          <w:p w14:paraId="1B00C9CC" w14:textId="3C4D4B5B" w:rsidR="001A52DE" w:rsidRPr="00040E29" w:rsidRDefault="001A52DE" w:rsidP="001A52DE">
            <w:pPr>
              <w:pStyle w:val="TAH"/>
              <w:rPr>
                <w:b w:val="0"/>
                <w:bCs/>
              </w:rPr>
            </w:pPr>
            <w:r w:rsidRPr="00040E29">
              <w:rPr>
                <w:b w:val="0"/>
                <w:bCs/>
              </w:rPr>
              <w:t>&lt;--</w:t>
            </w:r>
          </w:p>
        </w:tc>
        <w:tc>
          <w:tcPr>
            <w:tcW w:w="2975" w:type="dxa"/>
            <w:tcBorders>
              <w:top w:val="single" w:sz="4" w:space="0" w:color="auto"/>
              <w:left w:val="single" w:sz="4" w:space="0" w:color="auto"/>
              <w:bottom w:val="single" w:sz="4" w:space="0" w:color="auto"/>
              <w:right w:val="single" w:sz="4" w:space="0" w:color="auto"/>
            </w:tcBorders>
          </w:tcPr>
          <w:p w14:paraId="084A4CB0" w14:textId="7C50ACAF" w:rsidR="001A52DE" w:rsidRPr="00040E29" w:rsidRDefault="001A52DE" w:rsidP="001A52DE">
            <w:pPr>
              <w:pStyle w:val="TAL"/>
            </w:pPr>
            <w:r w:rsidRPr="00040E29">
              <w:t>TC: CLOSE UE TEST LOOP</w:t>
            </w:r>
          </w:p>
        </w:tc>
        <w:tc>
          <w:tcPr>
            <w:tcW w:w="567" w:type="dxa"/>
            <w:tcBorders>
              <w:top w:val="single" w:sz="4" w:space="0" w:color="auto"/>
              <w:left w:val="single" w:sz="4" w:space="0" w:color="auto"/>
              <w:bottom w:val="single" w:sz="4" w:space="0" w:color="auto"/>
              <w:right w:val="single" w:sz="4" w:space="0" w:color="auto"/>
            </w:tcBorders>
          </w:tcPr>
          <w:p w14:paraId="256CAA8B" w14:textId="3DFDB27B" w:rsidR="001A52DE" w:rsidRPr="00040E29" w:rsidRDefault="001A52DE" w:rsidP="001A52DE">
            <w:pPr>
              <w:pStyle w:val="TAH"/>
              <w:rPr>
                <w:b w:val="0"/>
                <w:bCs/>
              </w:rPr>
            </w:pPr>
            <w:r w:rsidRPr="00040E29">
              <w:rPr>
                <w:b w:val="0"/>
                <w:bCs/>
              </w:rPr>
              <w:t>-</w:t>
            </w:r>
          </w:p>
        </w:tc>
        <w:tc>
          <w:tcPr>
            <w:tcW w:w="850" w:type="dxa"/>
            <w:tcBorders>
              <w:top w:val="single" w:sz="4" w:space="0" w:color="auto"/>
              <w:left w:val="single" w:sz="4" w:space="0" w:color="auto"/>
              <w:bottom w:val="single" w:sz="4" w:space="0" w:color="auto"/>
              <w:right w:val="single" w:sz="4" w:space="0" w:color="auto"/>
            </w:tcBorders>
          </w:tcPr>
          <w:p w14:paraId="54D76F96" w14:textId="48B4EABB" w:rsidR="001A52DE" w:rsidRPr="00040E29" w:rsidRDefault="001A52DE" w:rsidP="001A52DE">
            <w:pPr>
              <w:pStyle w:val="TAH"/>
              <w:rPr>
                <w:b w:val="0"/>
                <w:bCs/>
              </w:rPr>
            </w:pPr>
            <w:r w:rsidRPr="00040E29">
              <w:rPr>
                <w:b w:val="0"/>
                <w:bCs/>
              </w:rPr>
              <w:t>-</w:t>
            </w:r>
          </w:p>
        </w:tc>
      </w:tr>
      <w:tr w:rsidR="001A52DE" w:rsidRPr="00040E29" w14:paraId="78D52837" w14:textId="77777777" w:rsidTr="001A52DE">
        <w:tc>
          <w:tcPr>
            <w:tcW w:w="533" w:type="dxa"/>
            <w:tcBorders>
              <w:top w:val="single" w:sz="4" w:space="0" w:color="auto"/>
              <w:left w:val="single" w:sz="4" w:space="0" w:color="auto"/>
              <w:bottom w:val="single" w:sz="4" w:space="0" w:color="auto"/>
              <w:right w:val="single" w:sz="4" w:space="0" w:color="auto"/>
            </w:tcBorders>
          </w:tcPr>
          <w:p w14:paraId="659965BB" w14:textId="5F9DDDCD" w:rsidR="001A52DE" w:rsidRPr="00040E29" w:rsidRDefault="001A52DE" w:rsidP="001A52DE">
            <w:pPr>
              <w:pStyle w:val="TAH"/>
              <w:rPr>
                <w:b w:val="0"/>
                <w:bCs/>
                <w:lang w:eastAsia="zh-CN"/>
              </w:rPr>
            </w:pPr>
            <w:r w:rsidRPr="00040E29">
              <w:rPr>
                <w:b w:val="0"/>
                <w:bCs/>
                <w:lang w:eastAsia="zh-CN"/>
              </w:rPr>
              <w:t>0B</w:t>
            </w:r>
          </w:p>
        </w:tc>
        <w:tc>
          <w:tcPr>
            <w:tcW w:w="3966" w:type="dxa"/>
            <w:tcBorders>
              <w:top w:val="single" w:sz="4" w:space="0" w:color="auto"/>
              <w:left w:val="single" w:sz="4" w:space="0" w:color="auto"/>
              <w:bottom w:val="single" w:sz="4" w:space="0" w:color="auto"/>
              <w:right w:val="single" w:sz="4" w:space="0" w:color="auto"/>
            </w:tcBorders>
          </w:tcPr>
          <w:p w14:paraId="48E0B650" w14:textId="4652E175" w:rsidR="001A52DE" w:rsidRPr="00040E29" w:rsidRDefault="001A52DE" w:rsidP="001A52DE">
            <w:pPr>
              <w:pStyle w:val="TAL"/>
              <w:rPr>
                <w:bCs/>
                <w:lang w:eastAsia="zh-CN"/>
              </w:rPr>
            </w:pPr>
            <w:r w:rsidRPr="00040E29">
              <w:rPr>
                <w:bCs/>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FBEECCF" w14:textId="74A01320" w:rsidR="001A52DE" w:rsidRPr="00040E29" w:rsidRDefault="001A52DE" w:rsidP="001A52DE">
            <w:pPr>
              <w:pStyle w:val="TAH"/>
              <w:rPr>
                <w:b w:val="0"/>
                <w:bCs/>
              </w:rPr>
            </w:pPr>
            <w:r w:rsidRPr="00040E29">
              <w:rPr>
                <w:b w:val="0"/>
                <w:bCs/>
              </w:rPr>
              <w:t>--&gt;</w:t>
            </w:r>
          </w:p>
        </w:tc>
        <w:tc>
          <w:tcPr>
            <w:tcW w:w="2975" w:type="dxa"/>
            <w:tcBorders>
              <w:top w:val="single" w:sz="4" w:space="0" w:color="auto"/>
              <w:left w:val="single" w:sz="4" w:space="0" w:color="auto"/>
              <w:bottom w:val="single" w:sz="4" w:space="0" w:color="auto"/>
              <w:right w:val="single" w:sz="4" w:space="0" w:color="auto"/>
            </w:tcBorders>
          </w:tcPr>
          <w:p w14:paraId="0A8FA190" w14:textId="3C0AB9B9" w:rsidR="001A52DE" w:rsidRPr="00040E29" w:rsidRDefault="001A52DE" w:rsidP="001A52DE">
            <w:pPr>
              <w:pStyle w:val="TAL"/>
            </w:pPr>
            <w:r w:rsidRPr="00040E29">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4335B534" w14:textId="0283B4DE" w:rsidR="001A52DE" w:rsidRPr="00040E29" w:rsidRDefault="001A52DE" w:rsidP="001A52DE">
            <w:pPr>
              <w:pStyle w:val="TAH"/>
              <w:rPr>
                <w:b w:val="0"/>
                <w:bCs/>
              </w:rPr>
            </w:pPr>
            <w:r w:rsidRPr="00040E29">
              <w:rPr>
                <w:b w:val="0"/>
                <w:bCs/>
              </w:rPr>
              <w:t>-</w:t>
            </w:r>
          </w:p>
        </w:tc>
        <w:tc>
          <w:tcPr>
            <w:tcW w:w="850" w:type="dxa"/>
            <w:tcBorders>
              <w:top w:val="single" w:sz="4" w:space="0" w:color="auto"/>
              <w:left w:val="single" w:sz="4" w:space="0" w:color="auto"/>
              <w:bottom w:val="single" w:sz="4" w:space="0" w:color="auto"/>
              <w:right w:val="single" w:sz="4" w:space="0" w:color="auto"/>
            </w:tcBorders>
          </w:tcPr>
          <w:p w14:paraId="7E7565F3" w14:textId="11BE6724" w:rsidR="001A52DE" w:rsidRPr="00040E29" w:rsidRDefault="001A52DE" w:rsidP="001A52DE">
            <w:pPr>
              <w:pStyle w:val="TAH"/>
              <w:rPr>
                <w:b w:val="0"/>
                <w:bCs/>
              </w:rPr>
            </w:pPr>
            <w:r w:rsidRPr="00040E29">
              <w:rPr>
                <w:b w:val="0"/>
                <w:bCs/>
              </w:rPr>
              <w:t>-</w:t>
            </w:r>
          </w:p>
        </w:tc>
      </w:tr>
      <w:tr w:rsidR="001A52DE" w:rsidRPr="00040E29" w14:paraId="52800657" w14:textId="77777777" w:rsidTr="001A52DE">
        <w:tc>
          <w:tcPr>
            <w:tcW w:w="533" w:type="dxa"/>
            <w:tcBorders>
              <w:top w:val="single" w:sz="4" w:space="0" w:color="auto"/>
              <w:left w:val="single" w:sz="4" w:space="0" w:color="auto"/>
              <w:bottom w:val="single" w:sz="4" w:space="0" w:color="auto"/>
              <w:right w:val="single" w:sz="4" w:space="0" w:color="auto"/>
            </w:tcBorders>
          </w:tcPr>
          <w:p w14:paraId="3DB3B146" w14:textId="12580E3E" w:rsidR="001A52DE" w:rsidRPr="00040E29" w:rsidRDefault="001A52DE" w:rsidP="001A52DE">
            <w:pPr>
              <w:pStyle w:val="TAH"/>
              <w:rPr>
                <w:b w:val="0"/>
                <w:bCs/>
                <w:lang w:eastAsia="zh-CN"/>
              </w:rPr>
            </w:pPr>
            <w:r w:rsidRPr="00040E29">
              <w:rPr>
                <w:b w:val="0"/>
                <w:bCs/>
                <w:lang w:eastAsia="zh-CN"/>
              </w:rPr>
              <w:t>1</w:t>
            </w:r>
          </w:p>
        </w:tc>
        <w:tc>
          <w:tcPr>
            <w:tcW w:w="3966" w:type="dxa"/>
            <w:tcBorders>
              <w:top w:val="single" w:sz="4" w:space="0" w:color="auto"/>
              <w:left w:val="single" w:sz="4" w:space="0" w:color="auto"/>
              <w:bottom w:val="single" w:sz="4" w:space="0" w:color="auto"/>
              <w:right w:val="single" w:sz="4" w:space="0" w:color="auto"/>
            </w:tcBorders>
          </w:tcPr>
          <w:p w14:paraId="31A4A65E" w14:textId="09A3840D" w:rsidR="001A52DE" w:rsidRPr="00040E29" w:rsidRDefault="00A42DE7" w:rsidP="001A52DE">
            <w:pPr>
              <w:pStyle w:val="TAL"/>
              <w:rPr>
                <w:bCs/>
                <w:lang w:eastAsia="zh-CN"/>
              </w:rPr>
            </w:pPr>
            <w:r w:rsidRPr="00040E29">
              <w:rPr>
                <w:bCs/>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148F391F" w14:textId="24FFBFBB" w:rsidR="001A52DE" w:rsidRPr="00040E29" w:rsidRDefault="001A52DE" w:rsidP="001A52DE">
            <w:pPr>
              <w:pStyle w:val="TAH"/>
              <w:rPr>
                <w:b w:val="0"/>
                <w:bCs/>
              </w:rPr>
            </w:pPr>
            <w:r w:rsidRPr="00040E29">
              <w:rPr>
                <w:b w:val="0"/>
                <w:bCs/>
              </w:rPr>
              <w:t>-</w:t>
            </w:r>
          </w:p>
        </w:tc>
        <w:tc>
          <w:tcPr>
            <w:tcW w:w="2975" w:type="dxa"/>
            <w:tcBorders>
              <w:top w:val="single" w:sz="4" w:space="0" w:color="auto"/>
              <w:left w:val="single" w:sz="4" w:space="0" w:color="auto"/>
              <w:bottom w:val="single" w:sz="4" w:space="0" w:color="auto"/>
              <w:right w:val="single" w:sz="4" w:space="0" w:color="auto"/>
            </w:tcBorders>
          </w:tcPr>
          <w:p w14:paraId="558F0CFD" w14:textId="026B3F2E" w:rsidR="001A52DE" w:rsidRPr="00040E29" w:rsidRDefault="001A52DE" w:rsidP="001A52DE">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6BF21E9F" w14:textId="67637DCF" w:rsidR="001A52DE" w:rsidRPr="00040E29" w:rsidRDefault="001A52DE" w:rsidP="001A52DE">
            <w:pPr>
              <w:pStyle w:val="TAH"/>
              <w:rPr>
                <w:b w:val="0"/>
                <w:bCs/>
              </w:rPr>
            </w:pPr>
            <w:r w:rsidRPr="00040E29">
              <w:rPr>
                <w:b w:val="0"/>
                <w:bCs/>
              </w:rPr>
              <w:t>-</w:t>
            </w:r>
          </w:p>
        </w:tc>
        <w:tc>
          <w:tcPr>
            <w:tcW w:w="850" w:type="dxa"/>
            <w:tcBorders>
              <w:top w:val="single" w:sz="4" w:space="0" w:color="auto"/>
              <w:left w:val="single" w:sz="4" w:space="0" w:color="auto"/>
              <w:bottom w:val="single" w:sz="4" w:space="0" w:color="auto"/>
              <w:right w:val="single" w:sz="4" w:space="0" w:color="auto"/>
            </w:tcBorders>
          </w:tcPr>
          <w:p w14:paraId="428DBC5D" w14:textId="6EDE4D95" w:rsidR="001A52DE" w:rsidRPr="00040E29" w:rsidRDefault="001A52DE" w:rsidP="001A52DE">
            <w:pPr>
              <w:pStyle w:val="TAH"/>
              <w:rPr>
                <w:b w:val="0"/>
                <w:bCs/>
              </w:rPr>
            </w:pPr>
            <w:r w:rsidRPr="00040E29">
              <w:rPr>
                <w:b w:val="0"/>
                <w:bCs/>
              </w:rPr>
              <w:t>-</w:t>
            </w:r>
          </w:p>
        </w:tc>
      </w:tr>
      <w:tr w:rsidR="001A52DE" w:rsidRPr="00040E29" w14:paraId="45F9012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636D20E9" w14:textId="77777777" w:rsidR="001A52DE" w:rsidRPr="00040E29" w:rsidRDefault="001A52DE" w:rsidP="001A52DE">
            <w:pPr>
              <w:pStyle w:val="TAC"/>
              <w:rPr>
                <w:lang w:eastAsia="zh-CN"/>
              </w:rPr>
            </w:pPr>
            <w:r w:rsidRPr="00040E29">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025A346" w14:textId="77777777" w:rsidR="001A52DE" w:rsidRPr="00040E29" w:rsidRDefault="001A52DE" w:rsidP="001A52DE">
            <w:pPr>
              <w:pStyle w:val="TAL"/>
              <w:rPr>
                <w:lang w:eastAsia="zh-CN"/>
              </w:rPr>
            </w:pPr>
            <w:r w:rsidRPr="00040E29">
              <w:rPr>
                <w:lang w:eastAsia="sv-SE"/>
              </w:rPr>
              <w:t xml:space="preserve">The UE transmits a </w:t>
            </w:r>
            <w:proofErr w:type="spellStart"/>
            <w:r w:rsidRPr="00040E29">
              <w:rPr>
                <w:i/>
                <w:lang w:eastAsia="sv-SE"/>
              </w:rPr>
              <w:t>SidelinkUEInformationNR</w:t>
            </w:r>
            <w:proofErr w:type="spellEnd"/>
            <w:r w:rsidRPr="00040E29">
              <w:rPr>
                <w:lang w:eastAsia="sv-SE"/>
              </w:rPr>
              <w:t xml:space="preserve"> message to request resources for transmission of NR </w:t>
            </w:r>
            <w:proofErr w:type="spellStart"/>
            <w:r w:rsidRPr="00040E29">
              <w:rPr>
                <w:lang w:eastAsia="sv-SE"/>
              </w:rPr>
              <w:t>sidelink</w:t>
            </w:r>
            <w:proofErr w:type="spellEnd"/>
            <w:r w:rsidRPr="00040E29">
              <w:rPr>
                <w:lang w:eastAsia="sv-SE"/>
              </w:rPr>
              <w:t xml:space="preserve"> communication</w:t>
            </w:r>
            <w:r w:rsidRPr="00040E29">
              <w:rPr>
                <w:lang w:eastAsia="zh-CN"/>
              </w:rPr>
              <w:t xml:space="preserve"> within 30s</w:t>
            </w:r>
            <w:r w:rsidRPr="00040E29">
              <w:rPr>
                <w:lang w:eastAsia="sv-SE"/>
              </w:rPr>
              <w:t>.</w:t>
            </w:r>
          </w:p>
          <w:p w14:paraId="6C947796" w14:textId="3EF56189" w:rsidR="001A52DE" w:rsidRPr="00040E29" w:rsidRDefault="001A52DE" w:rsidP="001A52DE">
            <w:pPr>
              <w:pStyle w:val="TAL"/>
              <w:rPr>
                <w:lang w:eastAsia="sv-SE"/>
              </w:rPr>
            </w:pPr>
            <w:r w:rsidRPr="00040E29">
              <w:t xml:space="preserve">Note: This step may </w:t>
            </w:r>
            <w:r w:rsidRPr="00040E29">
              <w:rPr>
                <w:lang w:eastAsia="zh-CN"/>
              </w:rPr>
              <w:t xml:space="preserve">not </w:t>
            </w:r>
            <w:r w:rsidRPr="00040E29">
              <w:t>happen</w:t>
            </w:r>
            <w:r w:rsidRPr="00040E29">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6BCB9BE" w14:textId="77777777" w:rsidR="001A52DE" w:rsidRPr="00040E29" w:rsidRDefault="001A52DE" w:rsidP="001A52D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12E786D" w14:textId="77777777" w:rsidR="001A52DE" w:rsidRPr="00040E29" w:rsidRDefault="001A52DE" w:rsidP="001A52DE">
            <w:pPr>
              <w:pStyle w:val="TAL"/>
            </w:pPr>
            <w:r w:rsidRPr="00040E29">
              <w:t xml:space="preserve">NR RRC: </w:t>
            </w:r>
            <w:proofErr w:type="spellStart"/>
            <w:r w:rsidRPr="00040E29">
              <w:rPr>
                <w:lang w:eastAsia="sv-SE"/>
              </w:rPr>
              <w:t>SidelinkUEInformationNR</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ECED599" w14:textId="77777777" w:rsidR="001A52DE" w:rsidRPr="00040E29" w:rsidRDefault="001A52DE" w:rsidP="001A52DE">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FE52CEA" w14:textId="77777777" w:rsidR="001A52DE" w:rsidRPr="00040E29" w:rsidRDefault="001A52DE" w:rsidP="001A52DE">
            <w:pPr>
              <w:pStyle w:val="TAC"/>
            </w:pPr>
            <w:r w:rsidRPr="00040E29">
              <w:t>-</w:t>
            </w:r>
          </w:p>
        </w:tc>
      </w:tr>
      <w:tr w:rsidR="001A52DE" w:rsidRPr="00040E29" w14:paraId="5E8E2F0B"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CADD742" w14:textId="77777777" w:rsidR="001A52DE" w:rsidRPr="00040E29" w:rsidRDefault="001A52DE" w:rsidP="001A52DE">
            <w:pPr>
              <w:pStyle w:val="TAC"/>
              <w:rPr>
                <w:lang w:eastAsia="zh-CN"/>
              </w:rPr>
            </w:pPr>
            <w:r w:rsidRPr="00040E29">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3427F19E" w14:textId="77777777" w:rsidR="001A52DE" w:rsidRPr="00040E29" w:rsidRDefault="001A52DE" w:rsidP="001A52DE">
            <w:pPr>
              <w:pStyle w:val="TAL"/>
              <w:rPr>
                <w:lang w:eastAsia="sv-SE"/>
              </w:rPr>
            </w:pPr>
            <w:r w:rsidRPr="00040E29">
              <w:rPr>
                <w:lang w:eastAsia="zh-CN"/>
              </w:rPr>
              <w:t xml:space="preserve">The </w:t>
            </w:r>
            <w:r w:rsidRPr="00040E29">
              <w:rPr>
                <w:lang w:eastAsia="sv-SE"/>
              </w:rPr>
              <w:t xml:space="preserve">SS-NW transmits an </w:t>
            </w:r>
            <w:r w:rsidRPr="00040E29">
              <w:rPr>
                <w:i/>
                <w:iCs/>
                <w:lang w:eastAsia="sv-SE"/>
              </w:rPr>
              <w:t>RRCReconfiguration</w:t>
            </w:r>
            <w:r w:rsidRPr="00040E29">
              <w:rPr>
                <w:lang w:eastAsia="sv-SE"/>
              </w:rPr>
              <w:t xml:space="preserve"> message with </w:t>
            </w:r>
            <w:proofErr w:type="spellStart"/>
            <w:r w:rsidRPr="00040E29">
              <w:rPr>
                <w:i/>
                <w:lang w:eastAsia="sv-SE"/>
              </w:rPr>
              <w:t>sl-ConfigDedicatedNR</w:t>
            </w:r>
            <w:proofErr w:type="spellEnd"/>
            <w:r w:rsidRPr="00040E29">
              <w:rPr>
                <w:lang w:eastAsia="sv-SE"/>
              </w:rPr>
              <w:t xml:space="preserve"> </w:t>
            </w:r>
            <w:r w:rsidRPr="00040E29">
              <w:t xml:space="preserve">and </w:t>
            </w:r>
            <w:proofErr w:type="spellStart"/>
            <w:r w:rsidRPr="00040E29">
              <w:t>MeasConfig</w:t>
            </w:r>
            <w:proofErr w:type="spellEnd"/>
            <w:r w:rsidRPr="00040E29">
              <w:t xml:space="preserve"> to configure resource pool configuration and periodical CBR measurement</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B6D10F0" w14:textId="77777777" w:rsidR="001A52DE" w:rsidRPr="00040E29" w:rsidRDefault="001A52DE" w:rsidP="001A52D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22FBF86" w14:textId="77777777" w:rsidR="001A52DE" w:rsidRPr="00040E29" w:rsidRDefault="001A52DE" w:rsidP="001A52DE">
            <w:pPr>
              <w:pStyle w:val="TAL"/>
            </w:pPr>
            <w:r w:rsidRPr="00040E29">
              <w:t>NR RRC: RRCReconfiguration</w:t>
            </w:r>
          </w:p>
        </w:tc>
        <w:tc>
          <w:tcPr>
            <w:tcW w:w="567" w:type="dxa"/>
            <w:tcBorders>
              <w:top w:val="single" w:sz="4" w:space="0" w:color="auto"/>
              <w:left w:val="single" w:sz="4" w:space="0" w:color="auto"/>
              <w:bottom w:val="single" w:sz="4" w:space="0" w:color="auto"/>
              <w:right w:val="single" w:sz="4" w:space="0" w:color="auto"/>
            </w:tcBorders>
          </w:tcPr>
          <w:p w14:paraId="1CD346BB" w14:textId="77777777" w:rsidR="001A52DE" w:rsidRPr="00040E29" w:rsidRDefault="001A52DE" w:rsidP="001A52DE">
            <w:pPr>
              <w:pStyle w:val="TAC"/>
            </w:pPr>
          </w:p>
        </w:tc>
        <w:tc>
          <w:tcPr>
            <w:tcW w:w="850" w:type="dxa"/>
            <w:tcBorders>
              <w:top w:val="single" w:sz="4" w:space="0" w:color="auto"/>
              <w:left w:val="single" w:sz="4" w:space="0" w:color="auto"/>
              <w:bottom w:val="single" w:sz="4" w:space="0" w:color="auto"/>
              <w:right w:val="single" w:sz="4" w:space="0" w:color="auto"/>
            </w:tcBorders>
          </w:tcPr>
          <w:p w14:paraId="704D3F9C" w14:textId="77777777" w:rsidR="001A52DE" w:rsidRPr="00040E29" w:rsidRDefault="001A52DE" w:rsidP="001A52DE">
            <w:pPr>
              <w:pStyle w:val="TAC"/>
            </w:pPr>
          </w:p>
        </w:tc>
      </w:tr>
      <w:tr w:rsidR="001A52DE" w:rsidRPr="00040E29" w14:paraId="4A9CD650"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0FAF9E14" w14:textId="77777777" w:rsidR="001A52DE" w:rsidRPr="00040E29" w:rsidRDefault="001A52DE" w:rsidP="001A52DE">
            <w:pPr>
              <w:pStyle w:val="TAC"/>
              <w:rPr>
                <w:lang w:eastAsia="zh-CN"/>
              </w:rPr>
            </w:pPr>
            <w:r w:rsidRPr="00040E29">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5F501A03" w14:textId="77777777" w:rsidR="001A52DE" w:rsidRPr="00040E29" w:rsidRDefault="001A52DE" w:rsidP="001A52DE">
            <w:pPr>
              <w:pStyle w:val="TAL"/>
              <w:rPr>
                <w:lang w:eastAsia="sv-SE"/>
              </w:rPr>
            </w:pPr>
            <w:r w:rsidRPr="00040E29">
              <w:rPr>
                <w:lang w:eastAsia="zh-CN"/>
              </w:rPr>
              <w:t xml:space="preserve">The UE </w:t>
            </w:r>
            <w:r w:rsidRPr="00040E29">
              <w:rPr>
                <w:lang w:eastAsia="sv-SE"/>
              </w:rPr>
              <w:t xml:space="preserve">transmits an </w:t>
            </w:r>
            <w:r w:rsidRPr="00040E29">
              <w:rPr>
                <w:i/>
                <w:lang w:eastAsia="sv-SE"/>
              </w:rPr>
              <w:t>RRCReconfigurationComplete</w:t>
            </w:r>
            <w:r w:rsidRPr="00040E29">
              <w:rPr>
                <w:lang w:eastAsia="sv-SE"/>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02E080" w14:textId="77777777" w:rsidR="001A52DE" w:rsidRPr="00040E29" w:rsidRDefault="001A52DE" w:rsidP="001A52D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C6B4832" w14:textId="77777777" w:rsidR="001A52DE" w:rsidRPr="00040E29" w:rsidRDefault="001A52DE" w:rsidP="001A52DE">
            <w:pPr>
              <w:pStyle w:val="TAL"/>
            </w:pPr>
            <w:r w:rsidRPr="00040E29">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ABD7AC2" w14:textId="77777777" w:rsidR="001A52DE" w:rsidRPr="00040E29" w:rsidRDefault="001A52DE" w:rsidP="001A52DE">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21B4116" w14:textId="77777777" w:rsidR="001A52DE" w:rsidRPr="00040E29" w:rsidRDefault="001A52DE" w:rsidP="001A52DE">
            <w:pPr>
              <w:pStyle w:val="TAC"/>
            </w:pPr>
            <w:r w:rsidRPr="00040E29">
              <w:t>-</w:t>
            </w:r>
          </w:p>
        </w:tc>
      </w:tr>
      <w:tr w:rsidR="001A52DE" w:rsidRPr="00040E29" w14:paraId="22F85B42"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DD6956C" w14:textId="77777777" w:rsidR="001A52DE" w:rsidRPr="00040E29" w:rsidRDefault="001A52DE" w:rsidP="001A52DE">
            <w:pPr>
              <w:pStyle w:val="TAC"/>
              <w:rPr>
                <w:lang w:eastAsia="zh-CN"/>
              </w:rPr>
            </w:pPr>
            <w:r w:rsidRPr="00040E29">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2C2F52B0" w14:textId="77777777" w:rsidR="001A52DE" w:rsidRPr="00040E29" w:rsidRDefault="001A52DE" w:rsidP="001A52DE">
            <w:pPr>
              <w:pStyle w:val="TAL"/>
            </w:pPr>
            <w:r w:rsidRPr="00040E29">
              <w:t xml:space="preserve">Check: Does the UE transmit a </w:t>
            </w:r>
            <w:proofErr w:type="spellStart"/>
            <w:r w:rsidRPr="00040E29">
              <w:rPr>
                <w:i/>
              </w:rPr>
              <w:t>MeasurementReport</w:t>
            </w:r>
            <w:proofErr w:type="spellEnd"/>
            <w:r w:rsidRPr="00040E29">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2E83E68E" w14:textId="77777777" w:rsidR="001A52DE" w:rsidRPr="00040E29" w:rsidRDefault="001A52DE" w:rsidP="001A52D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530AD68" w14:textId="77777777" w:rsidR="001A52DE" w:rsidRPr="00040E29" w:rsidRDefault="001A52DE" w:rsidP="001A52DE">
            <w:pPr>
              <w:pStyle w:val="TAL"/>
              <w:rPr>
                <w:lang w:eastAsia="zh-CN"/>
              </w:rPr>
            </w:pPr>
            <w:r w:rsidRPr="00040E29">
              <w:t xml:space="preserve">NR RRC: </w:t>
            </w:r>
            <w:proofErr w:type="spellStart"/>
            <w:r w:rsidRPr="00040E29">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7791DC4" w14:textId="77777777" w:rsidR="001A52DE" w:rsidRPr="00040E29" w:rsidRDefault="001A52DE" w:rsidP="001A52DE">
            <w:pPr>
              <w:pStyle w:val="TAC"/>
              <w:rPr>
                <w:lang w:eastAsia="zh-CN"/>
              </w:rPr>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C779768" w14:textId="77777777" w:rsidR="001A52DE" w:rsidRPr="00040E29" w:rsidRDefault="001A52DE" w:rsidP="001A52DE">
            <w:pPr>
              <w:pStyle w:val="TAC"/>
              <w:rPr>
                <w:lang w:eastAsia="zh-CN"/>
              </w:rPr>
            </w:pPr>
            <w:r w:rsidRPr="00040E29">
              <w:rPr>
                <w:lang w:eastAsia="zh-CN"/>
              </w:rPr>
              <w:t>P</w:t>
            </w:r>
          </w:p>
        </w:tc>
      </w:tr>
      <w:tr w:rsidR="001A52DE" w:rsidRPr="00040E29" w14:paraId="73DE4EF5"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2CD1AABA" w14:textId="77777777" w:rsidR="001A52DE" w:rsidRPr="00040E29" w:rsidRDefault="001A52DE" w:rsidP="001A52DE">
            <w:pPr>
              <w:pStyle w:val="TAC"/>
              <w:rPr>
                <w:lang w:eastAsia="zh-CN"/>
              </w:rPr>
            </w:pPr>
            <w:r w:rsidRPr="00040E29">
              <w:t>-</w:t>
            </w:r>
          </w:p>
        </w:tc>
        <w:tc>
          <w:tcPr>
            <w:tcW w:w="3966" w:type="dxa"/>
            <w:tcBorders>
              <w:top w:val="single" w:sz="4" w:space="0" w:color="auto"/>
              <w:left w:val="single" w:sz="4" w:space="0" w:color="auto"/>
              <w:bottom w:val="single" w:sz="4" w:space="0" w:color="auto"/>
              <w:right w:val="single" w:sz="4" w:space="0" w:color="auto"/>
            </w:tcBorders>
            <w:hideMark/>
          </w:tcPr>
          <w:p w14:paraId="028F5A72" w14:textId="6E63BAEA" w:rsidR="001A52DE" w:rsidRPr="00040E29" w:rsidRDefault="001A52DE" w:rsidP="001A52DE">
            <w:pPr>
              <w:pStyle w:val="TAL"/>
              <w:rPr>
                <w:lang w:eastAsia="zh-CN"/>
              </w:rPr>
            </w:pPr>
            <w:r w:rsidRPr="00040E29">
              <w:t xml:space="preserve">EXCEPTION: Step </w:t>
            </w:r>
            <w:r w:rsidR="00A42DE7" w:rsidRPr="00040E29">
              <w:t>6</w:t>
            </w:r>
            <w:r w:rsidRPr="00040E29">
              <w:t xml:space="preserve"> below is repeated until </w:t>
            </w:r>
            <w:r w:rsidRPr="00040E29">
              <w:rPr>
                <w:lang w:eastAsia="zh-CN"/>
              </w:rPr>
              <w:t>3</w:t>
            </w:r>
            <w:r w:rsidRPr="00040E29">
              <w:t xml:space="preserve"> </w:t>
            </w:r>
            <w:proofErr w:type="spellStart"/>
            <w:r w:rsidRPr="00040E29">
              <w:rPr>
                <w:i/>
              </w:rPr>
              <w:t>MeasurementReport</w:t>
            </w:r>
            <w:proofErr w:type="spellEnd"/>
            <w:r w:rsidRPr="00040E29">
              <w:t xml:space="preserve"> messages are received from the UE and Interval between two </w:t>
            </w:r>
            <w:proofErr w:type="spellStart"/>
            <w:r w:rsidRPr="00040E29">
              <w:rPr>
                <w:i/>
              </w:rPr>
              <w:t>MeasurementReport</w:t>
            </w:r>
            <w:proofErr w:type="spellEnd"/>
            <w:r w:rsidRPr="00040E29">
              <w:rPr>
                <w:i/>
              </w:rPr>
              <w:t xml:space="preserve"> </w:t>
            </w:r>
            <w:r w:rsidRPr="00040E29">
              <w:t xml:space="preserve">is same as the IE </w:t>
            </w:r>
            <w:proofErr w:type="spellStart"/>
            <w:r w:rsidRPr="00040E29">
              <w:rPr>
                <w:i/>
                <w:iCs/>
              </w:rPr>
              <w:t>reportInterval</w:t>
            </w:r>
            <w:proofErr w:type="spellEnd"/>
            <w:r w:rsidRPr="00040E29">
              <w:t xml:space="preserve"> configured in</w:t>
            </w:r>
            <w:r w:rsidRPr="00040E29">
              <w:rPr>
                <w:i/>
              </w:rPr>
              <w:t xml:space="preserve"> </w:t>
            </w:r>
            <w:proofErr w:type="spellStart"/>
            <w:r w:rsidRPr="00040E29">
              <w:rPr>
                <w:i/>
              </w:rPr>
              <w:t>measConfig</w:t>
            </w:r>
            <w:proofErr w:type="spellEnd"/>
            <w:r w:rsidRPr="00040E29">
              <w:rPr>
                <w:i/>
              </w:rPr>
              <w:t>.</w:t>
            </w:r>
          </w:p>
        </w:tc>
        <w:tc>
          <w:tcPr>
            <w:tcW w:w="709" w:type="dxa"/>
            <w:tcBorders>
              <w:top w:val="single" w:sz="4" w:space="0" w:color="auto"/>
              <w:left w:val="single" w:sz="4" w:space="0" w:color="auto"/>
              <w:bottom w:val="single" w:sz="4" w:space="0" w:color="auto"/>
              <w:right w:val="single" w:sz="4" w:space="0" w:color="auto"/>
            </w:tcBorders>
            <w:hideMark/>
          </w:tcPr>
          <w:p w14:paraId="508D75B8" w14:textId="77777777" w:rsidR="001A52DE" w:rsidRPr="00040E29" w:rsidRDefault="001A52DE" w:rsidP="001A52D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DE9F76D" w14:textId="77777777" w:rsidR="001A52DE" w:rsidRPr="00040E29" w:rsidRDefault="001A52DE" w:rsidP="001A52DE">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73C5EA6F" w14:textId="77777777" w:rsidR="001A52DE" w:rsidRPr="00040E29" w:rsidRDefault="001A52DE" w:rsidP="001A52DE">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ABF9C5D" w14:textId="77777777" w:rsidR="001A52DE" w:rsidRPr="00040E29" w:rsidRDefault="001A52DE" w:rsidP="001A52DE">
            <w:pPr>
              <w:pStyle w:val="TAC"/>
            </w:pPr>
            <w:r w:rsidRPr="00040E29">
              <w:t>-</w:t>
            </w:r>
          </w:p>
        </w:tc>
      </w:tr>
      <w:tr w:rsidR="001A52DE" w:rsidRPr="00040E29" w14:paraId="36B02D0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32880F88" w14:textId="77777777" w:rsidR="001A52DE" w:rsidRPr="00040E29" w:rsidRDefault="001A52DE" w:rsidP="001A52DE">
            <w:pPr>
              <w:pStyle w:val="TAC"/>
              <w:rPr>
                <w:lang w:eastAsia="zh-CN"/>
              </w:rPr>
            </w:pPr>
            <w:r w:rsidRPr="00040E29">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8C89811" w14:textId="77777777" w:rsidR="001A52DE" w:rsidRPr="00040E29" w:rsidRDefault="001A52DE" w:rsidP="001A52DE">
            <w:pPr>
              <w:pStyle w:val="TAL"/>
              <w:rPr>
                <w:lang w:eastAsia="zh-CN"/>
              </w:rPr>
            </w:pPr>
            <w:r w:rsidRPr="00040E29">
              <w:t xml:space="preserve">Check: Does the UE transmit a </w:t>
            </w:r>
            <w:proofErr w:type="spellStart"/>
            <w:r w:rsidRPr="00040E29">
              <w:rPr>
                <w:i/>
              </w:rPr>
              <w:t>MeasurementReport</w:t>
            </w:r>
            <w:proofErr w:type="spellEnd"/>
            <w:r w:rsidRPr="00040E29">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327E9ED7" w14:textId="77777777" w:rsidR="001A52DE" w:rsidRPr="00040E29" w:rsidRDefault="001A52DE" w:rsidP="001A52D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EA06FB4" w14:textId="77777777" w:rsidR="001A52DE" w:rsidRPr="00040E29" w:rsidRDefault="001A52DE" w:rsidP="001A52DE">
            <w:pPr>
              <w:pStyle w:val="TAL"/>
            </w:pPr>
            <w:r w:rsidRPr="00040E29">
              <w:t xml:space="preserve">NR RRC: </w:t>
            </w:r>
            <w:proofErr w:type="spellStart"/>
            <w:r w:rsidRPr="00040E29">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BEA1ED0" w14:textId="77777777" w:rsidR="001A52DE" w:rsidRPr="00040E29" w:rsidRDefault="001A52DE" w:rsidP="001A52DE">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FACE3E8" w14:textId="77777777" w:rsidR="001A52DE" w:rsidRPr="00040E29" w:rsidRDefault="001A52DE" w:rsidP="001A52DE">
            <w:pPr>
              <w:pStyle w:val="TAC"/>
            </w:pPr>
            <w:r w:rsidRPr="00040E29">
              <w:rPr>
                <w:lang w:eastAsia="zh-CN"/>
              </w:rPr>
              <w:t>P</w:t>
            </w:r>
          </w:p>
        </w:tc>
      </w:tr>
      <w:tr w:rsidR="00A42DE7" w:rsidRPr="00040E29" w14:paraId="102DD0D5" w14:textId="77777777" w:rsidTr="001A52DE">
        <w:tc>
          <w:tcPr>
            <w:tcW w:w="533" w:type="dxa"/>
            <w:tcBorders>
              <w:top w:val="single" w:sz="4" w:space="0" w:color="auto"/>
              <w:left w:val="single" w:sz="4" w:space="0" w:color="auto"/>
              <w:bottom w:val="single" w:sz="4" w:space="0" w:color="auto"/>
              <w:right w:val="single" w:sz="4" w:space="0" w:color="auto"/>
            </w:tcBorders>
          </w:tcPr>
          <w:p w14:paraId="03C1CA75" w14:textId="67ED66BE" w:rsidR="00A42DE7" w:rsidRPr="00040E29" w:rsidRDefault="00A42DE7" w:rsidP="00A42DE7">
            <w:pPr>
              <w:pStyle w:val="TAC"/>
              <w:rPr>
                <w:lang w:eastAsia="zh-CN"/>
              </w:rPr>
            </w:pPr>
            <w:r w:rsidRPr="00040E29">
              <w:rPr>
                <w:lang w:eastAsia="zh-CN"/>
              </w:rPr>
              <w:t>7</w:t>
            </w:r>
          </w:p>
        </w:tc>
        <w:tc>
          <w:tcPr>
            <w:tcW w:w="3966" w:type="dxa"/>
            <w:tcBorders>
              <w:top w:val="single" w:sz="4" w:space="0" w:color="auto"/>
              <w:left w:val="single" w:sz="4" w:space="0" w:color="auto"/>
              <w:bottom w:val="single" w:sz="4" w:space="0" w:color="auto"/>
              <w:right w:val="single" w:sz="4" w:space="0" w:color="auto"/>
            </w:tcBorders>
          </w:tcPr>
          <w:p w14:paraId="3C808BFF" w14:textId="198B75FF" w:rsidR="00A42DE7" w:rsidRPr="00040E29" w:rsidRDefault="00A42DE7" w:rsidP="00A42DE7">
            <w:pPr>
              <w:pStyle w:val="TAL"/>
            </w:pPr>
            <w:r w:rsidRPr="00040E29">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tcPr>
          <w:p w14:paraId="2A8796E5" w14:textId="163A6B7D" w:rsidR="00A42DE7" w:rsidRPr="00040E29" w:rsidRDefault="00A42DE7" w:rsidP="00A42DE7">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EB4A031" w14:textId="5A3A688F" w:rsidR="00A42DE7" w:rsidRPr="00040E29" w:rsidRDefault="00A42DE7" w:rsidP="00A42DE7">
            <w:pPr>
              <w:pStyle w:val="TAL"/>
            </w:pPr>
            <w:r w:rsidRPr="00040E29">
              <w:t>TC: OPEN UE TEST LOOP</w:t>
            </w:r>
          </w:p>
        </w:tc>
        <w:tc>
          <w:tcPr>
            <w:tcW w:w="567" w:type="dxa"/>
            <w:tcBorders>
              <w:top w:val="single" w:sz="4" w:space="0" w:color="auto"/>
              <w:left w:val="single" w:sz="4" w:space="0" w:color="auto"/>
              <w:bottom w:val="single" w:sz="4" w:space="0" w:color="auto"/>
              <w:right w:val="single" w:sz="4" w:space="0" w:color="auto"/>
            </w:tcBorders>
          </w:tcPr>
          <w:p w14:paraId="627238D6" w14:textId="0DCA211A" w:rsidR="00A42DE7" w:rsidRPr="00040E29" w:rsidRDefault="00A42DE7" w:rsidP="00A42DE7">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52FB5D0E" w14:textId="1E648C2F" w:rsidR="00A42DE7" w:rsidRPr="00040E29" w:rsidRDefault="00A42DE7" w:rsidP="00A42DE7">
            <w:pPr>
              <w:pStyle w:val="TAC"/>
              <w:rPr>
                <w:lang w:eastAsia="zh-CN"/>
              </w:rPr>
            </w:pPr>
            <w:r w:rsidRPr="00040E29">
              <w:t>-</w:t>
            </w:r>
          </w:p>
        </w:tc>
      </w:tr>
      <w:tr w:rsidR="00A42DE7" w:rsidRPr="00040E29" w14:paraId="2CE9EAEB" w14:textId="77777777" w:rsidTr="001A52DE">
        <w:tc>
          <w:tcPr>
            <w:tcW w:w="533" w:type="dxa"/>
            <w:tcBorders>
              <w:top w:val="single" w:sz="4" w:space="0" w:color="auto"/>
              <w:left w:val="single" w:sz="4" w:space="0" w:color="auto"/>
              <w:bottom w:val="single" w:sz="4" w:space="0" w:color="auto"/>
              <w:right w:val="single" w:sz="4" w:space="0" w:color="auto"/>
            </w:tcBorders>
          </w:tcPr>
          <w:p w14:paraId="643A57C7" w14:textId="1262A139" w:rsidR="00A42DE7" w:rsidRPr="00040E29" w:rsidRDefault="00A42DE7" w:rsidP="00A42DE7">
            <w:pPr>
              <w:pStyle w:val="TAC"/>
              <w:rPr>
                <w:lang w:eastAsia="zh-CN"/>
              </w:rPr>
            </w:pPr>
            <w:r w:rsidRPr="00040E29">
              <w:rPr>
                <w:lang w:eastAsia="zh-CN"/>
              </w:rPr>
              <w:t>8</w:t>
            </w:r>
          </w:p>
        </w:tc>
        <w:tc>
          <w:tcPr>
            <w:tcW w:w="3966" w:type="dxa"/>
            <w:tcBorders>
              <w:top w:val="single" w:sz="4" w:space="0" w:color="auto"/>
              <w:left w:val="single" w:sz="4" w:space="0" w:color="auto"/>
              <w:bottom w:val="single" w:sz="4" w:space="0" w:color="auto"/>
              <w:right w:val="single" w:sz="4" w:space="0" w:color="auto"/>
            </w:tcBorders>
          </w:tcPr>
          <w:p w14:paraId="2D46591E" w14:textId="6CCFB962" w:rsidR="00A42DE7" w:rsidRPr="00040E29" w:rsidRDefault="00A42DE7" w:rsidP="00A42DE7">
            <w:pPr>
              <w:pStyle w:val="TAL"/>
            </w:pPr>
            <w:r w:rsidRPr="00040E29">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D595FB" w14:textId="7807CED9" w:rsidR="00A42DE7" w:rsidRPr="00040E29" w:rsidRDefault="00A42DE7" w:rsidP="00A42DE7">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2E7C654" w14:textId="5E974A8C" w:rsidR="00A42DE7" w:rsidRPr="00040E29" w:rsidRDefault="00A42DE7" w:rsidP="00A42DE7">
            <w:pPr>
              <w:pStyle w:val="TAL"/>
            </w:pPr>
            <w:r w:rsidRPr="00040E29">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70B06000" w14:textId="6D13D677" w:rsidR="00A42DE7" w:rsidRPr="00040E29" w:rsidRDefault="00A42DE7" w:rsidP="00A42DE7">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395FD7E3" w14:textId="2D178BDE" w:rsidR="00A42DE7" w:rsidRPr="00040E29" w:rsidRDefault="00A42DE7" w:rsidP="00A42DE7">
            <w:pPr>
              <w:pStyle w:val="TAC"/>
              <w:rPr>
                <w:lang w:eastAsia="zh-CN"/>
              </w:rPr>
            </w:pPr>
            <w:r w:rsidRPr="00040E29">
              <w:t>-</w:t>
            </w:r>
          </w:p>
        </w:tc>
      </w:tr>
    </w:tbl>
    <w:p w14:paraId="1FBC0EAE" w14:textId="77777777" w:rsidR="007F5B8B" w:rsidRPr="00040E29" w:rsidRDefault="007F5B8B" w:rsidP="009D4432"/>
    <w:p w14:paraId="0C8BF857" w14:textId="77777777" w:rsidR="007F5B8B" w:rsidRPr="00040E29" w:rsidRDefault="007F5B8B" w:rsidP="007F5B8B">
      <w:pPr>
        <w:pStyle w:val="H6"/>
        <w:rPr>
          <w:lang w:eastAsia="zh-CN"/>
        </w:rPr>
      </w:pPr>
      <w:r w:rsidRPr="00040E29">
        <w:rPr>
          <w:lang w:eastAsia="zh-CN"/>
        </w:rPr>
        <w:lastRenderedPageBreak/>
        <w:t>12.2.3.2.3.3</w:t>
      </w:r>
      <w:r w:rsidRPr="00040E29">
        <w:rPr>
          <w:lang w:eastAsia="zh-CN"/>
        </w:rPr>
        <w:tab/>
        <w:t>Specific message contents</w:t>
      </w:r>
    </w:p>
    <w:p w14:paraId="70C2CDE3" w14:textId="0306938E" w:rsidR="007F5B8B" w:rsidRPr="00040E29" w:rsidRDefault="007F5B8B" w:rsidP="009D4432">
      <w:pPr>
        <w:pStyle w:val="TH"/>
        <w:rPr>
          <w:rFonts w:eastAsia="SimSun"/>
          <w:lang w:eastAsia="zh-CN"/>
        </w:rPr>
      </w:pPr>
      <w:r w:rsidRPr="00040E29">
        <w:t xml:space="preserve">Table 12.2.3.2.3.3-1: </w:t>
      </w:r>
      <w:r w:rsidRPr="00040E29">
        <w:rPr>
          <w:bCs/>
          <w:iCs/>
        </w:rPr>
        <w:t xml:space="preserve">RRCReconfiguration </w:t>
      </w:r>
      <w:r w:rsidRPr="00040E29">
        <w:t xml:space="preserve">(step </w:t>
      </w:r>
      <w:r w:rsidR="00A42DE7" w:rsidRPr="00040E29">
        <w:rPr>
          <w:lang w:eastAsia="zh-CN"/>
        </w:rPr>
        <w:t>3</w:t>
      </w:r>
      <w:r w:rsidRPr="00040E29">
        <w:rPr>
          <w:lang w:eastAsia="zh-CN"/>
        </w:rPr>
        <w:t>,</w:t>
      </w:r>
      <w:r w:rsidRPr="00040E29">
        <w:t xml:space="preserve"> Table 12.2.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040E29" w14:paraId="3F61A602"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C6164B6" w14:textId="77777777" w:rsidR="007F5B8B" w:rsidRPr="00040E29" w:rsidRDefault="007F5B8B" w:rsidP="009D4432">
            <w:pPr>
              <w:pStyle w:val="TAL"/>
            </w:pPr>
            <w:r w:rsidRPr="00040E29">
              <w:rPr>
                <w:rFonts w:eastAsia="SimSun"/>
              </w:rPr>
              <w:t>Derivation Path: TS 38.508-1 [4], Table 4.6.1-</w:t>
            </w:r>
            <w:r w:rsidRPr="00040E29">
              <w:rPr>
                <w:rFonts w:eastAsia="SimSun"/>
                <w:lang w:eastAsia="zh-CN"/>
              </w:rPr>
              <w:t>1</w:t>
            </w:r>
            <w:r w:rsidRPr="00040E29">
              <w:rPr>
                <w:rFonts w:eastAsia="SimSun"/>
              </w:rPr>
              <w:t xml:space="preserve">3 with condition </w:t>
            </w:r>
            <w:r w:rsidRPr="00040E29">
              <w:rPr>
                <w:rFonts w:eastAsia="SimSun"/>
                <w:lang w:eastAsia="zh-CN"/>
              </w:rPr>
              <w:t>SIDELINK and NR_MEAS.</w:t>
            </w:r>
          </w:p>
        </w:tc>
      </w:tr>
      <w:tr w:rsidR="007F5B8B" w:rsidRPr="00040E29" w14:paraId="12B9A7B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02A795D" w14:textId="77777777" w:rsidR="007F5B8B" w:rsidRPr="00040E29" w:rsidRDefault="007F5B8B" w:rsidP="009D4432">
            <w:pPr>
              <w:pStyle w:val="TAH"/>
              <w:rPr>
                <w:rFonts w:eastAsia="SimSun"/>
              </w:rPr>
            </w:pPr>
            <w:r w:rsidRPr="00040E29">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7EA813" w14:textId="77777777" w:rsidR="007F5B8B" w:rsidRPr="00040E29" w:rsidRDefault="007F5B8B" w:rsidP="009D4432">
            <w:pPr>
              <w:pStyle w:val="TAH"/>
              <w:rPr>
                <w:rFonts w:eastAsia="SimSun"/>
              </w:rPr>
            </w:pPr>
            <w:r w:rsidRPr="00040E29">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0298B9" w14:textId="77777777" w:rsidR="007F5B8B" w:rsidRPr="00040E29" w:rsidRDefault="007F5B8B" w:rsidP="009D4432">
            <w:pPr>
              <w:pStyle w:val="TAH"/>
              <w:rPr>
                <w:rFonts w:eastAsia="SimSun"/>
              </w:rPr>
            </w:pPr>
            <w:r w:rsidRPr="00040E29">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54A9D769" w14:textId="77777777" w:rsidR="007F5B8B" w:rsidRPr="00040E29" w:rsidRDefault="007F5B8B" w:rsidP="009D4432">
            <w:pPr>
              <w:pStyle w:val="TAH"/>
              <w:rPr>
                <w:rFonts w:eastAsia="SimSun"/>
              </w:rPr>
            </w:pPr>
            <w:r w:rsidRPr="00040E29">
              <w:rPr>
                <w:rFonts w:eastAsia="SimSun"/>
              </w:rPr>
              <w:t>Condition</w:t>
            </w:r>
          </w:p>
        </w:tc>
      </w:tr>
      <w:tr w:rsidR="007F5B8B" w:rsidRPr="00040E29" w14:paraId="3543DF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631541" w14:textId="77777777" w:rsidR="007F5B8B" w:rsidRPr="00040E29" w:rsidRDefault="007F5B8B" w:rsidP="009D4432">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F33444B"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FB774"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BDBE8D" w14:textId="77777777" w:rsidR="007F5B8B" w:rsidRPr="00040E29" w:rsidRDefault="007F5B8B" w:rsidP="009D4432">
            <w:pPr>
              <w:pStyle w:val="TAL"/>
            </w:pPr>
          </w:p>
        </w:tc>
      </w:tr>
      <w:tr w:rsidR="007F5B8B" w:rsidRPr="00040E29" w14:paraId="559CA65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4DE9" w14:textId="77777777" w:rsidR="007F5B8B" w:rsidRPr="00040E29" w:rsidRDefault="007F5B8B" w:rsidP="009D4432">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35D28AFC"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92AA6E2"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114EE" w14:textId="77777777" w:rsidR="007F5B8B" w:rsidRPr="00040E29" w:rsidRDefault="007F5B8B" w:rsidP="009D4432">
            <w:pPr>
              <w:pStyle w:val="TAL"/>
            </w:pPr>
          </w:p>
        </w:tc>
      </w:tr>
      <w:tr w:rsidR="007F5B8B" w:rsidRPr="00040E29" w14:paraId="56FB8B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6DE3A" w14:textId="77777777" w:rsidR="007F5B8B" w:rsidRPr="00040E29" w:rsidRDefault="007F5B8B" w:rsidP="009D4432">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DA849DD"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266140"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6DB668" w14:textId="77777777" w:rsidR="007F5B8B" w:rsidRPr="00040E29" w:rsidRDefault="007F5B8B" w:rsidP="009D4432">
            <w:pPr>
              <w:pStyle w:val="TAL"/>
            </w:pPr>
          </w:p>
        </w:tc>
      </w:tr>
      <w:tr w:rsidR="007F5B8B" w:rsidRPr="00040E29" w14:paraId="66EE09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B2A21CD" w14:textId="77777777" w:rsidR="007F5B8B" w:rsidRPr="00040E29" w:rsidRDefault="007F5B8B" w:rsidP="009D4432">
            <w:pPr>
              <w:pStyle w:val="TAL"/>
            </w:pPr>
            <w:r w:rsidRPr="00040E29">
              <w:t xml:space="preserve">        </w:t>
            </w:r>
            <w:proofErr w:type="spellStart"/>
            <w:r w:rsidRPr="00040E29">
              <w:t>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5F608E" w14:textId="77777777" w:rsidR="007F5B8B" w:rsidRPr="00040E29" w:rsidRDefault="007F5B8B" w:rsidP="009D4432">
            <w:pPr>
              <w:pStyle w:val="TAL"/>
              <w:rPr>
                <w:lang w:eastAsia="zh-CN"/>
              </w:rPr>
            </w:pPr>
            <w:proofErr w:type="spellStart"/>
            <w:r w:rsidRPr="00040E29">
              <w:t>Meas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6808126E"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B806EA" w14:textId="77777777" w:rsidR="007F5B8B" w:rsidRPr="00040E29" w:rsidRDefault="007F5B8B" w:rsidP="009D4432">
            <w:pPr>
              <w:pStyle w:val="TAL"/>
            </w:pPr>
          </w:p>
        </w:tc>
      </w:tr>
      <w:tr w:rsidR="00A42DE7" w:rsidRPr="00040E29" w14:paraId="066C9204" w14:textId="77777777" w:rsidTr="007F5B8B">
        <w:tc>
          <w:tcPr>
            <w:tcW w:w="4535" w:type="dxa"/>
            <w:tcBorders>
              <w:top w:val="single" w:sz="4" w:space="0" w:color="auto"/>
              <w:left w:val="single" w:sz="4" w:space="0" w:color="auto"/>
              <w:bottom w:val="single" w:sz="4" w:space="0" w:color="auto"/>
              <w:right w:val="single" w:sz="4" w:space="0" w:color="auto"/>
            </w:tcBorders>
          </w:tcPr>
          <w:p w14:paraId="553BA879" w14:textId="7F2A4B90" w:rsidR="00A42DE7" w:rsidRPr="00040E29" w:rsidRDefault="00A42DE7" w:rsidP="00A42DE7">
            <w:pPr>
              <w:pStyle w:val="TAL"/>
            </w:pPr>
            <w:r w:rsidRPr="00040E29">
              <w:t xml:space="preserve">        </w:t>
            </w:r>
            <w:proofErr w:type="spellStart"/>
            <w:r w:rsidRPr="00040E29">
              <w:rPr>
                <w:lang w:eastAsia="en-US"/>
              </w:rPr>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tcPr>
          <w:p w14:paraId="6CBB10FB" w14:textId="14A1C309" w:rsidR="00A42DE7" w:rsidRPr="00040E29" w:rsidRDefault="00A42DE7" w:rsidP="00A42DE7">
            <w:pPr>
              <w:pStyle w:val="TAL"/>
            </w:pPr>
            <w:r w:rsidRPr="00040E29">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F876405" w14:textId="77777777" w:rsidR="00A42DE7" w:rsidRPr="00040E29"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6814F0F3" w14:textId="77777777" w:rsidR="00A42DE7" w:rsidRPr="00040E29" w:rsidRDefault="00A42DE7" w:rsidP="00A42DE7">
            <w:pPr>
              <w:pStyle w:val="TAL"/>
            </w:pPr>
          </w:p>
        </w:tc>
      </w:tr>
      <w:tr w:rsidR="00A42DE7" w:rsidRPr="00040E29" w14:paraId="2E63BD82" w14:textId="77777777" w:rsidTr="007F5B8B">
        <w:tc>
          <w:tcPr>
            <w:tcW w:w="4535" w:type="dxa"/>
            <w:tcBorders>
              <w:top w:val="single" w:sz="4" w:space="0" w:color="auto"/>
              <w:left w:val="single" w:sz="4" w:space="0" w:color="auto"/>
              <w:bottom w:val="single" w:sz="4" w:space="0" w:color="auto"/>
              <w:right w:val="single" w:sz="4" w:space="0" w:color="auto"/>
            </w:tcBorders>
          </w:tcPr>
          <w:p w14:paraId="2CD2D2C4" w14:textId="1CC3DD27" w:rsidR="00A42DE7" w:rsidRPr="00040E29" w:rsidRDefault="00A42DE7" w:rsidP="00A42DE7">
            <w:pPr>
              <w:pStyle w:val="TAL"/>
            </w:pPr>
            <w:r w:rsidRPr="00040E29">
              <w:t xml:space="preserve">        </w:t>
            </w:r>
            <w:proofErr w:type="spellStart"/>
            <w:r w:rsidRPr="00040E29">
              <w:rPr>
                <w:lang w:eastAsia="en-US"/>
              </w:rPr>
              <w:t>nonCriticalExtension</w:t>
            </w:r>
            <w:proofErr w:type="spellEnd"/>
            <w:r w:rsidRPr="00040E29">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EEC7542" w14:textId="77777777" w:rsidR="00A42DE7" w:rsidRPr="00040E29"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405B2677" w14:textId="77777777" w:rsidR="00A42DE7" w:rsidRPr="00040E29"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3DF73A2" w14:textId="77777777" w:rsidR="00A42DE7" w:rsidRPr="00040E29" w:rsidRDefault="00A42DE7" w:rsidP="00A42DE7">
            <w:pPr>
              <w:pStyle w:val="TAL"/>
            </w:pPr>
          </w:p>
        </w:tc>
      </w:tr>
      <w:tr w:rsidR="00A42DE7" w:rsidRPr="00040E29" w14:paraId="5DE7A68A" w14:textId="77777777" w:rsidTr="007F5B8B">
        <w:tc>
          <w:tcPr>
            <w:tcW w:w="4535" w:type="dxa"/>
            <w:tcBorders>
              <w:top w:val="single" w:sz="4" w:space="0" w:color="auto"/>
              <w:left w:val="single" w:sz="4" w:space="0" w:color="auto"/>
              <w:bottom w:val="single" w:sz="4" w:space="0" w:color="auto"/>
              <w:right w:val="single" w:sz="4" w:space="0" w:color="auto"/>
            </w:tcBorders>
          </w:tcPr>
          <w:p w14:paraId="1D7FED81" w14:textId="2107F371" w:rsidR="00A42DE7" w:rsidRPr="00040E29" w:rsidRDefault="00A42DE7" w:rsidP="00A42DE7">
            <w:pPr>
              <w:pStyle w:val="TAL"/>
            </w:pPr>
            <w:r w:rsidRPr="00040E29">
              <w:t xml:space="preserve">       </w:t>
            </w:r>
            <w:r w:rsidRPr="00040E29">
              <w:rPr>
                <w:lang w:eastAsia="zh-CN"/>
              </w:rPr>
              <w:t xml:space="preserve">    </w:t>
            </w:r>
            <w:r w:rsidRPr="00040E29">
              <w:t>masterCellGroup</w:t>
            </w:r>
          </w:p>
        </w:tc>
        <w:tc>
          <w:tcPr>
            <w:tcW w:w="2267" w:type="dxa"/>
            <w:tcBorders>
              <w:top w:val="single" w:sz="4" w:space="0" w:color="auto"/>
              <w:left w:val="single" w:sz="4" w:space="0" w:color="auto"/>
              <w:bottom w:val="single" w:sz="4" w:space="0" w:color="auto"/>
              <w:right w:val="single" w:sz="4" w:space="0" w:color="auto"/>
            </w:tcBorders>
          </w:tcPr>
          <w:p w14:paraId="4FC73D83" w14:textId="4912FA76" w:rsidR="00A42DE7" w:rsidRPr="00040E29" w:rsidRDefault="00A42DE7" w:rsidP="00A42DE7">
            <w:pPr>
              <w:pStyle w:val="TAL"/>
            </w:pPr>
            <w:r w:rsidRPr="00040E29">
              <w:t>CellGroupConfig</w:t>
            </w:r>
          </w:p>
        </w:tc>
        <w:tc>
          <w:tcPr>
            <w:tcW w:w="1700" w:type="dxa"/>
            <w:tcBorders>
              <w:top w:val="single" w:sz="4" w:space="0" w:color="auto"/>
              <w:left w:val="single" w:sz="4" w:space="0" w:color="auto"/>
              <w:bottom w:val="single" w:sz="4" w:space="0" w:color="auto"/>
              <w:right w:val="single" w:sz="4" w:space="0" w:color="auto"/>
            </w:tcBorders>
          </w:tcPr>
          <w:p w14:paraId="298FA7A7" w14:textId="77777777" w:rsidR="00A42DE7" w:rsidRPr="00040E29"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71F7C13" w14:textId="77777777" w:rsidR="00A42DE7" w:rsidRPr="00040E29" w:rsidRDefault="00A42DE7" w:rsidP="00A42DE7">
            <w:pPr>
              <w:pStyle w:val="TAL"/>
            </w:pPr>
          </w:p>
        </w:tc>
      </w:tr>
      <w:tr w:rsidR="00A42DE7" w:rsidRPr="00040E29" w14:paraId="0CD7A9C2" w14:textId="77777777" w:rsidTr="007F5B8B">
        <w:tc>
          <w:tcPr>
            <w:tcW w:w="4535" w:type="dxa"/>
            <w:tcBorders>
              <w:top w:val="single" w:sz="4" w:space="0" w:color="auto"/>
              <w:left w:val="single" w:sz="4" w:space="0" w:color="auto"/>
              <w:bottom w:val="single" w:sz="4" w:space="0" w:color="auto"/>
              <w:right w:val="single" w:sz="4" w:space="0" w:color="auto"/>
            </w:tcBorders>
          </w:tcPr>
          <w:p w14:paraId="6510F7CB" w14:textId="781F547C" w:rsidR="00A42DE7" w:rsidRPr="00040E29" w:rsidRDefault="00A42DE7" w:rsidP="00A42DE7">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6FF1C62" w14:textId="77777777" w:rsidR="00A42DE7" w:rsidRPr="00040E29"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13F0BC30" w14:textId="77777777" w:rsidR="00A42DE7" w:rsidRPr="00040E29"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15703616" w14:textId="77777777" w:rsidR="00A42DE7" w:rsidRPr="00040E29" w:rsidRDefault="00A42DE7" w:rsidP="00A42DE7">
            <w:pPr>
              <w:pStyle w:val="TAL"/>
            </w:pPr>
          </w:p>
        </w:tc>
      </w:tr>
      <w:tr w:rsidR="007F5B8B" w:rsidRPr="00040E29" w14:paraId="156F43E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4F488C2" w14:textId="77777777" w:rsidR="007F5B8B" w:rsidRPr="00040E29" w:rsidRDefault="007F5B8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42F4C73"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94A6AD"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CB1EF4" w14:textId="77777777" w:rsidR="007F5B8B" w:rsidRPr="00040E29" w:rsidRDefault="007F5B8B" w:rsidP="009D4432">
            <w:pPr>
              <w:pStyle w:val="TAL"/>
            </w:pPr>
          </w:p>
        </w:tc>
      </w:tr>
      <w:tr w:rsidR="007F5B8B" w:rsidRPr="00040E29" w14:paraId="6001E2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88C6614" w14:textId="77777777" w:rsidR="007F5B8B" w:rsidRPr="00040E29" w:rsidRDefault="007F5B8B" w:rsidP="009D4432">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D350ED0"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8643F1"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4E92A1F" w14:textId="77777777" w:rsidR="007F5B8B" w:rsidRPr="00040E29" w:rsidRDefault="007F5B8B" w:rsidP="009D4432">
            <w:pPr>
              <w:pStyle w:val="TAL"/>
            </w:pPr>
          </w:p>
        </w:tc>
      </w:tr>
      <w:tr w:rsidR="007F5B8B" w:rsidRPr="00040E29" w14:paraId="4D05A54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35EBA4F" w14:textId="77777777" w:rsidR="007F5B8B" w:rsidRPr="00040E29" w:rsidRDefault="007F5B8B"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41E416B"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C05BBF"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8C78DD" w14:textId="77777777" w:rsidR="007F5B8B" w:rsidRPr="00040E29" w:rsidRDefault="007F5B8B" w:rsidP="009D4432">
            <w:pPr>
              <w:pStyle w:val="TAL"/>
            </w:pPr>
          </w:p>
        </w:tc>
      </w:tr>
    </w:tbl>
    <w:p w14:paraId="6CA188D3" w14:textId="77777777" w:rsidR="007F5B8B" w:rsidRPr="00040E29" w:rsidRDefault="007F5B8B" w:rsidP="009D4432">
      <w:pPr>
        <w:rPr>
          <w:rFonts w:eastAsia="SimSun"/>
          <w:lang w:eastAsia="zh-CN"/>
        </w:rPr>
      </w:pPr>
    </w:p>
    <w:p w14:paraId="0C0AFB2B" w14:textId="4D920C0F" w:rsidR="007F5B8B" w:rsidRPr="00040E29" w:rsidRDefault="007F5B8B" w:rsidP="009D4432">
      <w:pPr>
        <w:pStyle w:val="TH"/>
      </w:pPr>
      <w:r w:rsidRPr="00040E29">
        <w:t>Table 12.2.3.2.3.3-2:</w:t>
      </w:r>
      <w:r w:rsidRPr="00040E29">
        <w:rPr>
          <w:bCs/>
          <w:iCs/>
        </w:rPr>
        <w:t xml:space="preserve"> </w:t>
      </w:r>
      <w:r w:rsidR="00A42DE7" w:rsidRPr="00040E29">
        <w:rPr>
          <w:bCs/>
          <w:iCs/>
        </w:rPr>
        <w:t>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040E29" w14:paraId="42AFB92D"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2F64A236" w14:textId="77777777" w:rsidR="00A42DE7" w:rsidRPr="00040E29" w:rsidRDefault="00A42DE7" w:rsidP="000D7A46">
            <w:pPr>
              <w:pStyle w:val="TAL"/>
              <w:rPr>
                <w:lang w:eastAsia="en-US"/>
              </w:rPr>
            </w:pPr>
            <w:r w:rsidRPr="00040E29">
              <w:rPr>
                <w:rFonts w:eastAsia="SimSun"/>
              </w:rPr>
              <w:t>Derivation Path: TS 38.508-1 [4], Table 4.6.1-</w:t>
            </w:r>
            <w:r w:rsidRPr="00040E29">
              <w:rPr>
                <w:rFonts w:eastAsia="SimSun"/>
                <w:lang w:eastAsia="zh-CN"/>
              </w:rPr>
              <w:t>19.</w:t>
            </w:r>
          </w:p>
        </w:tc>
      </w:tr>
      <w:tr w:rsidR="00A42DE7" w:rsidRPr="00040E29" w14:paraId="30937727"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6A5FB8BB" w14:textId="77777777" w:rsidR="00A42DE7" w:rsidRPr="00040E29" w:rsidRDefault="00A42DE7" w:rsidP="000D7A46">
            <w:pPr>
              <w:pStyle w:val="TAH"/>
              <w:rPr>
                <w:rFonts w:eastAsia="SimSun"/>
              </w:rPr>
            </w:pPr>
            <w:r w:rsidRPr="00040E29">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EBF6A" w14:textId="77777777" w:rsidR="00A42DE7" w:rsidRPr="00040E29" w:rsidRDefault="00A42DE7" w:rsidP="000D7A46">
            <w:pPr>
              <w:pStyle w:val="TAH"/>
              <w:rPr>
                <w:rFonts w:eastAsia="SimSun"/>
              </w:rPr>
            </w:pPr>
            <w:r w:rsidRPr="00040E29">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3422B6A" w14:textId="77777777" w:rsidR="00A42DE7" w:rsidRPr="00040E29" w:rsidRDefault="00A42DE7" w:rsidP="000D7A46">
            <w:pPr>
              <w:pStyle w:val="TAH"/>
              <w:rPr>
                <w:rFonts w:eastAsia="SimSun"/>
              </w:rPr>
            </w:pPr>
            <w:r w:rsidRPr="00040E29">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C88362F" w14:textId="77777777" w:rsidR="00A42DE7" w:rsidRPr="00040E29" w:rsidRDefault="00A42DE7" w:rsidP="000D7A46">
            <w:pPr>
              <w:pStyle w:val="TAH"/>
              <w:rPr>
                <w:rFonts w:eastAsia="SimSun"/>
              </w:rPr>
            </w:pPr>
            <w:r w:rsidRPr="00040E29">
              <w:rPr>
                <w:rFonts w:eastAsia="SimSun"/>
              </w:rPr>
              <w:t>Condition</w:t>
            </w:r>
          </w:p>
        </w:tc>
      </w:tr>
      <w:tr w:rsidR="00A42DE7" w:rsidRPr="00040E29" w14:paraId="1B47549D"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244EE7FD" w14:textId="77777777" w:rsidR="00A42DE7" w:rsidRPr="00040E29" w:rsidRDefault="00A42DE7" w:rsidP="000D7A46">
            <w:pPr>
              <w:pStyle w:val="TAL"/>
            </w:pPr>
            <w:r w:rsidRPr="00040E29">
              <w:t>CellGroupConfig ::= SEQUENCE {</w:t>
            </w:r>
          </w:p>
        </w:tc>
        <w:tc>
          <w:tcPr>
            <w:tcW w:w="2267" w:type="dxa"/>
            <w:tcBorders>
              <w:top w:val="single" w:sz="4" w:space="0" w:color="auto"/>
              <w:left w:val="single" w:sz="4" w:space="0" w:color="auto"/>
              <w:bottom w:val="single" w:sz="4" w:space="0" w:color="auto"/>
              <w:right w:val="single" w:sz="4" w:space="0" w:color="auto"/>
            </w:tcBorders>
          </w:tcPr>
          <w:p w14:paraId="0226A011"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1ED766C6"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88E6F0E" w14:textId="77777777" w:rsidR="00A42DE7" w:rsidRPr="00040E29" w:rsidRDefault="00A42DE7" w:rsidP="000D7A46">
            <w:pPr>
              <w:pStyle w:val="TAL"/>
            </w:pPr>
          </w:p>
        </w:tc>
      </w:tr>
      <w:tr w:rsidR="00A42DE7" w:rsidRPr="00040E29" w14:paraId="1812F714"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A85CD6D" w14:textId="77777777" w:rsidR="00A42DE7" w:rsidRPr="00040E29" w:rsidRDefault="00A42DE7" w:rsidP="000D7A46">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1A267F87"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51F728F8"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11EBA483" w14:textId="77777777" w:rsidR="00A42DE7" w:rsidRPr="00040E29" w:rsidRDefault="00A42DE7" w:rsidP="000D7A46">
            <w:pPr>
              <w:pStyle w:val="TAL"/>
            </w:pPr>
          </w:p>
        </w:tc>
      </w:tr>
      <w:tr w:rsidR="00A42DE7" w:rsidRPr="00040E29" w14:paraId="2749F51F" w14:textId="77777777" w:rsidTr="000D7A46">
        <w:tc>
          <w:tcPr>
            <w:tcW w:w="4535" w:type="dxa"/>
            <w:tcBorders>
              <w:top w:val="single" w:sz="4" w:space="0" w:color="auto"/>
              <w:left w:val="single" w:sz="4" w:space="0" w:color="auto"/>
              <w:bottom w:val="single" w:sz="4" w:space="0" w:color="auto"/>
              <w:right w:val="single" w:sz="4" w:space="0" w:color="auto"/>
            </w:tcBorders>
          </w:tcPr>
          <w:p w14:paraId="2A9D8AAA" w14:textId="77777777" w:rsidR="00A42DE7" w:rsidRPr="00040E29" w:rsidRDefault="00A42DE7" w:rsidP="000D7A46">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8DD71C6" w14:textId="77777777" w:rsidR="00A42DE7" w:rsidRPr="00040E29" w:rsidRDefault="00A42DE7" w:rsidP="000D7A46">
            <w:pPr>
              <w:pStyle w:val="TAL"/>
            </w:pPr>
            <w:r w:rsidRPr="00040E29">
              <w:t>ServingCellConfig</w:t>
            </w:r>
          </w:p>
        </w:tc>
        <w:tc>
          <w:tcPr>
            <w:tcW w:w="1700" w:type="dxa"/>
            <w:tcBorders>
              <w:top w:val="single" w:sz="4" w:space="0" w:color="auto"/>
              <w:left w:val="single" w:sz="4" w:space="0" w:color="auto"/>
              <w:bottom w:val="single" w:sz="4" w:space="0" w:color="auto"/>
              <w:right w:val="single" w:sz="4" w:space="0" w:color="auto"/>
            </w:tcBorders>
          </w:tcPr>
          <w:p w14:paraId="6262A6D9"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DA7BEA7" w14:textId="77777777" w:rsidR="00A42DE7" w:rsidRPr="00040E29" w:rsidRDefault="00A42DE7" w:rsidP="000D7A46">
            <w:pPr>
              <w:pStyle w:val="TAL"/>
            </w:pPr>
          </w:p>
        </w:tc>
      </w:tr>
      <w:tr w:rsidR="00A42DE7" w:rsidRPr="00040E29" w14:paraId="639078D9"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5B4D61D4" w14:textId="77777777" w:rsidR="00A42DE7" w:rsidRPr="00040E29" w:rsidRDefault="00A42DE7" w:rsidP="000D7A46">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2AEEB5D"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B883776"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3C47A31" w14:textId="77777777" w:rsidR="00A42DE7" w:rsidRPr="00040E29" w:rsidRDefault="00A42DE7" w:rsidP="000D7A46">
            <w:pPr>
              <w:pStyle w:val="TAL"/>
            </w:pPr>
          </w:p>
        </w:tc>
      </w:tr>
      <w:tr w:rsidR="00A42DE7" w:rsidRPr="00040E29" w14:paraId="0EC4A14F"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38790EE0" w14:textId="77777777" w:rsidR="00A42DE7" w:rsidRPr="00040E29" w:rsidRDefault="00A42DE7" w:rsidP="000D7A46">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73C6C63"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0416D09C"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A4D9E73" w14:textId="77777777" w:rsidR="00A42DE7" w:rsidRPr="00040E29" w:rsidRDefault="00A42DE7" w:rsidP="000D7A46">
            <w:pPr>
              <w:pStyle w:val="TAL"/>
            </w:pPr>
          </w:p>
        </w:tc>
      </w:tr>
    </w:tbl>
    <w:p w14:paraId="326D21CE" w14:textId="3882AC73" w:rsidR="007F5B8B" w:rsidRPr="00040E29" w:rsidRDefault="007F5B8B" w:rsidP="009D4432">
      <w:pPr>
        <w:pStyle w:val="TH"/>
      </w:pPr>
      <w:r w:rsidRPr="00040E29">
        <w:t xml:space="preserve">Table 12.2.3.2.3.3-3: </w:t>
      </w:r>
      <w:r w:rsidR="00A42DE7" w:rsidRPr="00040E29">
        <w:t xml:space="preserve">ServingCellConfi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040E29" w14:paraId="0FB28B9B"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73AEB068" w14:textId="77777777" w:rsidR="00A42DE7" w:rsidRPr="00040E29" w:rsidRDefault="00A42DE7" w:rsidP="000D7A46">
            <w:pPr>
              <w:pStyle w:val="TAL"/>
              <w:rPr>
                <w:lang w:eastAsia="en-US"/>
              </w:rPr>
            </w:pPr>
            <w:r w:rsidRPr="00040E29">
              <w:t>Derivation Path: TS 38.508-1 [4], Table 4.6.3-167</w:t>
            </w:r>
          </w:p>
        </w:tc>
      </w:tr>
      <w:tr w:rsidR="00A42DE7" w:rsidRPr="00040E29" w14:paraId="50865806"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FA27CAB" w14:textId="77777777" w:rsidR="00A42DE7" w:rsidRPr="00040E29" w:rsidRDefault="00A42DE7" w:rsidP="000D7A46">
            <w:pPr>
              <w:pStyle w:val="TAH"/>
              <w:rPr>
                <w:rFonts w:eastAsia="SimSun"/>
              </w:rPr>
            </w:pPr>
            <w:r w:rsidRPr="00040E29">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59147" w14:textId="77777777" w:rsidR="00A42DE7" w:rsidRPr="00040E29" w:rsidRDefault="00A42DE7" w:rsidP="000D7A46">
            <w:pPr>
              <w:pStyle w:val="TAH"/>
              <w:rPr>
                <w:rFonts w:eastAsia="SimSun"/>
              </w:rPr>
            </w:pPr>
            <w:r w:rsidRPr="00040E29">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F30C83" w14:textId="77777777" w:rsidR="00A42DE7" w:rsidRPr="00040E29" w:rsidRDefault="00A42DE7" w:rsidP="000D7A46">
            <w:pPr>
              <w:pStyle w:val="TAH"/>
              <w:rPr>
                <w:rFonts w:eastAsia="SimSun"/>
              </w:rPr>
            </w:pPr>
            <w:r w:rsidRPr="00040E29">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A33CE84" w14:textId="77777777" w:rsidR="00A42DE7" w:rsidRPr="00040E29" w:rsidRDefault="00A42DE7" w:rsidP="000D7A46">
            <w:pPr>
              <w:pStyle w:val="TAH"/>
              <w:rPr>
                <w:rFonts w:eastAsia="SimSun"/>
              </w:rPr>
            </w:pPr>
            <w:r w:rsidRPr="00040E29">
              <w:rPr>
                <w:rFonts w:eastAsia="SimSun"/>
              </w:rPr>
              <w:t>Condition</w:t>
            </w:r>
          </w:p>
        </w:tc>
      </w:tr>
      <w:tr w:rsidR="00A42DE7" w:rsidRPr="00040E29" w14:paraId="376D1F9C"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CEBAF40" w14:textId="77777777" w:rsidR="00A42DE7" w:rsidRPr="00040E29" w:rsidRDefault="00A42DE7" w:rsidP="000D7A46">
            <w:pPr>
              <w:pStyle w:val="TAL"/>
            </w:pPr>
            <w:r w:rsidRPr="00040E29">
              <w:t xml:space="preserve">ServingCell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8AF18A0"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0505498"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CA13F9" w14:textId="77777777" w:rsidR="00A42DE7" w:rsidRPr="00040E29" w:rsidRDefault="00A42DE7" w:rsidP="000D7A46">
            <w:pPr>
              <w:pStyle w:val="TAL"/>
            </w:pPr>
          </w:p>
        </w:tc>
      </w:tr>
      <w:tr w:rsidR="00A42DE7" w:rsidRPr="00040E29" w14:paraId="57FCB37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70626994" w14:textId="77777777" w:rsidR="00A42DE7" w:rsidRPr="00040E29" w:rsidRDefault="00A42DE7" w:rsidP="000D7A46">
            <w:pPr>
              <w:pStyle w:val="TAL"/>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0A793EAA" w14:textId="77777777" w:rsidR="00A42DE7" w:rsidRPr="00040E29" w:rsidRDefault="00A42DE7" w:rsidP="000D7A46">
            <w:pPr>
              <w:pStyle w:val="TAL"/>
            </w:pPr>
            <w:r w:rsidRPr="00040E29">
              <w:t>BWP-</w:t>
            </w:r>
            <w:proofErr w:type="spellStart"/>
            <w:r w:rsidRPr="00040E29">
              <w:t>DownlinkDedicated</w:t>
            </w:r>
            <w:proofErr w:type="spellEnd"/>
            <w:r w:rsidRPr="00040E29">
              <w:rPr>
                <w:lang w:eastAsia="zh-CN"/>
              </w:rPr>
              <w:t xml:space="preserve"> with condition SIDELINK</w:t>
            </w:r>
          </w:p>
        </w:tc>
        <w:tc>
          <w:tcPr>
            <w:tcW w:w="1700" w:type="dxa"/>
            <w:tcBorders>
              <w:top w:val="single" w:sz="4" w:space="0" w:color="auto"/>
              <w:left w:val="single" w:sz="4" w:space="0" w:color="auto"/>
              <w:bottom w:val="single" w:sz="4" w:space="0" w:color="auto"/>
              <w:right w:val="single" w:sz="4" w:space="0" w:color="auto"/>
            </w:tcBorders>
          </w:tcPr>
          <w:p w14:paraId="6865C8D0"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23D5B13A" w14:textId="77777777" w:rsidR="00A42DE7" w:rsidRPr="00040E29" w:rsidRDefault="00A42DE7" w:rsidP="000D7A46">
            <w:pPr>
              <w:pStyle w:val="TAL"/>
            </w:pPr>
          </w:p>
        </w:tc>
      </w:tr>
      <w:tr w:rsidR="00A42DE7" w:rsidRPr="00040E29" w14:paraId="7839EF2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47ED62C" w14:textId="77777777" w:rsidR="00A42DE7" w:rsidRPr="00040E29" w:rsidRDefault="00A42DE7" w:rsidP="000D7A46">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0EB10F4" w14:textId="77777777" w:rsidR="00A42DE7" w:rsidRPr="00040E29"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34F6389C" w14:textId="77777777" w:rsidR="00A42DE7" w:rsidRPr="00040E29"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E67596" w14:textId="77777777" w:rsidR="00A42DE7" w:rsidRPr="00040E29" w:rsidRDefault="00A42DE7" w:rsidP="000D7A46">
            <w:pPr>
              <w:pStyle w:val="TAL"/>
            </w:pPr>
          </w:p>
        </w:tc>
      </w:tr>
    </w:tbl>
    <w:p w14:paraId="5092D460" w14:textId="15D9021B" w:rsidR="007F5B8B" w:rsidRPr="00040E29" w:rsidRDefault="007F5B8B" w:rsidP="009D4432">
      <w:pPr>
        <w:pStyle w:val="TH"/>
        <w:rPr>
          <w:lang w:eastAsia="zh-CN"/>
        </w:rPr>
      </w:pPr>
      <w:r w:rsidRPr="00040E29">
        <w:t xml:space="preserve">Table 12.2.3.2.3.3-4: </w:t>
      </w:r>
      <w:r w:rsidR="00A42DE7" w:rsidRPr="00040E29">
        <w:t>Void</w:t>
      </w:r>
    </w:p>
    <w:p w14:paraId="0AC66FA6" w14:textId="77777777" w:rsidR="007F5B8B" w:rsidRPr="00040E29" w:rsidRDefault="007F5B8B" w:rsidP="009D4432">
      <w:pPr>
        <w:rPr>
          <w:rFonts w:eastAsia="SimSun"/>
          <w:lang w:eastAsia="zh-CN"/>
        </w:rPr>
      </w:pPr>
    </w:p>
    <w:p w14:paraId="79B5F7B6" w14:textId="51F7F201" w:rsidR="007F5B8B" w:rsidRPr="00040E29" w:rsidRDefault="007F5B8B" w:rsidP="009D4432">
      <w:pPr>
        <w:pStyle w:val="TH"/>
        <w:rPr>
          <w:lang w:eastAsia="zh-CN"/>
        </w:rPr>
      </w:pPr>
      <w:r w:rsidRPr="00040E29">
        <w:t xml:space="preserve">Table 12.2.3.2.3.3-5: </w:t>
      </w:r>
      <w:r w:rsidR="00A42DE7" w:rsidRPr="00040E29">
        <w:t>Void</w:t>
      </w:r>
    </w:p>
    <w:p w14:paraId="533DCB55" w14:textId="77777777" w:rsidR="007F5B8B" w:rsidRPr="00040E29" w:rsidRDefault="007F5B8B" w:rsidP="009D4432">
      <w:pPr>
        <w:rPr>
          <w:rFonts w:eastAsia="SimSun"/>
          <w:lang w:eastAsia="zh-CN"/>
        </w:rPr>
      </w:pPr>
    </w:p>
    <w:p w14:paraId="04AE5160" w14:textId="77777777" w:rsidR="007F5B8B" w:rsidRPr="00040E29" w:rsidRDefault="007F5B8B" w:rsidP="009D4432">
      <w:pPr>
        <w:pStyle w:val="TH"/>
        <w:rPr>
          <w:lang w:eastAsia="zh-CN"/>
        </w:rPr>
      </w:pPr>
      <w:r w:rsidRPr="00040E29">
        <w:lastRenderedPageBreak/>
        <w:t>Table 12.2.3.2.3.3-</w:t>
      </w:r>
      <w:r w:rsidRPr="00040E29">
        <w:rPr>
          <w:lang w:eastAsia="zh-CN"/>
        </w:rPr>
        <w:t>6</w:t>
      </w:r>
      <w:r w:rsidRPr="00040E29">
        <w:t xml:space="preserve">: </w:t>
      </w:r>
      <w:proofErr w:type="spellStart"/>
      <w:r w:rsidRPr="00040E29">
        <w:t>MeasConfig</w:t>
      </w:r>
      <w:proofErr w:type="spellEnd"/>
      <w:r w:rsidRPr="00040E29">
        <w:rPr>
          <w:lang w:eastAsia="zh-CN"/>
        </w:rPr>
        <w:t xml:space="preserve"> </w:t>
      </w:r>
      <w:r w:rsidRPr="00040E29">
        <w:t>(Table 12.2.3.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F5B8B" w:rsidRPr="00040E29" w14:paraId="4852B4AF" w14:textId="77777777" w:rsidTr="007F5B8B">
        <w:tc>
          <w:tcPr>
            <w:tcW w:w="9637" w:type="dxa"/>
            <w:gridSpan w:val="4"/>
            <w:tcBorders>
              <w:top w:val="single" w:sz="4" w:space="0" w:color="auto"/>
              <w:left w:val="single" w:sz="4" w:space="0" w:color="auto"/>
              <w:bottom w:val="single" w:sz="4" w:space="0" w:color="auto"/>
              <w:right w:val="single" w:sz="4" w:space="0" w:color="auto"/>
            </w:tcBorders>
            <w:hideMark/>
          </w:tcPr>
          <w:p w14:paraId="2E748D05" w14:textId="77777777" w:rsidR="007F5B8B" w:rsidRPr="00040E29" w:rsidRDefault="007F5B8B" w:rsidP="009D4432">
            <w:pPr>
              <w:pStyle w:val="TAL"/>
            </w:pPr>
            <w:r w:rsidRPr="00040E29">
              <w:t>Derivation Path: TS 38.508-1 [4] Table 4.6.3-69</w:t>
            </w:r>
          </w:p>
        </w:tc>
      </w:tr>
      <w:tr w:rsidR="007F5B8B" w:rsidRPr="00040E29" w14:paraId="5B23CF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7EA7C6F" w14:textId="77777777" w:rsidR="007F5B8B" w:rsidRPr="00040E29" w:rsidRDefault="007F5B8B" w:rsidP="009D4432">
            <w:pPr>
              <w:pStyle w:val="TAH"/>
              <w:rPr>
                <w:rFonts w:eastAsia="SimSun"/>
              </w:rPr>
            </w:pPr>
            <w:r w:rsidRPr="00040E29">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B48683" w14:textId="77777777" w:rsidR="007F5B8B" w:rsidRPr="00040E29" w:rsidRDefault="007F5B8B" w:rsidP="009D4432">
            <w:pPr>
              <w:pStyle w:val="TAH"/>
              <w:rPr>
                <w:rFonts w:eastAsia="SimSun"/>
              </w:rPr>
            </w:pPr>
            <w:r w:rsidRPr="00040E29">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9947C6" w14:textId="77777777" w:rsidR="007F5B8B" w:rsidRPr="00040E29" w:rsidRDefault="007F5B8B" w:rsidP="009D4432">
            <w:pPr>
              <w:pStyle w:val="TAH"/>
              <w:rPr>
                <w:rFonts w:eastAsia="SimSun"/>
              </w:rPr>
            </w:pPr>
            <w:r w:rsidRPr="00040E29">
              <w:rPr>
                <w:rFonts w:eastAsia="SimSun"/>
              </w:rPr>
              <w:t>Comment</w:t>
            </w:r>
          </w:p>
        </w:tc>
        <w:tc>
          <w:tcPr>
            <w:tcW w:w="1135" w:type="dxa"/>
            <w:tcBorders>
              <w:top w:val="single" w:sz="4" w:space="0" w:color="auto"/>
              <w:left w:val="single" w:sz="4" w:space="0" w:color="auto"/>
              <w:bottom w:val="single" w:sz="4" w:space="0" w:color="auto"/>
              <w:right w:val="single" w:sz="4" w:space="0" w:color="auto"/>
            </w:tcBorders>
            <w:hideMark/>
          </w:tcPr>
          <w:p w14:paraId="0C635E42" w14:textId="77777777" w:rsidR="007F5B8B" w:rsidRPr="00040E29" w:rsidRDefault="007F5B8B" w:rsidP="009D4432">
            <w:pPr>
              <w:pStyle w:val="TAH"/>
              <w:rPr>
                <w:rFonts w:eastAsia="SimSun"/>
              </w:rPr>
            </w:pPr>
            <w:r w:rsidRPr="00040E29">
              <w:rPr>
                <w:rFonts w:eastAsia="SimSun"/>
              </w:rPr>
              <w:t>Condition</w:t>
            </w:r>
          </w:p>
        </w:tc>
      </w:tr>
      <w:tr w:rsidR="007F5B8B" w:rsidRPr="00040E29" w14:paraId="1016174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DCDF" w14:textId="77777777" w:rsidR="007F5B8B" w:rsidRPr="00040E29" w:rsidRDefault="007F5B8B" w:rsidP="009D4432">
            <w:pPr>
              <w:pStyle w:val="TAL"/>
              <w:rPr>
                <w:rFonts w:eastAsia="SimSun"/>
              </w:rPr>
            </w:pPr>
            <w:proofErr w:type="spellStart"/>
            <w:r w:rsidRPr="00040E29">
              <w:rPr>
                <w:rFonts w:eastAsia="SimSun"/>
              </w:rPr>
              <w:t>measConfig</w:t>
            </w:r>
            <w:proofErr w:type="spellEnd"/>
            <w:r w:rsidRPr="00040E29">
              <w:rPr>
                <w:rFonts w:eastAsia="SimSun"/>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B3F1BF2"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1FF0F3"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76B728C" w14:textId="77777777" w:rsidR="007F5B8B" w:rsidRPr="00040E29" w:rsidRDefault="007F5B8B" w:rsidP="009D4432">
            <w:pPr>
              <w:pStyle w:val="TAL"/>
              <w:rPr>
                <w:rFonts w:eastAsia="SimSun"/>
              </w:rPr>
            </w:pPr>
          </w:p>
        </w:tc>
      </w:tr>
      <w:tr w:rsidR="007F5B8B" w:rsidRPr="00040E29" w14:paraId="668BFBE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A882EBA"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ToAddModList</w:t>
            </w:r>
            <w:proofErr w:type="spellEnd"/>
            <w:r w:rsidRPr="00040E29">
              <w:rPr>
                <w:rFonts w:eastAsia="SimSun"/>
              </w:rPr>
              <w:t xml:space="preserve"> SEQUENCE (SIZE (1.. </w:t>
            </w:r>
            <w:proofErr w:type="spellStart"/>
            <w:r w:rsidRPr="00040E29">
              <w:rPr>
                <w:rFonts w:eastAsia="SimSun"/>
              </w:rPr>
              <w:t>maxNrofObjectId</w:t>
            </w:r>
            <w:proofErr w:type="spellEnd"/>
            <w:r w:rsidRPr="00040E29">
              <w:rPr>
                <w:rFonts w:eastAsia="SimSun"/>
              </w:rPr>
              <w:t xml:space="preserve">)) OF </w:t>
            </w:r>
            <w:proofErr w:type="spellStart"/>
            <w:r w:rsidRPr="00040E29">
              <w:rPr>
                <w:rFonts w:eastAsia="SimSun"/>
              </w:rPr>
              <w:t>MeasObjectToAddMod</w:t>
            </w:r>
            <w:proofErr w:type="spellEnd"/>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5755BEE" w14:textId="77777777" w:rsidR="007F5B8B" w:rsidRPr="00040E29" w:rsidRDefault="007F5B8B" w:rsidP="009D4432">
            <w:pPr>
              <w:pStyle w:val="TAL"/>
              <w:rPr>
                <w:rFonts w:eastAsia="SimSun"/>
                <w:lang w:eastAsia="zh-CN"/>
              </w:rPr>
            </w:pPr>
            <w:r w:rsidRPr="00040E29">
              <w:rPr>
                <w:rFonts w:eastAsia="SimSun"/>
                <w:lang w:eastAsia="zh-CN"/>
              </w:rPr>
              <w:t>2</w:t>
            </w:r>
            <w:r w:rsidRPr="00040E29">
              <w:rPr>
                <w:rFonts w:eastAsia="SimSun"/>
              </w:rPr>
              <w:t xml:space="preserve"> entr</w:t>
            </w:r>
            <w:r w:rsidRPr="00040E29">
              <w:rPr>
                <w:rFonts w:eastAsia="SimSun"/>
                <w:lang w:eastAsia="zh-CN"/>
              </w:rPr>
              <w:t>ies</w:t>
            </w:r>
          </w:p>
        </w:tc>
        <w:tc>
          <w:tcPr>
            <w:tcW w:w="1700" w:type="dxa"/>
            <w:tcBorders>
              <w:top w:val="single" w:sz="4" w:space="0" w:color="auto"/>
              <w:left w:val="single" w:sz="4" w:space="0" w:color="auto"/>
              <w:bottom w:val="single" w:sz="4" w:space="0" w:color="auto"/>
              <w:right w:val="single" w:sz="4" w:space="0" w:color="auto"/>
            </w:tcBorders>
          </w:tcPr>
          <w:p w14:paraId="52548271"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F1CFFBF" w14:textId="77777777" w:rsidR="007F5B8B" w:rsidRPr="00040E29" w:rsidRDefault="007F5B8B" w:rsidP="009D4432">
            <w:pPr>
              <w:pStyle w:val="TAL"/>
              <w:rPr>
                <w:rFonts w:eastAsia="SimSun"/>
              </w:rPr>
            </w:pPr>
          </w:p>
        </w:tc>
      </w:tr>
      <w:tr w:rsidR="007F5B8B" w:rsidRPr="00040E29" w14:paraId="370E0A0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4CC67C"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ToAddMod</w:t>
            </w:r>
            <w:proofErr w:type="spellEnd"/>
            <w:r w:rsidRPr="00040E29">
              <w:rPr>
                <w:rFonts w:eastAsia="SimSun"/>
              </w:rPr>
              <w:t xml:space="preserve">[1] </w:t>
            </w:r>
            <w:r w:rsidRPr="00040E29">
              <w:rPr>
                <w:rFonts w:eastAsia="SimSun"/>
                <w:snapToGrid w:val="0"/>
              </w:rPr>
              <w:t xml:space="preserve">SEQUENCE </w:t>
            </w:r>
            <w:r w:rsidRPr="00040E2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53674189" w14:textId="77777777" w:rsidR="007F5B8B" w:rsidRPr="00040E29"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B4A1157" w14:textId="77777777" w:rsidR="007F5B8B" w:rsidRPr="00040E29" w:rsidRDefault="007F5B8B" w:rsidP="009D4432">
            <w:pPr>
              <w:pStyle w:val="TAL"/>
              <w:rPr>
                <w:rFonts w:eastAsia="SimSun"/>
              </w:rPr>
            </w:pPr>
            <w:r w:rsidRPr="00040E29">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23881804" w14:textId="77777777" w:rsidR="007F5B8B" w:rsidRPr="00040E29" w:rsidRDefault="007F5B8B" w:rsidP="009D4432">
            <w:pPr>
              <w:pStyle w:val="TAL"/>
              <w:rPr>
                <w:rFonts w:eastAsia="SimSun"/>
              </w:rPr>
            </w:pPr>
          </w:p>
        </w:tc>
      </w:tr>
      <w:tr w:rsidR="007F5B8B" w:rsidRPr="00040E29" w14:paraId="23E3130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A36757"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7C0424F" w14:textId="77777777" w:rsidR="007F5B8B" w:rsidRPr="00040E29" w:rsidRDefault="007F5B8B" w:rsidP="009D4432">
            <w:pPr>
              <w:pStyle w:val="TAL"/>
              <w:rPr>
                <w:rFonts w:eastAsia="SimSun"/>
                <w:lang w:eastAsia="zh-CN"/>
              </w:rPr>
            </w:pPr>
            <w:r w:rsidRPr="00040E2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5BC9209"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E3B4C18" w14:textId="77777777" w:rsidR="007F5B8B" w:rsidRPr="00040E29" w:rsidRDefault="007F5B8B" w:rsidP="009D4432">
            <w:pPr>
              <w:pStyle w:val="TAL"/>
              <w:rPr>
                <w:rFonts w:eastAsia="SimSun"/>
              </w:rPr>
            </w:pPr>
          </w:p>
        </w:tc>
      </w:tr>
      <w:tr w:rsidR="007F5B8B" w:rsidRPr="00040E29" w14:paraId="016B21C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ECDDC"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w:t>
            </w:r>
            <w:proofErr w:type="spellEnd"/>
            <w:r w:rsidRPr="00040E29">
              <w:rPr>
                <w:rFonts w:eastAsia="SimSu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50C5F98" w14:textId="77777777" w:rsidR="007F5B8B" w:rsidRPr="00040E29"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66BC088F"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6A13495" w14:textId="77777777" w:rsidR="007F5B8B" w:rsidRPr="00040E29" w:rsidRDefault="007F5B8B" w:rsidP="009D4432">
            <w:pPr>
              <w:pStyle w:val="TAL"/>
              <w:rPr>
                <w:rFonts w:eastAsia="SimSun"/>
              </w:rPr>
            </w:pPr>
          </w:p>
        </w:tc>
      </w:tr>
      <w:tr w:rsidR="007F5B8B" w:rsidRPr="00040E29" w14:paraId="41DA6A7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5FBAD7B" w14:textId="77777777" w:rsidR="007F5B8B" w:rsidRPr="00040E29" w:rsidRDefault="007F5B8B" w:rsidP="009D4432">
            <w:pPr>
              <w:pStyle w:val="TAL"/>
              <w:rPr>
                <w:rFonts w:eastAsia="SimSun"/>
                <w:lang w:eastAsia="zh-CN"/>
              </w:rPr>
            </w:pPr>
            <w:r w:rsidRPr="00040E29">
              <w:rPr>
                <w:rFonts w:eastAsia="SimSun"/>
              </w:rPr>
              <w:t xml:space="preserve">        </w:t>
            </w:r>
            <w:proofErr w:type="spellStart"/>
            <w:r w:rsidRPr="00040E29">
              <w:rPr>
                <w:rFonts w:eastAsia="SimSun"/>
              </w:rPr>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3B0787" w14:textId="77777777" w:rsidR="007F5B8B" w:rsidRPr="00040E29" w:rsidRDefault="007F5B8B" w:rsidP="009D4432">
            <w:pPr>
              <w:pStyle w:val="TAL"/>
              <w:rPr>
                <w:rFonts w:eastAsia="SimSun"/>
                <w:lang w:eastAsia="zh-CN"/>
              </w:rPr>
            </w:pPr>
            <w:proofErr w:type="spellStart"/>
            <w:r w:rsidRPr="00040E29">
              <w:rPr>
                <w:rFonts w:eastAsia="SimSun"/>
              </w:rPr>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2A9C7BBA"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43532B" w14:textId="77777777" w:rsidR="007F5B8B" w:rsidRPr="00040E29" w:rsidRDefault="007F5B8B" w:rsidP="009D4432">
            <w:pPr>
              <w:pStyle w:val="TAL"/>
              <w:rPr>
                <w:rFonts w:eastAsia="SimSun"/>
              </w:rPr>
            </w:pPr>
          </w:p>
        </w:tc>
      </w:tr>
      <w:tr w:rsidR="007F5B8B" w:rsidRPr="00040E29" w14:paraId="55E6944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333C859" w14:textId="77777777" w:rsidR="007F5B8B" w:rsidRPr="00040E29" w:rsidRDefault="007F5B8B" w:rsidP="009D4432">
            <w:pPr>
              <w:pStyle w:val="TAL"/>
              <w:rPr>
                <w:rFonts w:eastAsia="SimSun"/>
              </w:rPr>
            </w:pPr>
            <w:r w:rsidRPr="00040E29">
              <w:rPr>
                <w:rFonts w:eastAsia="SimSun"/>
              </w:rPr>
              <w:t xml:space="preserve">      </w:t>
            </w:r>
            <w:r w:rsidRPr="00040E29">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9EC1B" w14:textId="77777777" w:rsidR="007F5B8B" w:rsidRPr="00040E29"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0037F55"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38AA35" w14:textId="77777777" w:rsidR="007F5B8B" w:rsidRPr="00040E29" w:rsidRDefault="007F5B8B" w:rsidP="009D4432">
            <w:pPr>
              <w:pStyle w:val="TAL"/>
              <w:rPr>
                <w:rFonts w:eastAsia="SimSun"/>
              </w:rPr>
            </w:pPr>
          </w:p>
        </w:tc>
      </w:tr>
      <w:tr w:rsidR="007F5B8B" w:rsidRPr="00040E29" w14:paraId="58134B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9D396FB"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553C239" w14:textId="77777777" w:rsidR="007F5B8B" w:rsidRPr="00040E29"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94ED089"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FA2EAB6" w14:textId="77777777" w:rsidR="007F5B8B" w:rsidRPr="00040E29" w:rsidRDefault="007F5B8B" w:rsidP="009D4432">
            <w:pPr>
              <w:pStyle w:val="TAL"/>
              <w:rPr>
                <w:rFonts w:eastAsia="SimSun"/>
              </w:rPr>
            </w:pPr>
          </w:p>
        </w:tc>
      </w:tr>
      <w:tr w:rsidR="007F5B8B" w:rsidRPr="00040E29" w14:paraId="7B70D4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A5E90"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ToAddMod</w:t>
            </w:r>
            <w:proofErr w:type="spellEnd"/>
            <w:r w:rsidRPr="00040E29">
              <w:rPr>
                <w:rFonts w:eastAsia="SimSun"/>
              </w:rPr>
              <w:t>[</w:t>
            </w:r>
            <w:r w:rsidRPr="00040E29">
              <w:rPr>
                <w:rFonts w:eastAsia="SimSun"/>
                <w:lang w:eastAsia="zh-CN"/>
              </w:rPr>
              <w:t>2</w:t>
            </w:r>
            <w:r w:rsidRPr="00040E29">
              <w:rPr>
                <w:rFonts w:eastAsia="SimSun"/>
              </w:rPr>
              <w:t xml:space="preserve">] </w:t>
            </w:r>
            <w:r w:rsidRPr="00040E29">
              <w:rPr>
                <w:rFonts w:eastAsia="SimSun"/>
                <w:snapToGrid w:val="0"/>
              </w:rPr>
              <w:t xml:space="preserve">SEQUENCE </w:t>
            </w:r>
            <w:r w:rsidRPr="00040E2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54AC0BD"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6FD0C10A" w14:textId="77777777" w:rsidR="007F5B8B" w:rsidRPr="00040E29" w:rsidRDefault="007F5B8B" w:rsidP="009D4432">
            <w:pPr>
              <w:pStyle w:val="TAL"/>
              <w:rPr>
                <w:rFonts w:eastAsia="SimSun"/>
                <w:lang w:eastAsia="zh-CN"/>
              </w:rPr>
            </w:pPr>
            <w:r w:rsidRPr="00040E29">
              <w:rPr>
                <w:rFonts w:eastAsia="SimSun"/>
                <w:lang w:eastAsia="zh-CN"/>
              </w:rPr>
              <w:t>entry 2</w:t>
            </w:r>
          </w:p>
        </w:tc>
        <w:tc>
          <w:tcPr>
            <w:tcW w:w="1135" w:type="dxa"/>
            <w:tcBorders>
              <w:top w:val="single" w:sz="4" w:space="0" w:color="auto"/>
              <w:left w:val="single" w:sz="4" w:space="0" w:color="auto"/>
              <w:bottom w:val="single" w:sz="4" w:space="0" w:color="auto"/>
              <w:right w:val="single" w:sz="4" w:space="0" w:color="auto"/>
            </w:tcBorders>
          </w:tcPr>
          <w:p w14:paraId="368A872F" w14:textId="77777777" w:rsidR="007F5B8B" w:rsidRPr="00040E29" w:rsidRDefault="007F5B8B" w:rsidP="009D4432">
            <w:pPr>
              <w:pStyle w:val="TAL"/>
              <w:rPr>
                <w:rFonts w:eastAsia="SimSun"/>
              </w:rPr>
            </w:pPr>
          </w:p>
        </w:tc>
      </w:tr>
      <w:tr w:rsidR="007F5B8B" w:rsidRPr="00040E29" w14:paraId="46F072B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2A5E43D"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31C51D" w14:textId="77777777" w:rsidR="007F5B8B" w:rsidRPr="00040E29" w:rsidRDefault="007F5B8B" w:rsidP="009D4432">
            <w:pPr>
              <w:pStyle w:val="TAL"/>
              <w:rPr>
                <w:rFonts w:eastAsia="SimSun"/>
                <w:lang w:eastAsia="zh-CN"/>
              </w:rPr>
            </w:pPr>
            <w:r w:rsidRPr="00040E29">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D63B1EB" w14:textId="77777777" w:rsidR="007F5B8B" w:rsidRPr="00040E29"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44AD49AE" w14:textId="77777777" w:rsidR="007F5B8B" w:rsidRPr="00040E29" w:rsidRDefault="007F5B8B" w:rsidP="009D4432">
            <w:pPr>
              <w:pStyle w:val="TAL"/>
              <w:rPr>
                <w:rFonts w:eastAsia="SimSun"/>
              </w:rPr>
            </w:pPr>
          </w:p>
        </w:tc>
      </w:tr>
      <w:tr w:rsidR="007F5B8B" w:rsidRPr="00040E29" w14:paraId="7B25713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6E0D3C"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w:t>
            </w:r>
            <w:proofErr w:type="spellEnd"/>
            <w:r w:rsidRPr="00040E29">
              <w:rPr>
                <w:rFonts w:eastAsia="SimSu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5FE6B19"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C5F6FAE" w14:textId="77777777" w:rsidR="007F5B8B" w:rsidRPr="00040E29"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044C38A3" w14:textId="77777777" w:rsidR="007F5B8B" w:rsidRPr="00040E29" w:rsidRDefault="007F5B8B" w:rsidP="009D4432">
            <w:pPr>
              <w:pStyle w:val="TAL"/>
              <w:rPr>
                <w:rFonts w:eastAsia="SimSun"/>
              </w:rPr>
            </w:pPr>
          </w:p>
        </w:tc>
      </w:tr>
      <w:tr w:rsidR="007F5B8B" w:rsidRPr="00040E29" w14:paraId="1BA32A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747CE7" w14:textId="77777777" w:rsidR="007F5B8B" w:rsidRPr="00040E29" w:rsidRDefault="007F5B8B" w:rsidP="009D4432">
            <w:pPr>
              <w:pStyle w:val="TAL"/>
              <w:rPr>
                <w:rFonts w:eastAsia="SimSun"/>
              </w:rPr>
            </w:pPr>
            <w:r w:rsidRPr="00040E29">
              <w:rPr>
                <w:rFonts w:eastAsia="SimSun"/>
              </w:rPr>
              <w:t xml:space="preserve">        measObjectNR-SL-r16</w:t>
            </w:r>
          </w:p>
        </w:tc>
        <w:tc>
          <w:tcPr>
            <w:tcW w:w="2267" w:type="dxa"/>
            <w:tcBorders>
              <w:top w:val="single" w:sz="4" w:space="0" w:color="auto"/>
              <w:left w:val="single" w:sz="4" w:space="0" w:color="auto"/>
              <w:bottom w:val="single" w:sz="4" w:space="0" w:color="auto"/>
              <w:right w:val="single" w:sz="4" w:space="0" w:color="auto"/>
            </w:tcBorders>
            <w:hideMark/>
          </w:tcPr>
          <w:p w14:paraId="1DE89FEF" w14:textId="77777777" w:rsidR="007F5B8B" w:rsidRPr="00040E29" w:rsidRDefault="007F5B8B" w:rsidP="009D4432">
            <w:pPr>
              <w:pStyle w:val="TAL"/>
              <w:rPr>
                <w:rFonts w:eastAsia="SimSun"/>
              </w:rPr>
            </w:pPr>
            <w:proofErr w:type="spellStart"/>
            <w:r w:rsidRPr="00040E29">
              <w:rPr>
                <w:rFonts w:eastAsia="SimSun"/>
              </w:rPr>
              <w:t>MeasObjectNR</w:t>
            </w:r>
            <w:proofErr w:type="spellEnd"/>
            <w:r w:rsidRPr="00040E29">
              <w:rPr>
                <w:rFonts w:eastAsia="SimSun"/>
              </w:rPr>
              <w:t>-SL</w:t>
            </w:r>
          </w:p>
        </w:tc>
        <w:tc>
          <w:tcPr>
            <w:tcW w:w="1700" w:type="dxa"/>
            <w:tcBorders>
              <w:top w:val="single" w:sz="4" w:space="0" w:color="auto"/>
              <w:left w:val="single" w:sz="4" w:space="0" w:color="auto"/>
              <w:bottom w:val="single" w:sz="4" w:space="0" w:color="auto"/>
              <w:right w:val="single" w:sz="4" w:space="0" w:color="auto"/>
            </w:tcBorders>
          </w:tcPr>
          <w:p w14:paraId="004C4A87"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9D3C116" w14:textId="77777777" w:rsidR="007F5B8B" w:rsidRPr="00040E29" w:rsidRDefault="007F5B8B" w:rsidP="009D4432">
            <w:pPr>
              <w:pStyle w:val="TAL"/>
              <w:rPr>
                <w:rFonts w:eastAsia="SimSun"/>
              </w:rPr>
            </w:pPr>
          </w:p>
        </w:tc>
      </w:tr>
      <w:tr w:rsidR="007F5B8B" w:rsidRPr="00040E29" w14:paraId="20AF006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DA74F33" w14:textId="77777777" w:rsidR="007F5B8B" w:rsidRPr="00040E29" w:rsidRDefault="007F5B8B" w:rsidP="009D4432">
            <w:pPr>
              <w:pStyle w:val="TAL"/>
              <w:rPr>
                <w:rFonts w:eastAsia="SimSun"/>
                <w:lang w:eastAsia="zh-CN"/>
              </w:rPr>
            </w:pPr>
            <w:r w:rsidRPr="00040E29">
              <w:rPr>
                <w:rFonts w:eastAsia="SimSun"/>
              </w:rPr>
              <w:t xml:space="preserve">      </w:t>
            </w:r>
            <w:r w:rsidRPr="00040E29">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96379F"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BE0BA0E" w14:textId="77777777" w:rsidR="007F5B8B" w:rsidRPr="00040E29"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774EAF7B" w14:textId="77777777" w:rsidR="007F5B8B" w:rsidRPr="00040E29" w:rsidRDefault="007F5B8B" w:rsidP="009D4432">
            <w:pPr>
              <w:pStyle w:val="TAL"/>
              <w:rPr>
                <w:rFonts w:eastAsia="SimSun"/>
              </w:rPr>
            </w:pPr>
          </w:p>
        </w:tc>
      </w:tr>
      <w:tr w:rsidR="007F5B8B" w:rsidRPr="00040E29" w14:paraId="4B40B90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4AEB5CC"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6D813929"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117AC306"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986AAA" w14:textId="77777777" w:rsidR="007F5B8B" w:rsidRPr="00040E29" w:rsidRDefault="007F5B8B" w:rsidP="009D4432">
            <w:pPr>
              <w:pStyle w:val="TAL"/>
              <w:rPr>
                <w:rFonts w:eastAsia="SimSun"/>
              </w:rPr>
            </w:pPr>
          </w:p>
        </w:tc>
      </w:tr>
      <w:tr w:rsidR="007F5B8B" w:rsidRPr="00040E29" w14:paraId="6C0A7C4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07F188"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4C99EAA"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5D89256"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072B806" w14:textId="77777777" w:rsidR="007F5B8B" w:rsidRPr="00040E29" w:rsidRDefault="007F5B8B" w:rsidP="009D4432">
            <w:pPr>
              <w:pStyle w:val="TAL"/>
              <w:rPr>
                <w:rFonts w:eastAsia="SimSun"/>
              </w:rPr>
            </w:pPr>
          </w:p>
        </w:tc>
      </w:tr>
      <w:tr w:rsidR="007F5B8B" w:rsidRPr="00040E29" w14:paraId="1F67AA5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4F3956"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reportConfigToAddModList</w:t>
            </w:r>
            <w:proofErr w:type="spellEnd"/>
            <w:r w:rsidRPr="00040E29">
              <w:rPr>
                <w:rFonts w:eastAsia="SimSun"/>
              </w:rPr>
              <w:t xml:space="preserve"> SEQUENCE (SIZE (1..maxReportConfigId)) OF </w:t>
            </w:r>
            <w:proofErr w:type="spellStart"/>
            <w:r w:rsidRPr="00040E29">
              <w:rPr>
                <w:rFonts w:eastAsia="SimSun"/>
              </w:rPr>
              <w:t>ReportConfigToAddMod</w:t>
            </w:r>
            <w:proofErr w:type="spellEnd"/>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F578E42" w14:textId="77777777" w:rsidR="007F5B8B" w:rsidRPr="00040E29" w:rsidRDefault="007F5B8B" w:rsidP="009D4432">
            <w:pPr>
              <w:pStyle w:val="TAL"/>
              <w:rPr>
                <w:rFonts w:eastAsia="SimSun"/>
                <w:lang w:eastAsia="zh-CN"/>
              </w:rPr>
            </w:pPr>
            <w:r w:rsidRPr="00040E29">
              <w:rPr>
                <w:rFonts w:eastAsia="SimSun"/>
                <w:lang w:eastAsia="zh-CN"/>
              </w:rPr>
              <w:t>1</w:t>
            </w:r>
            <w:r w:rsidRPr="00040E29">
              <w:rPr>
                <w:rFonts w:eastAsia="SimSun"/>
              </w:rPr>
              <w:t xml:space="preserve"> entr</w:t>
            </w:r>
            <w:r w:rsidRPr="00040E29">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7CF930AC"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ECD273F" w14:textId="77777777" w:rsidR="007F5B8B" w:rsidRPr="00040E29" w:rsidRDefault="007F5B8B" w:rsidP="009D4432">
            <w:pPr>
              <w:pStyle w:val="TAL"/>
              <w:rPr>
                <w:rFonts w:eastAsia="SimSun"/>
              </w:rPr>
            </w:pPr>
          </w:p>
        </w:tc>
      </w:tr>
      <w:tr w:rsidR="007F5B8B" w:rsidRPr="00040E29" w14:paraId="3810D9E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FE1787"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ReportConfigToAddMod</w:t>
            </w:r>
            <w:proofErr w:type="spellEnd"/>
            <w:r w:rsidRPr="00040E29">
              <w:rPr>
                <w:rFonts w:eastAsia="SimSun"/>
              </w:rPr>
              <w:t>[1]</w:t>
            </w:r>
            <w:r w:rsidRPr="00040E29">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D98D08"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01043078" w14:textId="77777777" w:rsidR="007F5B8B" w:rsidRPr="00040E29" w:rsidRDefault="007F5B8B" w:rsidP="009D4432">
            <w:pPr>
              <w:pStyle w:val="TAL"/>
              <w:rPr>
                <w:rFonts w:eastAsia="SimSun"/>
              </w:rPr>
            </w:pPr>
            <w:r w:rsidRPr="00040E29">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18C426CA" w14:textId="77777777" w:rsidR="007F5B8B" w:rsidRPr="00040E29" w:rsidRDefault="007F5B8B" w:rsidP="009D4432">
            <w:pPr>
              <w:pStyle w:val="TAL"/>
              <w:rPr>
                <w:rFonts w:eastAsia="SimSun"/>
              </w:rPr>
            </w:pPr>
          </w:p>
        </w:tc>
      </w:tr>
      <w:tr w:rsidR="007F5B8B" w:rsidRPr="00040E29" w14:paraId="0643CFB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83E23E"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8B67F2" w14:textId="77777777" w:rsidR="007F5B8B" w:rsidRPr="00040E29" w:rsidRDefault="007F5B8B" w:rsidP="009D4432">
            <w:pPr>
              <w:pStyle w:val="TAL"/>
              <w:rPr>
                <w:rFonts w:eastAsia="SimSun"/>
              </w:rPr>
            </w:pPr>
            <w:r w:rsidRPr="00040E2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61F9FD5"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6437DF4" w14:textId="77777777" w:rsidR="007F5B8B" w:rsidRPr="00040E29" w:rsidRDefault="007F5B8B" w:rsidP="009D4432">
            <w:pPr>
              <w:pStyle w:val="TAL"/>
              <w:rPr>
                <w:rFonts w:eastAsia="SimSun"/>
              </w:rPr>
            </w:pPr>
          </w:p>
        </w:tc>
      </w:tr>
      <w:tr w:rsidR="007F5B8B" w:rsidRPr="00040E29" w14:paraId="3C5F4A5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852DD2" w14:textId="77777777" w:rsidR="007F5B8B" w:rsidRPr="00040E29" w:rsidRDefault="007F5B8B" w:rsidP="009D4432">
            <w:pPr>
              <w:pStyle w:val="TAL"/>
              <w:rPr>
                <w:rFonts w:eastAsia="SimSun"/>
              </w:rPr>
            </w:pPr>
            <w:r w:rsidRPr="00040E29">
              <w:rPr>
                <w:rFonts w:eastAsia="SimSun"/>
              </w:rPr>
              <w:t xml:space="preserve">      reportConfigNR-SL-r16</w:t>
            </w:r>
          </w:p>
        </w:tc>
        <w:tc>
          <w:tcPr>
            <w:tcW w:w="2267" w:type="dxa"/>
            <w:tcBorders>
              <w:top w:val="single" w:sz="4" w:space="0" w:color="auto"/>
              <w:left w:val="single" w:sz="4" w:space="0" w:color="auto"/>
              <w:bottom w:val="single" w:sz="4" w:space="0" w:color="auto"/>
              <w:right w:val="single" w:sz="4" w:space="0" w:color="auto"/>
            </w:tcBorders>
            <w:hideMark/>
          </w:tcPr>
          <w:p w14:paraId="7A3BB8E9" w14:textId="77777777" w:rsidR="007F5B8B" w:rsidRPr="00040E29" w:rsidRDefault="007F5B8B" w:rsidP="009D4432">
            <w:pPr>
              <w:pStyle w:val="TAL"/>
              <w:rPr>
                <w:rFonts w:eastAsia="SimSun"/>
              </w:rPr>
            </w:pPr>
            <w:r w:rsidRPr="00040E29">
              <w:rPr>
                <w:rFonts w:eastAsia="SimSun"/>
              </w:rPr>
              <w:t>ReportConfigNR-SL-PERIODICAL</w:t>
            </w:r>
          </w:p>
        </w:tc>
        <w:tc>
          <w:tcPr>
            <w:tcW w:w="1700" w:type="dxa"/>
            <w:tcBorders>
              <w:top w:val="single" w:sz="4" w:space="0" w:color="auto"/>
              <w:left w:val="single" w:sz="4" w:space="0" w:color="auto"/>
              <w:bottom w:val="single" w:sz="4" w:space="0" w:color="auto"/>
              <w:right w:val="single" w:sz="4" w:space="0" w:color="auto"/>
            </w:tcBorders>
          </w:tcPr>
          <w:p w14:paraId="6031CAF0"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143429C" w14:textId="77777777" w:rsidR="007F5B8B" w:rsidRPr="00040E29" w:rsidRDefault="007F5B8B" w:rsidP="009D4432">
            <w:pPr>
              <w:pStyle w:val="TAL"/>
              <w:rPr>
                <w:rFonts w:eastAsia="SimSun"/>
              </w:rPr>
            </w:pPr>
          </w:p>
        </w:tc>
      </w:tr>
      <w:tr w:rsidR="007F5B8B" w:rsidRPr="00040E29" w14:paraId="799982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EB2D1C7"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D269CA8"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6D5498F1"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7C536E" w14:textId="77777777" w:rsidR="007F5B8B" w:rsidRPr="00040E29" w:rsidRDefault="007F5B8B" w:rsidP="009D4432">
            <w:pPr>
              <w:pStyle w:val="TAL"/>
              <w:rPr>
                <w:rFonts w:eastAsia="SimSun"/>
              </w:rPr>
            </w:pPr>
          </w:p>
        </w:tc>
      </w:tr>
      <w:tr w:rsidR="007F5B8B" w:rsidRPr="00040E29" w14:paraId="2EFE93B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3B8BCD"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46EFA3C"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2082A392"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EC9CE5D" w14:textId="77777777" w:rsidR="007F5B8B" w:rsidRPr="00040E29" w:rsidRDefault="007F5B8B" w:rsidP="009D4432">
            <w:pPr>
              <w:pStyle w:val="TAL"/>
              <w:rPr>
                <w:rFonts w:eastAsia="SimSun"/>
              </w:rPr>
            </w:pPr>
          </w:p>
        </w:tc>
      </w:tr>
      <w:tr w:rsidR="007F5B8B" w:rsidRPr="00040E29" w14:paraId="601B61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75835B"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IdToAddModList</w:t>
            </w:r>
            <w:proofErr w:type="spellEnd"/>
            <w:r w:rsidRPr="00040E29">
              <w:rPr>
                <w:rFonts w:eastAsia="SimSun"/>
              </w:rPr>
              <w:t xml:space="preserve"> SEQUENCE (SIZE (1..</w:t>
            </w:r>
            <w:r w:rsidRPr="00040E29">
              <w:rPr>
                <w:rFonts w:eastAsia="SimSun"/>
                <w:snapToGrid w:val="0"/>
              </w:rPr>
              <w:t xml:space="preserve"> </w:t>
            </w:r>
            <w:proofErr w:type="spellStart"/>
            <w:r w:rsidRPr="00040E29">
              <w:rPr>
                <w:rFonts w:eastAsia="SimSun"/>
                <w:snapToGrid w:val="0"/>
              </w:rPr>
              <w:t>maxNrofMeasId</w:t>
            </w:r>
            <w:proofErr w:type="spellEnd"/>
            <w:r w:rsidRPr="00040E29">
              <w:rPr>
                <w:rFonts w:eastAsia="SimSun"/>
              </w:rPr>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723D3CE1" w14:textId="77777777" w:rsidR="007F5B8B" w:rsidRPr="00040E29" w:rsidRDefault="007F5B8B" w:rsidP="009D4432">
            <w:pPr>
              <w:pStyle w:val="TAL"/>
              <w:rPr>
                <w:rFonts w:eastAsia="SimSun"/>
                <w:lang w:eastAsia="zh-CN"/>
              </w:rPr>
            </w:pPr>
            <w:r w:rsidRPr="00040E29">
              <w:rPr>
                <w:rFonts w:eastAsia="SimSun"/>
                <w:lang w:eastAsia="zh-CN"/>
              </w:rPr>
              <w:t>1</w:t>
            </w:r>
            <w:r w:rsidRPr="00040E29">
              <w:rPr>
                <w:rFonts w:eastAsia="SimSun"/>
              </w:rPr>
              <w:t xml:space="preserve"> entr</w:t>
            </w:r>
            <w:r w:rsidRPr="00040E29">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325589A3"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68DFC79" w14:textId="77777777" w:rsidR="007F5B8B" w:rsidRPr="00040E29" w:rsidRDefault="007F5B8B" w:rsidP="009D4432">
            <w:pPr>
              <w:pStyle w:val="TAL"/>
              <w:rPr>
                <w:rFonts w:eastAsia="SimSun"/>
              </w:rPr>
            </w:pPr>
          </w:p>
        </w:tc>
      </w:tr>
      <w:tr w:rsidR="007F5B8B" w:rsidRPr="00040E29" w14:paraId="33E7757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57E509C" w14:textId="77777777" w:rsidR="007F5B8B" w:rsidRPr="00040E29" w:rsidRDefault="007F5B8B" w:rsidP="009D4432">
            <w:pPr>
              <w:pStyle w:val="TAL"/>
              <w:rPr>
                <w:rFonts w:eastAsia="SimSun"/>
              </w:rPr>
            </w:pPr>
            <w:r w:rsidRPr="00040E29">
              <w:rPr>
                <w:rFonts w:eastAsia="SimSun"/>
              </w:rPr>
              <w:t xml:space="preserve">    MeasIdToAddMod[1]</w:t>
            </w:r>
            <w:r w:rsidRPr="00040E29">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E73DB3"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2736CB61" w14:textId="77777777" w:rsidR="007F5B8B" w:rsidRPr="00040E29" w:rsidRDefault="007F5B8B" w:rsidP="009D4432">
            <w:pPr>
              <w:pStyle w:val="TAL"/>
              <w:rPr>
                <w:rFonts w:eastAsia="SimSun"/>
              </w:rPr>
            </w:pPr>
            <w:r w:rsidRPr="00040E29">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7C25096C" w14:textId="77777777" w:rsidR="007F5B8B" w:rsidRPr="00040E29" w:rsidRDefault="007F5B8B" w:rsidP="009D4432">
            <w:pPr>
              <w:pStyle w:val="TAL"/>
              <w:rPr>
                <w:rFonts w:eastAsia="SimSun"/>
              </w:rPr>
            </w:pPr>
          </w:p>
        </w:tc>
      </w:tr>
      <w:tr w:rsidR="007F5B8B" w:rsidRPr="00040E29" w14:paraId="747D8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192FC9F"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F25328" w14:textId="77777777" w:rsidR="007F5B8B" w:rsidRPr="00040E29" w:rsidRDefault="007F5B8B" w:rsidP="009D4432">
            <w:pPr>
              <w:pStyle w:val="TAL"/>
              <w:rPr>
                <w:rFonts w:eastAsia="SimSun"/>
              </w:rPr>
            </w:pPr>
            <w:r w:rsidRPr="00040E2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16CCE85"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63B8581" w14:textId="77777777" w:rsidR="007F5B8B" w:rsidRPr="00040E29" w:rsidRDefault="007F5B8B" w:rsidP="009D4432">
            <w:pPr>
              <w:pStyle w:val="TAL"/>
              <w:rPr>
                <w:rFonts w:eastAsia="SimSun"/>
              </w:rPr>
            </w:pPr>
          </w:p>
        </w:tc>
      </w:tr>
      <w:tr w:rsidR="007F5B8B" w:rsidRPr="00040E29" w14:paraId="4EB00F1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C137B8"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8834BF6" w14:textId="77777777" w:rsidR="007F5B8B" w:rsidRPr="00040E29" w:rsidRDefault="007F5B8B" w:rsidP="009D4432">
            <w:pPr>
              <w:pStyle w:val="TAL"/>
              <w:rPr>
                <w:rFonts w:eastAsia="SimSun"/>
                <w:lang w:eastAsia="zh-CN"/>
              </w:rPr>
            </w:pPr>
            <w:r w:rsidRPr="00040E29">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05E618"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591CBB" w14:textId="77777777" w:rsidR="007F5B8B" w:rsidRPr="00040E29" w:rsidRDefault="007F5B8B" w:rsidP="009D4432">
            <w:pPr>
              <w:pStyle w:val="TAL"/>
              <w:rPr>
                <w:rFonts w:eastAsia="SimSun"/>
              </w:rPr>
            </w:pPr>
          </w:p>
        </w:tc>
      </w:tr>
      <w:tr w:rsidR="007F5B8B" w:rsidRPr="00040E29" w14:paraId="3723C34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33EF6E9"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932C86" w14:textId="77777777" w:rsidR="007F5B8B" w:rsidRPr="00040E29" w:rsidRDefault="007F5B8B" w:rsidP="009D4432">
            <w:pPr>
              <w:pStyle w:val="TAL"/>
              <w:rPr>
                <w:rFonts w:eastAsia="SimSun"/>
              </w:rPr>
            </w:pPr>
            <w:r w:rsidRPr="00040E2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61FEF63"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22F9995" w14:textId="77777777" w:rsidR="007F5B8B" w:rsidRPr="00040E29" w:rsidRDefault="007F5B8B" w:rsidP="009D4432">
            <w:pPr>
              <w:pStyle w:val="TAL"/>
              <w:rPr>
                <w:rFonts w:eastAsia="SimSun"/>
              </w:rPr>
            </w:pPr>
          </w:p>
        </w:tc>
      </w:tr>
      <w:tr w:rsidR="007F5B8B" w:rsidRPr="00040E29" w14:paraId="39150A1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06F53F" w14:textId="77777777" w:rsidR="007F5B8B" w:rsidRPr="00040E29" w:rsidRDefault="007F5B8B" w:rsidP="009D4432">
            <w:pPr>
              <w:pStyle w:val="TAL"/>
              <w:rPr>
                <w:rFonts w:eastAsia="SimSun"/>
                <w:lang w:eastAsia="zh-CN"/>
              </w:rPr>
            </w:pPr>
            <w:r w:rsidRPr="00040E29">
              <w:rPr>
                <w:rFonts w:eastAsia="SimSun"/>
              </w:rPr>
              <w:t xml:space="preserve">      </w:t>
            </w:r>
            <w:r w:rsidRPr="00040E29">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FB6129"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9CB0B55"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D7E8084" w14:textId="77777777" w:rsidR="007F5B8B" w:rsidRPr="00040E29" w:rsidRDefault="007F5B8B" w:rsidP="009D4432">
            <w:pPr>
              <w:pStyle w:val="TAL"/>
              <w:rPr>
                <w:rFonts w:eastAsia="SimSun"/>
              </w:rPr>
            </w:pPr>
          </w:p>
        </w:tc>
      </w:tr>
      <w:tr w:rsidR="007F5B8B" w:rsidRPr="00040E29" w14:paraId="4DC3256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1E348" w14:textId="77777777" w:rsidR="007F5B8B" w:rsidRPr="00040E29" w:rsidRDefault="007F5B8B" w:rsidP="009D4432">
            <w:pPr>
              <w:pStyle w:val="TAL"/>
              <w:rPr>
                <w:rFonts w:eastAsia="SimSun"/>
                <w:lang w:eastAsia="zh-CN"/>
              </w:rPr>
            </w:pPr>
            <w:r w:rsidRPr="00040E29">
              <w:rPr>
                <w:rFonts w:eastAsia="SimSun"/>
              </w:rPr>
              <w:t xml:space="preserve">    </w:t>
            </w:r>
            <w:r w:rsidRPr="00040E29">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E93ECF"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21B7C91"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38699B3" w14:textId="77777777" w:rsidR="007F5B8B" w:rsidRPr="00040E29" w:rsidRDefault="007F5B8B" w:rsidP="009D4432">
            <w:pPr>
              <w:pStyle w:val="TAL"/>
              <w:rPr>
                <w:rFonts w:eastAsia="SimSun"/>
              </w:rPr>
            </w:pPr>
          </w:p>
        </w:tc>
      </w:tr>
      <w:tr w:rsidR="007F5B8B" w:rsidRPr="00040E29" w14:paraId="6A97A71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27E6477" w14:textId="77777777" w:rsidR="007F5B8B" w:rsidRPr="00040E29" w:rsidRDefault="007F5B8B" w:rsidP="009D4432">
            <w:pPr>
              <w:pStyle w:val="TAL"/>
              <w:rPr>
                <w:rFonts w:eastAsia="SimSun"/>
              </w:rPr>
            </w:pPr>
            <w:r w:rsidRPr="00040E2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55E0FBBA"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25E7E3"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3DB6B9" w14:textId="77777777" w:rsidR="007F5B8B" w:rsidRPr="00040E29" w:rsidRDefault="007F5B8B" w:rsidP="009D4432">
            <w:pPr>
              <w:pStyle w:val="TAL"/>
              <w:rPr>
                <w:rFonts w:eastAsia="SimSun"/>
              </w:rPr>
            </w:pPr>
          </w:p>
        </w:tc>
      </w:tr>
      <w:tr w:rsidR="007F5B8B" w:rsidRPr="00040E29" w14:paraId="36D6EA8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6F19C3B" w14:textId="77777777" w:rsidR="007F5B8B" w:rsidRPr="00040E29" w:rsidRDefault="007F5B8B" w:rsidP="009D4432">
            <w:pPr>
              <w:pStyle w:val="TAL"/>
              <w:rPr>
                <w:rFonts w:eastAsia="SimSun"/>
              </w:rPr>
            </w:pPr>
            <w:r w:rsidRPr="00040E2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E0367D7" w14:textId="77777777" w:rsidR="007F5B8B" w:rsidRPr="00040E29"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B365DE" w14:textId="77777777" w:rsidR="007F5B8B" w:rsidRPr="00040E29"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457C96C" w14:textId="77777777" w:rsidR="007F5B8B" w:rsidRPr="00040E29" w:rsidRDefault="007F5B8B" w:rsidP="009D4432">
            <w:pPr>
              <w:pStyle w:val="TAL"/>
              <w:rPr>
                <w:rFonts w:eastAsia="SimSun"/>
              </w:rPr>
            </w:pPr>
          </w:p>
        </w:tc>
      </w:tr>
    </w:tbl>
    <w:p w14:paraId="6DF13DDF" w14:textId="77777777" w:rsidR="007F5B8B" w:rsidRPr="00040E29" w:rsidRDefault="007F5B8B" w:rsidP="009D4432">
      <w:pPr>
        <w:rPr>
          <w:rFonts w:eastAsia="SimSun"/>
          <w:lang w:eastAsia="zh-CN"/>
        </w:rPr>
      </w:pPr>
    </w:p>
    <w:p w14:paraId="5ADF909E" w14:textId="77777777" w:rsidR="007F5B8B" w:rsidRPr="00040E29" w:rsidRDefault="007F5B8B" w:rsidP="009D4432">
      <w:pPr>
        <w:pStyle w:val="TH"/>
        <w:rPr>
          <w:i/>
        </w:rPr>
      </w:pPr>
      <w:r w:rsidRPr="00040E29">
        <w:t>Table 12.2.3.2.3.3-</w:t>
      </w:r>
      <w:r w:rsidRPr="00040E29">
        <w:rPr>
          <w:lang w:eastAsia="zh-CN"/>
        </w:rPr>
        <w:t>7</w:t>
      </w:r>
      <w:r w:rsidRPr="00040E29">
        <w:t xml:space="preserve">: </w:t>
      </w:r>
      <w:proofErr w:type="spellStart"/>
      <w:r w:rsidRPr="00040E29">
        <w:t>MeasObjectNR</w:t>
      </w:r>
      <w:proofErr w:type="spellEnd"/>
      <w:r w:rsidRPr="00040E29">
        <w:rPr>
          <w:lang w:eastAsia="zh-CN"/>
        </w:rPr>
        <w:t xml:space="preserve"> </w:t>
      </w:r>
      <w:r w:rsidRPr="00040E29">
        <w:t>(Table 12.2.3.2.3.3-</w:t>
      </w:r>
      <w:r w:rsidRPr="00040E29">
        <w:rPr>
          <w:lang w:eastAsia="zh-CN"/>
        </w:rPr>
        <w:t>6</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040E29" w14:paraId="3AA48C2D"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4DBBD9EF" w14:textId="77777777" w:rsidR="007F5B8B" w:rsidRPr="00040E29" w:rsidRDefault="007F5B8B" w:rsidP="00C826D8">
            <w:pPr>
              <w:pStyle w:val="TAL"/>
            </w:pPr>
            <w:r w:rsidRPr="00040E29">
              <w:t>Derivation Path: TS 38.508-1 [4], Table 4.6.3-76</w:t>
            </w:r>
          </w:p>
        </w:tc>
      </w:tr>
      <w:tr w:rsidR="007F5B8B" w:rsidRPr="00040E29" w14:paraId="1FA8A2C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5A278D5" w14:textId="77777777" w:rsidR="007F5B8B" w:rsidRPr="00040E29" w:rsidRDefault="007F5B8B"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025F17" w14:textId="77777777" w:rsidR="007F5B8B" w:rsidRPr="00040E29" w:rsidRDefault="007F5B8B"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706DBC8" w14:textId="77777777" w:rsidR="007F5B8B" w:rsidRPr="00040E29" w:rsidRDefault="007F5B8B"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D2A6D1C" w14:textId="77777777" w:rsidR="007F5B8B" w:rsidRPr="00040E29" w:rsidRDefault="007F5B8B" w:rsidP="009D4432">
            <w:pPr>
              <w:pStyle w:val="TAH"/>
            </w:pPr>
            <w:r w:rsidRPr="00040E29">
              <w:t>Condition</w:t>
            </w:r>
          </w:p>
        </w:tc>
      </w:tr>
      <w:tr w:rsidR="007F5B8B" w:rsidRPr="00040E29" w14:paraId="74BED56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78F9A5" w14:textId="77777777" w:rsidR="007F5B8B" w:rsidRPr="00040E29" w:rsidRDefault="007F5B8B" w:rsidP="009D4432">
            <w:pPr>
              <w:pStyle w:val="TAL"/>
            </w:pPr>
            <w:proofErr w:type="spellStart"/>
            <w:r w:rsidRPr="00040E29">
              <w:t>MeasObjectNR</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30DEA82"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EA6693"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6DFE39" w14:textId="77777777" w:rsidR="007F5B8B" w:rsidRPr="00040E29" w:rsidRDefault="007F5B8B" w:rsidP="009D4432">
            <w:pPr>
              <w:pStyle w:val="TAL"/>
            </w:pPr>
          </w:p>
        </w:tc>
      </w:tr>
      <w:tr w:rsidR="007F5B8B" w:rsidRPr="00040E29" w14:paraId="3CB14E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80DC4A1" w14:textId="77777777" w:rsidR="007F5B8B" w:rsidRPr="00040E29" w:rsidRDefault="007F5B8B" w:rsidP="009D4432">
            <w:pPr>
              <w:pStyle w:val="TAL"/>
            </w:pPr>
            <w:r w:rsidRPr="00040E29">
              <w:t xml:space="preserve">  </w:t>
            </w:r>
            <w:proofErr w:type="spellStart"/>
            <w:r w:rsidRPr="00040E29">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3D4A34" w14:textId="77777777" w:rsidR="007F5B8B" w:rsidRPr="00040E29" w:rsidRDefault="007F5B8B" w:rsidP="009D4432">
            <w:pPr>
              <w:pStyle w:val="TAL"/>
            </w:pPr>
            <w:r w:rsidRPr="00040E29">
              <w:t>ARFCN-</w:t>
            </w:r>
            <w:proofErr w:type="spellStart"/>
            <w:r w:rsidRPr="00040E29">
              <w:t>ValueNR</w:t>
            </w:r>
            <w:proofErr w:type="spellEnd"/>
            <w:r w:rsidRPr="00040E29">
              <w:t xml:space="preserve"> of NR Cell 1</w:t>
            </w:r>
          </w:p>
        </w:tc>
        <w:tc>
          <w:tcPr>
            <w:tcW w:w="1700" w:type="dxa"/>
            <w:tcBorders>
              <w:top w:val="single" w:sz="4" w:space="0" w:color="auto"/>
              <w:left w:val="single" w:sz="4" w:space="0" w:color="auto"/>
              <w:bottom w:val="single" w:sz="4" w:space="0" w:color="auto"/>
              <w:right w:val="single" w:sz="4" w:space="0" w:color="auto"/>
            </w:tcBorders>
          </w:tcPr>
          <w:p w14:paraId="01546E15"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D028" w14:textId="77777777" w:rsidR="007F5B8B" w:rsidRPr="00040E29" w:rsidRDefault="007F5B8B" w:rsidP="009D4432">
            <w:pPr>
              <w:pStyle w:val="TAL"/>
            </w:pPr>
          </w:p>
        </w:tc>
      </w:tr>
      <w:tr w:rsidR="007F5B8B" w:rsidRPr="00040E29" w14:paraId="7C74B2E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23EE0A" w14:textId="77777777" w:rsidR="007F5B8B" w:rsidRPr="00040E29" w:rsidRDefault="007F5B8B" w:rsidP="009D4432">
            <w:pPr>
              <w:pStyle w:val="TAL"/>
            </w:pPr>
            <w:r w:rsidRPr="00040E29">
              <w:t xml:space="preserve">  </w:t>
            </w:r>
            <w:proofErr w:type="spellStart"/>
            <w:r w:rsidRPr="00040E29">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6FFE26" w14:textId="77777777" w:rsidR="007F5B8B" w:rsidRPr="00040E29" w:rsidRDefault="007F5B8B" w:rsidP="009D4432">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D75F635"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733994" w14:textId="77777777" w:rsidR="007F5B8B" w:rsidRPr="00040E29" w:rsidRDefault="007F5B8B" w:rsidP="009D4432">
            <w:pPr>
              <w:pStyle w:val="TAL"/>
            </w:pPr>
          </w:p>
        </w:tc>
      </w:tr>
      <w:tr w:rsidR="007F5B8B" w:rsidRPr="00040E29" w14:paraId="640EFDC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40188AA" w14:textId="77777777" w:rsidR="007F5B8B" w:rsidRPr="00040E29" w:rsidRDefault="007F5B8B"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9E4B5C0"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1D7858"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9E8988" w14:textId="77777777" w:rsidR="007F5B8B" w:rsidRPr="00040E29" w:rsidRDefault="007F5B8B" w:rsidP="009D4432">
            <w:pPr>
              <w:pStyle w:val="TAL"/>
            </w:pPr>
          </w:p>
        </w:tc>
      </w:tr>
    </w:tbl>
    <w:p w14:paraId="2E2A66D4" w14:textId="77777777" w:rsidR="007F5B8B" w:rsidRPr="00040E29" w:rsidRDefault="007F5B8B" w:rsidP="009D4432">
      <w:pPr>
        <w:rPr>
          <w:rFonts w:eastAsia="SimSun"/>
          <w:lang w:eastAsia="zh-CN"/>
        </w:rPr>
      </w:pPr>
    </w:p>
    <w:p w14:paraId="2BB79AF3" w14:textId="16820D67" w:rsidR="007F5B8B" w:rsidRPr="00040E29" w:rsidRDefault="007F5B8B" w:rsidP="009D4432">
      <w:pPr>
        <w:pStyle w:val="TH"/>
      </w:pPr>
      <w:r w:rsidRPr="00040E29">
        <w:t>Table 12.2.3.2.3.3-</w:t>
      </w:r>
      <w:r w:rsidRPr="00040E29">
        <w:rPr>
          <w:lang w:eastAsia="zh-CN"/>
        </w:rPr>
        <w:t>8</w:t>
      </w:r>
      <w:r w:rsidRPr="00040E29">
        <w:t xml:space="preserve">: </w:t>
      </w:r>
      <w:r w:rsidR="0095153E" w:rsidRPr="00040E29">
        <w:rPr>
          <w:lang w:eastAsia="zh-CN"/>
        </w:rPr>
        <w:t>Void</w:t>
      </w:r>
    </w:p>
    <w:p w14:paraId="2AA33426" w14:textId="77777777" w:rsidR="007F5B8B" w:rsidRPr="00040E29" w:rsidRDefault="007F5B8B" w:rsidP="009D4432">
      <w:pPr>
        <w:rPr>
          <w:rFonts w:eastAsia="SimSun"/>
          <w:lang w:eastAsia="zh-CN"/>
        </w:rPr>
      </w:pPr>
    </w:p>
    <w:p w14:paraId="52146228" w14:textId="77777777" w:rsidR="007F5B8B" w:rsidRPr="00040E29" w:rsidRDefault="007F5B8B" w:rsidP="009D4432">
      <w:pPr>
        <w:pStyle w:val="TH"/>
      </w:pPr>
      <w:r w:rsidRPr="00040E29">
        <w:lastRenderedPageBreak/>
        <w:t>Table 12.2.3.2.3.3-</w:t>
      </w:r>
      <w:r w:rsidRPr="00040E29">
        <w:rPr>
          <w:lang w:eastAsia="zh-CN"/>
        </w:rPr>
        <w:t>9</w:t>
      </w:r>
      <w:r w:rsidRPr="00040E29">
        <w:t>: ReportConfigNR-SL-PERIODICAL</w:t>
      </w:r>
      <w:r w:rsidRPr="00040E29">
        <w:rPr>
          <w:lang w:eastAsia="zh-CN"/>
        </w:rPr>
        <w:t xml:space="preserve"> </w:t>
      </w:r>
      <w:r w:rsidRPr="00040E29">
        <w:t>(Table 12.2.3.2.3.3-</w:t>
      </w:r>
      <w:r w:rsidRPr="00040E29">
        <w:rPr>
          <w:lang w:eastAsia="zh-CN"/>
        </w:rPr>
        <w:t>6</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040E29" w14:paraId="59E5921B"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30675E4" w14:textId="77777777" w:rsidR="007F5B8B" w:rsidRPr="00040E29" w:rsidRDefault="007F5B8B" w:rsidP="009D4432">
            <w:pPr>
              <w:pStyle w:val="TAL"/>
            </w:pPr>
            <w:r w:rsidRPr="00040E29">
              <w:t>Derivation Path: TS 38.508-1 [4] Table 4.6.3-</w:t>
            </w:r>
            <w:r w:rsidRPr="00040E29">
              <w:rPr>
                <w:lang w:eastAsia="zh-CN"/>
              </w:rPr>
              <w:t>142A</w:t>
            </w:r>
            <w:r w:rsidRPr="00040E29">
              <w:rPr>
                <w:rFonts w:eastAsia="SimSun"/>
              </w:rPr>
              <w:t xml:space="preserve"> with condition PERIODICAL</w:t>
            </w:r>
          </w:p>
        </w:tc>
      </w:tr>
      <w:tr w:rsidR="007F5B8B" w:rsidRPr="00040E29" w14:paraId="632F620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722ED66" w14:textId="77777777" w:rsidR="007F5B8B" w:rsidRPr="00040E29" w:rsidRDefault="007F5B8B"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FA48DB" w14:textId="77777777" w:rsidR="007F5B8B" w:rsidRPr="00040E29" w:rsidRDefault="007F5B8B"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29C9DB7E" w14:textId="77777777" w:rsidR="007F5B8B" w:rsidRPr="00040E29" w:rsidRDefault="007F5B8B" w:rsidP="009D443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FF633D6" w14:textId="77777777" w:rsidR="007F5B8B" w:rsidRPr="00040E29" w:rsidRDefault="007F5B8B" w:rsidP="009D4432">
            <w:pPr>
              <w:pStyle w:val="TAH"/>
            </w:pPr>
            <w:r w:rsidRPr="00040E29">
              <w:t>Condition</w:t>
            </w:r>
          </w:p>
        </w:tc>
      </w:tr>
      <w:tr w:rsidR="007F5B8B" w:rsidRPr="00040E29" w14:paraId="3E6F92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BD04C62" w14:textId="77777777" w:rsidR="007F5B8B" w:rsidRPr="00040E29" w:rsidRDefault="007F5B8B" w:rsidP="009D4432">
            <w:pPr>
              <w:pStyle w:val="TAL"/>
            </w:pPr>
            <w:r w:rsidRPr="00040E29">
              <w:t>ReportConfigNR-SL-r16 ::= SEQUENCE {</w:t>
            </w:r>
          </w:p>
        </w:tc>
        <w:tc>
          <w:tcPr>
            <w:tcW w:w="2267" w:type="dxa"/>
            <w:tcBorders>
              <w:top w:val="single" w:sz="4" w:space="0" w:color="auto"/>
              <w:left w:val="single" w:sz="4" w:space="0" w:color="auto"/>
              <w:bottom w:val="single" w:sz="4" w:space="0" w:color="auto"/>
              <w:right w:val="single" w:sz="4" w:space="0" w:color="auto"/>
            </w:tcBorders>
          </w:tcPr>
          <w:p w14:paraId="710F1B06"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8CA3B2"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D70E0DF" w14:textId="77777777" w:rsidR="007F5B8B" w:rsidRPr="00040E29" w:rsidRDefault="007F5B8B" w:rsidP="009D4432">
            <w:pPr>
              <w:pStyle w:val="TAL"/>
            </w:pPr>
          </w:p>
        </w:tc>
      </w:tr>
      <w:tr w:rsidR="007F5B8B" w:rsidRPr="00040E29" w14:paraId="0C7BE5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6B06C" w14:textId="77777777" w:rsidR="007F5B8B" w:rsidRPr="00040E29" w:rsidRDefault="007F5B8B" w:rsidP="009D4432">
            <w:pPr>
              <w:pStyle w:val="TAL"/>
            </w:pPr>
            <w:r w:rsidRPr="00040E29">
              <w:t xml:space="preserve">  reportType-r16 CHOICE {</w:t>
            </w:r>
          </w:p>
        </w:tc>
        <w:tc>
          <w:tcPr>
            <w:tcW w:w="2267" w:type="dxa"/>
            <w:tcBorders>
              <w:top w:val="single" w:sz="4" w:space="0" w:color="auto"/>
              <w:left w:val="single" w:sz="4" w:space="0" w:color="auto"/>
              <w:bottom w:val="single" w:sz="4" w:space="0" w:color="auto"/>
              <w:right w:val="single" w:sz="4" w:space="0" w:color="auto"/>
            </w:tcBorders>
          </w:tcPr>
          <w:p w14:paraId="6DBB00B7"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75262"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C054A4" w14:textId="77777777" w:rsidR="007F5B8B" w:rsidRPr="00040E29" w:rsidRDefault="007F5B8B" w:rsidP="009D4432">
            <w:pPr>
              <w:pStyle w:val="TAL"/>
            </w:pPr>
          </w:p>
        </w:tc>
      </w:tr>
      <w:tr w:rsidR="007F5B8B" w:rsidRPr="00040E29" w14:paraId="4C680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8261BDA" w14:textId="77777777" w:rsidR="007F5B8B" w:rsidRPr="00040E29" w:rsidRDefault="007F5B8B" w:rsidP="009D4432">
            <w:pPr>
              <w:pStyle w:val="TAL"/>
              <w:rPr>
                <w:lang w:eastAsia="zh-CN"/>
              </w:rPr>
            </w:pPr>
            <w:r w:rsidRPr="00040E29">
              <w:rPr>
                <w:lang w:eastAsia="zh-CN"/>
              </w:rPr>
              <w:t xml:space="preserve">    periodical-r16 SEQUENCE {</w:t>
            </w:r>
          </w:p>
        </w:tc>
        <w:tc>
          <w:tcPr>
            <w:tcW w:w="2267" w:type="dxa"/>
            <w:tcBorders>
              <w:top w:val="single" w:sz="4" w:space="0" w:color="auto"/>
              <w:left w:val="single" w:sz="4" w:space="0" w:color="auto"/>
              <w:bottom w:val="single" w:sz="4" w:space="0" w:color="auto"/>
              <w:right w:val="single" w:sz="4" w:space="0" w:color="auto"/>
            </w:tcBorders>
          </w:tcPr>
          <w:p w14:paraId="3907280D"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2985ADB"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E25F20" w14:textId="77777777" w:rsidR="007F5B8B" w:rsidRPr="00040E29" w:rsidRDefault="007F5B8B" w:rsidP="009D4432">
            <w:pPr>
              <w:pStyle w:val="TAL"/>
              <w:rPr>
                <w:lang w:eastAsia="zh-CN"/>
              </w:rPr>
            </w:pPr>
          </w:p>
        </w:tc>
      </w:tr>
      <w:tr w:rsidR="007F5B8B" w:rsidRPr="00040E29" w14:paraId="6BB20A7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CF1B372" w14:textId="77777777" w:rsidR="007F5B8B" w:rsidRPr="00040E29" w:rsidRDefault="007F5B8B" w:rsidP="009D4432">
            <w:pPr>
              <w:pStyle w:val="TAL"/>
              <w:rPr>
                <w:lang w:eastAsia="zh-CN"/>
              </w:rPr>
            </w:pPr>
            <w:r w:rsidRPr="00040E29">
              <w:rPr>
                <w:lang w:eastAsia="zh-CN"/>
              </w:rPr>
              <w:t xml:space="preserve">      </w:t>
            </w:r>
            <w:r w:rsidRPr="00040E29">
              <w:t>reportInterval-r16</w:t>
            </w:r>
          </w:p>
        </w:tc>
        <w:tc>
          <w:tcPr>
            <w:tcW w:w="2267" w:type="dxa"/>
            <w:tcBorders>
              <w:top w:val="single" w:sz="4" w:space="0" w:color="auto"/>
              <w:left w:val="single" w:sz="4" w:space="0" w:color="auto"/>
              <w:bottom w:val="single" w:sz="4" w:space="0" w:color="auto"/>
              <w:right w:val="single" w:sz="4" w:space="0" w:color="auto"/>
            </w:tcBorders>
            <w:hideMark/>
          </w:tcPr>
          <w:p w14:paraId="6F7DF341" w14:textId="1648DE4B" w:rsidR="007F5B8B" w:rsidRPr="00040E29" w:rsidRDefault="0095153E" w:rsidP="009D4432">
            <w:pPr>
              <w:pStyle w:val="TAL"/>
            </w:pPr>
            <w:r w:rsidRPr="00040E29">
              <w:rPr>
                <w:lang w:eastAsia="zh-CN"/>
              </w:rPr>
              <w:t>ms640</w:t>
            </w:r>
          </w:p>
        </w:tc>
        <w:tc>
          <w:tcPr>
            <w:tcW w:w="1700" w:type="dxa"/>
            <w:tcBorders>
              <w:top w:val="single" w:sz="4" w:space="0" w:color="auto"/>
              <w:left w:val="single" w:sz="4" w:space="0" w:color="auto"/>
              <w:bottom w:val="single" w:sz="4" w:space="0" w:color="auto"/>
              <w:right w:val="single" w:sz="4" w:space="0" w:color="auto"/>
            </w:tcBorders>
          </w:tcPr>
          <w:p w14:paraId="4DE9F275"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07576F" w14:textId="77777777" w:rsidR="007F5B8B" w:rsidRPr="00040E29" w:rsidRDefault="007F5B8B" w:rsidP="009D4432">
            <w:pPr>
              <w:pStyle w:val="TAL"/>
            </w:pPr>
          </w:p>
        </w:tc>
      </w:tr>
      <w:tr w:rsidR="007F5B8B" w:rsidRPr="00040E29" w14:paraId="7A9463F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49ADCA" w14:textId="77777777" w:rsidR="007F5B8B" w:rsidRPr="00040E29" w:rsidRDefault="007F5B8B" w:rsidP="009D4432">
            <w:pPr>
              <w:pStyle w:val="TAL"/>
            </w:pPr>
            <w:r w:rsidRPr="00040E29">
              <w:t xml:space="preserve">      reportAmount-r16</w:t>
            </w:r>
          </w:p>
        </w:tc>
        <w:tc>
          <w:tcPr>
            <w:tcW w:w="2267" w:type="dxa"/>
            <w:tcBorders>
              <w:top w:val="single" w:sz="4" w:space="0" w:color="auto"/>
              <w:left w:val="single" w:sz="4" w:space="0" w:color="auto"/>
              <w:bottom w:val="single" w:sz="4" w:space="0" w:color="auto"/>
              <w:right w:val="single" w:sz="4" w:space="0" w:color="auto"/>
            </w:tcBorders>
            <w:hideMark/>
          </w:tcPr>
          <w:p w14:paraId="2D9CD768" w14:textId="77777777" w:rsidR="007F5B8B" w:rsidRPr="00040E29" w:rsidRDefault="007F5B8B" w:rsidP="009D4432">
            <w:pPr>
              <w:pStyle w:val="TAL"/>
              <w:rPr>
                <w:lang w:eastAsia="zh-CN"/>
              </w:rPr>
            </w:pPr>
            <w:r w:rsidRPr="00040E29">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75006D05"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635A85" w14:textId="77777777" w:rsidR="007F5B8B" w:rsidRPr="00040E29" w:rsidRDefault="007F5B8B" w:rsidP="009D4432">
            <w:pPr>
              <w:pStyle w:val="TAL"/>
            </w:pPr>
          </w:p>
        </w:tc>
      </w:tr>
      <w:tr w:rsidR="007F5B8B" w:rsidRPr="00040E29" w14:paraId="6211B03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9CC487C" w14:textId="77777777" w:rsidR="007F5B8B" w:rsidRPr="00040E29" w:rsidRDefault="007F5B8B"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058ECC"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43E21A"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45EFEA" w14:textId="77777777" w:rsidR="007F5B8B" w:rsidRPr="00040E29" w:rsidRDefault="007F5B8B" w:rsidP="009D4432">
            <w:pPr>
              <w:pStyle w:val="TAL"/>
            </w:pPr>
          </w:p>
        </w:tc>
      </w:tr>
      <w:tr w:rsidR="007F5B8B" w:rsidRPr="00040E29" w14:paraId="58FE81E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BA1D70A" w14:textId="77777777" w:rsidR="007F5B8B" w:rsidRPr="00040E29" w:rsidRDefault="007F5B8B"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C38926"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7173EF"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797EB4" w14:textId="77777777" w:rsidR="007F5B8B" w:rsidRPr="00040E29" w:rsidRDefault="007F5B8B" w:rsidP="009D4432">
            <w:pPr>
              <w:pStyle w:val="TAL"/>
            </w:pPr>
          </w:p>
        </w:tc>
      </w:tr>
      <w:tr w:rsidR="007F5B8B" w:rsidRPr="00040E29" w14:paraId="6675DCB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CB4654" w14:textId="77777777" w:rsidR="007F5B8B" w:rsidRPr="00040E29" w:rsidRDefault="007F5B8B"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F55C734" w14:textId="77777777" w:rsidR="007F5B8B" w:rsidRPr="00040E29"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8C7E2B2" w14:textId="77777777" w:rsidR="007F5B8B" w:rsidRPr="00040E29"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750811B" w14:textId="77777777" w:rsidR="007F5B8B" w:rsidRPr="00040E29" w:rsidRDefault="007F5B8B" w:rsidP="009D4432">
            <w:pPr>
              <w:pStyle w:val="TAL"/>
            </w:pPr>
          </w:p>
        </w:tc>
      </w:tr>
    </w:tbl>
    <w:p w14:paraId="52A17F0C" w14:textId="77777777" w:rsidR="007F5B8B" w:rsidRPr="00040E29" w:rsidRDefault="007F5B8B" w:rsidP="009D4432">
      <w:pPr>
        <w:rPr>
          <w:rFonts w:eastAsia="SimSun"/>
          <w:lang w:eastAsia="zh-CN"/>
        </w:rPr>
      </w:pPr>
    </w:p>
    <w:p w14:paraId="1893C109" w14:textId="538685AD" w:rsidR="007F5B8B" w:rsidRPr="00040E29" w:rsidRDefault="007F5B8B" w:rsidP="009D4432">
      <w:pPr>
        <w:pStyle w:val="TH"/>
      </w:pPr>
      <w:r w:rsidRPr="00040E29">
        <w:t>Table 12.2.3.2.3.3-</w:t>
      </w:r>
      <w:r w:rsidRPr="00040E29">
        <w:rPr>
          <w:lang w:eastAsia="zh-CN"/>
        </w:rPr>
        <w:t>10</w:t>
      </w:r>
      <w:r w:rsidRPr="00040E29">
        <w:t xml:space="preserve">: </w:t>
      </w:r>
      <w:proofErr w:type="spellStart"/>
      <w:r w:rsidRPr="00040E29">
        <w:t>MeasurementReport</w:t>
      </w:r>
      <w:proofErr w:type="spellEnd"/>
      <w:r w:rsidRPr="00040E29">
        <w:t xml:space="preserve"> (step </w:t>
      </w:r>
      <w:r w:rsidR="00767D11" w:rsidRPr="00040E29">
        <w:rPr>
          <w:lang w:eastAsia="zh-CN"/>
        </w:rPr>
        <w:t>5</w:t>
      </w:r>
      <w:r w:rsidRPr="00040E29">
        <w:rPr>
          <w:lang w:eastAsia="zh-CN"/>
        </w:rPr>
        <w:t xml:space="preserve">, </w:t>
      </w:r>
      <w:r w:rsidR="00767D11" w:rsidRPr="00040E29">
        <w:rPr>
          <w:lang w:eastAsia="zh-CN"/>
        </w:rPr>
        <w:t>6</w:t>
      </w:r>
      <w:r w:rsidRPr="00040E29">
        <w:rPr>
          <w:lang w:eastAsia="zh-CN"/>
        </w:rPr>
        <w:t>,</w:t>
      </w:r>
      <w:r w:rsidRPr="00040E29">
        <w:t xml:space="preserve"> Table 12.2.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7F5B8B" w:rsidRPr="00040E29" w14:paraId="657A16D5" w14:textId="77777777" w:rsidTr="007F5B8B">
        <w:tc>
          <w:tcPr>
            <w:tcW w:w="9738" w:type="dxa"/>
            <w:gridSpan w:val="4"/>
            <w:tcBorders>
              <w:top w:val="single" w:sz="4" w:space="0" w:color="auto"/>
              <w:left w:val="single" w:sz="4" w:space="0" w:color="auto"/>
              <w:bottom w:val="single" w:sz="4" w:space="0" w:color="auto"/>
              <w:right w:val="single" w:sz="4" w:space="0" w:color="auto"/>
            </w:tcBorders>
            <w:hideMark/>
          </w:tcPr>
          <w:p w14:paraId="7761294B" w14:textId="77777777" w:rsidR="007F5B8B" w:rsidRPr="00040E29" w:rsidRDefault="007F5B8B" w:rsidP="009D4432">
            <w:pPr>
              <w:pStyle w:val="TAL"/>
            </w:pPr>
            <w:r w:rsidRPr="00040E29">
              <w:t>Derivation Path: TS 38.508-1 [4], Table 4.6.1-5A</w:t>
            </w:r>
          </w:p>
        </w:tc>
      </w:tr>
      <w:tr w:rsidR="007F5B8B" w:rsidRPr="00040E29" w14:paraId="47F9CAF9"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DB7F" w14:textId="77777777" w:rsidR="007F5B8B" w:rsidRPr="00040E29" w:rsidRDefault="007F5B8B" w:rsidP="009D4432">
            <w:pPr>
              <w:pStyle w:val="TAH"/>
              <w:rPr>
                <w:rFonts w:eastAsia="SimSun"/>
              </w:rPr>
            </w:pPr>
            <w:r w:rsidRPr="00040E29">
              <w:rPr>
                <w:rFonts w:eastAsia="SimSun"/>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3631D" w14:textId="77777777" w:rsidR="007F5B8B" w:rsidRPr="00040E29" w:rsidRDefault="007F5B8B" w:rsidP="009D4432">
            <w:pPr>
              <w:pStyle w:val="TAH"/>
              <w:rPr>
                <w:rFonts w:eastAsia="SimSun"/>
              </w:rPr>
            </w:pPr>
            <w:r w:rsidRPr="00040E29">
              <w:rPr>
                <w:rFonts w:eastAsia="SimSun"/>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E306C" w14:textId="77777777" w:rsidR="007F5B8B" w:rsidRPr="00040E29" w:rsidRDefault="007F5B8B" w:rsidP="009D4432">
            <w:pPr>
              <w:pStyle w:val="TAH"/>
              <w:rPr>
                <w:rFonts w:eastAsia="SimSun"/>
              </w:rPr>
            </w:pPr>
            <w:r w:rsidRPr="00040E29">
              <w:rPr>
                <w:rFonts w:eastAsia="SimSun"/>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44D63" w14:textId="77777777" w:rsidR="007F5B8B" w:rsidRPr="00040E29" w:rsidRDefault="007F5B8B" w:rsidP="009D4432">
            <w:pPr>
              <w:pStyle w:val="TAH"/>
              <w:rPr>
                <w:rFonts w:eastAsia="SimSun"/>
              </w:rPr>
            </w:pPr>
            <w:r w:rsidRPr="00040E29">
              <w:rPr>
                <w:rFonts w:eastAsia="SimSun"/>
              </w:rPr>
              <w:t>Condition</w:t>
            </w:r>
          </w:p>
        </w:tc>
      </w:tr>
      <w:tr w:rsidR="007F5B8B" w:rsidRPr="00040E29" w14:paraId="579FB120"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C7D89" w14:textId="77777777" w:rsidR="007F5B8B" w:rsidRPr="00040E29" w:rsidRDefault="007F5B8B" w:rsidP="009D4432">
            <w:pPr>
              <w:pStyle w:val="TAL"/>
              <w:rPr>
                <w:rFonts w:eastAsia="SimSun"/>
              </w:rPr>
            </w:pPr>
            <w:proofErr w:type="spellStart"/>
            <w:r w:rsidRPr="00040E29">
              <w:rPr>
                <w:rFonts w:eastAsia="SimSun"/>
              </w:rPr>
              <w:t>MeasurementReport</w:t>
            </w:r>
            <w:proofErr w:type="spellEnd"/>
            <w:r w:rsidRPr="00040E29">
              <w:rPr>
                <w:rFonts w:eastAsia="SimSun"/>
              </w:rPr>
              <w:t xml:space="preserve">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8CAC3"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541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1A123" w14:textId="77777777" w:rsidR="007F5B8B" w:rsidRPr="00040E29" w:rsidRDefault="007F5B8B" w:rsidP="009D4432">
            <w:pPr>
              <w:pStyle w:val="TAL"/>
              <w:rPr>
                <w:rFonts w:eastAsia="SimSun"/>
              </w:rPr>
            </w:pPr>
          </w:p>
        </w:tc>
      </w:tr>
      <w:tr w:rsidR="007F5B8B" w:rsidRPr="00040E29" w14:paraId="7C12B667"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B0ABE"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criticalExtensions</w:t>
            </w:r>
            <w:proofErr w:type="spellEnd"/>
            <w:r w:rsidRPr="00040E29">
              <w:rPr>
                <w:rFonts w:eastAsia="SimSun"/>
              </w:rPr>
              <w:t xml:space="preserve">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7E700"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BE2"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719F" w14:textId="77777777" w:rsidR="007F5B8B" w:rsidRPr="00040E29" w:rsidRDefault="007F5B8B" w:rsidP="009D4432">
            <w:pPr>
              <w:pStyle w:val="TAL"/>
              <w:rPr>
                <w:rFonts w:eastAsia="SimSun"/>
              </w:rPr>
            </w:pPr>
          </w:p>
        </w:tc>
      </w:tr>
      <w:tr w:rsidR="007F5B8B" w:rsidRPr="00040E29" w14:paraId="08E8351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C7EDB"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urementReport</w:t>
            </w:r>
            <w:proofErr w:type="spellEnd"/>
            <w:r w:rsidRPr="00040E29">
              <w:rPr>
                <w:rFonts w:eastAsia="SimSun"/>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9810"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56512"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33369" w14:textId="77777777" w:rsidR="007F5B8B" w:rsidRPr="00040E29" w:rsidRDefault="007F5B8B" w:rsidP="009D4432">
            <w:pPr>
              <w:pStyle w:val="TAL"/>
              <w:rPr>
                <w:rFonts w:eastAsia="SimSun"/>
              </w:rPr>
            </w:pPr>
          </w:p>
        </w:tc>
      </w:tr>
      <w:tr w:rsidR="007F5B8B" w:rsidRPr="00040E29" w14:paraId="5813B96A"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A57A6"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Results</w:t>
            </w:r>
            <w:proofErr w:type="spellEnd"/>
            <w:r w:rsidRPr="00040E29">
              <w:rPr>
                <w:rFonts w:eastAsia="SimSun"/>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16B6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F7B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9186" w14:textId="77777777" w:rsidR="007F5B8B" w:rsidRPr="00040E29" w:rsidRDefault="007F5B8B" w:rsidP="009D4432">
            <w:pPr>
              <w:pStyle w:val="TAL"/>
              <w:rPr>
                <w:rFonts w:eastAsia="SimSun"/>
              </w:rPr>
            </w:pPr>
          </w:p>
        </w:tc>
      </w:tr>
      <w:tr w:rsidR="007F5B8B" w:rsidRPr="00040E29" w14:paraId="1E83C2C0"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CFB64" w14:textId="77777777" w:rsidR="007F5B8B" w:rsidRPr="00040E29" w:rsidRDefault="007F5B8B" w:rsidP="009D4432">
            <w:pPr>
              <w:pStyle w:val="TAL"/>
              <w:rPr>
                <w:rFonts w:eastAsia="SimSun"/>
              </w:rPr>
            </w:pPr>
            <w:r w:rsidRPr="00040E29">
              <w:rPr>
                <w:rFonts w:eastAsia="SimSun"/>
              </w:rPr>
              <w:t xml:space="preserve">        </w:t>
            </w:r>
            <w:proofErr w:type="spellStart"/>
            <w:r w:rsidRPr="00040E29">
              <w:rPr>
                <w:rFonts w:eastAsia="SimSun"/>
              </w:rPr>
              <w:t>meas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E3AC" w14:textId="77777777" w:rsidR="007F5B8B" w:rsidRPr="00040E29" w:rsidRDefault="007F5B8B" w:rsidP="009D4432">
            <w:pPr>
              <w:pStyle w:val="TAL"/>
              <w:rPr>
                <w:rFonts w:eastAsia="SimSun"/>
                <w:lang w:eastAsia="zh-CN"/>
              </w:rPr>
            </w:pPr>
            <w:r w:rsidRPr="00040E29">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2E19"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87595" w14:textId="77777777" w:rsidR="007F5B8B" w:rsidRPr="00040E29" w:rsidRDefault="007F5B8B" w:rsidP="009D4432">
            <w:pPr>
              <w:pStyle w:val="TAL"/>
              <w:rPr>
                <w:rFonts w:eastAsia="SimSun"/>
                <w:lang w:eastAsia="zh-CN"/>
              </w:rPr>
            </w:pPr>
          </w:p>
        </w:tc>
      </w:tr>
      <w:tr w:rsidR="007F5B8B" w:rsidRPr="00040E29" w14:paraId="6668E744"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0FB3" w14:textId="77777777" w:rsidR="007F5B8B" w:rsidRPr="00040E29" w:rsidRDefault="007F5B8B" w:rsidP="009D4432">
            <w:pPr>
              <w:pStyle w:val="TAL"/>
              <w:rPr>
                <w:rFonts w:eastAsia="SimSun"/>
              </w:rPr>
            </w:pPr>
            <w:r w:rsidRPr="00040E29">
              <w:rPr>
                <w:rFonts w:eastAsia="SimSun"/>
                <w:lang w:eastAsia="zh-CN"/>
              </w:rPr>
              <w:t xml:space="preserve">        </w:t>
            </w:r>
            <w:proofErr w:type="spellStart"/>
            <w:r w:rsidRPr="00040E29">
              <w:rPr>
                <w:rFonts w:eastAsia="SimSun"/>
                <w:lang w:eastAsia="zh-CN"/>
              </w:rPr>
              <w:t>measResultServingMOList</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189A" w14:textId="77777777" w:rsidR="007F5B8B" w:rsidRPr="00040E29" w:rsidRDefault="007F5B8B" w:rsidP="009D4432">
            <w:pPr>
              <w:pStyle w:val="TAL"/>
              <w:rPr>
                <w:rFonts w:eastAsia="SimSun"/>
                <w:lang w:eastAsia="zh-CN"/>
              </w:rPr>
            </w:pPr>
            <w:r w:rsidRPr="00040E29">
              <w:rPr>
                <w:rFonts w:eastAsia="SimSun"/>
                <w:lang w:eastAsia="zh-CN"/>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85DD"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58C8" w14:textId="77777777" w:rsidR="007F5B8B" w:rsidRPr="00040E29" w:rsidRDefault="007F5B8B" w:rsidP="009D4432">
            <w:pPr>
              <w:pStyle w:val="TAL"/>
              <w:rPr>
                <w:rFonts w:eastAsia="SimSun"/>
                <w:lang w:eastAsia="zh-CN"/>
              </w:rPr>
            </w:pPr>
          </w:p>
        </w:tc>
      </w:tr>
      <w:tr w:rsidR="007F5B8B" w:rsidRPr="00040E29" w14:paraId="226BE406"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0A38" w14:textId="77777777" w:rsidR="007F5B8B" w:rsidRPr="00040E29" w:rsidRDefault="007F5B8B" w:rsidP="009D4432">
            <w:pPr>
              <w:pStyle w:val="TAL"/>
              <w:rPr>
                <w:rFonts w:eastAsia="SimSun"/>
              </w:rPr>
            </w:pPr>
            <w:r w:rsidRPr="00040E29">
              <w:rPr>
                <w:rFonts w:eastAsia="SimSun"/>
                <w:lang w:eastAsia="zh-CN"/>
              </w:rPr>
              <w:t xml:space="preserve">        </w:t>
            </w:r>
            <w:proofErr w:type="spellStart"/>
            <w:r w:rsidRPr="00040E29">
              <w:rPr>
                <w:rFonts w:eastAsia="SimSun"/>
                <w:lang w:eastAsia="zh-CN"/>
              </w:rPr>
              <w:t>measResultNeighCells</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037A" w14:textId="77777777" w:rsidR="007F5B8B" w:rsidRPr="00040E29" w:rsidRDefault="007F5B8B" w:rsidP="009D4432">
            <w:pPr>
              <w:pStyle w:val="TAL"/>
              <w:rPr>
                <w:rFonts w:eastAsia="SimSun"/>
                <w:lang w:eastAsia="zh-CN"/>
              </w:rPr>
            </w:pPr>
            <w:r w:rsidRPr="00040E29">
              <w:rPr>
                <w:rFonts w:eastAsia="SimSun"/>
                <w:lang w:eastAsia="zh-C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1FD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A1747" w14:textId="77777777" w:rsidR="007F5B8B" w:rsidRPr="00040E29" w:rsidRDefault="007F5B8B" w:rsidP="009D4432">
            <w:pPr>
              <w:pStyle w:val="TAL"/>
              <w:rPr>
                <w:rFonts w:eastAsia="SimSun"/>
                <w:lang w:eastAsia="zh-CN"/>
              </w:rPr>
            </w:pPr>
          </w:p>
        </w:tc>
      </w:tr>
      <w:tr w:rsidR="007F5B8B" w:rsidRPr="00040E29" w14:paraId="4B1E34C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7CDE" w14:textId="77777777" w:rsidR="007F5B8B" w:rsidRPr="00040E29" w:rsidRDefault="007F5B8B" w:rsidP="009D4432">
            <w:pPr>
              <w:pStyle w:val="TAL"/>
              <w:rPr>
                <w:rFonts w:eastAsia="SimSun"/>
              </w:rPr>
            </w:pPr>
            <w:r w:rsidRPr="00040E29">
              <w:rPr>
                <w:rFonts w:eastAsia="SimSun"/>
              </w:rPr>
              <w:t xml:space="preserve">        measResults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1D73"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CA59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390C" w14:textId="77777777" w:rsidR="007F5B8B" w:rsidRPr="00040E29" w:rsidRDefault="007F5B8B" w:rsidP="009D4432">
            <w:pPr>
              <w:pStyle w:val="TAL"/>
              <w:rPr>
                <w:rFonts w:eastAsia="SimSun"/>
              </w:rPr>
            </w:pPr>
          </w:p>
        </w:tc>
      </w:tr>
      <w:tr w:rsidR="007F5B8B" w:rsidRPr="00040E29" w14:paraId="0E2DC45E"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AE78B" w14:textId="77777777" w:rsidR="007F5B8B" w:rsidRPr="00040E29" w:rsidRDefault="007F5B8B" w:rsidP="009D4432">
            <w:pPr>
              <w:pStyle w:val="TAL"/>
              <w:rPr>
                <w:rFonts w:eastAsia="SimSun"/>
                <w:lang w:eastAsia="zh-CN"/>
              </w:rPr>
            </w:pPr>
            <w:r w:rsidRPr="00040E29">
              <w:rPr>
                <w:rFonts w:eastAsia="SimSun"/>
              </w:rPr>
              <w:t xml:space="preserve">          measResultsListSL-r16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19D02" w14:textId="77777777" w:rsidR="007F5B8B" w:rsidRPr="00040E29" w:rsidRDefault="007F5B8B" w:rsidP="009D4432">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2393"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B40B" w14:textId="77777777" w:rsidR="007F5B8B" w:rsidRPr="00040E29" w:rsidRDefault="007F5B8B" w:rsidP="009D4432">
            <w:pPr>
              <w:pStyle w:val="TAL"/>
              <w:rPr>
                <w:rFonts w:eastAsia="SimSun"/>
              </w:rPr>
            </w:pPr>
          </w:p>
        </w:tc>
      </w:tr>
      <w:tr w:rsidR="007F5B8B" w:rsidRPr="00040E29" w14:paraId="1AD7456B"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10BC" w14:textId="77777777" w:rsidR="007F5B8B" w:rsidRPr="00040E29" w:rsidRDefault="007F5B8B" w:rsidP="009D4432">
            <w:pPr>
              <w:pStyle w:val="TAL"/>
              <w:rPr>
                <w:rFonts w:eastAsia="SimSun"/>
              </w:rPr>
            </w:pPr>
            <w:r w:rsidRPr="00040E29">
              <w:rPr>
                <w:rFonts w:eastAsia="SimSun"/>
              </w:rPr>
              <w:t xml:space="preserve">            measResultNR-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B3D2"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99E"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136E" w14:textId="77777777" w:rsidR="007F5B8B" w:rsidRPr="00040E29" w:rsidRDefault="007F5B8B" w:rsidP="009D4432">
            <w:pPr>
              <w:pStyle w:val="TAL"/>
              <w:rPr>
                <w:rFonts w:eastAsia="SimSun"/>
              </w:rPr>
            </w:pPr>
          </w:p>
        </w:tc>
      </w:tr>
      <w:tr w:rsidR="007F5B8B" w:rsidRPr="00040E29" w14:paraId="2D8BD908"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E745" w14:textId="77777777" w:rsidR="007F5B8B" w:rsidRPr="00040E29" w:rsidRDefault="007F5B8B" w:rsidP="009D4432">
            <w:pPr>
              <w:pStyle w:val="TAL"/>
              <w:rPr>
                <w:rFonts w:eastAsia="SimSun"/>
              </w:rPr>
            </w:pPr>
            <w:r w:rsidRPr="00040E29">
              <w:rPr>
                <w:rFonts w:eastAsia="SimSun"/>
              </w:rPr>
              <w:t xml:space="preserve">              measResultListCBR-NR-r16 SEQUENCE (SIZE (1.. maxNrofSL-PoolToMeasureNR-r16)) OF MeasResultCBR-NR-r16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3442" w14:textId="77777777" w:rsidR="007F5B8B" w:rsidRPr="00040E29" w:rsidRDefault="007F5B8B" w:rsidP="009D4432">
            <w:pPr>
              <w:pStyle w:val="TAL"/>
              <w:rPr>
                <w:rFonts w:eastAsia="SimSun"/>
              </w:rPr>
            </w:pPr>
            <w:r w:rsidRPr="00040E29">
              <w:rPr>
                <w:rFonts w:eastAsia="SimSun"/>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9AEC"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2C7F" w14:textId="77777777" w:rsidR="007F5B8B" w:rsidRPr="00040E29" w:rsidRDefault="007F5B8B" w:rsidP="009D4432">
            <w:pPr>
              <w:pStyle w:val="TAL"/>
              <w:rPr>
                <w:rFonts w:eastAsia="SimSun"/>
              </w:rPr>
            </w:pPr>
          </w:p>
        </w:tc>
      </w:tr>
      <w:tr w:rsidR="007F5B8B" w:rsidRPr="00040E29" w14:paraId="6E708D5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1DA07" w14:textId="77777777" w:rsidR="007F5B8B" w:rsidRPr="00040E29" w:rsidRDefault="007F5B8B" w:rsidP="009D4432">
            <w:pPr>
              <w:pStyle w:val="TAL"/>
              <w:rPr>
                <w:rFonts w:eastAsia="SimSun"/>
              </w:rPr>
            </w:pPr>
            <w:r w:rsidRPr="00040E29">
              <w:rPr>
                <w:rFonts w:eastAsia="SimSun"/>
              </w:rPr>
              <w:t xml:space="preserve">                MeasResultCBR-NR-r16[1]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61B60"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3419" w14:textId="77777777" w:rsidR="007F5B8B" w:rsidRPr="00040E29" w:rsidRDefault="007F5B8B" w:rsidP="009D4432">
            <w:pPr>
              <w:pStyle w:val="TAL"/>
              <w:rPr>
                <w:rFonts w:eastAsia="SimSun"/>
              </w:rPr>
            </w:pPr>
            <w:r w:rsidRPr="00040E29">
              <w:rPr>
                <w:rFonts w:eastAsia="SimSun"/>
                <w:lang w:eastAsia="zh-CN"/>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C9799" w14:textId="77777777" w:rsidR="007F5B8B" w:rsidRPr="00040E29" w:rsidRDefault="007F5B8B" w:rsidP="009D4432">
            <w:pPr>
              <w:pStyle w:val="TAL"/>
              <w:rPr>
                <w:rFonts w:eastAsia="SimSun"/>
              </w:rPr>
            </w:pPr>
          </w:p>
        </w:tc>
      </w:tr>
      <w:tr w:rsidR="007F5B8B" w:rsidRPr="00040E29" w14:paraId="1DA7CC3F"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C1F3F" w14:textId="77777777" w:rsidR="007F5B8B" w:rsidRPr="00040E29" w:rsidRDefault="007F5B8B" w:rsidP="009D4432">
            <w:pPr>
              <w:pStyle w:val="TAL"/>
              <w:rPr>
                <w:rFonts w:eastAsia="SimSun"/>
              </w:rPr>
            </w:pPr>
            <w:r w:rsidRPr="00040E29">
              <w:rPr>
                <w:rFonts w:eastAsia="SimSun"/>
              </w:rPr>
              <w:t xml:space="preserve">                  sl-poolReportIdentit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79477" w14:textId="77777777" w:rsidR="007F5B8B" w:rsidRPr="00040E29" w:rsidRDefault="007F5B8B" w:rsidP="009D4432">
            <w:pPr>
              <w:pStyle w:val="TAL"/>
              <w:rPr>
                <w:rFonts w:eastAsia="SimSun"/>
                <w:lang w:eastAsia="zh-CN"/>
              </w:rPr>
            </w:pPr>
            <w:r w:rsidRPr="00040E29">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9EAD"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4004" w14:textId="77777777" w:rsidR="007F5B8B" w:rsidRPr="00040E29" w:rsidRDefault="007F5B8B" w:rsidP="009D4432">
            <w:pPr>
              <w:pStyle w:val="TAL"/>
              <w:rPr>
                <w:rFonts w:eastAsia="SimSun"/>
              </w:rPr>
            </w:pPr>
          </w:p>
        </w:tc>
      </w:tr>
      <w:tr w:rsidR="007F5B8B" w:rsidRPr="00040E29" w14:paraId="0E470D49"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34ADA" w14:textId="77777777" w:rsidR="007F5B8B" w:rsidRPr="00040E29" w:rsidRDefault="007F5B8B" w:rsidP="009D4432">
            <w:pPr>
              <w:pStyle w:val="TAL"/>
              <w:rPr>
                <w:rFonts w:eastAsia="SimSun"/>
                <w:lang w:eastAsia="zh-CN"/>
              </w:rPr>
            </w:pPr>
            <w:r w:rsidRPr="00040E29">
              <w:rPr>
                <w:rFonts w:eastAsia="SimSun"/>
                <w:lang w:eastAsia="zh-CN"/>
              </w:rPr>
              <w:t xml:space="preserve">                  sl-CBR-ResultsN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B6F5B" w14:textId="77777777" w:rsidR="007F5B8B" w:rsidRPr="00040E29" w:rsidRDefault="007F5B8B" w:rsidP="009D4432">
            <w:pPr>
              <w:pStyle w:val="TAL"/>
              <w:rPr>
                <w:rFonts w:eastAsia="SimSun"/>
                <w:lang w:eastAsia="zh-CN"/>
              </w:rPr>
            </w:pPr>
            <w:r w:rsidRPr="00040E29">
              <w:rPr>
                <w:rFonts w:eastAsia="SimSun"/>
                <w:lang w:eastAsia="zh-CN"/>
              </w:rPr>
              <w:t>(0..10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A797"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01CF" w14:textId="77777777" w:rsidR="007F5B8B" w:rsidRPr="00040E29" w:rsidRDefault="007F5B8B" w:rsidP="009D4432">
            <w:pPr>
              <w:pStyle w:val="TAL"/>
              <w:rPr>
                <w:rFonts w:eastAsia="SimSun"/>
              </w:rPr>
            </w:pPr>
          </w:p>
        </w:tc>
      </w:tr>
      <w:tr w:rsidR="007F5B8B" w:rsidRPr="00040E29" w14:paraId="44EECCA5"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56E01"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9F6F3"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B945"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629C" w14:textId="77777777" w:rsidR="007F5B8B" w:rsidRPr="00040E29" w:rsidRDefault="007F5B8B" w:rsidP="009D4432">
            <w:pPr>
              <w:pStyle w:val="TAL"/>
              <w:rPr>
                <w:rFonts w:eastAsia="SimSun"/>
              </w:rPr>
            </w:pPr>
          </w:p>
        </w:tc>
      </w:tr>
      <w:tr w:rsidR="007F5B8B" w:rsidRPr="00040E29" w14:paraId="149F751C"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A4D8"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B036"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D4DF"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82CE7" w14:textId="77777777" w:rsidR="007F5B8B" w:rsidRPr="00040E29" w:rsidRDefault="007F5B8B" w:rsidP="009D4432">
            <w:pPr>
              <w:pStyle w:val="TAL"/>
              <w:rPr>
                <w:rFonts w:eastAsia="SimSun"/>
              </w:rPr>
            </w:pPr>
          </w:p>
        </w:tc>
      </w:tr>
      <w:tr w:rsidR="007F5B8B" w:rsidRPr="00040E29" w14:paraId="15094BE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C68D2"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1C3A"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B20B"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402BA" w14:textId="77777777" w:rsidR="007F5B8B" w:rsidRPr="00040E29" w:rsidRDefault="007F5B8B" w:rsidP="009D4432">
            <w:pPr>
              <w:pStyle w:val="TAL"/>
              <w:rPr>
                <w:rFonts w:eastAsia="SimSun"/>
              </w:rPr>
            </w:pPr>
          </w:p>
        </w:tc>
      </w:tr>
      <w:tr w:rsidR="007F5B8B" w:rsidRPr="00040E29" w14:paraId="57BA0D6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78F9"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7B2EF"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869CB"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F6B08" w14:textId="77777777" w:rsidR="007F5B8B" w:rsidRPr="00040E29" w:rsidRDefault="007F5B8B" w:rsidP="009D4432">
            <w:pPr>
              <w:pStyle w:val="TAL"/>
              <w:rPr>
                <w:rFonts w:eastAsia="SimSun"/>
              </w:rPr>
            </w:pPr>
          </w:p>
        </w:tc>
      </w:tr>
      <w:tr w:rsidR="007F5B8B" w:rsidRPr="00040E29" w14:paraId="53C8E8D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075FE"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61C0"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1B95F"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15B4F" w14:textId="77777777" w:rsidR="007F5B8B" w:rsidRPr="00040E29" w:rsidRDefault="007F5B8B" w:rsidP="009D4432">
            <w:pPr>
              <w:pStyle w:val="TAL"/>
              <w:rPr>
                <w:rFonts w:eastAsia="SimSun"/>
              </w:rPr>
            </w:pPr>
          </w:p>
        </w:tc>
      </w:tr>
      <w:tr w:rsidR="007F5B8B" w:rsidRPr="00040E29" w14:paraId="76064FF2"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8BBB2"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57BB9"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83CCE"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16116" w14:textId="77777777" w:rsidR="007F5B8B" w:rsidRPr="00040E29" w:rsidRDefault="007F5B8B" w:rsidP="009D4432">
            <w:pPr>
              <w:pStyle w:val="TAL"/>
              <w:rPr>
                <w:rFonts w:eastAsia="SimSun"/>
              </w:rPr>
            </w:pPr>
          </w:p>
        </w:tc>
      </w:tr>
      <w:tr w:rsidR="007F5B8B" w:rsidRPr="00040E29" w14:paraId="43D50E12"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5F7A3"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2AD1"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E7B"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6442" w14:textId="77777777" w:rsidR="007F5B8B" w:rsidRPr="00040E29" w:rsidRDefault="007F5B8B" w:rsidP="009D4432">
            <w:pPr>
              <w:pStyle w:val="TAL"/>
              <w:rPr>
                <w:rFonts w:eastAsia="SimSun"/>
              </w:rPr>
            </w:pPr>
          </w:p>
        </w:tc>
      </w:tr>
      <w:tr w:rsidR="007F5B8B" w:rsidRPr="00040E29" w14:paraId="2BC7DE3F"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99710" w14:textId="77777777" w:rsidR="007F5B8B" w:rsidRPr="00040E29" w:rsidRDefault="007F5B8B" w:rsidP="009D4432">
            <w:pPr>
              <w:pStyle w:val="TAL"/>
              <w:rPr>
                <w:rFonts w:eastAsia="SimSun"/>
              </w:rPr>
            </w:pPr>
            <w:r w:rsidRPr="00040E29">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2870"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328A"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E0E1" w14:textId="77777777" w:rsidR="007F5B8B" w:rsidRPr="00040E29" w:rsidRDefault="007F5B8B" w:rsidP="009D4432">
            <w:pPr>
              <w:pStyle w:val="TAL"/>
              <w:rPr>
                <w:rFonts w:eastAsia="SimSun"/>
              </w:rPr>
            </w:pPr>
          </w:p>
        </w:tc>
      </w:tr>
      <w:tr w:rsidR="007F5B8B" w:rsidRPr="00040E29" w14:paraId="0A67DD2A"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5EDCE" w14:textId="77777777" w:rsidR="007F5B8B" w:rsidRPr="00040E29" w:rsidRDefault="007F5B8B" w:rsidP="009D4432">
            <w:pPr>
              <w:pStyle w:val="TAL"/>
              <w:rPr>
                <w:rFonts w:eastAsia="SimSun"/>
              </w:rPr>
            </w:pPr>
            <w:r w:rsidRPr="00040E29">
              <w:rPr>
                <w:rFonts w:eastAsia="SimSu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C649"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3BF2E" w14:textId="77777777" w:rsidR="007F5B8B" w:rsidRPr="00040E29"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A0752" w14:textId="77777777" w:rsidR="007F5B8B" w:rsidRPr="00040E29" w:rsidRDefault="007F5B8B" w:rsidP="009D4432">
            <w:pPr>
              <w:pStyle w:val="TAL"/>
              <w:rPr>
                <w:rFonts w:eastAsia="SimSun"/>
              </w:rPr>
            </w:pPr>
          </w:p>
        </w:tc>
      </w:tr>
    </w:tbl>
    <w:p w14:paraId="1DE03449" w14:textId="76137E81" w:rsidR="007F5B8B" w:rsidRPr="00040E29" w:rsidRDefault="007F5B8B" w:rsidP="009D4432">
      <w:pPr>
        <w:rPr>
          <w:lang w:eastAsia="zh-CN"/>
        </w:rPr>
      </w:pPr>
    </w:p>
    <w:p w14:paraId="59D887C0" w14:textId="77777777" w:rsidR="001A544A" w:rsidRPr="00040E29" w:rsidRDefault="001A544A" w:rsidP="00AF6F7A">
      <w:pPr>
        <w:pStyle w:val="Heading3"/>
        <w:rPr>
          <w:lang w:eastAsia="zh-CN"/>
        </w:rPr>
      </w:pPr>
      <w:r w:rsidRPr="00040E29">
        <w:t>12.</w:t>
      </w:r>
      <w:r w:rsidRPr="00040E29">
        <w:rPr>
          <w:lang w:eastAsia="zh-CN"/>
        </w:rPr>
        <w:t>2</w:t>
      </w:r>
      <w:r w:rsidRPr="00040E29">
        <w:t>.</w:t>
      </w:r>
      <w:r w:rsidRPr="00040E29">
        <w:rPr>
          <w:lang w:eastAsia="zh-CN"/>
        </w:rPr>
        <w:t>4</w:t>
      </w:r>
      <w:r w:rsidRPr="00040E29">
        <w:tab/>
        <w:t xml:space="preserve">Inter-carrier concurrent operation / </w:t>
      </w:r>
      <w:proofErr w:type="spellStart"/>
      <w:r w:rsidRPr="00040E29">
        <w:t>Sidelink</w:t>
      </w:r>
      <w:proofErr w:type="spellEnd"/>
      <w:r w:rsidRPr="00040E29">
        <w:t xml:space="preserve"> Reconfiguration via </w:t>
      </w:r>
      <w:proofErr w:type="spellStart"/>
      <w:r w:rsidRPr="00040E29">
        <w:t>Uu</w:t>
      </w:r>
      <w:proofErr w:type="spellEnd"/>
      <w:r w:rsidRPr="00040E29">
        <w:t xml:space="preserve"> RRC</w:t>
      </w:r>
    </w:p>
    <w:p w14:paraId="62DCC5DC" w14:textId="77777777" w:rsidR="001A544A" w:rsidRPr="00040E29" w:rsidRDefault="001A544A" w:rsidP="001A544A">
      <w:pPr>
        <w:pStyle w:val="Heading4"/>
        <w:rPr>
          <w:lang w:eastAsia="zh-CN"/>
        </w:rPr>
      </w:pPr>
      <w:r w:rsidRPr="00040E29">
        <w:rPr>
          <w:lang w:eastAsia="zh-CN"/>
        </w:rPr>
        <w:t>12.2.4.1</w:t>
      </w:r>
      <w:r w:rsidRPr="00040E29">
        <w:tab/>
        <w:t xml:space="preserve">Inter-carrier concurrent operation / </w:t>
      </w:r>
      <w:proofErr w:type="spellStart"/>
      <w:r w:rsidRPr="00040E29">
        <w:t>Sidelink</w:t>
      </w:r>
      <w:proofErr w:type="spellEnd"/>
      <w:r w:rsidRPr="00040E29">
        <w:t xml:space="preserve"> Reconfiguration via </w:t>
      </w:r>
      <w:proofErr w:type="spellStart"/>
      <w:r w:rsidRPr="00040E29">
        <w:t>Uu</w:t>
      </w:r>
      <w:proofErr w:type="spellEnd"/>
      <w:r w:rsidRPr="00040E29">
        <w:t xml:space="preserve"> RRC / SL DRB management / transmission side</w:t>
      </w:r>
    </w:p>
    <w:p w14:paraId="4A9F8574" w14:textId="77777777" w:rsidR="001A544A" w:rsidRPr="00040E29" w:rsidRDefault="001A544A" w:rsidP="001A544A">
      <w:pPr>
        <w:pStyle w:val="H6"/>
      </w:pPr>
      <w:r w:rsidRPr="00040E29">
        <w:rPr>
          <w:lang w:eastAsia="zh-CN"/>
        </w:rPr>
        <w:t>12.2.4.1</w:t>
      </w:r>
      <w:r w:rsidRPr="00040E29">
        <w:t>.1</w:t>
      </w:r>
      <w:r w:rsidRPr="00040E29">
        <w:tab/>
        <w:t>Test Purpose (TP)</w:t>
      </w:r>
    </w:p>
    <w:p w14:paraId="64CF88A2" w14:textId="7C057A9F" w:rsidR="001A544A" w:rsidRPr="00040E29" w:rsidRDefault="001A544A" w:rsidP="001A544A">
      <w:pPr>
        <w:pStyle w:val="H6"/>
      </w:pPr>
      <w:r w:rsidRPr="00040E29">
        <w:t>(1)</w:t>
      </w:r>
    </w:p>
    <w:p w14:paraId="08B9925C" w14:textId="77777777" w:rsidR="001A544A" w:rsidRPr="00040E29" w:rsidRDefault="001A544A" w:rsidP="001A544A">
      <w:pPr>
        <w:pStyle w:val="PL"/>
        <w:rPr>
          <w:noProof w:val="0"/>
        </w:rPr>
      </w:pPr>
      <w:r w:rsidRPr="00040E29">
        <w:rPr>
          <w:b/>
          <w:noProof w:val="0"/>
        </w:rPr>
        <w:t>with</w:t>
      </w:r>
      <w:r w:rsidRPr="00040E29">
        <w:rPr>
          <w:noProof w:val="0"/>
        </w:rPr>
        <w:t xml:space="preserve"> {  UE</w:t>
      </w:r>
      <w:r w:rsidRPr="00040E29">
        <w:rPr>
          <w:noProof w:val="0"/>
          <w:lang w:eastAsia="zh-CN"/>
        </w:rPr>
        <w:t xml:space="preserve"> </w:t>
      </w:r>
      <w:r w:rsidRPr="00040E29">
        <w:rPr>
          <w:noProof w:val="0"/>
        </w:rPr>
        <w:t>in NR RRC_CONNECTED</w:t>
      </w:r>
      <w:r w:rsidRPr="00040E29">
        <w:rPr>
          <w:rStyle w:val="CommentReference"/>
          <w:noProof w:val="0"/>
        </w:rPr>
        <w:t xml:space="preserve"> </w:t>
      </w:r>
      <w:r w:rsidRPr="00040E29">
        <w:rPr>
          <w:noProof w:val="0"/>
        </w:rPr>
        <w:t>state</w:t>
      </w:r>
      <w:r w:rsidRPr="00040E29">
        <w:rPr>
          <w:noProof w:val="0"/>
          <w:lang w:eastAsia="zh-CN"/>
        </w:rPr>
        <w:t xml:space="preserve"> and </w:t>
      </w:r>
      <w:r w:rsidRPr="00040E29">
        <w:rPr>
          <w:noProof w:val="0"/>
        </w:rPr>
        <w:t xml:space="preserve">UE </w:t>
      </w:r>
      <w:r w:rsidRPr="00040E29">
        <w:rPr>
          <w:noProof w:val="0"/>
          <w:lang w:eastAsia="zh-CN"/>
        </w:rPr>
        <w:t>having</w:t>
      </w:r>
      <w:r w:rsidRPr="00040E29">
        <w:rPr>
          <w:noProof w:val="0"/>
        </w:rPr>
        <w:t xml:space="preserve"> established PC5-RRC connection with peer UE }</w:t>
      </w:r>
    </w:p>
    <w:p w14:paraId="52308F4A"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2BF5E8BE"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establish a groupcast SL DRB}</w:t>
      </w:r>
    </w:p>
    <w:p w14:paraId="13EE9938"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UE establish</w:t>
      </w:r>
      <w:r w:rsidRPr="00040E29">
        <w:rPr>
          <w:rFonts w:cs="Courier New"/>
          <w:noProof w:val="0"/>
          <w:szCs w:val="16"/>
          <w:lang w:eastAsia="zh-CN"/>
        </w:rPr>
        <w:t>es</w:t>
      </w:r>
      <w:r w:rsidRPr="00040E29">
        <w:rPr>
          <w:rFonts w:cs="Courier New"/>
          <w:noProof w:val="0"/>
          <w:szCs w:val="16"/>
        </w:rPr>
        <w:t xml:space="preserve"> a SL DRB and sends an RRCReconfigurationComplete message</w:t>
      </w:r>
      <w:r w:rsidRPr="00040E29">
        <w:rPr>
          <w:noProof w:val="0"/>
        </w:rPr>
        <w:t>}</w:t>
      </w:r>
    </w:p>
    <w:p w14:paraId="4378A4CD" w14:textId="77777777" w:rsidR="001A544A" w:rsidRPr="00040E29" w:rsidRDefault="001A544A" w:rsidP="001A544A">
      <w:pPr>
        <w:pStyle w:val="PL"/>
        <w:rPr>
          <w:noProof w:val="0"/>
          <w:lang w:eastAsia="zh-CN"/>
        </w:rPr>
      </w:pPr>
      <w:r w:rsidRPr="00040E29">
        <w:rPr>
          <w:noProof w:val="0"/>
        </w:rPr>
        <w:t xml:space="preserve">            }</w:t>
      </w:r>
    </w:p>
    <w:p w14:paraId="065733CD" w14:textId="77777777" w:rsidR="001A544A" w:rsidRPr="00040E29" w:rsidRDefault="001A544A" w:rsidP="001A544A">
      <w:pPr>
        <w:pStyle w:val="PL"/>
        <w:rPr>
          <w:noProof w:val="0"/>
          <w:lang w:eastAsia="zh-CN"/>
        </w:rPr>
      </w:pPr>
    </w:p>
    <w:p w14:paraId="5A6B0574" w14:textId="77777777" w:rsidR="001A544A" w:rsidRPr="00040E29" w:rsidRDefault="001A544A" w:rsidP="001A544A">
      <w:pPr>
        <w:pStyle w:val="H6"/>
      </w:pPr>
      <w:r w:rsidRPr="00040E29">
        <w:lastRenderedPageBreak/>
        <w:t>(</w:t>
      </w:r>
      <w:r w:rsidRPr="00040E29">
        <w:rPr>
          <w:lang w:eastAsia="zh-CN"/>
        </w:rPr>
        <w:t>2</w:t>
      </w:r>
      <w:r w:rsidRPr="00040E29">
        <w:t>)</w:t>
      </w:r>
    </w:p>
    <w:p w14:paraId="56BD2601" w14:textId="77777777" w:rsidR="001A544A" w:rsidRPr="00040E29" w:rsidRDefault="001A544A" w:rsidP="001A544A">
      <w:pPr>
        <w:pStyle w:val="PL"/>
        <w:rPr>
          <w:noProof w:val="0"/>
        </w:rPr>
      </w:pPr>
      <w:r w:rsidRPr="00040E29">
        <w:rPr>
          <w:b/>
          <w:noProof w:val="0"/>
        </w:rPr>
        <w:t>with</w:t>
      </w:r>
      <w:r w:rsidRPr="00040E29">
        <w:rPr>
          <w:noProof w:val="0"/>
        </w:rPr>
        <w:t xml:space="preserve"> {  UE</w:t>
      </w:r>
      <w:r w:rsidRPr="00040E29">
        <w:rPr>
          <w:noProof w:val="0"/>
          <w:lang w:eastAsia="zh-CN"/>
        </w:rPr>
        <w:t xml:space="preserve"> </w:t>
      </w:r>
      <w:r w:rsidRPr="00040E29">
        <w:rPr>
          <w:noProof w:val="0"/>
        </w:rPr>
        <w:t>in NR RRC_CONNECTED state</w:t>
      </w:r>
      <w:r w:rsidRPr="00040E29">
        <w:rPr>
          <w:noProof w:val="0"/>
          <w:lang w:eastAsia="zh-CN"/>
        </w:rPr>
        <w:t xml:space="preserve"> and</w:t>
      </w:r>
      <w:r w:rsidRPr="00040E29">
        <w:rPr>
          <w:noProof w:val="0"/>
        </w:rPr>
        <w:t xml:space="preserve"> UE </w:t>
      </w:r>
      <w:r w:rsidRPr="00040E29">
        <w:rPr>
          <w:noProof w:val="0"/>
          <w:lang w:eastAsia="zh-CN"/>
        </w:rPr>
        <w:t>having</w:t>
      </w:r>
      <w:r w:rsidRPr="00040E29">
        <w:rPr>
          <w:noProof w:val="0"/>
        </w:rPr>
        <w:t xml:space="preserve"> established PC5-RRC connection with peer UE }</w:t>
      </w:r>
    </w:p>
    <w:p w14:paraId="3167DFA9"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78FC346D"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establish a unicast SL DRB}</w:t>
      </w:r>
    </w:p>
    <w:p w14:paraId="7E743839"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to indicate SL DRB addition. After receiving </w:t>
      </w:r>
      <w:proofErr w:type="spellStart"/>
      <w:r w:rsidRPr="00040E29">
        <w:rPr>
          <w:rFonts w:cs="Courier New"/>
          <w:noProof w:val="0"/>
          <w:szCs w:val="16"/>
        </w:rPr>
        <w:t>RRCReconfigurationCompleteSidelink</w:t>
      </w:r>
      <w:proofErr w:type="spellEnd"/>
      <w:r w:rsidRPr="00040E29">
        <w:rPr>
          <w:rFonts w:cs="Courier New"/>
          <w:noProof w:val="0"/>
          <w:szCs w:val="16"/>
        </w:rPr>
        <w:t xml:space="preserve"> message from peer UE, UE establishes the SL DRB</w:t>
      </w:r>
      <w:r w:rsidRPr="00040E29">
        <w:rPr>
          <w:noProof w:val="0"/>
        </w:rPr>
        <w:t>}</w:t>
      </w:r>
    </w:p>
    <w:p w14:paraId="4B9DE203" w14:textId="77777777" w:rsidR="001A544A" w:rsidRPr="00040E29" w:rsidRDefault="001A544A" w:rsidP="001A544A">
      <w:pPr>
        <w:pStyle w:val="PL"/>
        <w:rPr>
          <w:noProof w:val="0"/>
          <w:lang w:eastAsia="zh-CN"/>
        </w:rPr>
      </w:pPr>
      <w:r w:rsidRPr="00040E29">
        <w:rPr>
          <w:noProof w:val="0"/>
        </w:rPr>
        <w:t xml:space="preserve">            }</w:t>
      </w:r>
    </w:p>
    <w:p w14:paraId="02F457F2" w14:textId="77777777" w:rsidR="001A544A" w:rsidRPr="00040E29" w:rsidRDefault="001A544A" w:rsidP="001A544A">
      <w:pPr>
        <w:pStyle w:val="PL"/>
        <w:rPr>
          <w:noProof w:val="0"/>
          <w:lang w:eastAsia="zh-CN"/>
        </w:rPr>
      </w:pPr>
    </w:p>
    <w:p w14:paraId="72DEA3FF" w14:textId="77777777" w:rsidR="001A544A" w:rsidRPr="00040E29" w:rsidRDefault="001A544A" w:rsidP="001A544A">
      <w:pPr>
        <w:pStyle w:val="H6"/>
      </w:pPr>
      <w:r w:rsidRPr="00040E29">
        <w:t>(</w:t>
      </w:r>
      <w:r w:rsidRPr="00040E29">
        <w:rPr>
          <w:lang w:eastAsia="zh-CN"/>
        </w:rPr>
        <w:t>3</w:t>
      </w:r>
      <w:r w:rsidRPr="00040E29">
        <w:t>)</w:t>
      </w:r>
    </w:p>
    <w:p w14:paraId="6246599C" w14:textId="77777777" w:rsidR="001A544A" w:rsidRPr="00040E29" w:rsidRDefault="001A544A" w:rsidP="001A544A">
      <w:pPr>
        <w:pStyle w:val="PL"/>
        <w:rPr>
          <w:noProof w:val="0"/>
        </w:rPr>
      </w:pPr>
      <w:r w:rsidRPr="00040E29">
        <w:rPr>
          <w:b/>
          <w:noProof w:val="0"/>
        </w:rPr>
        <w:t>with</w:t>
      </w:r>
      <w:r w:rsidRPr="00040E29">
        <w:rPr>
          <w:noProof w:val="0"/>
        </w:rPr>
        <w:t xml:space="preserve"> {  UE</w:t>
      </w:r>
      <w:r w:rsidRPr="00040E29">
        <w:rPr>
          <w:noProof w:val="0"/>
          <w:lang w:eastAsia="zh-CN"/>
        </w:rPr>
        <w:t xml:space="preserve"> </w:t>
      </w:r>
      <w:r w:rsidRPr="00040E29">
        <w:rPr>
          <w:noProof w:val="0"/>
        </w:rPr>
        <w:t>in NR RRC_CONNECTED state</w:t>
      </w:r>
      <w:r w:rsidRPr="00040E29">
        <w:rPr>
          <w:noProof w:val="0"/>
          <w:lang w:eastAsia="zh-CN"/>
        </w:rPr>
        <w:t xml:space="preserve"> and</w:t>
      </w:r>
      <w:r w:rsidRPr="00040E29">
        <w:rPr>
          <w:noProof w:val="0"/>
        </w:rPr>
        <w:t xml:space="preserve"> UE having established PC5-RRC connection with peer UE }</w:t>
      </w:r>
    </w:p>
    <w:p w14:paraId="3FE89CB3"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59D04F80"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establish a unicast SL DRB}</w:t>
      </w:r>
    </w:p>
    <w:p w14:paraId="2786BE7D"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to indicate SL DRB addition. After receiving </w:t>
      </w:r>
      <w:proofErr w:type="spellStart"/>
      <w:r w:rsidRPr="00040E29">
        <w:rPr>
          <w:rFonts w:cs="Courier New"/>
          <w:noProof w:val="0"/>
          <w:szCs w:val="16"/>
        </w:rPr>
        <w:t>RRCReconfigurationFailureSidelink</w:t>
      </w:r>
      <w:proofErr w:type="spellEnd"/>
      <w:r w:rsidRPr="00040E29">
        <w:rPr>
          <w:rFonts w:cs="Courier New"/>
          <w:noProof w:val="0"/>
          <w:szCs w:val="16"/>
        </w:rPr>
        <w:t xml:space="preserve"> message from peer UE, UE </w:t>
      </w:r>
      <w:r w:rsidRPr="00040E29">
        <w:rPr>
          <w:rFonts w:cs="Courier New"/>
          <w:noProof w:val="0"/>
          <w:szCs w:val="16"/>
          <w:lang w:eastAsia="zh-CN"/>
        </w:rPr>
        <w:t>does not</w:t>
      </w:r>
      <w:r w:rsidRPr="00040E29">
        <w:rPr>
          <w:rFonts w:cs="Courier New"/>
          <w:noProof w:val="0"/>
          <w:szCs w:val="16"/>
        </w:rPr>
        <w:t xml:space="preserve"> establish the SL DRB and sends a </w:t>
      </w:r>
      <w:proofErr w:type="spellStart"/>
      <w:r w:rsidRPr="00040E29">
        <w:rPr>
          <w:rFonts w:cs="Courier New"/>
          <w:noProof w:val="0"/>
          <w:szCs w:val="16"/>
        </w:rPr>
        <w:t>SidelinkUEInformationNR</w:t>
      </w:r>
      <w:proofErr w:type="spellEnd"/>
      <w:r w:rsidRPr="00040E29">
        <w:rPr>
          <w:rFonts w:cs="Courier New"/>
          <w:noProof w:val="0"/>
          <w:szCs w:val="16"/>
        </w:rPr>
        <w:t xml:space="preserve"> message to inform about </w:t>
      </w:r>
      <w:proofErr w:type="spellStart"/>
      <w:r w:rsidRPr="00040E29">
        <w:rPr>
          <w:rFonts w:cs="Courier New"/>
          <w:noProof w:val="0"/>
          <w:szCs w:val="16"/>
        </w:rPr>
        <w:t>sidelink</w:t>
      </w:r>
      <w:proofErr w:type="spellEnd"/>
      <w:r w:rsidRPr="00040E29">
        <w:rPr>
          <w:rFonts w:cs="Courier New"/>
          <w:noProof w:val="0"/>
          <w:szCs w:val="16"/>
        </w:rPr>
        <w:t xml:space="preserve"> reconfiguration failure</w:t>
      </w:r>
      <w:r w:rsidRPr="00040E29">
        <w:rPr>
          <w:noProof w:val="0"/>
        </w:rPr>
        <w:t>}</w:t>
      </w:r>
    </w:p>
    <w:p w14:paraId="774684D8" w14:textId="77777777" w:rsidR="001A544A" w:rsidRPr="00040E29" w:rsidRDefault="001A544A" w:rsidP="001A544A">
      <w:pPr>
        <w:pStyle w:val="PL"/>
        <w:rPr>
          <w:noProof w:val="0"/>
          <w:lang w:eastAsia="zh-CN"/>
        </w:rPr>
      </w:pPr>
      <w:r w:rsidRPr="00040E29">
        <w:rPr>
          <w:noProof w:val="0"/>
        </w:rPr>
        <w:t xml:space="preserve">            }</w:t>
      </w:r>
    </w:p>
    <w:p w14:paraId="67633E97" w14:textId="77777777" w:rsidR="001A544A" w:rsidRPr="00040E29" w:rsidRDefault="001A544A" w:rsidP="001A544A">
      <w:pPr>
        <w:pStyle w:val="PL"/>
        <w:rPr>
          <w:noProof w:val="0"/>
          <w:lang w:eastAsia="zh-CN"/>
        </w:rPr>
      </w:pPr>
    </w:p>
    <w:p w14:paraId="656504E3" w14:textId="77777777" w:rsidR="001A544A" w:rsidRPr="00040E29" w:rsidRDefault="001A544A" w:rsidP="001A544A">
      <w:pPr>
        <w:pStyle w:val="H6"/>
      </w:pPr>
      <w:r w:rsidRPr="00040E29">
        <w:t>(</w:t>
      </w:r>
      <w:r w:rsidRPr="00040E29">
        <w:rPr>
          <w:lang w:eastAsia="zh-CN"/>
        </w:rPr>
        <w:t>4</w:t>
      </w:r>
      <w:r w:rsidRPr="00040E29">
        <w:t>)</w:t>
      </w:r>
    </w:p>
    <w:p w14:paraId="6F797717" w14:textId="30520749" w:rsidR="001A544A" w:rsidRPr="00040E29" w:rsidRDefault="001A544A" w:rsidP="001A544A">
      <w:pPr>
        <w:pStyle w:val="PL"/>
        <w:rPr>
          <w:noProof w:val="0"/>
        </w:rPr>
      </w:pPr>
      <w:r w:rsidRPr="00040E29">
        <w:rPr>
          <w:b/>
          <w:noProof w:val="0"/>
        </w:rPr>
        <w:t>with</w:t>
      </w:r>
      <w:r w:rsidRPr="00040E29">
        <w:rPr>
          <w:noProof w:val="0"/>
        </w:rPr>
        <w:t xml:space="preserve"> {  UE in NR RRC_CONNECTED</w:t>
      </w:r>
      <w:r w:rsidRPr="00040E29">
        <w:rPr>
          <w:rStyle w:val="CommentReference"/>
          <w:noProof w:val="0"/>
        </w:rPr>
        <w:t xml:space="preserve"> </w:t>
      </w:r>
      <w:r w:rsidRPr="00040E29">
        <w:rPr>
          <w:noProof w:val="0"/>
        </w:rPr>
        <w:t>state</w:t>
      </w:r>
      <w:r w:rsidRPr="00040E29">
        <w:rPr>
          <w:noProof w:val="0"/>
          <w:lang w:eastAsia="zh-CN"/>
        </w:rPr>
        <w:t>, UE</w:t>
      </w:r>
      <w:r w:rsidRPr="00040E29">
        <w:rPr>
          <w:noProof w:val="0"/>
        </w:rPr>
        <w:t xml:space="preserve"> having established PC5-RRC connection with peer UE and having </w:t>
      </w:r>
      <w:r w:rsidR="0033396C" w:rsidRPr="00040E29">
        <w:rPr>
          <w:noProof w:val="0"/>
        </w:rPr>
        <w:t>established</w:t>
      </w:r>
      <w:r w:rsidRPr="00040E29">
        <w:rPr>
          <w:noProof w:val="0"/>
        </w:rPr>
        <w:t xml:space="preserve"> a unicast SL DRB }</w:t>
      </w:r>
    </w:p>
    <w:p w14:paraId="21DAAC83"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5D18DA81"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modify the unicast SL DRB}</w:t>
      </w:r>
    </w:p>
    <w:p w14:paraId="1D837A8E"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to indicate SL DRB modification. After receiving </w:t>
      </w:r>
      <w:proofErr w:type="spellStart"/>
      <w:r w:rsidRPr="00040E29">
        <w:rPr>
          <w:rFonts w:cs="Courier New"/>
          <w:noProof w:val="0"/>
          <w:szCs w:val="16"/>
        </w:rPr>
        <w:t>RRCReconfigurationCompleteSidelink</w:t>
      </w:r>
      <w:proofErr w:type="spellEnd"/>
      <w:r w:rsidRPr="00040E29">
        <w:rPr>
          <w:rFonts w:cs="Courier New"/>
          <w:noProof w:val="0"/>
          <w:szCs w:val="16"/>
        </w:rPr>
        <w:t xml:space="preserve"> message from peer UE, UE modifies the SL DRB</w:t>
      </w:r>
      <w:r w:rsidRPr="00040E29">
        <w:rPr>
          <w:noProof w:val="0"/>
        </w:rPr>
        <w:t>}</w:t>
      </w:r>
    </w:p>
    <w:p w14:paraId="58015E72" w14:textId="77777777" w:rsidR="001A544A" w:rsidRPr="00040E29" w:rsidRDefault="001A544A" w:rsidP="001A544A">
      <w:pPr>
        <w:pStyle w:val="PL"/>
        <w:rPr>
          <w:noProof w:val="0"/>
          <w:lang w:eastAsia="zh-CN"/>
        </w:rPr>
      </w:pPr>
      <w:r w:rsidRPr="00040E29">
        <w:rPr>
          <w:noProof w:val="0"/>
        </w:rPr>
        <w:t xml:space="preserve">            }</w:t>
      </w:r>
    </w:p>
    <w:p w14:paraId="4791127B" w14:textId="77777777" w:rsidR="001A544A" w:rsidRPr="00040E29" w:rsidRDefault="001A544A" w:rsidP="001A544A">
      <w:pPr>
        <w:pStyle w:val="PL"/>
        <w:rPr>
          <w:noProof w:val="0"/>
          <w:lang w:eastAsia="zh-CN"/>
        </w:rPr>
      </w:pPr>
    </w:p>
    <w:p w14:paraId="237ED512" w14:textId="77777777" w:rsidR="001A544A" w:rsidRPr="00040E29" w:rsidRDefault="001A544A" w:rsidP="001A544A">
      <w:pPr>
        <w:pStyle w:val="H6"/>
      </w:pPr>
      <w:r w:rsidRPr="00040E29">
        <w:t>(</w:t>
      </w:r>
      <w:r w:rsidRPr="00040E29">
        <w:rPr>
          <w:lang w:eastAsia="zh-CN"/>
        </w:rPr>
        <w:t>5</w:t>
      </w:r>
      <w:r w:rsidRPr="00040E29">
        <w:t>)</w:t>
      </w:r>
    </w:p>
    <w:p w14:paraId="53C0EBF4" w14:textId="2BB8B294" w:rsidR="001A544A" w:rsidRPr="00040E29" w:rsidRDefault="001A544A" w:rsidP="001A544A">
      <w:pPr>
        <w:pStyle w:val="PL"/>
        <w:rPr>
          <w:noProof w:val="0"/>
        </w:rPr>
      </w:pPr>
      <w:r w:rsidRPr="00040E29">
        <w:rPr>
          <w:b/>
          <w:noProof w:val="0"/>
        </w:rPr>
        <w:t>with</w:t>
      </w:r>
      <w:r w:rsidRPr="00040E29">
        <w:rPr>
          <w:noProof w:val="0"/>
        </w:rPr>
        <w:t xml:space="preserve"> {  UE in NR RRC_CONNECTED state</w:t>
      </w:r>
      <w:r w:rsidRPr="00040E29">
        <w:rPr>
          <w:noProof w:val="0"/>
          <w:lang w:eastAsia="zh-CN"/>
        </w:rPr>
        <w:t>, UE</w:t>
      </w:r>
      <w:r w:rsidRPr="00040E29">
        <w:rPr>
          <w:noProof w:val="0"/>
        </w:rPr>
        <w:t xml:space="preserve"> having established PC5-RRC connection with peer UE and having </w:t>
      </w:r>
      <w:r w:rsidR="0033396C" w:rsidRPr="00040E29">
        <w:rPr>
          <w:noProof w:val="0"/>
        </w:rPr>
        <w:t>established</w:t>
      </w:r>
      <w:r w:rsidRPr="00040E29">
        <w:rPr>
          <w:noProof w:val="0"/>
        </w:rPr>
        <w:t xml:space="preserve"> a unicast SL DRB }</w:t>
      </w:r>
    </w:p>
    <w:p w14:paraId="2B28D65E"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58B4AF1C"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reconfigure QoS-flow to SL DRB mapping</w:t>
      </w:r>
      <w:r w:rsidRPr="00040E29">
        <w:rPr>
          <w:noProof w:val="0"/>
          <w:lang w:eastAsia="zh-CN"/>
        </w:rPr>
        <w:t xml:space="preserve"> and</w:t>
      </w:r>
      <w:r w:rsidRPr="00040E29">
        <w:rPr>
          <w:noProof w:val="0"/>
        </w:rPr>
        <w:t xml:space="preserve"> </w:t>
      </w:r>
      <w:r w:rsidRPr="00040E29">
        <w:rPr>
          <w:noProof w:val="0"/>
          <w:lang w:eastAsia="zh-CN"/>
        </w:rPr>
        <w:t>a</w:t>
      </w:r>
      <w:r w:rsidRPr="00040E29">
        <w:rPr>
          <w:noProof w:val="0"/>
        </w:rPr>
        <w:t>fter reconfiguration no QoS flow is mapped to the unicast SL DRB}</w:t>
      </w:r>
    </w:p>
    <w:p w14:paraId="26AEB2A5"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to indicate the release of the QoS flows mapped to the SL-DRB. After receiving </w:t>
      </w:r>
      <w:proofErr w:type="spellStart"/>
      <w:r w:rsidRPr="00040E29">
        <w:rPr>
          <w:rFonts w:cs="Courier New"/>
          <w:noProof w:val="0"/>
          <w:szCs w:val="16"/>
        </w:rPr>
        <w:t>RRCReconfigurationCompleteSidelink</w:t>
      </w:r>
      <w:proofErr w:type="spellEnd"/>
      <w:r w:rsidRPr="00040E29">
        <w:rPr>
          <w:rFonts w:cs="Courier New"/>
          <w:noProof w:val="0"/>
          <w:szCs w:val="16"/>
        </w:rPr>
        <w:t xml:space="preserve"> message from peer UE, UE releases the SL DRB</w:t>
      </w:r>
      <w:r w:rsidRPr="00040E29">
        <w:rPr>
          <w:noProof w:val="0"/>
        </w:rPr>
        <w:t>}</w:t>
      </w:r>
    </w:p>
    <w:p w14:paraId="170825E2" w14:textId="77777777" w:rsidR="001A544A" w:rsidRPr="00040E29" w:rsidRDefault="001A544A" w:rsidP="001A544A">
      <w:pPr>
        <w:pStyle w:val="PL"/>
        <w:rPr>
          <w:noProof w:val="0"/>
          <w:lang w:eastAsia="zh-CN"/>
        </w:rPr>
      </w:pPr>
      <w:r w:rsidRPr="00040E29">
        <w:rPr>
          <w:noProof w:val="0"/>
        </w:rPr>
        <w:t xml:space="preserve">            }</w:t>
      </w:r>
    </w:p>
    <w:p w14:paraId="2EA1FC96" w14:textId="77777777" w:rsidR="001A544A" w:rsidRPr="00040E29" w:rsidRDefault="001A544A" w:rsidP="001A544A">
      <w:pPr>
        <w:pStyle w:val="PL"/>
        <w:rPr>
          <w:noProof w:val="0"/>
          <w:lang w:eastAsia="zh-CN"/>
        </w:rPr>
      </w:pPr>
    </w:p>
    <w:p w14:paraId="1763C3C9" w14:textId="77777777" w:rsidR="001A544A" w:rsidRPr="00040E29" w:rsidRDefault="001A544A" w:rsidP="001A544A">
      <w:pPr>
        <w:pStyle w:val="H6"/>
      </w:pPr>
      <w:r w:rsidRPr="00040E29">
        <w:t>(</w:t>
      </w:r>
      <w:r w:rsidRPr="00040E29">
        <w:rPr>
          <w:lang w:eastAsia="zh-CN"/>
        </w:rPr>
        <w:t>6</w:t>
      </w:r>
      <w:r w:rsidRPr="00040E29">
        <w:t>)</w:t>
      </w:r>
    </w:p>
    <w:p w14:paraId="695ABFD2" w14:textId="08CD1C97" w:rsidR="001A544A" w:rsidRPr="00040E29" w:rsidRDefault="001A544A" w:rsidP="001A544A">
      <w:pPr>
        <w:pStyle w:val="PL"/>
        <w:rPr>
          <w:noProof w:val="0"/>
        </w:rPr>
      </w:pPr>
      <w:r w:rsidRPr="00040E29">
        <w:rPr>
          <w:b/>
          <w:noProof w:val="0"/>
        </w:rPr>
        <w:t>with</w:t>
      </w:r>
      <w:r w:rsidRPr="00040E29">
        <w:rPr>
          <w:noProof w:val="0"/>
        </w:rPr>
        <w:t xml:space="preserve"> {  UE in NR RRC_CONNECTED</w:t>
      </w:r>
      <w:r w:rsidRPr="00040E29">
        <w:rPr>
          <w:rStyle w:val="CommentReference"/>
          <w:noProof w:val="0"/>
        </w:rPr>
        <w:t xml:space="preserve"> </w:t>
      </w:r>
      <w:r w:rsidRPr="00040E29">
        <w:rPr>
          <w:noProof w:val="0"/>
        </w:rPr>
        <w:t>state</w:t>
      </w:r>
      <w:r w:rsidRPr="00040E29">
        <w:rPr>
          <w:noProof w:val="0"/>
          <w:lang w:eastAsia="zh-CN"/>
        </w:rPr>
        <w:t>, UE</w:t>
      </w:r>
      <w:r w:rsidRPr="00040E29">
        <w:rPr>
          <w:noProof w:val="0"/>
        </w:rPr>
        <w:t xml:space="preserve"> </w:t>
      </w:r>
      <w:r w:rsidRPr="00040E29">
        <w:rPr>
          <w:noProof w:val="0"/>
          <w:lang w:eastAsia="zh-CN"/>
        </w:rPr>
        <w:t xml:space="preserve">having </w:t>
      </w:r>
      <w:r w:rsidRPr="00040E29">
        <w:rPr>
          <w:noProof w:val="0"/>
        </w:rPr>
        <w:t xml:space="preserve">established PC5-RRC connection with peer UE and having </w:t>
      </w:r>
      <w:r w:rsidR="0033396C" w:rsidRPr="00040E29">
        <w:rPr>
          <w:noProof w:val="0"/>
        </w:rPr>
        <w:t>established</w:t>
      </w:r>
      <w:r w:rsidRPr="00040E29">
        <w:rPr>
          <w:noProof w:val="0"/>
        </w:rPr>
        <w:t xml:space="preserve"> a unicast SL DRB }</w:t>
      </w:r>
    </w:p>
    <w:p w14:paraId="597DD845" w14:textId="77777777" w:rsidR="001A544A" w:rsidRPr="00040E29" w:rsidRDefault="001A544A" w:rsidP="001A544A">
      <w:pPr>
        <w:pStyle w:val="PL"/>
        <w:rPr>
          <w:noProof w:val="0"/>
        </w:rPr>
      </w:pPr>
      <w:r w:rsidRPr="00040E29">
        <w:rPr>
          <w:b/>
          <w:noProof w:val="0"/>
        </w:rPr>
        <w:t>ensure that</w:t>
      </w:r>
      <w:r w:rsidRPr="00040E29">
        <w:rPr>
          <w:noProof w:val="0"/>
        </w:rPr>
        <w:t xml:space="preserve"> {</w:t>
      </w:r>
    </w:p>
    <w:p w14:paraId="4BDEA802" w14:textId="77777777" w:rsidR="001A544A" w:rsidRPr="00040E29" w:rsidRDefault="001A544A" w:rsidP="001A544A">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to release the unicast SL DRB}</w:t>
      </w:r>
    </w:p>
    <w:p w14:paraId="37E01F81" w14:textId="77777777" w:rsidR="001A544A" w:rsidRPr="00040E29" w:rsidRDefault="001A544A" w:rsidP="001A544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 xml:space="preserve">UE sends a </w:t>
      </w:r>
      <w:proofErr w:type="spellStart"/>
      <w:r w:rsidRPr="00040E29">
        <w:rPr>
          <w:rFonts w:cs="Courier New"/>
          <w:noProof w:val="0"/>
          <w:szCs w:val="16"/>
        </w:rPr>
        <w:t>RRCReconfigurationSidelink</w:t>
      </w:r>
      <w:proofErr w:type="spellEnd"/>
      <w:r w:rsidRPr="00040E29">
        <w:rPr>
          <w:rFonts w:cs="Courier New"/>
          <w:noProof w:val="0"/>
          <w:szCs w:val="16"/>
        </w:rPr>
        <w:t xml:space="preserve"> message to peer UE to indicate SL DRB release. After receiving </w:t>
      </w:r>
      <w:proofErr w:type="spellStart"/>
      <w:r w:rsidRPr="00040E29">
        <w:rPr>
          <w:rFonts w:cs="Courier New"/>
          <w:noProof w:val="0"/>
          <w:szCs w:val="16"/>
        </w:rPr>
        <w:t>RRCReconfigurationCompleteSidelink</w:t>
      </w:r>
      <w:proofErr w:type="spellEnd"/>
      <w:r w:rsidRPr="00040E29">
        <w:rPr>
          <w:rFonts w:cs="Courier New"/>
          <w:noProof w:val="0"/>
          <w:szCs w:val="16"/>
        </w:rPr>
        <w:t xml:space="preserve"> message from peer UE, UE releases the SL DRB</w:t>
      </w:r>
      <w:r w:rsidRPr="00040E29">
        <w:rPr>
          <w:noProof w:val="0"/>
        </w:rPr>
        <w:t>}</w:t>
      </w:r>
    </w:p>
    <w:p w14:paraId="2C257C58" w14:textId="77777777" w:rsidR="001A544A" w:rsidRPr="00040E29" w:rsidRDefault="001A544A" w:rsidP="001A544A">
      <w:pPr>
        <w:pStyle w:val="PL"/>
        <w:rPr>
          <w:noProof w:val="0"/>
          <w:lang w:eastAsia="zh-CN"/>
        </w:rPr>
      </w:pPr>
      <w:r w:rsidRPr="00040E29">
        <w:rPr>
          <w:noProof w:val="0"/>
        </w:rPr>
        <w:t xml:space="preserve">            }</w:t>
      </w:r>
    </w:p>
    <w:p w14:paraId="352005B3" w14:textId="77777777" w:rsidR="001A544A" w:rsidRPr="00040E29" w:rsidRDefault="001A544A" w:rsidP="001A544A">
      <w:pPr>
        <w:pStyle w:val="PL"/>
        <w:rPr>
          <w:noProof w:val="0"/>
          <w:lang w:eastAsia="zh-CN"/>
        </w:rPr>
      </w:pPr>
    </w:p>
    <w:p w14:paraId="288773AE" w14:textId="77777777" w:rsidR="001A544A" w:rsidRPr="00040E29" w:rsidRDefault="001A544A" w:rsidP="001A544A">
      <w:pPr>
        <w:pStyle w:val="H6"/>
      </w:pPr>
      <w:r w:rsidRPr="00040E29">
        <w:rPr>
          <w:lang w:eastAsia="zh-CN"/>
        </w:rPr>
        <w:t>12.2.4.1</w:t>
      </w:r>
      <w:r w:rsidRPr="00040E29">
        <w:t>.</w:t>
      </w:r>
      <w:r w:rsidRPr="00040E29">
        <w:rPr>
          <w:lang w:eastAsia="zh-CN"/>
        </w:rPr>
        <w:t>2</w:t>
      </w:r>
      <w:r w:rsidRPr="00040E29">
        <w:tab/>
        <w:t>Conformance requirements</w:t>
      </w:r>
    </w:p>
    <w:p w14:paraId="6F6D90E8" w14:textId="77777777" w:rsidR="001A544A" w:rsidRPr="00040E29" w:rsidRDefault="001A544A" w:rsidP="009D4432">
      <w:pPr>
        <w:rPr>
          <w:lang w:eastAsia="zh-CN"/>
        </w:rPr>
      </w:pPr>
      <w:r w:rsidRPr="00040E29">
        <w:t xml:space="preserve">References: The conformance requirements covered in the present TC are specified in: TS </w:t>
      </w:r>
      <w:r w:rsidRPr="00040E29">
        <w:rPr>
          <w:lang w:eastAsia="zh-CN"/>
        </w:rPr>
        <w:t>38</w:t>
      </w:r>
      <w:r w:rsidRPr="00040E29">
        <w:t>.</w:t>
      </w:r>
      <w:r w:rsidRPr="00040E29">
        <w:rPr>
          <w:lang w:eastAsia="zh-CN"/>
        </w:rPr>
        <w:t>331</w:t>
      </w:r>
      <w:r w:rsidRPr="00040E29">
        <w:t xml:space="preserve">, clause </w:t>
      </w:r>
      <w:r w:rsidRPr="00040E29">
        <w:rPr>
          <w:lang w:eastAsia="zh-CN"/>
        </w:rPr>
        <w:t>5.8.9.1.2, 5.8.9.1.3, 5.8.9.1.8, 5.8.9.1.9, 5</w:t>
      </w:r>
      <w:r w:rsidRPr="00040E29">
        <w:t>.8</w:t>
      </w:r>
      <w:r w:rsidRPr="00040E29">
        <w:rPr>
          <w:lang w:eastAsia="zh-CN"/>
        </w:rPr>
        <w:t>.9.1a1, 5</w:t>
      </w:r>
      <w:r w:rsidRPr="00040E29">
        <w:t>.8</w:t>
      </w:r>
      <w:r w:rsidRPr="00040E29">
        <w:rPr>
          <w:lang w:eastAsia="zh-CN"/>
        </w:rPr>
        <w:t>.9.1a2.</w:t>
      </w:r>
      <w:r w:rsidRPr="00040E29">
        <w:t xml:space="preserve">Unless otherwise stated these are Rel-16 requirements. </w:t>
      </w:r>
    </w:p>
    <w:p w14:paraId="595D050C"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2</w:t>
      </w:r>
      <w:r w:rsidRPr="00040E29">
        <w:t>]</w:t>
      </w:r>
    </w:p>
    <w:p w14:paraId="6097856F" w14:textId="77777777" w:rsidR="001A544A" w:rsidRPr="00040E29" w:rsidRDefault="001A544A"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2FE6D8A1"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46116225" w14:textId="77777777" w:rsidR="001A544A" w:rsidRPr="00040E29" w:rsidRDefault="001A544A" w:rsidP="009D4432">
      <w:pPr>
        <w:pStyle w:val="B2"/>
      </w:pPr>
      <w:r w:rsidRPr="00040E29">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23EEEE20" w14:textId="77777777" w:rsidR="001A544A" w:rsidRPr="00040E29" w:rsidRDefault="001A544A" w:rsidP="009D4432">
      <w:pPr>
        <w:pStyle w:val="B1"/>
      </w:pPr>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5.8.9.1a.2.1, due to</w:t>
      </w:r>
      <w:r w:rsidRPr="00040E29">
        <w:rPr>
          <w:rFonts w:eastAsia="Batang"/>
        </w:rPr>
        <w:t xml:space="preserve"> receiving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2031FC72" w14:textId="77777777" w:rsidR="001A544A" w:rsidRPr="00040E29" w:rsidRDefault="001A544A" w:rsidP="009D4432">
      <w:pPr>
        <w:pStyle w:val="B2"/>
      </w:pPr>
      <w:r w:rsidRPr="00040E29">
        <w:t>2&gt;</w:t>
      </w:r>
      <w:r w:rsidRPr="00040E29">
        <w:tab/>
        <w:t xml:space="preserve">set the </w:t>
      </w:r>
      <w:r w:rsidRPr="00040E29">
        <w:rPr>
          <w:i/>
        </w:rPr>
        <w:t>SLRB-Config</w:t>
      </w:r>
      <w:r w:rsidRPr="00040E29">
        <w:t xml:space="preserve"> included in the </w:t>
      </w:r>
      <w:proofErr w:type="spellStart"/>
      <w:r w:rsidRPr="00040E29">
        <w:rPr>
          <w:i/>
        </w:rPr>
        <w:t>slrb-ConfigToAddModList</w:t>
      </w:r>
      <w:proofErr w:type="spellEnd"/>
      <w:r w:rsidRPr="00040E29">
        <w:t xml:space="preserve">, according to the received </w:t>
      </w:r>
      <w:proofErr w:type="spellStart"/>
      <w:r w:rsidRPr="00040E29">
        <w:rPr>
          <w:i/>
        </w:rPr>
        <w:t>sl</w:t>
      </w:r>
      <w:proofErr w:type="spellEnd"/>
      <w:r w:rsidRPr="00040E29">
        <w:rPr>
          <w:i/>
        </w:rPr>
        <w:t>-RadioBearerConfig</w:t>
      </w:r>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38AE6B72" w14:textId="77777777" w:rsidR="001A544A" w:rsidRPr="00040E29" w:rsidRDefault="001A544A" w:rsidP="009D4432">
      <w:pPr>
        <w:rPr>
          <w:lang w:eastAsia="zh-CN"/>
        </w:rPr>
      </w:pPr>
      <w:r w:rsidRPr="00040E29">
        <w:rPr>
          <w:lang w:eastAsia="zh-CN"/>
        </w:rPr>
        <w:lastRenderedPageBreak/>
        <w:t>…</w:t>
      </w:r>
    </w:p>
    <w:p w14:paraId="165CB993"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3</w:t>
      </w:r>
      <w:r w:rsidRPr="00040E29">
        <w:t>]</w:t>
      </w:r>
    </w:p>
    <w:p w14:paraId="7E4808FA" w14:textId="77777777" w:rsidR="001A544A" w:rsidRPr="00040E29" w:rsidRDefault="001A544A"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2C8D5116" w14:textId="77777777" w:rsidR="001A544A" w:rsidRPr="00040E29" w:rsidRDefault="001A544A" w:rsidP="009D4432">
      <w:pPr>
        <w:pStyle w:val="B1"/>
        <w:rPr>
          <w:rFonts w:eastAsia="SimSun"/>
        </w:rPr>
      </w:pPr>
      <w:r w:rsidRPr="00040E29">
        <w:rPr>
          <w:rFonts w:eastAsia="SimSun"/>
        </w:rPr>
        <w:t>1&gt;</w:t>
      </w:r>
      <w:r w:rsidRPr="00040E29">
        <w:rPr>
          <w:rFonts w:eastAsia="SimSun"/>
        </w:rPr>
        <w:tab/>
        <w:t xml:space="preserve">if the </w:t>
      </w:r>
      <w:proofErr w:type="spellStart"/>
      <w:r w:rsidRPr="00040E29">
        <w:rPr>
          <w:iCs/>
          <w:lang w:eastAsia="zh-CN"/>
        </w:rPr>
        <w:t>RRCReconfiguration</w:t>
      </w:r>
      <w:r w:rsidRPr="00040E29">
        <w:rPr>
          <w:rFonts w:eastAsia="MS Mincho"/>
          <w:iCs/>
        </w:rPr>
        <w:t>Sidelink</w:t>
      </w:r>
      <w:proofErr w:type="spellEnd"/>
      <w:r w:rsidRPr="00040E29">
        <w:rPr>
          <w:lang w:eastAsia="zh-CN"/>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446C92FB" w14:textId="77777777" w:rsidR="001A544A" w:rsidRPr="00040E29" w:rsidRDefault="001A544A" w:rsidP="009D4432">
      <w:pPr>
        <w:pStyle w:val="B2"/>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144F86CC" w14:textId="77777777" w:rsidR="001A544A" w:rsidRPr="00040E29" w:rsidRDefault="001A544A" w:rsidP="009D4432">
      <w:pPr>
        <w:pStyle w:val="B1"/>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49F2EAE5" w14:textId="77777777" w:rsidR="001A544A" w:rsidRPr="00040E29" w:rsidRDefault="001A544A"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072A222B" w14:textId="77777777" w:rsidR="001A544A" w:rsidRPr="00040E29" w:rsidRDefault="001A544A" w:rsidP="009D4432">
      <w:pPr>
        <w:pStyle w:val="B3"/>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766D9054" w14:textId="77777777" w:rsidR="001A544A" w:rsidRPr="00040E29" w:rsidRDefault="001A544A" w:rsidP="009D4432">
      <w:pPr>
        <w:pStyle w:val="B1"/>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6446D602" w14:textId="77777777" w:rsidR="001A544A" w:rsidRPr="00040E29" w:rsidRDefault="001A544A"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0C8CEF5C" w14:textId="77777777" w:rsidR="001A544A" w:rsidRPr="00040E29" w:rsidRDefault="001A544A" w:rsidP="009D4432">
      <w:pPr>
        <w:pStyle w:val="B3"/>
      </w:pPr>
      <w:r w:rsidRPr="00040E29">
        <w:t>3&gt;</w:t>
      </w:r>
      <w:r w:rsidRPr="00040E29">
        <w:tab/>
        <w:t xml:space="preserve">if </w:t>
      </w:r>
      <w:proofErr w:type="spellStart"/>
      <w:r w:rsidRPr="00040E29">
        <w:t>sl-MappedQoS-FlowsToAddList</w:t>
      </w:r>
      <w:proofErr w:type="spellEnd"/>
      <w:r w:rsidRPr="00040E29">
        <w:t xml:space="preserve"> is included:</w:t>
      </w:r>
    </w:p>
    <w:p w14:paraId="15C74DBA" w14:textId="77777777" w:rsidR="001A544A" w:rsidRPr="00040E29" w:rsidRDefault="001A544A" w:rsidP="009D4432">
      <w:pPr>
        <w:pStyle w:val="B4"/>
      </w:pPr>
      <w:r w:rsidRPr="00040E29">
        <w:t>4&gt;</w:t>
      </w:r>
      <w:r w:rsidRPr="00040E29">
        <w:tab/>
        <w:t xml:space="preserve">apply the SL-PQFI included in </w:t>
      </w:r>
      <w:proofErr w:type="spellStart"/>
      <w:r w:rsidRPr="00040E29">
        <w:t>sl-MappedQoS-FlowsToAddList</w:t>
      </w:r>
      <w:proofErr w:type="spellEnd"/>
      <w:r w:rsidRPr="00040E29">
        <w:t>;</w:t>
      </w:r>
    </w:p>
    <w:p w14:paraId="19FD9FFB" w14:textId="77777777" w:rsidR="001A544A" w:rsidRPr="00040E29" w:rsidRDefault="001A544A" w:rsidP="009D4432">
      <w:pPr>
        <w:pStyle w:val="B3"/>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31EF17A2" w14:textId="77777777" w:rsidR="001A544A" w:rsidRPr="00040E29" w:rsidRDefault="001A544A" w:rsidP="009D4432">
      <w:pPr>
        <w:pStyle w:val="B2"/>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3C6A6536" w14:textId="77777777" w:rsidR="001A544A" w:rsidRPr="00040E29" w:rsidRDefault="001A544A" w:rsidP="009D4432">
      <w:pPr>
        <w:pStyle w:val="B3"/>
      </w:pPr>
      <w:r w:rsidRPr="00040E29">
        <w:t>3&gt;</w:t>
      </w:r>
      <w:r w:rsidRPr="00040E29">
        <w:tab/>
        <w:t xml:space="preserve">if </w:t>
      </w:r>
      <w:proofErr w:type="spellStart"/>
      <w:r w:rsidRPr="00040E29">
        <w:t>sl-MappedQoS-FlowsToAddList</w:t>
      </w:r>
      <w:proofErr w:type="spellEnd"/>
      <w:r w:rsidRPr="00040E29">
        <w:t xml:space="preserve"> is included:</w:t>
      </w:r>
    </w:p>
    <w:p w14:paraId="58B9ADC5" w14:textId="77777777" w:rsidR="001A544A" w:rsidRPr="00040E29" w:rsidRDefault="001A544A" w:rsidP="009D4432">
      <w:pPr>
        <w:pStyle w:val="B4"/>
        <w:rPr>
          <w:rFonts w:eastAsia="Batang"/>
        </w:rPr>
      </w:pPr>
      <w:r w:rsidRPr="00040E29">
        <w:rPr>
          <w:rFonts w:eastAsia="Batang"/>
        </w:rPr>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664C40A5" w14:textId="77777777" w:rsidR="001A544A" w:rsidRPr="00040E29" w:rsidRDefault="001A544A" w:rsidP="009D4432">
      <w:pPr>
        <w:pStyle w:val="B3"/>
      </w:pPr>
      <w:r w:rsidRPr="00040E29">
        <w:t>3&gt;</w:t>
      </w:r>
      <w:r w:rsidRPr="00040E29">
        <w:tab/>
        <w:t xml:space="preserve">if </w:t>
      </w:r>
      <w:proofErr w:type="spellStart"/>
      <w:r w:rsidRPr="00040E29">
        <w:t>sl-MappedQoS-FlowsToReleaseList</w:t>
      </w:r>
      <w:proofErr w:type="spellEnd"/>
      <w:r w:rsidRPr="00040E29">
        <w:t xml:space="preserve"> is included:</w:t>
      </w:r>
    </w:p>
    <w:p w14:paraId="1658F13B" w14:textId="77777777" w:rsidR="001A544A" w:rsidRPr="00040E29" w:rsidRDefault="001A544A" w:rsidP="009D4432">
      <w:pPr>
        <w:pStyle w:val="B4"/>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6D2B1E80" w14:textId="77777777" w:rsidR="001A544A" w:rsidRPr="00040E29" w:rsidRDefault="001A544A" w:rsidP="009D4432">
      <w:pPr>
        <w:pStyle w:val="B3"/>
      </w:pPr>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2A3E0BF0" w14:textId="77777777" w:rsidR="001A544A" w:rsidRPr="00040E29" w:rsidRDefault="001A544A" w:rsidP="009D4432">
      <w:pPr>
        <w:pStyle w:val="B4"/>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295CBE58" w14:textId="77777777" w:rsidR="001A544A" w:rsidRPr="00040E29" w:rsidRDefault="001A544A" w:rsidP="009D4432">
      <w:pPr>
        <w:pStyle w:val="B3"/>
      </w:pPr>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65FF0CBC" w14:textId="77777777" w:rsidR="001A544A" w:rsidRPr="00040E29" w:rsidRDefault="001A544A" w:rsidP="009D4432">
      <w:pPr>
        <w:pStyle w:val="B4"/>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04986F2D" w14:textId="77777777" w:rsidR="001A544A" w:rsidRPr="00040E29" w:rsidRDefault="001A544A" w:rsidP="009D4432">
      <w:pPr>
        <w:rPr>
          <w:lang w:eastAsia="zh-CN"/>
        </w:rPr>
      </w:pPr>
      <w:r w:rsidRPr="00040E29">
        <w:rPr>
          <w:lang w:eastAsia="zh-CN"/>
        </w:rPr>
        <w:t>…</w:t>
      </w:r>
    </w:p>
    <w:p w14:paraId="66EDD3E2"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8</w:t>
      </w:r>
      <w:r w:rsidRPr="00040E29">
        <w:t>]</w:t>
      </w:r>
    </w:p>
    <w:p w14:paraId="4CE66A54" w14:textId="77777777" w:rsidR="001A544A" w:rsidRPr="00040E29" w:rsidRDefault="001A544A" w:rsidP="009D4432">
      <w:r w:rsidRPr="00040E29">
        <w:t xml:space="preserve">The UE shall perform the following actions upon reception of the </w:t>
      </w:r>
      <w:proofErr w:type="spellStart"/>
      <w:r w:rsidRPr="00040E29">
        <w:rPr>
          <w:i/>
          <w:lang w:eastAsia="ko-KR"/>
        </w:rPr>
        <w:t>RRCReconfigurationFailureSidelink</w:t>
      </w:r>
      <w:proofErr w:type="spellEnd"/>
      <w:r w:rsidRPr="00040E29">
        <w:t>:</w:t>
      </w:r>
    </w:p>
    <w:p w14:paraId="3E8A0191" w14:textId="77777777" w:rsidR="001A544A" w:rsidRPr="00040E29" w:rsidRDefault="001A544A" w:rsidP="009D4432">
      <w:pPr>
        <w:pStyle w:val="B1"/>
      </w:pPr>
      <w:r w:rsidRPr="00040E29">
        <w:t>1&gt;</w:t>
      </w:r>
      <w:r w:rsidRPr="00040E29">
        <w:tab/>
        <w:t>stop timer T400 for the destination, if running;</w:t>
      </w:r>
    </w:p>
    <w:p w14:paraId="4F6AE47A" w14:textId="77777777" w:rsidR="001A544A" w:rsidRPr="00040E29" w:rsidRDefault="001A544A" w:rsidP="009D4432">
      <w:pPr>
        <w:pStyle w:val="B1"/>
      </w:pPr>
      <w:r w:rsidRPr="00040E29">
        <w:t>1&gt;</w:t>
      </w:r>
      <w:r w:rsidRPr="00040E29">
        <w:tab/>
        <w:t xml:space="preserve">continue using the configuration used prior to corresponding </w:t>
      </w:r>
      <w:proofErr w:type="spellStart"/>
      <w:r w:rsidRPr="00040E29">
        <w:rPr>
          <w:i/>
          <w:lang w:eastAsia="ko-KR"/>
        </w:rPr>
        <w:t>RRCReconfigurationSidelink</w:t>
      </w:r>
      <w:proofErr w:type="spellEnd"/>
      <w:r w:rsidRPr="00040E29">
        <w:t xml:space="preserve"> message;</w:t>
      </w:r>
    </w:p>
    <w:p w14:paraId="52CBFD20" w14:textId="77777777" w:rsidR="001A544A" w:rsidRPr="00040E29" w:rsidRDefault="001A544A" w:rsidP="009D4432">
      <w:pPr>
        <w:pStyle w:val="B1"/>
      </w:pPr>
      <w:r w:rsidRPr="00040E29">
        <w:t>1&gt;</w:t>
      </w:r>
      <w:r w:rsidRPr="00040E29">
        <w:tab/>
        <w:t>if UE is in RRC_CONNECTED:</w:t>
      </w:r>
    </w:p>
    <w:p w14:paraId="76BAA889" w14:textId="77777777" w:rsidR="001A544A" w:rsidRPr="00040E29" w:rsidRDefault="001A544A" w:rsidP="009D4432">
      <w:pPr>
        <w:pStyle w:val="B2"/>
      </w:pPr>
      <w:r w:rsidRPr="00040E29">
        <w:t>2&gt;</w:t>
      </w:r>
      <w:r w:rsidRPr="00040E29">
        <w:tab/>
        <w:t xml:space="preserve">perform the </w:t>
      </w:r>
      <w:proofErr w:type="spellStart"/>
      <w:r w:rsidRPr="00040E29">
        <w:t>sidelink</w:t>
      </w:r>
      <w:proofErr w:type="spellEnd"/>
      <w:r w:rsidRPr="00040E29">
        <w:t xml:space="preserve"> UE information for NR </w:t>
      </w:r>
      <w:proofErr w:type="spellStart"/>
      <w:r w:rsidRPr="00040E29">
        <w:t>sidelink</w:t>
      </w:r>
      <w:proofErr w:type="spellEnd"/>
      <w:r w:rsidRPr="00040E29">
        <w:t xml:space="preserve"> communication procedure, as specified in 5.8.3.3 or sub-clause 5.10.15 in TS 36.331 [10];</w:t>
      </w:r>
    </w:p>
    <w:p w14:paraId="71E08FE5"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9</w:t>
      </w:r>
      <w:r w:rsidRPr="00040E29">
        <w:t>]</w:t>
      </w:r>
    </w:p>
    <w:p w14:paraId="4EFD3568" w14:textId="77777777" w:rsidR="001A544A" w:rsidRPr="00040E29" w:rsidRDefault="001A544A" w:rsidP="009D4432">
      <w:r w:rsidRPr="00040E29">
        <w:t xml:space="preserve">The UE shall perform the following actions upon reception of the </w:t>
      </w:r>
      <w:proofErr w:type="spellStart"/>
      <w:r w:rsidRPr="00040E29">
        <w:rPr>
          <w:i/>
          <w:lang w:eastAsia="ko-KR"/>
        </w:rPr>
        <w:t>RRCReconfigurationCompleteSidelink</w:t>
      </w:r>
      <w:proofErr w:type="spellEnd"/>
      <w:r w:rsidRPr="00040E29">
        <w:t>:</w:t>
      </w:r>
    </w:p>
    <w:p w14:paraId="62F6C24D" w14:textId="77777777" w:rsidR="001A544A" w:rsidRPr="00040E29" w:rsidRDefault="001A544A" w:rsidP="009D4432">
      <w:pPr>
        <w:pStyle w:val="B1"/>
      </w:pPr>
      <w:r w:rsidRPr="00040E29">
        <w:t>1&gt;</w:t>
      </w:r>
      <w:r w:rsidRPr="00040E29">
        <w:tab/>
        <w:t>stop timer T400 for the destination, if running;</w:t>
      </w:r>
    </w:p>
    <w:p w14:paraId="2F88F6EA" w14:textId="77777777" w:rsidR="001A544A" w:rsidRPr="00040E29" w:rsidRDefault="001A544A" w:rsidP="009D4432">
      <w:pPr>
        <w:pStyle w:val="B1"/>
        <w:rPr>
          <w:lang w:eastAsia="zh-CN"/>
        </w:rPr>
      </w:pPr>
      <w:r w:rsidRPr="00040E29">
        <w:lastRenderedPageBreak/>
        <w:t>1&gt;</w:t>
      </w:r>
      <w:r w:rsidRPr="00040E29">
        <w:tab/>
        <w:t xml:space="preserve">consider the configurations in the corresponding </w:t>
      </w:r>
      <w:proofErr w:type="spellStart"/>
      <w:r w:rsidRPr="00040E29">
        <w:rPr>
          <w:i/>
        </w:rPr>
        <w:t>RRCReconfigurationSidelink</w:t>
      </w:r>
      <w:proofErr w:type="spellEnd"/>
      <w:r w:rsidRPr="00040E29">
        <w:t xml:space="preserve"> message to be applied.</w:t>
      </w:r>
    </w:p>
    <w:p w14:paraId="34753AE9"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a.1</w:t>
      </w:r>
      <w:r w:rsidRPr="00040E29">
        <w:t>]</w:t>
      </w:r>
    </w:p>
    <w:p w14:paraId="1061D690" w14:textId="77777777" w:rsidR="001A544A" w:rsidRPr="00040E29" w:rsidRDefault="001A544A"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release is initiated in the following cases:</w:t>
      </w:r>
    </w:p>
    <w:p w14:paraId="14710498" w14:textId="77777777" w:rsidR="001A544A" w:rsidRPr="00040E29" w:rsidRDefault="001A544A" w:rsidP="009D4432">
      <w:pPr>
        <w:rPr>
          <w:rFonts w:eastAsia="Batang"/>
        </w:rPr>
      </w:pPr>
      <w:r w:rsidRPr="00040E29">
        <w:rPr>
          <w:rFonts w:eastAsia="Batang"/>
        </w:rPr>
        <w:t>1&gt;</w:t>
      </w:r>
      <w:r w:rsidRPr="00040E29">
        <w:rPr>
          <w:rFonts w:eastAsia="Batang"/>
        </w:rPr>
        <w:tab/>
        <w:t xml:space="preserve">for groupcast, broadcast and unicast, if </w:t>
      </w:r>
      <w:proofErr w:type="spellStart"/>
      <w:r w:rsidRPr="00040E29">
        <w:rPr>
          <w:rFonts w:eastAsia="Batang"/>
          <w:i/>
        </w:rPr>
        <w:t>slrb-Uu-ConfigIndex</w:t>
      </w:r>
      <w:proofErr w:type="spellEnd"/>
      <w:r w:rsidRPr="00040E29">
        <w:rPr>
          <w:rFonts w:eastAsia="Batang"/>
          <w:i/>
        </w:rPr>
        <w:t xml:space="preserve"> </w:t>
      </w:r>
      <w:r w:rsidRPr="00040E29">
        <w:rPr>
          <w:rFonts w:eastAsia="Batang"/>
        </w:rPr>
        <w:t xml:space="preserve">(if any) of the </w:t>
      </w:r>
      <w:proofErr w:type="spellStart"/>
      <w:r w:rsidRPr="00040E29">
        <w:rPr>
          <w:rFonts w:eastAsia="Batang"/>
        </w:rPr>
        <w:t>sidelink</w:t>
      </w:r>
      <w:proofErr w:type="spellEnd"/>
      <w:r w:rsidRPr="00040E29">
        <w:rPr>
          <w:rFonts w:eastAsia="Batang"/>
        </w:rPr>
        <w:t xml:space="preserve"> DRB is</w:t>
      </w:r>
      <w:r w:rsidRPr="00040E29">
        <w:rPr>
          <w:rFonts w:eastAsia="Batang"/>
          <w:i/>
        </w:rPr>
        <w:t xml:space="preserve"> </w:t>
      </w:r>
      <w:r w:rsidRPr="00040E29">
        <w:t xml:space="preserve">included in </w:t>
      </w:r>
      <w:proofErr w:type="spellStart"/>
      <w:r w:rsidRPr="00040E29">
        <w:rPr>
          <w:rFonts w:eastAsia="Batang"/>
          <w:i/>
        </w:rPr>
        <w:t>sl-RadioBearerToReleaseList</w:t>
      </w:r>
      <w:proofErr w:type="spellEnd"/>
      <w:r w:rsidRPr="00040E29">
        <w:rPr>
          <w:rFonts w:eastAsia="Batang"/>
          <w:i/>
        </w:rPr>
        <w:t xml:space="preserve"> </w:t>
      </w:r>
      <w:r w:rsidRPr="00040E29">
        <w:rPr>
          <w:rFonts w:eastAsia="Batang"/>
        </w:rPr>
        <w:t>in</w:t>
      </w:r>
      <w:r w:rsidRPr="00040E29">
        <w:rPr>
          <w:rFonts w:eastAsia="Batang"/>
          <w:i/>
        </w:rPr>
        <w:t xml:space="preserve"> </w:t>
      </w:r>
      <w:proofErr w:type="spellStart"/>
      <w:r w:rsidRPr="00040E29">
        <w:rPr>
          <w:rFonts w:eastAsia="Batang"/>
          <w:i/>
        </w:rPr>
        <w:t>sl-ConfigDedicatedNR</w:t>
      </w:r>
      <w:proofErr w:type="spellEnd"/>
      <w:r w:rsidRPr="00040E29">
        <w:rPr>
          <w:rFonts w:eastAsia="Batang"/>
        </w:rPr>
        <w:t>; or</w:t>
      </w:r>
    </w:p>
    <w:p w14:paraId="4EC9EA20" w14:textId="77777777" w:rsidR="001A544A" w:rsidRPr="00040E29" w:rsidRDefault="001A544A" w:rsidP="009D4432">
      <w:pPr>
        <w:rPr>
          <w:rFonts w:eastAsia="Batang"/>
        </w:rPr>
      </w:pPr>
      <w:r w:rsidRPr="00040E29">
        <w:rPr>
          <w:rFonts w:eastAsia="Batang"/>
        </w:rPr>
        <w:t>1&gt;</w:t>
      </w:r>
      <w:r w:rsidRPr="00040E29">
        <w:rPr>
          <w:rFonts w:eastAsia="Batang"/>
        </w:rPr>
        <w:tab/>
        <w:t xml:space="preserve">for groupcast and broadcast, if no </w:t>
      </w:r>
      <w:proofErr w:type="spellStart"/>
      <w:r w:rsidRPr="00040E29">
        <w:rPr>
          <w:rFonts w:eastAsia="Batang"/>
        </w:rPr>
        <w:t>sidelink</w:t>
      </w:r>
      <w:proofErr w:type="spellEnd"/>
      <w:r w:rsidRPr="00040E29">
        <w:rPr>
          <w:rFonts w:eastAsia="Batang"/>
        </w:rPr>
        <w:t xml:space="preserve"> QoS flow with data indicated by upper layers is mapped to the </w:t>
      </w:r>
      <w:proofErr w:type="spellStart"/>
      <w:r w:rsidRPr="00040E29">
        <w:rPr>
          <w:rFonts w:eastAsia="Batang"/>
        </w:rPr>
        <w:t>sidelink</w:t>
      </w:r>
      <w:proofErr w:type="spellEnd"/>
      <w:r w:rsidRPr="00040E29">
        <w:rPr>
          <w:rFonts w:eastAsia="Batang"/>
        </w:rPr>
        <w:t xml:space="preserve"> DRB for transmission, which is (re)configured by receiving </w:t>
      </w:r>
      <w:r w:rsidRPr="00040E29">
        <w:rPr>
          <w:rFonts w:eastAsia="Batang"/>
          <w:i/>
        </w:rPr>
        <w:t>SIB1</w:t>
      </w:r>
      <w:r w:rsidRPr="00040E29">
        <w:rPr>
          <w:rFonts w:eastAsia="Batang"/>
        </w:rPr>
        <w:t xml:space="preserve">2 or </w:t>
      </w:r>
      <w:proofErr w:type="spellStart"/>
      <w:r w:rsidRPr="00040E29">
        <w:rPr>
          <w:rFonts w:eastAsia="Batang"/>
          <w:i/>
        </w:rPr>
        <w:t>SidelinkPreconfigNR</w:t>
      </w:r>
      <w:proofErr w:type="spellEnd"/>
      <w:r w:rsidRPr="00040E29">
        <w:rPr>
          <w:rFonts w:eastAsia="Batang"/>
        </w:rPr>
        <w:t>; or</w:t>
      </w:r>
    </w:p>
    <w:p w14:paraId="33279C3A" w14:textId="77777777" w:rsidR="001A544A" w:rsidRPr="00040E29" w:rsidRDefault="001A544A" w:rsidP="009D4432">
      <w:pPr>
        <w:rPr>
          <w:rFonts w:eastAsia="Batang"/>
        </w:rPr>
      </w:pPr>
      <w:r w:rsidRPr="00040E29">
        <w:rPr>
          <w:rFonts w:eastAsia="Batang"/>
        </w:rPr>
        <w:t>1&gt;</w:t>
      </w:r>
      <w:r w:rsidRPr="00040E29">
        <w:rPr>
          <w:rFonts w:eastAsia="Batang"/>
        </w:rPr>
        <w:tab/>
      </w:r>
      <w:r w:rsidRPr="00040E29">
        <w:t xml:space="preserve">for groupcast, broadcast and unicast, if </w:t>
      </w:r>
      <w:r w:rsidRPr="00040E29">
        <w:rPr>
          <w:i/>
          <w:iCs/>
        </w:rPr>
        <w:t>SL-RLC-</w:t>
      </w:r>
      <w:proofErr w:type="spellStart"/>
      <w:r w:rsidRPr="00040E29">
        <w:rPr>
          <w:i/>
          <w:iCs/>
        </w:rPr>
        <w:t>BearerConfigIndex</w:t>
      </w:r>
      <w:proofErr w:type="spellEnd"/>
      <w:r w:rsidRPr="00040E29">
        <w:rPr>
          <w:i/>
          <w:iCs/>
        </w:rPr>
        <w:t xml:space="preserve"> </w:t>
      </w:r>
      <w:r w:rsidRPr="00040E29">
        <w:t xml:space="preserve">(if any) of the </w:t>
      </w:r>
      <w:proofErr w:type="spellStart"/>
      <w:r w:rsidRPr="00040E29">
        <w:t>sidelink</w:t>
      </w:r>
      <w:proofErr w:type="spellEnd"/>
      <w:r w:rsidRPr="00040E29">
        <w:t xml:space="preserve"> DRB is included in </w:t>
      </w:r>
      <w:proofErr w:type="spellStart"/>
      <w:r w:rsidRPr="00040E29">
        <w:rPr>
          <w:i/>
          <w:iCs/>
        </w:rPr>
        <w:t>sl</w:t>
      </w:r>
      <w:proofErr w:type="spellEnd"/>
      <w:r w:rsidRPr="00040E29">
        <w:rPr>
          <w:i/>
          <w:iCs/>
        </w:rPr>
        <w:t>-RLC-</w:t>
      </w:r>
      <w:proofErr w:type="spellStart"/>
      <w:r w:rsidRPr="00040E29">
        <w:rPr>
          <w:i/>
          <w:iCs/>
        </w:rPr>
        <w:t>BearerToReleaseList</w:t>
      </w:r>
      <w:proofErr w:type="spellEnd"/>
      <w:r w:rsidRPr="00040E29">
        <w:rPr>
          <w:i/>
          <w:iCs/>
        </w:rPr>
        <w:t xml:space="preserve"> </w:t>
      </w:r>
      <w:r w:rsidRPr="00040E29">
        <w:t xml:space="preserve">in </w:t>
      </w:r>
      <w:proofErr w:type="spellStart"/>
      <w:r w:rsidRPr="00040E29">
        <w:rPr>
          <w:i/>
          <w:iCs/>
        </w:rPr>
        <w:t>sl-ConfigDedicatedNR</w:t>
      </w:r>
      <w:proofErr w:type="spellEnd"/>
      <w:r w:rsidRPr="00040E29">
        <w:t>; or</w:t>
      </w:r>
    </w:p>
    <w:p w14:paraId="11A1254E"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if no </w:t>
      </w:r>
      <w:proofErr w:type="spellStart"/>
      <w:r w:rsidRPr="00040E29">
        <w:rPr>
          <w:rFonts w:eastAsia="Batang"/>
        </w:rPr>
        <w:t>sidelink</w:t>
      </w:r>
      <w:proofErr w:type="spellEnd"/>
      <w:r w:rsidRPr="00040E29">
        <w:rPr>
          <w:rFonts w:eastAsia="Batang"/>
        </w:rPr>
        <w:t xml:space="preserve"> QoS flow with data indicated by upper layers is mapped to the </w:t>
      </w:r>
      <w:proofErr w:type="spellStart"/>
      <w:r w:rsidRPr="00040E29">
        <w:rPr>
          <w:rFonts w:eastAsia="Batang"/>
        </w:rPr>
        <w:t>sidelink</w:t>
      </w:r>
      <w:proofErr w:type="spellEnd"/>
      <w:r w:rsidRPr="00040E29">
        <w:rPr>
          <w:rFonts w:eastAsia="Batang"/>
        </w:rPr>
        <w:t xml:space="preserve"> DRB for transmission, which is (re)configured by receiving </w:t>
      </w:r>
      <w:r w:rsidRPr="00040E29">
        <w:rPr>
          <w:rFonts w:eastAsia="Batang"/>
          <w:i/>
        </w:rPr>
        <w:t>SIB12</w:t>
      </w:r>
      <w:r w:rsidRPr="00040E29">
        <w:rPr>
          <w:rFonts w:eastAsia="Batang"/>
        </w:rPr>
        <w:t xml:space="preserve"> or </w:t>
      </w:r>
      <w:proofErr w:type="spellStart"/>
      <w:r w:rsidRPr="00040E29">
        <w:rPr>
          <w:rFonts w:eastAsia="Batang"/>
          <w:i/>
        </w:rPr>
        <w:t>SidelinkPreconfigNR</w:t>
      </w:r>
      <w:proofErr w:type="spellEnd"/>
      <w:r w:rsidRPr="00040E29">
        <w:rPr>
          <w:rFonts w:eastAsia="Batang"/>
        </w:rPr>
        <w:t xml:space="preserve">, and if no </w:t>
      </w:r>
      <w:proofErr w:type="spellStart"/>
      <w:r w:rsidRPr="00040E29">
        <w:rPr>
          <w:rFonts w:eastAsia="Batang"/>
        </w:rPr>
        <w:t>sidelink</w:t>
      </w:r>
      <w:proofErr w:type="spellEnd"/>
      <w:r w:rsidRPr="00040E29">
        <w:rPr>
          <w:rFonts w:eastAsia="Batang"/>
        </w:rPr>
        <w:t xml:space="preserve"> QoS flow mapped to the </w:t>
      </w:r>
      <w:proofErr w:type="spellStart"/>
      <w:r w:rsidRPr="00040E29">
        <w:rPr>
          <w:rFonts w:eastAsia="Batang"/>
        </w:rPr>
        <w:t>sidelink</w:t>
      </w:r>
      <w:proofErr w:type="spellEnd"/>
      <w:r w:rsidRPr="00040E29">
        <w:rPr>
          <w:rFonts w:eastAsia="Batang"/>
        </w:rPr>
        <w:t xml:space="preserve"> DRB, which is (re)configured by receiving </w:t>
      </w:r>
      <w:proofErr w:type="spellStart"/>
      <w:r w:rsidRPr="00040E29">
        <w:rPr>
          <w:rFonts w:eastAsia="Batang"/>
          <w:i/>
        </w:rPr>
        <w:t>RRCReconfigurationSidelink</w:t>
      </w:r>
      <w:proofErr w:type="spellEnd"/>
      <w:r w:rsidRPr="00040E29">
        <w:rPr>
          <w:rFonts w:eastAsia="Batang"/>
        </w:rPr>
        <w:t>, has data; or</w:t>
      </w:r>
    </w:p>
    <w:p w14:paraId="6E20D8B5"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if SLRB-PC5-ConfigIndex (if any) of the </w:t>
      </w:r>
      <w:proofErr w:type="spellStart"/>
      <w:r w:rsidRPr="00040E29">
        <w:rPr>
          <w:rFonts w:eastAsia="Batang"/>
        </w:rPr>
        <w:t>sidelink</w:t>
      </w:r>
      <w:proofErr w:type="spellEnd"/>
      <w:r w:rsidRPr="00040E29">
        <w:rPr>
          <w:rFonts w:eastAsia="Batang"/>
        </w:rPr>
        <w:t xml:space="preserve"> DRB is </w:t>
      </w:r>
      <w:r w:rsidRPr="00040E29">
        <w:t xml:space="preserve">included in </w:t>
      </w:r>
      <w:proofErr w:type="spellStart"/>
      <w:r w:rsidRPr="00040E29">
        <w:t>slrb-ConfigToReleaseList</w:t>
      </w:r>
      <w:proofErr w:type="spellEnd"/>
      <w:r w:rsidRPr="00040E29">
        <w:t xml:space="preserve"> in </w:t>
      </w:r>
      <w:proofErr w:type="spellStart"/>
      <w:r w:rsidRPr="00040E29">
        <w:t>RRCReconfigurationSidelink</w:t>
      </w:r>
      <w:proofErr w:type="spellEnd"/>
      <w:r w:rsidRPr="00040E29">
        <w:t xml:space="preserve"> or if </w:t>
      </w:r>
      <w:proofErr w:type="spellStart"/>
      <w:r w:rsidRPr="00040E29">
        <w:rPr>
          <w:rFonts w:eastAsia="Batang"/>
          <w:iCs/>
        </w:rPr>
        <w:t>sl-ResetConfig</w:t>
      </w:r>
      <w:proofErr w:type="spellEnd"/>
      <w:r w:rsidRPr="00040E29">
        <w:rPr>
          <w:rFonts w:eastAsia="Batang"/>
        </w:rPr>
        <w:t xml:space="preserve"> is included in </w:t>
      </w:r>
      <w:proofErr w:type="spellStart"/>
      <w:r w:rsidRPr="00040E29">
        <w:rPr>
          <w:rFonts w:eastAsia="Batang"/>
        </w:rPr>
        <w:t>RRCReconfigurationSidelink</w:t>
      </w:r>
      <w:proofErr w:type="spellEnd"/>
      <w:r w:rsidRPr="00040E29">
        <w:rPr>
          <w:rFonts w:eastAsia="Batang"/>
        </w:rPr>
        <w:t>; or</w:t>
      </w:r>
    </w:p>
    <w:p w14:paraId="7D267A82"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when the corresponding PC5-RRC connection is released due to </w:t>
      </w:r>
      <w:proofErr w:type="spellStart"/>
      <w:r w:rsidRPr="00040E29">
        <w:rPr>
          <w:rFonts w:eastAsia="Batang"/>
        </w:rPr>
        <w:t>sidelink</w:t>
      </w:r>
      <w:proofErr w:type="spellEnd"/>
      <w:r w:rsidRPr="00040E29">
        <w:rPr>
          <w:rFonts w:eastAsia="Batang"/>
        </w:rPr>
        <w:t xml:space="preserve"> RLF being detected, according to clause 5.8.9.3; or</w:t>
      </w:r>
    </w:p>
    <w:p w14:paraId="4836B6A7"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w:t>
      </w:r>
      <w:r w:rsidRPr="00040E29">
        <w:rPr>
          <w:lang w:eastAsia="zh-CN"/>
        </w:rPr>
        <w:t>when the corresponding PC5-RRC connection is released due to upper layer request according to clause 5.8.9.5.</w:t>
      </w:r>
    </w:p>
    <w:p w14:paraId="7609EE05" w14:textId="77777777" w:rsidR="001A544A" w:rsidRPr="00040E29" w:rsidRDefault="001A544A" w:rsidP="009D4432">
      <w:r w:rsidRPr="00040E29">
        <w:t>For each</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release conditions are met as in sub-clause </w:t>
      </w:r>
      <w:r w:rsidRPr="00040E29">
        <w:t xml:space="preserve">5.8.9.1a.1.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75FD2F59" w14:textId="77777777" w:rsidR="001A544A" w:rsidRPr="00040E29" w:rsidRDefault="001A544A" w:rsidP="009D4432">
      <w:r w:rsidRPr="00040E29">
        <w:rPr>
          <w:rFonts w:eastAsia="Batang"/>
        </w:rPr>
        <w:t>1&gt;</w:t>
      </w:r>
      <w:r w:rsidRPr="00040E29">
        <w:rPr>
          <w:rFonts w:eastAsia="Batang"/>
        </w:rPr>
        <w:tab/>
        <w:t>for groupcast and broadcast; or</w:t>
      </w:r>
    </w:p>
    <w:p w14:paraId="0D0E5B27" w14:textId="77777777" w:rsidR="001A544A" w:rsidRPr="00040E29" w:rsidRDefault="001A544A" w:rsidP="009D4432">
      <w:r w:rsidRPr="00040E29">
        <w:rPr>
          <w:rFonts w:eastAsia="Batang"/>
        </w:rPr>
        <w:t>1&gt;</w:t>
      </w:r>
      <w:r w:rsidRPr="00040E29">
        <w:rPr>
          <w:rFonts w:eastAsia="Batang"/>
        </w:rPr>
        <w:tab/>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after the reception of the </w:t>
      </w:r>
      <w:proofErr w:type="spellStart"/>
      <w:r w:rsidRPr="00040E29">
        <w:rPr>
          <w:i/>
        </w:rPr>
        <w:t>RRCReconfigurationSidelink</w:t>
      </w:r>
      <w:proofErr w:type="spellEnd"/>
      <w:r w:rsidRPr="00040E29">
        <w:rPr>
          <w:i/>
        </w:rPr>
        <w:t xml:space="preserve"> </w:t>
      </w:r>
      <w:r w:rsidRPr="00040E29">
        <w:t>message; or</w:t>
      </w:r>
    </w:p>
    <w:p w14:paraId="7ACB9758" w14:textId="77777777" w:rsidR="001A544A" w:rsidRPr="00040E29" w:rsidRDefault="001A544A" w:rsidP="009D4432">
      <w:pPr>
        <w:rPr>
          <w:rFonts w:eastAsia="Batang"/>
        </w:rPr>
      </w:pPr>
      <w:r w:rsidRPr="00040E29">
        <w:t>1&gt;</w:t>
      </w:r>
      <w:r w:rsidRPr="00040E29">
        <w:tab/>
      </w:r>
      <w:r w:rsidRPr="00040E29">
        <w:rPr>
          <w:rFonts w:eastAsia="Batang"/>
        </w:rPr>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6F7A034D" w14:textId="77777777" w:rsidR="001A544A" w:rsidRPr="00040E29" w:rsidRDefault="001A544A" w:rsidP="009D4432">
      <w:pPr>
        <w:rPr>
          <w:rFonts w:eastAsia="Batang"/>
        </w:rPr>
      </w:pPr>
      <w:r w:rsidRPr="00040E29">
        <w:rPr>
          <w:rFonts w:eastAsia="Batang"/>
        </w:rPr>
        <w:t>2&gt;</w:t>
      </w:r>
      <w:r w:rsidRPr="00040E29">
        <w:rPr>
          <w:rFonts w:eastAsia="Batang"/>
        </w:rPr>
        <w:tab/>
        <w:t xml:space="preserve">release the PDCP entity for NR </w:t>
      </w:r>
      <w:proofErr w:type="spellStart"/>
      <w:r w:rsidRPr="00040E29">
        <w:rPr>
          <w:rFonts w:eastAsia="Batang"/>
        </w:rPr>
        <w:t>sidelink</w:t>
      </w:r>
      <w:proofErr w:type="spellEnd"/>
      <w:r w:rsidRPr="00040E29">
        <w:rPr>
          <w:rFonts w:eastAsia="Batang"/>
        </w:rPr>
        <w:t xml:space="preserve"> communication associated with the </w:t>
      </w:r>
      <w:proofErr w:type="spellStart"/>
      <w:r w:rsidRPr="00040E29">
        <w:rPr>
          <w:rFonts w:eastAsia="Batang"/>
        </w:rPr>
        <w:t>sidelink</w:t>
      </w:r>
      <w:proofErr w:type="spellEnd"/>
      <w:r w:rsidRPr="00040E29">
        <w:rPr>
          <w:rFonts w:eastAsia="Batang"/>
        </w:rPr>
        <w:t xml:space="preserve"> DRB;</w:t>
      </w:r>
    </w:p>
    <w:p w14:paraId="36DD9663" w14:textId="77777777" w:rsidR="001A544A" w:rsidRPr="00040E29" w:rsidRDefault="001A544A" w:rsidP="009D4432">
      <w:r w:rsidRPr="00040E29">
        <w:t>2&gt;</w:t>
      </w:r>
      <w:r w:rsidRPr="00040E29">
        <w:tab/>
        <w:t xml:space="preserve">if SDAP entity </w:t>
      </w:r>
      <w:r w:rsidRPr="00040E29">
        <w:rPr>
          <w:rFonts w:eastAsia="Batang"/>
          <w:lang w:eastAsia="zh-CN"/>
        </w:rPr>
        <w:t xml:space="preserve">for NR </w:t>
      </w:r>
      <w:proofErr w:type="spellStart"/>
      <w:r w:rsidRPr="00040E29">
        <w:rPr>
          <w:rFonts w:eastAsia="Batang"/>
          <w:lang w:eastAsia="zh-CN"/>
        </w:rPr>
        <w:t>sidelink</w:t>
      </w:r>
      <w:proofErr w:type="spellEnd"/>
      <w:r w:rsidRPr="00040E29">
        <w:rPr>
          <w:rFonts w:eastAsia="Batang"/>
          <w:lang w:eastAsia="zh-CN"/>
        </w:rPr>
        <w:t xml:space="preserve"> communication </w:t>
      </w:r>
      <w:r w:rsidRPr="00040E29">
        <w:t xml:space="preserve">associated with this </w:t>
      </w:r>
      <w:proofErr w:type="spellStart"/>
      <w:r w:rsidRPr="00040E29">
        <w:t>sidelink</w:t>
      </w:r>
      <w:proofErr w:type="spellEnd"/>
      <w:r w:rsidRPr="00040E29">
        <w:t xml:space="preserve"> DRB is configured:</w:t>
      </w:r>
    </w:p>
    <w:p w14:paraId="6DDF1FB7" w14:textId="77777777" w:rsidR="001A544A" w:rsidRPr="00040E29" w:rsidRDefault="001A544A" w:rsidP="009D4432">
      <w:pPr>
        <w:rPr>
          <w:lang w:eastAsia="zh-CN"/>
        </w:rPr>
      </w:pPr>
      <w:r w:rsidRPr="00040E29">
        <w:t>3&gt;</w:t>
      </w:r>
      <w:r w:rsidRPr="00040E29">
        <w:tab/>
        <w:t xml:space="preserve">indicate the release of the </w:t>
      </w:r>
      <w:proofErr w:type="spellStart"/>
      <w:r w:rsidRPr="00040E29">
        <w:t>sidelink</w:t>
      </w:r>
      <w:proofErr w:type="spellEnd"/>
      <w:r w:rsidRPr="00040E29">
        <w:t xml:space="preserve"> DRB to the SDAP entity associated with this </w:t>
      </w:r>
      <w:proofErr w:type="spellStart"/>
      <w:r w:rsidRPr="00040E29">
        <w:t>sidelink</w:t>
      </w:r>
      <w:proofErr w:type="spellEnd"/>
      <w:r w:rsidRPr="00040E29">
        <w:t xml:space="preserve"> DRB (TS 37.324 [24], clause </w:t>
      </w:r>
      <w:r w:rsidRPr="00040E29">
        <w:rPr>
          <w:lang w:eastAsia="ko-KR"/>
        </w:rPr>
        <w:t>5.3.3);</w:t>
      </w:r>
    </w:p>
    <w:p w14:paraId="23D0A1D3" w14:textId="77777777" w:rsidR="001A544A" w:rsidRPr="00040E29" w:rsidRDefault="001A544A" w:rsidP="009D4432">
      <w:pPr>
        <w:rPr>
          <w:rFonts w:eastAsia="Batang"/>
        </w:rPr>
      </w:pPr>
      <w:r w:rsidRPr="00040E29">
        <w:rPr>
          <w:rFonts w:eastAsia="Batang"/>
        </w:rPr>
        <w:t>2&gt;</w:t>
      </w:r>
      <w:r w:rsidRPr="00040E29">
        <w:rPr>
          <w:rFonts w:eastAsia="Batang"/>
        </w:rPr>
        <w:tab/>
        <w:t xml:space="preserve">release SDAP entities for NR </w:t>
      </w:r>
      <w:proofErr w:type="spellStart"/>
      <w:r w:rsidRPr="00040E29">
        <w:rPr>
          <w:rFonts w:eastAsia="Batang"/>
        </w:rPr>
        <w:t>sidelink</w:t>
      </w:r>
      <w:proofErr w:type="spellEnd"/>
      <w:r w:rsidRPr="00040E29">
        <w:rPr>
          <w:rFonts w:eastAsia="Batang"/>
        </w:rPr>
        <w:t xml:space="preserve"> communication, if any, that have no associated </w:t>
      </w:r>
      <w:proofErr w:type="spellStart"/>
      <w:r w:rsidRPr="00040E29">
        <w:rPr>
          <w:rFonts w:eastAsia="Batang"/>
        </w:rPr>
        <w:t>sidelink</w:t>
      </w:r>
      <w:proofErr w:type="spellEnd"/>
      <w:r w:rsidRPr="00040E29">
        <w:rPr>
          <w:rFonts w:eastAsia="Batang"/>
        </w:rPr>
        <w:t xml:space="preserve"> DRB as specified in TS 37.324 [24] clause 5.1.2;</w:t>
      </w:r>
    </w:p>
    <w:p w14:paraId="15DCD653" w14:textId="77777777" w:rsidR="001A544A" w:rsidRPr="00040E29" w:rsidRDefault="001A544A" w:rsidP="009D4432">
      <w:pPr>
        <w:rPr>
          <w:rFonts w:eastAsia="Batang"/>
        </w:rPr>
      </w:pPr>
      <w:r w:rsidRPr="00040E29">
        <w:rPr>
          <w:rFonts w:eastAsia="Batang"/>
        </w:rPr>
        <w:t>1&gt;</w:t>
      </w:r>
      <w:r w:rsidRPr="00040E29">
        <w:rPr>
          <w:rFonts w:eastAsia="Batang"/>
        </w:rPr>
        <w:tab/>
        <w:t>for groupcast and broadcast; or</w:t>
      </w:r>
    </w:p>
    <w:p w14:paraId="5416EA3E" w14:textId="77777777" w:rsidR="001A544A" w:rsidRPr="00040E29" w:rsidRDefault="001A544A" w:rsidP="009D4432">
      <w:pPr>
        <w:rPr>
          <w:rFonts w:eastAsia="Batang"/>
        </w:rPr>
      </w:pPr>
      <w:r w:rsidRPr="00040E29">
        <w:rPr>
          <w:rFonts w:eastAsia="Batang"/>
        </w:rPr>
        <w:t>1&gt;</w:t>
      </w:r>
      <w:r w:rsidRPr="00040E29">
        <w:rPr>
          <w:rFonts w:eastAsia="Batang"/>
        </w:rPr>
        <w:tab/>
        <w:t xml:space="preserve">for </w:t>
      </w:r>
      <w:r w:rsidRPr="00040E29">
        <w:rPr>
          <w:rFonts w:eastAsia="SimSun"/>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rPr>
          <w:rFonts w:eastAsia="SimSun"/>
        </w:rPr>
        <w:t xml:space="preserve">configuration received within the </w:t>
      </w:r>
      <w:proofErr w:type="spellStart"/>
      <w:r w:rsidRPr="00040E29">
        <w:rPr>
          <w:rFonts w:eastAsia="Batang"/>
          <w:i/>
        </w:rPr>
        <w:t>sl-ConfigDedicatedNR</w:t>
      </w:r>
      <w:proofErr w:type="spellEnd"/>
      <w:r w:rsidRPr="00040E29">
        <w:rPr>
          <w:rFonts w:eastAsia="SimSun"/>
        </w:rPr>
        <w:t>:</w:t>
      </w:r>
    </w:p>
    <w:p w14:paraId="0E25404A" w14:textId="77777777" w:rsidR="001A544A" w:rsidRPr="00040E29" w:rsidRDefault="001A544A" w:rsidP="009D4432">
      <w:r w:rsidRPr="00040E29">
        <w:t>2&gt;</w:t>
      </w:r>
      <w:r w:rsidRPr="00040E29">
        <w:tab/>
        <w:t xml:space="preserve">for each </w:t>
      </w:r>
      <w:proofErr w:type="spellStart"/>
      <w:r w:rsidRPr="00040E29">
        <w:rPr>
          <w:i/>
        </w:rPr>
        <w:t>sl</w:t>
      </w:r>
      <w:proofErr w:type="spellEnd"/>
      <w:r w:rsidRPr="00040E29">
        <w:rPr>
          <w:i/>
        </w:rPr>
        <w:t>-RLC-</w:t>
      </w:r>
      <w:proofErr w:type="spellStart"/>
      <w:r w:rsidRPr="00040E29">
        <w:rPr>
          <w:i/>
        </w:rPr>
        <w:t>BearerConfigIndex</w:t>
      </w:r>
      <w:proofErr w:type="spellEnd"/>
      <w:r w:rsidRPr="00040E29">
        <w:t xml:space="preserve"> included in the received </w:t>
      </w:r>
      <w:proofErr w:type="spellStart"/>
      <w:r w:rsidRPr="00040E29">
        <w:rPr>
          <w:i/>
        </w:rPr>
        <w:t>sl</w:t>
      </w:r>
      <w:proofErr w:type="spellEnd"/>
      <w:r w:rsidRPr="00040E29">
        <w:rPr>
          <w:i/>
        </w:rPr>
        <w:t>-RLC-</w:t>
      </w:r>
      <w:proofErr w:type="spellStart"/>
      <w:r w:rsidRPr="00040E29">
        <w:rPr>
          <w:i/>
        </w:rPr>
        <w:t>BearerToReleaseList</w:t>
      </w:r>
      <w:proofErr w:type="spellEnd"/>
      <w:r w:rsidRPr="00040E29">
        <w:t xml:space="preserve"> that is part of the current UE </w:t>
      </w:r>
      <w:proofErr w:type="spellStart"/>
      <w:r w:rsidRPr="00040E29">
        <w:t>sidelink</w:t>
      </w:r>
      <w:proofErr w:type="spellEnd"/>
      <w:r w:rsidRPr="00040E29">
        <w:t xml:space="preserve"> configuration:</w:t>
      </w:r>
    </w:p>
    <w:p w14:paraId="462022B6" w14:textId="77777777" w:rsidR="001A544A" w:rsidRPr="00040E29" w:rsidRDefault="001A544A" w:rsidP="009D4432">
      <w:r w:rsidRPr="00040E29">
        <w:t>3&gt;</w:t>
      </w:r>
      <w:r w:rsidRPr="00040E29">
        <w:tab/>
        <w:t xml:space="preserve">release the RLC entity and the corresponding logical channel for NR </w:t>
      </w:r>
      <w:proofErr w:type="spellStart"/>
      <w:r w:rsidRPr="00040E29">
        <w:t>sidelink</w:t>
      </w:r>
      <w:proofErr w:type="spellEnd"/>
      <w:r w:rsidRPr="00040E29">
        <w:t xml:space="preserve"> communication, associated with the </w:t>
      </w:r>
      <w:proofErr w:type="spellStart"/>
      <w:r w:rsidRPr="00040E29">
        <w:rPr>
          <w:i/>
        </w:rPr>
        <w:t>sl</w:t>
      </w:r>
      <w:proofErr w:type="spellEnd"/>
      <w:r w:rsidRPr="00040E29">
        <w:rPr>
          <w:i/>
        </w:rPr>
        <w:t>-RLC-</w:t>
      </w:r>
      <w:proofErr w:type="spellStart"/>
      <w:r w:rsidRPr="00040E29">
        <w:rPr>
          <w:i/>
        </w:rPr>
        <w:t>BearerConfigIndex</w:t>
      </w:r>
      <w:proofErr w:type="spellEnd"/>
      <w:r w:rsidRPr="00040E29">
        <w:t>.</w:t>
      </w:r>
    </w:p>
    <w:p w14:paraId="59E07310" w14:textId="77777777" w:rsidR="001A544A" w:rsidRPr="00040E29" w:rsidRDefault="001A544A" w:rsidP="009D4432">
      <w:r w:rsidRPr="00040E29">
        <w:rPr>
          <w:lang w:eastAsia="zh-CN"/>
        </w:rPr>
        <w:t>1&gt;</w:t>
      </w:r>
      <w:r w:rsidRPr="00040E29">
        <w:rPr>
          <w:lang w:eastAsia="zh-CN"/>
        </w:rPr>
        <w:tab/>
      </w:r>
      <w:r w:rsidRPr="00040E29">
        <w:rPr>
          <w:rFonts w:eastAsia="Batang"/>
        </w:rPr>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release was triggered due to the reception of the </w:t>
      </w:r>
      <w:proofErr w:type="spellStart"/>
      <w:r w:rsidRPr="00040E29">
        <w:rPr>
          <w:i/>
        </w:rPr>
        <w:t>RRCReconfigurationSidelink</w:t>
      </w:r>
      <w:proofErr w:type="spellEnd"/>
      <w:r w:rsidRPr="00040E29">
        <w:rPr>
          <w:i/>
        </w:rPr>
        <w:t xml:space="preserve"> </w:t>
      </w:r>
      <w:r w:rsidRPr="00040E29">
        <w:t>message; or</w:t>
      </w:r>
    </w:p>
    <w:p w14:paraId="12AB0994" w14:textId="77777777" w:rsidR="001A544A" w:rsidRPr="00040E29" w:rsidRDefault="001A544A" w:rsidP="009D4432">
      <w:pPr>
        <w:rPr>
          <w:rFonts w:eastAsia="Batang"/>
        </w:rPr>
      </w:pPr>
      <w:r w:rsidRPr="00040E29">
        <w:t>1&gt;</w:t>
      </w:r>
      <w:r w:rsidRPr="00040E29">
        <w:tab/>
      </w:r>
      <w:r w:rsidRPr="00040E29">
        <w:rPr>
          <w:rFonts w:eastAsia="Batang"/>
        </w:rPr>
        <w:t xml:space="preserve">for </w:t>
      </w:r>
      <w:r w:rsidRPr="00040E29">
        <w:rPr>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release was triggered due to the </w:t>
      </w:r>
      <w:r w:rsidRPr="00040E29">
        <w:t xml:space="preserve">configuration received within th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p>
    <w:p w14:paraId="469B214C" w14:textId="77777777" w:rsidR="001A544A" w:rsidRPr="00040E29" w:rsidRDefault="001A544A" w:rsidP="009D4432">
      <w:pPr>
        <w:rPr>
          <w:rFonts w:eastAsia="SimSun"/>
          <w:lang w:eastAsia="zh-CN"/>
        </w:rPr>
      </w:pPr>
      <w:r w:rsidRPr="00040E29">
        <w:rPr>
          <w:rFonts w:eastAsia="Batang"/>
        </w:rPr>
        <w:lastRenderedPageBreak/>
        <w:t>2&gt;</w:t>
      </w:r>
      <w:r w:rsidRPr="00040E29">
        <w:rPr>
          <w:rFonts w:eastAsia="Batang"/>
        </w:rPr>
        <w:tab/>
        <w:t xml:space="preserve">release the RLC entity and the corresponding logical channel for NR </w:t>
      </w:r>
      <w:proofErr w:type="spellStart"/>
      <w:r w:rsidRPr="00040E29">
        <w:rPr>
          <w:rFonts w:eastAsia="Batang"/>
        </w:rPr>
        <w:t>sidelink</w:t>
      </w:r>
      <w:proofErr w:type="spellEnd"/>
      <w:r w:rsidRPr="00040E29">
        <w:rPr>
          <w:rFonts w:eastAsia="Batang"/>
        </w:rPr>
        <w:t xml:space="preserve"> communication associated with the</w:t>
      </w:r>
      <w:r w:rsidRPr="00040E29">
        <w:rPr>
          <w:rFonts w:eastAsia="SimSun"/>
        </w:rPr>
        <w:t xml:space="preserve"> </w:t>
      </w:r>
      <w:proofErr w:type="spellStart"/>
      <w:r w:rsidRPr="00040E29">
        <w:rPr>
          <w:rFonts w:eastAsia="SimSun"/>
        </w:rPr>
        <w:t>sidelink</w:t>
      </w:r>
      <w:proofErr w:type="spellEnd"/>
      <w:r w:rsidRPr="00040E29">
        <w:rPr>
          <w:rFonts w:eastAsia="Batang"/>
        </w:rPr>
        <w:t xml:space="preserve"> DRB;</w:t>
      </w:r>
    </w:p>
    <w:p w14:paraId="485932BB" w14:textId="77777777" w:rsidR="001A544A" w:rsidRPr="00040E29" w:rsidRDefault="001A544A" w:rsidP="009D4432">
      <w:pPr>
        <w:rPr>
          <w:rFonts w:eastAsia="Batang"/>
        </w:rPr>
      </w:pPr>
      <w:r w:rsidRPr="00040E29">
        <w:rPr>
          <w:rFonts w:eastAsia="Batang"/>
        </w:rPr>
        <w:t>2&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UE information procedure in sub-clause 5.8.3 for unicast if needed.</w:t>
      </w:r>
    </w:p>
    <w:p w14:paraId="20FC0CC6" w14:textId="77777777" w:rsidR="001A544A" w:rsidRPr="00040E29" w:rsidRDefault="001A544A" w:rsidP="009D4432">
      <w:r w:rsidRPr="00040E29">
        <w:t>1&gt;</w:t>
      </w:r>
      <w:r w:rsidRPr="00040E29">
        <w:tab/>
        <w:t xml:space="preserve">if the </w:t>
      </w:r>
      <w:proofErr w:type="spellStart"/>
      <w:r w:rsidRPr="00040E29">
        <w:t>sidelink</w:t>
      </w:r>
      <w:proofErr w:type="spellEnd"/>
      <w:r w:rsidRPr="00040E29">
        <w:t xml:space="preserve"> radio link failure is detected for a specific destination:</w:t>
      </w:r>
    </w:p>
    <w:p w14:paraId="0082BD6F" w14:textId="77777777" w:rsidR="001A544A" w:rsidRPr="00040E29" w:rsidRDefault="001A544A" w:rsidP="009D4432">
      <w:pPr>
        <w:rPr>
          <w:lang w:eastAsia="zh-CN"/>
        </w:rPr>
      </w:pPr>
      <w:r w:rsidRPr="00040E29">
        <w:t>2&gt;</w:t>
      </w:r>
      <w:r w:rsidRPr="00040E29">
        <w:tab/>
        <w:t xml:space="preserve">release the PDCP entity, RLC entity and the logical channel of the </w:t>
      </w:r>
      <w:proofErr w:type="spellStart"/>
      <w:r w:rsidRPr="00040E29">
        <w:t>sidelink</w:t>
      </w:r>
      <w:proofErr w:type="spellEnd"/>
      <w:r w:rsidRPr="00040E29">
        <w:t xml:space="preserve"> DRB for the specific destination.</w:t>
      </w:r>
    </w:p>
    <w:p w14:paraId="32A9F2F6" w14:textId="77777777" w:rsidR="001A544A" w:rsidRPr="00040E29" w:rsidRDefault="001A544A"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a.2</w:t>
      </w:r>
      <w:r w:rsidRPr="00040E29">
        <w:t>]</w:t>
      </w:r>
    </w:p>
    <w:p w14:paraId="3CDAA494" w14:textId="77777777" w:rsidR="001A544A" w:rsidRPr="00040E29" w:rsidRDefault="001A544A"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addition</w:t>
      </w:r>
      <w:r w:rsidRPr="00040E29">
        <w:t xml:space="preserve"> is initiated only in the following cases:</w:t>
      </w:r>
    </w:p>
    <w:p w14:paraId="2AE8A59C" w14:textId="77777777" w:rsidR="001A544A" w:rsidRPr="00040E29" w:rsidRDefault="001A544A" w:rsidP="009D4432">
      <w:pPr>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sl-ConfigDedicatedNR</w:t>
      </w:r>
      <w:proofErr w:type="spellEnd"/>
      <w:r w:rsidRPr="00040E29">
        <w:rPr>
          <w:lang w:eastAsia="zh-CN"/>
        </w:rPr>
        <w:t>,</w:t>
      </w:r>
      <w:r w:rsidRPr="00040E29">
        <w:rPr>
          <w:rFonts w:eastAsia="Batang"/>
          <w:i/>
        </w:rPr>
        <w:t xml:space="preserve"> SIB12</w:t>
      </w:r>
      <w:r w:rsidRPr="00040E29">
        <w:rPr>
          <w:rFonts w:eastAsia="Batang"/>
        </w:rPr>
        <w:t xml:space="preserve">, </w:t>
      </w:r>
      <w:proofErr w:type="spellStart"/>
      <w:r w:rsidRPr="00040E29">
        <w:rPr>
          <w:rFonts w:eastAsia="Batang"/>
          <w:i/>
        </w:rPr>
        <w:t>SidelinkPreconfigNR</w:t>
      </w:r>
      <w:proofErr w:type="spellEnd"/>
      <w:r w:rsidRPr="00040E29">
        <w:rPr>
          <w:rFonts w:eastAsia="Batang"/>
        </w:rPr>
        <w:t xml:space="preserve"> and is to be mapped to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not established; or</w:t>
      </w:r>
    </w:p>
    <w:p w14:paraId="3A2619C1" w14:textId="77777777" w:rsidR="001A544A" w:rsidRPr="00040E29" w:rsidRDefault="001A544A" w:rsidP="009D4432">
      <w:pPr>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RRCReconfigurationSidelink</w:t>
      </w:r>
      <w:proofErr w:type="spellEnd"/>
      <w:r w:rsidRPr="00040E29">
        <w:rPr>
          <w:rFonts w:eastAsia="Batang"/>
        </w:rPr>
        <w:t xml:space="preserve"> and is</w:t>
      </w:r>
      <w:r w:rsidRPr="00040E29">
        <w:rPr>
          <w:rFonts w:eastAsia="Batang"/>
          <w:i/>
        </w:rPr>
        <w:t xml:space="preserve"> </w:t>
      </w:r>
      <w:r w:rsidRPr="00040E29">
        <w:rPr>
          <w:rFonts w:eastAsia="Batang"/>
        </w:rPr>
        <w:t xml:space="preserve">to be mapped to a </w:t>
      </w:r>
      <w:proofErr w:type="spellStart"/>
      <w:r w:rsidRPr="00040E29">
        <w:rPr>
          <w:rFonts w:eastAsia="Batang"/>
        </w:rPr>
        <w:t>sidelink</w:t>
      </w:r>
      <w:proofErr w:type="spellEnd"/>
      <w:r w:rsidRPr="00040E29">
        <w:rPr>
          <w:rFonts w:eastAsia="Batang"/>
        </w:rPr>
        <w:t xml:space="preserve"> DRB, which is not established;</w:t>
      </w:r>
    </w:p>
    <w:p w14:paraId="62B6D0E9" w14:textId="77777777" w:rsidR="001A544A" w:rsidRPr="00040E29" w:rsidRDefault="001A544A"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modification</w:t>
      </w:r>
      <w:r w:rsidRPr="00040E29">
        <w:rPr>
          <w:sz w:val="22"/>
        </w:rPr>
        <w:t xml:space="preserve"> </w:t>
      </w:r>
      <w:r w:rsidRPr="00040E29">
        <w:t>is initiated only in the following cases:</w:t>
      </w:r>
    </w:p>
    <w:p w14:paraId="1A7965A5" w14:textId="77777777" w:rsidR="001A544A" w:rsidRPr="00040E29" w:rsidRDefault="001A544A" w:rsidP="009D4432">
      <w:pPr>
        <w:rPr>
          <w:rFonts w:eastAsia="Batang"/>
        </w:rPr>
      </w:pPr>
      <w:r w:rsidRPr="00040E29">
        <w:rPr>
          <w:rFonts w:eastAsia="Batang"/>
        </w:rPr>
        <w:t>1&gt;</w:t>
      </w:r>
      <w:r w:rsidRPr="00040E29">
        <w:rPr>
          <w:rFonts w:eastAsia="Batang"/>
        </w:rPr>
        <w:tab/>
        <w:t xml:space="preserve">if any of the </w:t>
      </w:r>
      <w:proofErr w:type="spellStart"/>
      <w:r w:rsidRPr="00040E29">
        <w:rPr>
          <w:rFonts w:eastAsia="Batang"/>
        </w:rPr>
        <w:t>sidelink</w:t>
      </w:r>
      <w:proofErr w:type="spellEnd"/>
      <w:r w:rsidRPr="00040E29">
        <w:rPr>
          <w:rFonts w:eastAsia="Batang"/>
        </w:rPr>
        <w:t xml:space="preserve"> DRB related parameters is changed by </w:t>
      </w:r>
      <w:proofErr w:type="spellStart"/>
      <w:r w:rsidRPr="00040E29">
        <w:rPr>
          <w:rFonts w:eastAsia="Batang"/>
          <w:i/>
        </w:rPr>
        <w:t>sl-ConfigDedicatedNR</w:t>
      </w:r>
      <w:proofErr w:type="spellEnd"/>
      <w:r w:rsidRPr="00040E29">
        <w:rPr>
          <w:rFonts w:eastAsia="Batang"/>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w:t>
      </w:r>
      <w:r w:rsidRPr="00040E29">
        <w:rPr>
          <w:rFonts w:eastAsia="Batang"/>
          <w:i/>
        </w:rPr>
        <w:t xml:space="preserve"> </w:t>
      </w:r>
      <w:proofErr w:type="spellStart"/>
      <w:r w:rsidRPr="00040E29">
        <w:rPr>
          <w:rFonts w:eastAsia="Batang"/>
          <w:i/>
        </w:rPr>
        <w:t>RRCReconfigurationSidelink</w:t>
      </w:r>
      <w:proofErr w:type="spellEnd"/>
      <w:r w:rsidRPr="00040E29">
        <w:rPr>
          <w:rFonts w:eastAsia="Batang"/>
        </w:rPr>
        <w:t xml:space="preserve"> for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established;</w:t>
      </w:r>
    </w:p>
    <w:p w14:paraId="3E3D2D1B" w14:textId="77777777" w:rsidR="001A544A" w:rsidRPr="00040E29" w:rsidRDefault="001A544A" w:rsidP="009D4432">
      <w:r w:rsidRPr="00040E29">
        <w:t xml:space="preserve"> 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addition</w:t>
      </w:r>
      <w:r w:rsidRPr="00040E29">
        <w:rPr>
          <w:rFonts w:eastAsia="Batang"/>
        </w:rPr>
        <w:t xml:space="preserve"> 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4BF82732" w14:textId="77777777" w:rsidR="001A544A" w:rsidRPr="00040E29" w:rsidRDefault="001A544A" w:rsidP="009D4432">
      <w:r w:rsidRPr="00040E29">
        <w:rPr>
          <w:rFonts w:eastAsia="Batang"/>
        </w:rPr>
        <w:t>1&gt;</w:t>
      </w:r>
      <w:r w:rsidRPr="00040E29">
        <w:rPr>
          <w:rFonts w:eastAsia="Batang"/>
        </w:rPr>
        <w:tab/>
        <w:t>for groupcast and broadcast; or</w:t>
      </w:r>
    </w:p>
    <w:p w14:paraId="0A048076" w14:textId="6FB69334" w:rsidR="001A544A" w:rsidRPr="00040E29" w:rsidRDefault="001A544A" w:rsidP="009D4432">
      <w:r w:rsidRPr="00040E29">
        <w:rPr>
          <w:rFonts w:eastAsia="Batang"/>
        </w:rPr>
        <w:t>1&gt;</w:t>
      </w:r>
      <w:r w:rsidRPr="00040E29">
        <w:rPr>
          <w:rFonts w:eastAsia="Batang"/>
        </w:rPr>
        <w:tab/>
        <w:t xml:space="preserve">for </w:t>
      </w:r>
      <w:r w:rsidRPr="00040E29">
        <w:rPr>
          <w:lang w:eastAsia="zh-CN"/>
        </w:rPr>
        <w:t>unicast,</w:t>
      </w:r>
      <w:r w:rsidRPr="00040E29">
        <w:rPr>
          <w:rFonts w:eastAsia="Batang"/>
        </w:rPr>
        <w:t xml:space="preserve"> if the </w:t>
      </w:r>
      <w:proofErr w:type="spellStart"/>
      <w:r w:rsidRPr="00040E29">
        <w:rPr>
          <w:rFonts w:eastAsia="Batang"/>
        </w:rPr>
        <w:t>sidelink</w:t>
      </w:r>
      <w:proofErr w:type="spellEnd"/>
      <w:r w:rsidRPr="00040E29">
        <w:rPr>
          <w:rFonts w:eastAsia="Batang"/>
        </w:rPr>
        <w:t xml:space="preserve"> DRB addition was </w:t>
      </w:r>
      <w:r w:rsidR="0033396C" w:rsidRPr="00040E29">
        <w:rPr>
          <w:rFonts w:eastAsia="Batang"/>
        </w:rPr>
        <w:t>triggered</w:t>
      </w:r>
      <w:r w:rsidRPr="00040E29">
        <w:rPr>
          <w:rFonts w:eastAsia="Batang"/>
        </w:rPr>
        <w:t xml:space="preserve"> due to the reception of the </w:t>
      </w:r>
      <w:proofErr w:type="spellStart"/>
      <w:r w:rsidRPr="00040E29">
        <w:rPr>
          <w:i/>
        </w:rPr>
        <w:t>RRCReconfigurationSidelink</w:t>
      </w:r>
      <w:proofErr w:type="spellEnd"/>
      <w:r w:rsidRPr="00040E29">
        <w:rPr>
          <w:i/>
        </w:rPr>
        <w:t xml:space="preserve"> </w:t>
      </w:r>
      <w:r w:rsidRPr="00040E29">
        <w:t>message; or</w:t>
      </w:r>
    </w:p>
    <w:p w14:paraId="69C0D36E" w14:textId="77777777" w:rsidR="001A544A" w:rsidRPr="00040E29" w:rsidRDefault="001A544A" w:rsidP="009D4432">
      <w:pPr>
        <w:rPr>
          <w:rFonts w:eastAsia="Batang"/>
        </w:rPr>
      </w:pPr>
      <w:r w:rsidRPr="00040E29">
        <w:t>1&gt;</w:t>
      </w:r>
      <w:r w:rsidRPr="00040E29">
        <w:tab/>
      </w:r>
      <w:r w:rsidRPr="00040E29">
        <w:rPr>
          <w:rFonts w:eastAsia="Batang"/>
        </w:rPr>
        <w:t xml:space="preserve">for </w:t>
      </w:r>
      <w:r w:rsidRPr="00040E29">
        <w:rPr>
          <w:lang w:eastAsia="zh-CN"/>
        </w:rPr>
        <w:t>unicast,</w:t>
      </w:r>
      <w:r w:rsidRPr="00040E29">
        <w:rPr>
          <w:rFonts w:eastAsia="Batang"/>
        </w:rPr>
        <w:t xml:space="preserve">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addition was triggered</w:t>
      </w:r>
      <w:r w:rsidRPr="00040E29">
        <w:rPr>
          <w:lang w:eastAsia="zh-CN"/>
        </w:rPr>
        <w:t xml:space="preserve"> </w:t>
      </w:r>
      <w:r w:rsidRPr="00040E29">
        <w:rPr>
          <w:rFonts w:eastAsia="Batang"/>
        </w:rPr>
        <w:t xml:space="preserve">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indicated by upper layers</w:t>
      </w:r>
      <w:r w:rsidRPr="00040E29">
        <w:rPr>
          <w:rFonts w:eastAsia="MS Mincho"/>
        </w:rPr>
        <w:t>:</w:t>
      </w:r>
    </w:p>
    <w:p w14:paraId="257C1561" w14:textId="77777777" w:rsidR="001A544A" w:rsidRPr="00040E29" w:rsidRDefault="001A544A" w:rsidP="009D4432">
      <w:pPr>
        <w:rPr>
          <w:rFonts w:eastAsia="Batang"/>
        </w:rPr>
      </w:pPr>
      <w:r w:rsidRPr="00040E29">
        <w:rPr>
          <w:rFonts w:eastAsia="Batang"/>
        </w:rPr>
        <w:t>2&gt;</w:t>
      </w:r>
      <w:r w:rsidRPr="00040E29">
        <w:rPr>
          <w:rFonts w:eastAsia="Batang"/>
        </w:rPr>
        <w:tab/>
        <w:t xml:space="preserve">if an SDAP entity for NR </w:t>
      </w:r>
      <w:proofErr w:type="spellStart"/>
      <w:r w:rsidRPr="00040E29">
        <w:rPr>
          <w:rFonts w:eastAsia="Batang"/>
        </w:rPr>
        <w:t>sidelink</w:t>
      </w:r>
      <w:proofErr w:type="spellEnd"/>
      <w:r w:rsidRPr="00040E29">
        <w:rPr>
          <w:rFonts w:eastAsia="Batang"/>
        </w:rPr>
        <w:t xml:space="preserve"> communication associated with the destination and the cast type of the </w:t>
      </w:r>
      <w:proofErr w:type="spellStart"/>
      <w:r w:rsidRPr="00040E29">
        <w:rPr>
          <w:rFonts w:eastAsia="Batang"/>
        </w:rPr>
        <w:t>sidelink</w:t>
      </w:r>
      <w:proofErr w:type="spellEnd"/>
      <w:r w:rsidRPr="00040E29">
        <w:rPr>
          <w:rFonts w:eastAsia="Batang"/>
        </w:rPr>
        <w:t xml:space="preserve"> DRB does not exist:</w:t>
      </w:r>
    </w:p>
    <w:p w14:paraId="244CEBBA" w14:textId="77777777" w:rsidR="001A544A" w:rsidRPr="00040E29" w:rsidRDefault="001A544A" w:rsidP="009D4432">
      <w:pPr>
        <w:rPr>
          <w:rFonts w:eastAsia="Batang"/>
        </w:rPr>
      </w:pPr>
      <w:r w:rsidRPr="00040E29">
        <w:rPr>
          <w:rFonts w:eastAsia="Batang"/>
        </w:rPr>
        <w:t>3&gt;</w:t>
      </w:r>
      <w:r w:rsidRPr="00040E29">
        <w:rPr>
          <w:rFonts w:eastAsia="Batang"/>
        </w:rPr>
        <w:tab/>
        <w:t xml:space="preserve">establish an SDAP entity for NR </w:t>
      </w:r>
      <w:proofErr w:type="spellStart"/>
      <w:r w:rsidRPr="00040E29">
        <w:rPr>
          <w:rFonts w:eastAsia="Batang"/>
        </w:rPr>
        <w:t>sidelink</w:t>
      </w:r>
      <w:proofErr w:type="spellEnd"/>
      <w:r w:rsidRPr="00040E29">
        <w:rPr>
          <w:rFonts w:eastAsia="Batang"/>
        </w:rPr>
        <w:t xml:space="preserve"> communication as specified in TS 37.324 [24] clause 5.1.1;</w:t>
      </w:r>
    </w:p>
    <w:p w14:paraId="35FC0EF8" w14:textId="77777777" w:rsidR="001A544A" w:rsidRPr="00040E29" w:rsidRDefault="001A544A" w:rsidP="009D4432">
      <w:pPr>
        <w:rPr>
          <w:rFonts w:eastAsia="Batang"/>
        </w:rPr>
      </w:pPr>
      <w:r w:rsidRPr="00040E29">
        <w:rPr>
          <w:rFonts w:eastAsia="Batang"/>
        </w:rPr>
        <w:t>2&gt;</w:t>
      </w:r>
      <w:r w:rsidRPr="00040E29">
        <w:rPr>
          <w:rFonts w:eastAsia="Batang"/>
        </w:rPr>
        <w:tab/>
        <w:t xml:space="preserve">(re)configure the SDAP entity in accordance with the </w:t>
      </w:r>
      <w:r w:rsidRPr="00040E29">
        <w:rPr>
          <w:rFonts w:eastAsia="Batang"/>
          <w:i/>
          <w:iCs/>
        </w:rPr>
        <w:t>sl-SDAP-ConfigPC5</w:t>
      </w:r>
      <w:r w:rsidRPr="00040E29">
        <w:rPr>
          <w:rFonts w:eastAsia="Batang"/>
        </w:rPr>
        <w:t xml:space="preserve"> received in the </w:t>
      </w:r>
      <w:proofErr w:type="spellStart"/>
      <w:r w:rsidRPr="00040E29">
        <w:rPr>
          <w:rFonts w:eastAsia="Batang"/>
          <w:i/>
          <w:iCs/>
        </w:rPr>
        <w:t>RRCReconfigurationSidelink</w:t>
      </w:r>
      <w:proofErr w:type="spellEnd"/>
      <w:r w:rsidRPr="00040E29">
        <w:rPr>
          <w:rFonts w:eastAsia="Batang"/>
        </w:rPr>
        <w:t xml:space="preserve"> or </w:t>
      </w:r>
      <w:proofErr w:type="spellStart"/>
      <w:r w:rsidRPr="00040E29">
        <w:rPr>
          <w:rFonts w:eastAsia="Batang"/>
          <w:i/>
          <w:iCs/>
        </w:rPr>
        <w:t>sl</w:t>
      </w:r>
      <w:proofErr w:type="spellEnd"/>
      <w:r w:rsidRPr="00040E29">
        <w:rPr>
          <w:rFonts w:eastAsia="Batang"/>
          <w:i/>
          <w:iCs/>
        </w:rPr>
        <w:t>-SDAP-Config</w:t>
      </w:r>
      <w:r w:rsidRPr="00040E29">
        <w:rPr>
          <w:rFonts w:eastAsia="Batang"/>
        </w:rPr>
        <w:t xml:space="preserve"> received in </w:t>
      </w:r>
      <w:proofErr w:type="spellStart"/>
      <w:r w:rsidRPr="00040E29">
        <w:rPr>
          <w:rFonts w:eastAsia="Batang"/>
          <w:i/>
          <w:iCs/>
        </w:rPr>
        <w:t>sl-ConfigDedicatedNR</w:t>
      </w:r>
      <w:proofErr w:type="spellEnd"/>
      <w:r w:rsidRPr="00040E29">
        <w:rPr>
          <w:rFonts w:eastAsia="Batang"/>
        </w:rPr>
        <w:t xml:space="preserve">, </w:t>
      </w:r>
      <w:r w:rsidRPr="00040E29">
        <w:rPr>
          <w:rFonts w:eastAsia="Batang"/>
          <w:i/>
          <w:iCs/>
        </w:rPr>
        <w:t>SIB12</w:t>
      </w:r>
      <w:r w:rsidRPr="00040E29">
        <w:rPr>
          <w:rFonts w:eastAsia="Batang"/>
        </w:rPr>
        <w:t xml:space="preserve">, </w:t>
      </w:r>
      <w:proofErr w:type="spellStart"/>
      <w:r w:rsidRPr="00040E29">
        <w:rPr>
          <w:rFonts w:eastAsia="Batang"/>
          <w:i/>
          <w:iCs/>
        </w:rPr>
        <w:t>SidelinkPreconfigNR</w:t>
      </w:r>
      <w:proofErr w:type="spellEnd"/>
      <w:r w:rsidRPr="00040E29">
        <w:rPr>
          <w:rFonts w:eastAsia="Batang"/>
        </w:rPr>
        <w:t xml:space="preserve">, associated with the </w:t>
      </w:r>
      <w:proofErr w:type="spellStart"/>
      <w:r w:rsidRPr="00040E29">
        <w:rPr>
          <w:rFonts w:eastAsia="Batang"/>
        </w:rPr>
        <w:t>sidelink</w:t>
      </w:r>
      <w:proofErr w:type="spellEnd"/>
      <w:r w:rsidRPr="00040E29">
        <w:rPr>
          <w:rFonts w:eastAsia="Batang"/>
        </w:rPr>
        <w:t xml:space="preserve"> DRB;</w:t>
      </w:r>
    </w:p>
    <w:p w14:paraId="21D7161D" w14:textId="77777777" w:rsidR="001A544A" w:rsidRPr="00040E29" w:rsidRDefault="001A544A" w:rsidP="009D4432">
      <w:pPr>
        <w:rPr>
          <w:rFonts w:eastAsia="Batang"/>
        </w:rPr>
      </w:pPr>
      <w:r w:rsidRPr="00040E29">
        <w:rPr>
          <w:rFonts w:eastAsia="Batang"/>
        </w:rPr>
        <w:t>2&gt;</w:t>
      </w:r>
      <w:r w:rsidRPr="00040E29">
        <w:rPr>
          <w:rFonts w:eastAsia="Batang"/>
        </w:rPr>
        <w:tab/>
        <w:t xml:space="preserve">establish a PDCP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rFonts w:eastAsia="Batang"/>
          <w:i/>
        </w:rPr>
        <w:t>sl-PDCP-ConfigPC5</w:t>
      </w:r>
      <w:r w:rsidRPr="00040E29">
        <w:rPr>
          <w:rFonts w:eastAsia="Batang"/>
        </w:rPr>
        <w:t xml:space="preserve"> 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rFonts w:eastAsia="Batang"/>
          <w:i/>
        </w:rPr>
        <w:t>sl</w:t>
      </w:r>
      <w:proofErr w:type="spellEnd"/>
      <w:r w:rsidRPr="00040E29">
        <w:rPr>
          <w:rFonts w:eastAsia="Batang"/>
          <w:i/>
        </w:rPr>
        <w:t>-PDCP-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w:t>
      </w:r>
    </w:p>
    <w:p w14:paraId="53781E17" w14:textId="77777777" w:rsidR="001A544A" w:rsidRPr="00040E29" w:rsidRDefault="001A544A" w:rsidP="009D4432">
      <w:pPr>
        <w:rPr>
          <w:rFonts w:eastAsia="Batang"/>
        </w:rPr>
      </w:pPr>
      <w:r w:rsidRPr="00040E29">
        <w:rPr>
          <w:rFonts w:eastAsia="Batang"/>
        </w:rPr>
        <w:t>2&gt;</w:t>
      </w:r>
      <w:r w:rsidRPr="00040E29">
        <w:rPr>
          <w:rFonts w:eastAsia="Batang"/>
        </w:rPr>
        <w:tab/>
        <w:t xml:space="preserve">establish a RLC entity for NR </w:t>
      </w:r>
      <w:proofErr w:type="spellStart"/>
      <w:r w:rsidRPr="00040E29">
        <w:rPr>
          <w:rFonts w:eastAsia="Batang"/>
        </w:rPr>
        <w:t>sidelink</w:t>
      </w:r>
      <w:proofErr w:type="spellEnd"/>
      <w:r w:rsidRPr="00040E29">
        <w:rPr>
          <w:rFonts w:eastAsia="Batang"/>
        </w:rPr>
        <w:t xml:space="preserve"> communication and configure it in accordance with the </w:t>
      </w:r>
      <w:r w:rsidRPr="00040E29">
        <w:rPr>
          <w:i/>
        </w:rPr>
        <w:t xml:space="preserve">sl-RLC-ConfigPC5 </w:t>
      </w:r>
      <w:r w:rsidRPr="00040E29">
        <w:rPr>
          <w:rFonts w:eastAsia="Batang"/>
        </w:rPr>
        <w:t xml:space="preserve">received in the </w:t>
      </w:r>
      <w:proofErr w:type="spellStart"/>
      <w:r w:rsidRPr="00040E29">
        <w:rPr>
          <w:i/>
        </w:rPr>
        <w:t>RRCReconfigurationSidelink</w:t>
      </w:r>
      <w:proofErr w:type="spellEnd"/>
      <w:r w:rsidRPr="00040E29">
        <w:rPr>
          <w:rFonts w:eastAsia="Batang"/>
          <w:i/>
        </w:rPr>
        <w:t xml:space="preserve"> </w:t>
      </w:r>
      <w:r w:rsidRPr="00040E29">
        <w:rPr>
          <w:rFonts w:eastAsia="Batang"/>
        </w:rPr>
        <w:t xml:space="preserve">or </w:t>
      </w:r>
      <w:proofErr w:type="spellStart"/>
      <w:r w:rsidRPr="00040E29">
        <w:rPr>
          <w:i/>
        </w:rPr>
        <w:t>sl</w:t>
      </w:r>
      <w:proofErr w:type="spellEnd"/>
      <w:r w:rsidRPr="00040E29">
        <w:rPr>
          <w:i/>
        </w:rPr>
        <w:t>-RLC-Config</w:t>
      </w:r>
      <w:r w:rsidRPr="00040E29">
        <w:rPr>
          <w:rFonts w:eastAsia="Batang"/>
        </w:rPr>
        <w:t xml:space="preserve"> received in </w:t>
      </w:r>
      <w:proofErr w:type="spellStart"/>
      <w:r w:rsidRPr="00040E29">
        <w:rPr>
          <w:rFonts w:eastAsia="Batang"/>
          <w:i/>
        </w:rPr>
        <w:t>sl-ConfigDedicatedNR</w:t>
      </w:r>
      <w:proofErr w:type="spellEnd"/>
      <w:r w:rsidRPr="00040E29">
        <w:rPr>
          <w:rFonts w:eastAsia="Batang"/>
          <w:i/>
        </w:rPr>
        <w:t>,</w:t>
      </w:r>
      <w:r w:rsidRPr="00040E29">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xml:space="preserve">, </w:t>
      </w:r>
      <w:r w:rsidRPr="00040E29">
        <w:rPr>
          <w:rFonts w:eastAsia="Malgun Gothic"/>
          <w:lang w:eastAsia="ko-KR"/>
        </w:rPr>
        <w:t>associated</w:t>
      </w:r>
      <w:r w:rsidRPr="00040E29">
        <w:rPr>
          <w:rFonts w:eastAsia="Batang"/>
        </w:rPr>
        <w:t xml:space="preserve"> with </w:t>
      </w:r>
      <w:proofErr w:type="spellStart"/>
      <w:r w:rsidRPr="00040E29">
        <w:rPr>
          <w:rFonts w:eastAsia="Batang"/>
        </w:rPr>
        <w:t>sidelink</w:t>
      </w:r>
      <w:proofErr w:type="spellEnd"/>
      <w:r w:rsidRPr="00040E29">
        <w:rPr>
          <w:rFonts w:eastAsia="Batang"/>
        </w:rPr>
        <w:t xml:space="preserve"> DRB;</w:t>
      </w:r>
    </w:p>
    <w:p w14:paraId="4227441A" w14:textId="77777777" w:rsidR="001A544A" w:rsidRPr="00040E29" w:rsidRDefault="001A544A" w:rsidP="009D4432">
      <w:r w:rsidRPr="00040E29">
        <w:rPr>
          <w:rFonts w:eastAsia="Batang"/>
        </w:rPr>
        <w:t>2&gt;</w:t>
      </w:r>
      <w:r w:rsidRPr="00040E29">
        <w:rPr>
          <w:rFonts w:eastAsia="Batang"/>
        </w:rPr>
        <w:tab/>
        <w:t>if</w:t>
      </w:r>
      <w:r w:rsidRPr="00040E29">
        <w:rPr>
          <w:iCs/>
        </w:rPr>
        <w:t xml:space="preserve"> </w:t>
      </w:r>
      <w:r w:rsidRPr="00040E29">
        <w:t xml:space="preserve">this procedure was due to the reception of a </w:t>
      </w:r>
      <w:proofErr w:type="spellStart"/>
      <w:r w:rsidRPr="00040E29">
        <w:rPr>
          <w:i/>
        </w:rPr>
        <w:t>RRCReconfigurationSidelink</w:t>
      </w:r>
      <w:proofErr w:type="spellEnd"/>
      <w:r w:rsidRPr="00040E29">
        <w:t xml:space="preserve"> message:</w:t>
      </w:r>
    </w:p>
    <w:p w14:paraId="776C7AED" w14:textId="34CBDE09" w:rsidR="001A544A" w:rsidRPr="00040E29" w:rsidRDefault="001A544A" w:rsidP="009D4432">
      <w:r w:rsidRPr="00040E29">
        <w:t>3&gt;</w:t>
      </w:r>
      <w:r w:rsidRPr="00040E29">
        <w:tab/>
        <w:t xml:space="preserve">configure the MAC entity with a logical channel in accordance with the </w:t>
      </w:r>
      <w:r w:rsidRPr="00040E29">
        <w:rPr>
          <w:i/>
        </w:rPr>
        <w:t>sl-MAC-LogicalChannelConfigPC5</w:t>
      </w:r>
      <w:r w:rsidRPr="00040E29">
        <w:t xml:space="preserve"> received in the </w:t>
      </w:r>
      <w:proofErr w:type="spellStart"/>
      <w:r w:rsidRPr="00040E29">
        <w:rPr>
          <w:i/>
        </w:rPr>
        <w:t>RRCReconfigurationSidelink</w:t>
      </w:r>
      <w:proofErr w:type="spellEnd"/>
      <w:r w:rsidRPr="00040E29">
        <w:t xml:space="preserve"> associated with the </w:t>
      </w:r>
      <w:proofErr w:type="spellStart"/>
      <w:r w:rsidRPr="00040E29">
        <w:t>sidelink</w:t>
      </w:r>
      <w:proofErr w:type="spellEnd"/>
      <w:r w:rsidRPr="00040E29">
        <w:t xml:space="preserve"> DRB, and perform the </w:t>
      </w:r>
      <w:proofErr w:type="spellStart"/>
      <w:r w:rsidRPr="00040E29">
        <w:t>sidelink</w:t>
      </w:r>
      <w:proofErr w:type="spellEnd"/>
      <w:r w:rsidRPr="00040E29">
        <w:t xml:space="preserve"> UE information procedure in sub-</w:t>
      </w:r>
      <w:r w:rsidR="0033396C" w:rsidRPr="00040E29">
        <w:t>clause</w:t>
      </w:r>
      <w:r w:rsidRPr="00040E29">
        <w:t xml:space="preserve"> 5.8.3 for unicast if need;</w:t>
      </w:r>
    </w:p>
    <w:p w14:paraId="17B4BC01" w14:textId="77777777" w:rsidR="001A544A" w:rsidRPr="00040E29" w:rsidRDefault="001A544A" w:rsidP="009D4432">
      <w:r w:rsidRPr="00040E29">
        <w:rPr>
          <w:rFonts w:eastAsia="Batang"/>
        </w:rPr>
        <w:t>2&gt;</w:t>
      </w:r>
      <w:r w:rsidRPr="00040E29">
        <w:rPr>
          <w:rFonts w:eastAsia="Batang"/>
        </w:rPr>
        <w:tab/>
        <w:t>else</w:t>
      </w:r>
      <w:r w:rsidRPr="00040E29">
        <w:t>:</w:t>
      </w:r>
    </w:p>
    <w:p w14:paraId="0B9D270B" w14:textId="77777777" w:rsidR="001A544A" w:rsidRPr="00040E29" w:rsidRDefault="001A544A" w:rsidP="009D4432">
      <w:r w:rsidRPr="00040E29">
        <w:rPr>
          <w:rFonts w:eastAsia="Batang"/>
        </w:rPr>
        <w:t>3&gt;</w:t>
      </w:r>
      <w:r w:rsidRPr="00040E29">
        <w:rPr>
          <w:rFonts w:eastAsia="Batang"/>
        </w:rPr>
        <w:tab/>
        <w:t xml:space="preserve">configure the MAC entity with a logical channel </w:t>
      </w:r>
      <w:r w:rsidRPr="00040E29">
        <w:rPr>
          <w:rFonts w:eastAsia="Malgun Gothic"/>
          <w:lang w:eastAsia="ko-KR"/>
        </w:rPr>
        <w:t>associated</w:t>
      </w:r>
      <w:r w:rsidRPr="00040E29">
        <w:rPr>
          <w:rFonts w:eastAsia="Batang"/>
        </w:rPr>
        <w:t xml:space="preserve"> with the </w:t>
      </w:r>
      <w:proofErr w:type="spellStart"/>
      <w:r w:rsidRPr="00040E29">
        <w:rPr>
          <w:rFonts w:eastAsia="Batang"/>
        </w:rPr>
        <w:t>sidelink</w:t>
      </w:r>
      <w:proofErr w:type="spellEnd"/>
      <w:r w:rsidRPr="00040E29">
        <w:rPr>
          <w:rFonts w:eastAsia="Batang"/>
        </w:rPr>
        <w:t xml:space="preserve"> DRB, by assigning a new</w:t>
      </w:r>
      <w:r w:rsidRPr="00040E29">
        <w:t xml:space="preserve"> </w:t>
      </w:r>
      <w:r w:rsidRPr="00040E29">
        <w:rPr>
          <w:rFonts w:eastAsia="Batang"/>
        </w:rPr>
        <w:t>logical channel identity,</w:t>
      </w:r>
      <w:r w:rsidRPr="00040E29">
        <w:t xml:space="preserve"> in accordance with the </w:t>
      </w:r>
      <w:proofErr w:type="spellStart"/>
      <w:r w:rsidRPr="00040E29">
        <w:rPr>
          <w:i/>
        </w:rPr>
        <w:t>sl</w:t>
      </w:r>
      <w:proofErr w:type="spellEnd"/>
      <w:r w:rsidRPr="00040E29">
        <w:rPr>
          <w:i/>
        </w:rPr>
        <w:t>-MAC-LogicalChannelConfig</w:t>
      </w:r>
      <w:r w:rsidRPr="00040E29">
        <w:t xml:space="preserve"> received in the </w:t>
      </w:r>
      <w:proofErr w:type="spellStart"/>
      <w:r w:rsidRPr="00040E29">
        <w:rPr>
          <w:i/>
        </w:rPr>
        <w:t>sl-ConfigDedicatedNR</w:t>
      </w:r>
      <w:proofErr w:type="spellEnd"/>
      <w:r w:rsidRPr="00040E29">
        <w:t xml:space="preserve">, </w:t>
      </w:r>
      <w:r w:rsidRPr="00040E29">
        <w:rPr>
          <w:i/>
        </w:rPr>
        <w:t>SIB12</w:t>
      </w:r>
      <w:r w:rsidRPr="00040E29">
        <w:t xml:space="preserve">, </w:t>
      </w:r>
      <w:proofErr w:type="spellStart"/>
      <w:r w:rsidRPr="00040E29">
        <w:rPr>
          <w:i/>
        </w:rPr>
        <w:t>SidelinkPreconfigNR</w:t>
      </w:r>
      <w:proofErr w:type="spellEnd"/>
      <w:r w:rsidRPr="00040E29">
        <w:rPr>
          <w:rFonts w:eastAsia="Batang"/>
        </w:rPr>
        <w:t>.</w:t>
      </w:r>
    </w:p>
    <w:p w14:paraId="26EF78B6" w14:textId="77777777" w:rsidR="001A544A" w:rsidRPr="00040E29" w:rsidRDefault="001A544A" w:rsidP="009D4432">
      <w:r w:rsidRPr="00040E29">
        <w:t>NOTE 1:</w:t>
      </w:r>
      <w:r w:rsidRPr="00040E29">
        <w:tab/>
        <w:t xml:space="preserve">When a </w:t>
      </w:r>
      <w:proofErr w:type="spellStart"/>
      <w:r w:rsidRPr="00040E29">
        <w:t>sidelink</w:t>
      </w:r>
      <w:proofErr w:type="spellEnd"/>
      <w:r w:rsidRPr="00040E29">
        <w:t xml:space="preserve"> DRB addition is due </w:t>
      </w:r>
      <w:r w:rsidRPr="00040E29">
        <w:rPr>
          <w:rFonts w:eastAsia="Batang"/>
        </w:rPr>
        <w:t>to the configuration</w:t>
      </w:r>
      <w:r w:rsidRPr="00040E29">
        <w:rPr>
          <w:i/>
        </w:rPr>
        <w:t xml:space="preserve"> </w:t>
      </w:r>
      <w:r w:rsidRPr="00040E29">
        <w:t>by</w:t>
      </w:r>
      <w:r w:rsidRPr="00040E29">
        <w:rPr>
          <w:i/>
        </w:rPr>
        <w:t xml:space="preserve"> </w:t>
      </w:r>
      <w:proofErr w:type="spellStart"/>
      <w:r w:rsidRPr="00040E29">
        <w:rPr>
          <w:i/>
        </w:rPr>
        <w:t>RRCReconfigurationSidelink</w:t>
      </w:r>
      <w:proofErr w:type="spellEnd"/>
      <w:r w:rsidRPr="00040E29">
        <w:t xml:space="preserve">, it is up to UE implementation to select the </w:t>
      </w:r>
      <w:proofErr w:type="spellStart"/>
      <w:r w:rsidRPr="00040E29">
        <w:t>sidelink</w:t>
      </w:r>
      <w:proofErr w:type="spellEnd"/>
      <w:r w:rsidRPr="00040E29">
        <w:t xml:space="preserve"> DRB configuration as necessary transmitting parameters for the </w:t>
      </w:r>
      <w:proofErr w:type="spellStart"/>
      <w:r w:rsidRPr="00040E29">
        <w:t>sidelink</w:t>
      </w:r>
      <w:proofErr w:type="spellEnd"/>
      <w:r w:rsidRPr="00040E29">
        <w:t xml:space="preserve"> DRB, </w:t>
      </w:r>
      <w:r w:rsidRPr="00040E29">
        <w:lastRenderedPageBreak/>
        <w:t>from the received</w:t>
      </w:r>
      <w:r w:rsidRPr="00040E29">
        <w:rPr>
          <w:rFonts w:eastAsia="Batang"/>
          <w:i/>
        </w:rPr>
        <w:t xml:space="preserve"> </w:t>
      </w:r>
      <w:proofErr w:type="spellStart"/>
      <w:r w:rsidRPr="00040E29">
        <w:rPr>
          <w:rFonts w:eastAsia="Batang"/>
          <w:i/>
        </w:rPr>
        <w:t>sl-ConfigDedicatedNR</w:t>
      </w:r>
      <w:proofErr w:type="spellEnd"/>
      <w:r w:rsidRPr="00040E29">
        <w:rPr>
          <w:rFonts w:eastAsia="Batang"/>
          <w:i/>
        </w:rPr>
        <w:t xml:space="preserve"> </w:t>
      </w:r>
      <w:r w:rsidRPr="00040E29">
        <w:rPr>
          <w:rFonts w:eastAsia="Batang"/>
        </w:rPr>
        <w:t>(</w:t>
      </w:r>
      <w:r w:rsidRPr="00040E29">
        <w:t>if in RRC_CONNECTED</w:t>
      </w:r>
      <w:r w:rsidRPr="00040E29">
        <w:rPr>
          <w:rFonts w:eastAsia="Batang"/>
        </w:rPr>
        <w:t>),</w:t>
      </w:r>
      <w:r w:rsidRPr="00040E29">
        <w:rPr>
          <w:lang w:eastAsia="zh-CN"/>
        </w:rPr>
        <w:t xml:space="preserve"> </w:t>
      </w:r>
      <w:r w:rsidRPr="00040E29">
        <w:rPr>
          <w:rFonts w:eastAsia="Batang"/>
          <w:i/>
        </w:rPr>
        <w:t xml:space="preserve">SIB12 </w:t>
      </w:r>
      <w:r w:rsidRPr="00040E29">
        <w:rPr>
          <w:rFonts w:eastAsia="Batang"/>
        </w:rPr>
        <w:t>(</w:t>
      </w:r>
      <w:r w:rsidRPr="00040E29">
        <w:t>if in RRC_IDLE/INACTIVE</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w:t>
      </w:r>
      <w:r w:rsidRPr="00040E29">
        <w:t>if out of coverage</w:t>
      </w:r>
      <w:r w:rsidRPr="00040E29">
        <w:rPr>
          <w:rFonts w:eastAsia="Batang"/>
        </w:rPr>
        <w:t xml:space="preserve">) with the same RLC mode as the one configured in </w:t>
      </w:r>
      <w:proofErr w:type="spellStart"/>
      <w:r w:rsidRPr="00040E29">
        <w:rPr>
          <w:i/>
        </w:rPr>
        <w:t>RRCReconfigurationSidelink</w:t>
      </w:r>
      <w:proofErr w:type="spellEnd"/>
      <w:r w:rsidRPr="00040E29">
        <w:t>.</w:t>
      </w:r>
    </w:p>
    <w:p w14:paraId="4BF69BEF" w14:textId="77777777" w:rsidR="001A544A" w:rsidRPr="00040E29" w:rsidRDefault="001A544A" w:rsidP="009D4432">
      <w:r w:rsidRPr="00040E29">
        <w:t>For the</w:t>
      </w:r>
      <w:r w:rsidRPr="00040E29">
        <w:rPr>
          <w:rFonts w:eastAsia="Batang"/>
        </w:rPr>
        <w:t xml:space="preserve"> </w:t>
      </w:r>
      <w:proofErr w:type="spellStart"/>
      <w:r w:rsidRPr="00040E29">
        <w:rPr>
          <w:rFonts w:eastAsia="Batang"/>
        </w:rPr>
        <w:t>sidelink</w:t>
      </w:r>
      <w:proofErr w:type="spellEnd"/>
      <w:r w:rsidRPr="00040E29">
        <w:rPr>
          <w:rFonts w:eastAsia="Batang"/>
        </w:rPr>
        <w:t xml:space="preserve"> DRB, whose </w:t>
      </w:r>
      <w:proofErr w:type="spellStart"/>
      <w:r w:rsidRPr="00040E29">
        <w:rPr>
          <w:rFonts w:eastAsia="Batang"/>
        </w:rPr>
        <w:t>sidelink</w:t>
      </w:r>
      <w:proofErr w:type="spellEnd"/>
      <w:r w:rsidRPr="00040E29">
        <w:rPr>
          <w:rFonts w:eastAsia="Batang"/>
        </w:rPr>
        <w:t xml:space="preserve"> DRB </w:t>
      </w:r>
      <w:r w:rsidRPr="00040E29">
        <w:rPr>
          <w:rFonts w:eastAsia="MS Mincho"/>
        </w:rPr>
        <w:t>modification</w:t>
      </w:r>
      <w:r w:rsidRPr="00040E29">
        <w:rPr>
          <w:sz w:val="22"/>
        </w:rPr>
        <w:t xml:space="preserve"> </w:t>
      </w:r>
      <w:r w:rsidRPr="00040E29">
        <w:rPr>
          <w:rFonts w:eastAsia="Batang"/>
        </w:rPr>
        <w:t xml:space="preserve">conditions are met as in sub-clause </w:t>
      </w:r>
      <w:r w:rsidRPr="00040E29">
        <w:t xml:space="preserve">5.8.9.1a.2.1, the UE capable of NR </w:t>
      </w:r>
      <w:proofErr w:type="spellStart"/>
      <w:r w:rsidRPr="00040E29">
        <w:t>sidelink</w:t>
      </w:r>
      <w:proofErr w:type="spellEnd"/>
      <w:r w:rsidRPr="00040E29">
        <w:t xml:space="preserve"> communication that is configured by upper layers to perform NR </w:t>
      </w:r>
      <w:proofErr w:type="spellStart"/>
      <w:r w:rsidRPr="00040E29">
        <w:t>sidelink</w:t>
      </w:r>
      <w:proofErr w:type="spellEnd"/>
      <w:r w:rsidRPr="00040E29">
        <w:t xml:space="preserve"> communication shall:</w:t>
      </w:r>
    </w:p>
    <w:p w14:paraId="4EC8F40B" w14:textId="77777777" w:rsidR="001A544A" w:rsidRPr="00040E29" w:rsidRDefault="001A544A" w:rsidP="009D4432">
      <w:r w:rsidRPr="00040E29">
        <w:rPr>
          <w:rFonts w:eastAsia="Batang"/>
        </w:rPr>
        <w:t>1&gt;</w:t>
      </w:r>
      <w:r w:rsidRPr="00040E29">
        <w:rPr>
          <w:rFonts w:eastAsia="Batang"/>
        </w:rPr>
        <w:tab/>
        <w:t>for groupcast and broadcast; or</w:t>
      </w:r>
    </w:p>
    <w:p w14:paraId="0E472A22"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if the </w:t>
      </w:r>
      <w:proofErr w:type="spellStart"/>
      <w:r w:rsidRPr="00040E29">
        <w:rPr>
          <w:rFonts w:eastAsia="Batang"/>
        </w:rPr>
        <w:t>sidelink</w:t>
      </w:r>
      <w:proofErr w:type="spellEnd"/>
      <w:r w:rsidRPr="00040E29">
        <w:rPr>
          <w:rFonts w:eastAsia="Batang"/>
        </w:rPr>
        <w:t xml:space="preserve"> DRB modification was triggered due to the reception of the </w:t>
      </w:r>
      <w:proofErr w:type="spellStart"/>
      <w:r w:rsidRPr="00040E29">
        <w:rPr>
          <w:rFonts w:eastAsia="Batang"/>
          <w:i/>
        </w:rPr>
        <w:t>RRCReconfigurationSidelink</w:t>
      </w:r>
      <w:proofErr w:type="spellEnd"/>
      <w:r w:rsidRPr="00040E29">
        <w:rPr>
          <w:rFonts w:eastAsia="Batang"/>
        </w:rPr>
        <w:t xml:space="preserve"> message; or</w:t>
      </w:r>
    </w:p>
    <w:p w14:paraId="5B280F8D" w14:textId="77777777" w:rsidR="001A544A" w:rsidRPr="00040E29" w:rsidRDefault="001A544A" w:rsidP="009D4432">
      <w:pPr>
        <w:rPr>
          <w:rFonts w:eastAsia="Batang"/>
        </w:rPr>
      </w:pPr>
      <w:r w:rsidRPr="00040E29">
        <w:rPr>
          <w:rFonts w:eastAsia="Batang"/>
        </w:rPr>
        <w:t>1&gt;</w:t>
      </w:r>
      <w:r w:rsidRPr="00040E29">
        <w:rPr>
          <w:rFonts w:eastAsia="Batang"/>
        </w:rPr>
        <w:tab/>
        <w:t xml:space="preserve">for unicast, after receiving the </w:t>
      </w:r>
      <w:proofErr w:type="spellStart"/>
      <w:r w:rsidRPr="00040E29">
        <w:rPr>
          <w:rFonts w:eastAsia="Batang"/>
          <w:i/>
        </w:rPr>
        <w:t>RRCReconfigurationCompleteSidelink</w:t>
      </w:r>
      <w:proofErr w:type="spellEnd"/>
      <w:r w:rsidRPr="00040E29">
        <w:rPr>
          <w:rFonts w:eastAsia="Batang"/>
        </w:rPr>
        <w:t xml:space="preserve"> message, if the </w:t>
      </w:r>
      <w:proofErr w:type="spellStart"/>
      <w:r w:rsidRPr="00040E29">
        <w:rPr>
          <w:rFonts w:eastAsia="Batang"/>
        </w:rPr>
        <w:t>sidelink</w:t>
      </w:r>
      <w:proofErr w:type="spellEnd"/>
      <w:r w:rsidRPr="00040E29">
        <w:rPr>
          <w:rFonts w:eastAsia="Batang"/>
        </w:rPr>
        <w:t xml:space="preserve"> DRB modification was triggered due to the </w:t>
      </w:r>
      <w:r w:rsidRPr="00040E29">
        <w:t xml:space="preserve">configuration received within the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rPr>
          <w:rFonts w:eastAsia="Batang"/>
        </w:rPr>
        <w:t>:</w:t>
      </w:r>
    </w:p>
    <w:p w14:paraId="2AE96CB7" w14:textId="77777777" w:rsidR="001A544A" w:rsidRPr="00040E29" w:rsidRDefault="001A544A" w:rsidP="009D4432">
      <w:pPr>
        <w:rPr>
          <w:rFonts w:eastAsia="Batang"/>
        </w:rPr>
      </w:pPr>
      <w:r w:rsidRPr="00040E29">
        <w:rPr>
          <w:rFonts w:eastAsia="Batang"/>
          <w:lang w:eastAsia="zh-CN"/>
        </w:rPr>
        <w:t>2&gt;</w:t>
      </w:r>
      <w:r w:rsidRPr="00040E29">
        <w:rPr>
          <w:rFonts w:eastAsia="Batang"/>
          <w:lang w:eastAsia="zh-CN"/>
        </w:rPr>
        <w:tab/>
      </w:r>
      <w:r w:rsidRPr="00040E29">
        <w:rPr>
          <w:rFonts w:eastAsia="Batang"/>
        </w:rPr>
        <w:t xml:space="preserve">reconfigure the SDAP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SDAP-ConfigPC5</w:t>
      </w:r>
      <w:r w:rsidRPr="00040E29">
        <w:rPr>
          <w:rFonts w:eastAsia="Batang"/>
          <w:lang w:eastAsia="zh-CN"/>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zh-CN"/>
        </w:rPr>
        <w:t xml:space="preserve"> </w:t>
      </w:r>
      <w:r w:rsidRPr="00040E29">
        <w:rPr>
          <w:rFonts w:eastAsia="Batang"/>
          <w:lang w:eastAsia="zh-CN"/>
        </w:rPr>
        <w:t xml:space="preserve">or </w:t>
      </w:r>
      <w:proofErr w:type="spellStart"/>
      <w:r w:rsidRPr="00040E29">
        <w:rPr>
          <w:rFonts w:eastAsia="Batang"/>
          <w:i/>
        </w:rPr>
        <w:t>sl</w:t>
      </w:r>
      <w:proofErr w:type="spellEnd"/>
      <w:r w:rsidRPr="00040E29">
        <w:rPr>
          <w:rFonts w:eastAsia="Batang"/>
          <w:i/>
        </w:rPr>
        <w:t>-SDAP-Config</w:t>
      </w:r>
      <w:r w:rsidRPr="00040E29">
        <w:rPr>
          <w:rFonts w:eastAsia="Batang"/>
          <w:lang w:eastAsia="zh-CN"/>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57FC6FD0" w14:textId="77777777" w:rsidR="001A544A" w:rsidRPr="00040E29" w:rsidRDefault="001A544A" w:rsidP="009D4432">
      <w:pPr>
        <w:rPr>
          <w:rFonts w:eastAsia="Batang"/>
        </w:rPr>
      </w:pPr>
      <w:r w:rsidRPr="00040E29">
        <w:rPr>
          <w:rFonts w:eastAsia="Batang"/>
          <w:lang w:eastAsia="zh-CN"/>
        </w:rPr>
        <w:t>2&gt;</w:t>
      </w:r>
      <w:r w:rsidRPr="00040E29">
        <w:rPr>
          <w:rFonts w:eastAsia="Batang"/>
          <w:lang w:eastAsia="zh-CN"/>
        </w:rPr>
        <w:tab/>
      </w:r>
      <w:r w:rsidRPr="00040E29">
        <w:rPr>
          <w:lang w:eastAsia="zh-CN"/>
        </w:rPr>
        <w:t>reconfigure the PDCP entity of the</w:t>
      </w:r>
      <w:r w:rsidRPr="00040E29">
        <w:rPr>
          <w:rFonts w:eastAsia="Batang"/>
        </w:rPr>
        <w:t xml:space="preserve"> </w:t>
      </w:r>
      <w:proofErr w:type="spellStart"/>
      <w:r w:rsidRPr="00040E29">
        <w:rPr>
          <w:rFonts w:eastAsia="Batang"/>
        </w:rPr>
        <w:t>sidelink</w:t>
      </w:r>
      <w:proofErr w:type="spellEnd"/>
      <w:r w:rsidRPr="00040E29">
        <w:rPr>
          <w:lang w:eastAsia="zh-CN"/>
        </w:rPr>
        <w:t xml:space="preserve"> DRB, in accordance with the </w:t>
      </w:r>
      <w:r w:rsidRPr="00040E29">
        <w:rPr>
          <w:rFonts w:eastAsia="Batang"/>
          <w:i/>
        </w:rPr>
        <w:t>sl-PDCP-ConfigPC5</w:t>
      </w:r>
      <w:r w:rsidRPr="00040E29">
        <w:rPr>
          <w:rFonts w:eastAsia="Batang"/>
          <w:lang w:eastAsia="zh-CN"/>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zh-CN"/>
        </w:rPr>
        <w:t xml:space="preserve"> </w:t>
      </w:r>
      <w:r w:rsidRPr="00040E29">
        <w:rPr>
          <w:rFonts w:eastAsia="Batang"/>
          <w:lang w:eastAsia="zh-CN"/>
        </w:rPr>
        <w:t>or</w:t>
      </w:r>
      <w:r w:rsidRPr="00040E29">
        <w:rPr>
          <w:rFonts w:eastAsia="Batang"/>
          <w:i/>
        </w:rPr>
        <w:t xml:space="preserve"> </w:t>
      </w:r>
      <w:proofErr w:type="spellStart"/>
      <w:r w:rsidRPr="00040E29">
        <w:rPr>
          <w:rFonts w:eastAsia="Batang"/>
          <w:i/>
        </w:rPr>
        <w:t>sl</w:t>
      </w:r>
      <w:proofErr w:type="spellEnd"/>
      <w:r w:rsidRPr="00040E29">
        <w:rPr>
          <w:rFonts w:eastAsia="Batang"/>
          <w:i/>
        </w:rPr>
        <w:t>-PDCP-Config</w:t>
      </w:r>
      <w:r w:rsidRPr="00040E29">
        <w:rPr>
          <w:rFonts w:eastAsia="Batang"/>
          <w:lang w:eastAsia="zh-CN"/>
        </w:rPr>
        <w:t xml:space="preserve"> 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0A5A5568" w14:textId="77777777" w:rsidR="001A544A" w:rsidRPr="00040E29" w:rsidRDefault="001A544A" w:rsidP="009D4432">
      <w:pPr>
        <w:rPr>
          <w:rFonts w:eastAsia="Batang"/>
        </w:rPr>
      </w:pPr>
      <w:r w:rsidRPr="00040E29">
        <w:rPr>
          <w:rFonts w:eastAsia="Batang"/>
          <w:lang w:eastAsia="zh-CN"/>
        </w:rPr>
        <w:t>2&gt;</w:t>
      </w:r>
      <w:r w:rsidRPr="00040E29">
        <w:rPr>
          <w:rFonts w:eastAsia="Batang"/>
          <w:lang w:eastAsia="zh-CN"/>
        </w:rPr>
        <w:tab/>
      </w:r>
      <w:r w:rsidRPr="00040E29">
        <w:rPr>
          <w:rFonts w:eastAsia="Batang"/>
        </w:rPr>
        <w:t xml:space="preserve">reconfigure the RLC entity of the </w:t>
      </w:r>
      <w:proofErr w:type="spellStart"/>
      <w:r w:rsidRPr="00040E29">
        <w:rPr>
          <w:rFonts w:eastAsia="Batang"/>
        </w:rPr>
        <w:t>sidelink</w:t>
      </w:r>
      <w:proofErr w:type="spellEnd"/>
      <w:r w:rsidRPr="00040E29">
        <w:rPr>
          <w:rFonts w:eastAsia="Batang"/>
        </w:rPr>
        <w:t xml:space="preserve"> DRB, in accordance with the </w:t>
      </w:r>
      <w:r w:rsidRPr="00040E29">
        <w:rPr>
          <w:rFonts w:eastAsia="Batang"/>
          <w:i/>
        </w:rPr>
        <w:t>sl-RLC-ConfigPC5</w:t>
      </w:r>
      <w:r w:rsidRPr="00040E29">
        <w:rPr>
          <w:rFonts w:eastAsia="Batang"/>
          <w:lang w:eastAsia="zh-CN"/>
        </w:rPr>
        <w:t xml:space="preserve"> received in </w:t>
      </w:r>
      <w:r w:rsidRPr="00040E29">
        <w:rPr>
          <w:rFonts w:eastAsia="Batang"/>
        </w:rPr>
        <w:t xml:space="preserve">the </w:t>
      </w:r>
      <w:proofErr w:type="spellStart"/>
      <w:r w:rsidRPr="00040E29">
        <w:rPr>
          <w:i/>
        </w:rPr>
        <w:t>RRCReconfigurationSidelink</w:t>
      </w:r>
      <w:proofErr w:type="spellEnd"/>
      <w:r w:rsidRPr="00040E29">
        <w:rPr>
          <w:rFonts w:eastAsia="Batang"/>
          <w:i/>
          <w:lang w:eastAsia="zh-CN"/>
        </w:rPr>
        <w:t xml:space="preserve"> </w:t>
      </w:r>
      <w:r w:rsidRPr="00040E29">
        <w:rPr>
          <w:rFonts w:eastAsia="Batang"/>
          <w:lang w:eastAsia="zh-CN"/>
        </w:rPr>
        <w:t xml:space="preserve">or </w:t>
      </w:r>
      <w:proofErr w:type="spellStart"/>
      <w:r w:rsidRPr="00040E29">
        <w:rPr>
          <w:rFonts w:eastAsia="Batang"/>
          <w:i/>
        </w:rPr>
        <w:t>sl</w:t>
      </w:r>
      <w:proofErr w:type="spellEnd"/>
      <w:r w:rsidRPr="00040E29">
        <w:rPr>
          <w:rFonts w:eastAsia="Batang"/>
          <w:i/>
        </w:rPr>
        <w:t xml:space="preserve">-RLC-Config </w:t>
      </w:r>
      <w:r w:rsidRPr="00040E29">
        <w:rPr>
          <w:rFonts w:eastAsia="Batang"/>
          <w:lang w:eastAsia="zh-CN"/>
        </w:rPr>
        <w:t xml:space="preserve">received </w:t>
      </w:r>
      <w:r w:rsidRPr="00040E29">
        <w:rPr>
          <w:rFonts w:eastAsia="Batang"/>
        </w:rPr>
        <w:t xml:space="preserve">in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rPr>
        <w:t>, if included;</w:t>
      </w:r>
    </w:p>
    <w:p w14:paraId="468B3E43" w14:textId="77777777" w:rsidR="001A544A" w:rsidRPr="00040E29" w:rsidRDefault="001A544A" w:rsidP="009D4432">
      <w:pPr>
        <w:rPr>
          <w:lang w:eastAsia="zh-CN"/>
        </w:rPr>
      </w:pPr>
      <w:r w:rsidRPr="00040E29">
        <w:rPr>
          <w:rFonts w:eastAsia="Batang"/>
          <w:lang w:eastAsia="zh-CN"/>
        </w:rPr>
        <w:t>2&gt;</w:t>
      </w:r>
      <w:r w:rsidRPr="00040E29">
        <w:rPr>
          <w:rFonts w:eastAsia="Batang"/>
          <w:lang w:eastAsia="zh-CN"/>
        </w:rPr>
        <w:tab/>
      </w:r>
      <w:r w:rsidRPr="00040E29">
        <w:rPr>
          <w:rFonts w:eastAsia="Batang"/>
        </w:rPr>
        <w:t xml:space="preserve">reconfigure the logical channel of the </w:t>
      </w:r>
      <w:proofErr w:type="spellStart"/>
      <w:r w:rsidRPr="00040E29">
        <w:rPr>
          <w:rFonts w:eastAsia="Batang"/>
        </w:rPr>
        <w:t>sidelink</w:t>
      </w:r>
      <w:proofErr w:type="spellEnd"/>
      <w:r w:rsidRPr="00040E29">
        <w:rPr>
          <w:rFonts w:eastAsia="Batang"/>
        </w:rPr>
        <w:t xml:space="preserve"> DRB, in accordance with the sl-MAC-LogicalChannelConfigPC5</w:t>
      </w:r>
      <w:r w:rsidRPr="00040E29">
        <w:rPr>
          <w:rFonts w:eastAsia="Batang"/>
          <w:lang w:eastAsia="zh-CN"/>
        </w:rPr>
        <w:t xml:space="preserve"> received in </w:t>
      </w:r>
      <w:r w:rsidRPr="00040E29">
        <w:rPr>
          <w:rFonts w:eastAsia="Batang"/>
        </w:rPr>
        <w:t xml:space="preserve">the </w:t>
      </w:r>
      <w:proofErr w:type="spellStart"/>
      <w:r w:rsidRPr="00040E29">
        <w:t>RRCReconfigurationSidelink</w:t>
      </w:r>
      <w:proofErr w:type="spellEnd"/>
      <w:r w:rsidRPr="00040E29">
        <w:rPr>
          <w:rFonts w:eastAsia="Batang"/>
          <w:lang w:eastAsia="zh-CN"/>
        </w:rPr>
        <w:t xml:space="preserve"> or </w:t>
      </w:r>
      <w:proofErr w:type="spellStart"/>
      <w:r w:rsidRPr="00040E29">
        <w:rPr>
          <w:rFonts w:eastAsia="Batang"/>
        </w:rPr>
        <w:t>sl</w:t>
      </w:r>
      <w:proofErr w:type="spellEnd"/>
      <w:r w:rsidRPr="00040E29">
        <w:rPr>
          <w:rFonts w:eastAsia="Batang"/>
        </w:rPr>
        <w:t xml:space="preserve">-MAC-LogicalChannelConfig </w:t>
      </w:r>
      <w:r w:rsidRPr="00040E29">
        <w:rPr>
          <w:rFonts w:eastAsia="Batang"/>
          <w:lang w:eastAsia="zh-CN"/>
        </w:rPr>
        <w:t xml:space="preserve">received </w:t>
      </w:r>
      <w:r w:rsidRPr="00040E29">
        <w:rPr>
          <w:rFonts w:eastAsia="Batang"/>
        </w:rPr>
        <w:t xml:space="preserve">in </w:t>
      </w:r>
      <w:proofErr w:type="spellStart"/>
      <w:r w:rsidRPr="00040E29">
        <w:rPr>
          <w:rFonts w:eastAsia="Batang"/>
        </w:rPr>
        <w:t>sl-ConfigDedicatedNR</w:t>
      </w:r>
      <w:proofErr w:type="spellEnd"/>
      <w:r w:rsidRPr="00040E29">
        <w:rPr>
          <w:rFonts w:eastAsia="Batang"/>
        </w:rPr>
        <w:t>,</w:t>
      </w:r>
      <w:r w:rsidRPr="00040E29">
        <w:rPr>
          <w:lang w:eastAsia="zh-CN"/>
        </w:rPr>
        <w:t xml:space="preserve"> </w:t>
      </w:r>
      <w:r w:rsidRPr="00040E29">
        <w:rPr>
          <w:rFonts w:eastAsia="Batang"/>
        </w:rPr>
        <w:t xml:space="preserve">SIB12, </w:t>
      </w:r>
      <w:proofErr w:type="spellStart"/>
      <w:r w:rsidRPr="00040E29">
        <w:rPr>
          <w:rFonts w:eastAsia="Batang"/>
        </w:rPr>
        <w:t>SidelinkPreconfigNR</w:t>
      </w:r>
      <w:proofErr w:type="spellEnd"/>
      <w:r w:rsidRPr="00040E29">
        <w:rPr>
          <w:rFonts w:eastAsia="Batang"/>
        </w:rPr>
        <w:t>, if included.</w:t>
      </w:r>
    </w:p>
    <w:p w14:paraId="66E0751E" w14:textId="77777777" w:rsidR="001A544A" w:rsidRPr="00040E29" w:rsidRDefault="001A544A" w:rsidP="009D4432">
      <w:r w:rsidRPr="00040E29">
        <w:t>The UE shall:</w:t>
      </w:r>
    </w:p>
    <w:p w14:paraId="4BF9E580" w14:textId="77777777" w:rsidR="001A544A" w:rsidRPr="00040E29" w:rsidRDefault="001A544A" w:rsidP="009D4432">
      <w:pPr>
        <w:pStyle w:val="B1"/>
      </w:pPr>
      <w:r w:rsidRPr="00040E29">
        <w:t>1&gt;</w:t>
      </w:r>
      <w:r w:rsidRPr="00040E29">
        <w:tab/>
        <w:t>if a PC5-RRC connection release for a specific destination is requested by upper layers; or</w:t>
      </w:r>
    </w:p>
    <w:p w14:paraId="4CE64507" w14:textId="77777777" w:rsidR="001A544A" w:rsidRPr="00040E29" w:rsidRDefault="001A544A" w:rsidP="009D4432">
      <w:pPr>
        <w:pStyle w:val="B1"/>
      </w:pPr>
      <w:r w:rsidRPr="00040E29">
        <w:t>1&gt;</w:t>
      </w:r>
      <w:r w:rsidRPr="00040E29">
        <w:tab/>
        <w:t xml:space="preserve">if the </w:t>
      </w:r>
      <w:proofErr w:type="spellStart"/>
      <w:r w:rsidRPr="00040E29">
        <w:t>sidelink</w:t>
      </w:r>
      <w:proofErr w:type="spellEnd"/>
      <w:r w:rsidRPr="00040E29">
        <w:t xml:space="preserve"> radio link failure is detected for a specific destination:</w:t>
      </w:r>
    </w:p>
    <w:p w14:paraId="38F2FC1A" w14:textId="77777777" w:rsidR="001A544A" w:rsidRPr="00040E29" w:rsidRDefault="001A544A" w:rsidP="009D4432">
      <w:pPr>
        <w:pStyle w:val="B2"/>
      </w:pPr>
      <w:r w:rsidRPr="00040E29">
        <w:t>2&gt;</w:t>
      </w:r>
      <w:r w:rsidRPr="00040E29">
        <w:tab/>
        <w:t xml:space="preserve">release the PDCP entity, RLC entity and the logical channel of the </w:t>
      </w:r>
      <w:proofErr w:type="spellStart"/>
      <w:r w:rsidRPr="00040E29">
        <w:t>sidelink</w:t>
      </w:r>
      <w:proofErr w:type="spellEnd"/>
      <w:r w:rsidRPr="00040E29">
        <w:t xml:space="preserve"> SRB for PC5-RRC message of the specific destination;</w:t>
      </w:r>
    </w:p>
    <w:p w14:paraId="5CBE5420" w14:textId="77777777" w:rsidR="001A544A" w:rsidRPr="00040E29" w:rsidRDefault="001A544A" w:rsidP="009D4432">
      <w:pPr>
        <w:pStyle w:val="B2"/>
        <w:rPr>
          <w:lang w:eastAsia="zh-CN"/>
        </w:rPr>
      </w:pPr>
      <w:r w:rsidRPr="00040E29">
        <w:t>2&gt;</w:t>
      </w:r>
      <w:r w:rsidRPr="00040E29">
        <w:tab/>
        <w:t>consider the PC5-RRC connection is released for the destination</w:t>
      </w:r>
      <w:r w:rsidRPr="00040E29">
        <w:rPr>
          <w:lang w:eastAsia="zh-CN"/>
        </w:rPr>
        <w:t>.</w:t>
      </w:r>
    </w:p>
    <w:p w14:paraId="0CAE31EF" w14:textId="77777777" w:rsidR="001A544A" w:rsidRPr="00040E29" w:rsidRDefault="001A544A" w:rsidP="009D4432">
      <w:pPr>
        <w:pStyle w:val="B1"/>
      </w:pPr>
      <w:r w:rsidRPr="00040E29">
        <w:t>1&gt;</w:t>
      </w:r>
      <w:r w:rsidRPr="00040E29">
        <w:tab/>
        <w:t>if PC5-S transmission for a specific destination is terminated in upper layers:</w:t>
      </w:r>
    </w:p>
    <w:p w14:paraId="11BE5D4B" w14:textId="77777777" w:rsidR="001A544A" w:rsidRPr="00040E29" w:rsidRDefault="001A544A" w:rsidP="009D4432">
      <w:pPr>
        <w:pStyle w:val="B2"/>
      </w:pPr>
      <w:r w:rsidRPr="00040E29">
        <w:t>2&gt;</w:t>
      </w:r>
      <w:r w:rsidRPr="00040E29">
        <w:tab/>
        <w:t xml:space="preserve">release the PDCP entity, RLC entity and the logical channel of the </w:t>
      </w:r>
      <w:proofErr w:type="spellStart"/>
      <w:r w:rsidRPr="00040E29">
        <w:t>sidelink</w:t>
      </w:r>
      <w:proofErr w:type="spellEnd"/>
      <w:r w:rsidRPr="00040E29">
        <w:t xml:space="preserve"> SRB(s</w:t>
      </w:r>
      <w:r w:rsidRPr="00040E29">
        <w:rPr>
          <w:lang w:eastAsia="zh-CN"/>
        </w:rPr>
        <w:t>)</w:t>
      </w:r>
      <w:r w:rsidRPr="00040E29">
        <w:t xml:space="preserve"> for PC5-S message of the specific destination;</w:t>
      </w:r>
    </w:p>
    <w:p w14:paraId="4F0DB3F4" w14:textId="77777777" w:rsidR="001A544A" w:rsidRPr="00040E29" w:rsidRDefault="001A544A" w:rsidP="009D4432">
      <w:r w:rsidRPr="00040E29">
        <w:t>The UE shall:</w:t>
      </w:r>
    </w:p>
    <w:p w14:paraId="5BBD69D6" w14:textId="77777777" w:rsidR="001A544A" w:rsidRPr="00040E29" w:rsidRDefault="001A544A" w:rsidP="009D4432">
      <w:pPr>
        <w:pStyle w:val="B1"/>
      </w:pPr>
      <w:r w:rsidRPr="00040E29">
        <w:t>1&gt;</w:t>
      </w:r>
      <w:r w:rsidRPr="00040E29">
        <w:tab/>
        <w:t xml:space="preserve">if transmission of PC5-S message for a specific destination is requested by upper layers for </w:t>
      </w:r>
      <w:proofErr w:type="spellStart"/>
      <w:r w:rsidRPr="00040E29">
        <w:t>sidelink</w:t>
      </w:r>
      <w:proofErr w:type="spellEnd"/>
      <w:r w:rsidRPr="00040E29">
        <w:t xml:space="preserve"> SRB:</w:t>
      </w:r>
    </w:p>
    <w:p w14:paraId="0C921A8D" w14:textId="77777777" w:rsidR="001A544A" w:rsidRPr="00040E29" w:rsidRDefault="001A544A" w:rsidP="009D4432">
      <w:pPr>
        <w:pStyle w:val="B2"/>
      </w:pPr>
      <w:r w:rsidRPr="00040E29">
        <w:t>2&gt;</w:t>
      </w:r>
      <w:r w:rsidRPr="00040E29">
        <w:tab/>
        <w:t xml:space="preserve">establish PDCP entity, RLC entity and the logical channel of a </w:t>
      </w:r>
      <w:proofErr w:type="spellStart"/>
      <w:r w:rsidRPr="00040E29">
        <w:t>sidelink</w:t>
      </w:r>
      <w:proofErr w:type="spellEnd"/>
      <w:r w:rsidRPr="00040E29">
        <w:t xml:space="preserve"> SRB for PC5-S message, as specified in sub-clause 9.1.1.4;</w:t>
      </w:r>
    </w:p>
    <w:p w14:paraId="5C114499" w14:textId="77777777" w:rsidR="001A544A" w:rsidRPr="00040E29" w:rsidRDefault="001A544A" w:rsidP="009D4432">
      <w:pPr>
        <w:pStyle w:val="B1"/>
      </w:pPr>
      <w:r w:rsidRPr="00040E29">
        <w:t>1&gt;</w:t>
      </w:r>
      <w:r w:rsidRPr="00040E29">
        <w:tab/>
        <w:t>if a PC5-RRC connection establishment for a specific destination is indicated by upper layers:</w:t>
      </w:r>
    </w:p>
    <w:p w14:paraId="1D819653" w14:textId="77777777" w:rsidR="001A544A" w:rsidRPr="00040E29" w:rsidRDefault="001A544A" w:rsidP="009D4432">
      <w:pPr>
        <w:pStyle w:val="B2"/>
      </w:pPr>
      <w:r w:rsidRPr="00040E29">
        <w:t>2&gt;</w:t>
      </w:r>
      <w:r w:rsidRPr="00040E29">
        <w:tab/>
        <w:t xml:space="preserve">establish PDCP entity, RLC entity and the logical channel of a </w:t>
      </w:r>
      <w:proofErr w:type="spellStart"/>
      <w:r w:rsidRPr="00040E29">
        <w:t>sidelink</w:t>
      </w:r>
      <w:proofErr w:type="spellEnd"/>
      <w:r w:rsidRPr="00040E29">
        <w:t xml:space="preserve"> SRB for PC5-RRC message of the specific destination, as specified in sub-clause 9.1.1.4;</w:t>
      </w:r>
    </w:p>
    <w:p w14:paraId="0F70A17B" w14:textId="77777777" w:rsidR="001A544A" w:rsidRPr="00040E29" w:rsidRDefault="001A544A" w:rsidP="009D4432">
      <w:pPr>
        <w:pStyle w:val="B2"/>
        <w:rPr>
          <w:lang w:eastAsia="zh-CN"/>
        </w:rPr>
      </w:pPr>
      <w:r w:rsidRPr="00040E29">
        <w:t>2&gt;</w:t>
      </w:r>
      <w:r w:rsidRPr="00040E29">
        <w:tab/>
        <w:t>consider the PC5-RRC connection is established for the destination</w:t>
      </w:r>
      <w:r w:rsidRPr="00040E29">
        <w:rPr>
          <w:lang w:eastAsia="zh-CN"/>
        </w:rPr>
        <w:t>.</w:t>
      </w:r>
    </w:p>
    <w:p w14:paraId="6EEFAF6B" w14:textId="77777777" w:rsidR="001A544A" w:rsidRPr="00040E29" w:rsidRDefault="001A544A" w:rsidP="001A544A">
      <w:pPr>
        <w:pStyle w:val="H6"/>
        <w:rPr>
          <w:lang w:eastAsia="zh-CN"/>
        </w:rPr>
      </w:pPr>
      <w:r w:rsidRPr="00040E29">
        <w:rPr>
          <w:lang w:eastAsia="zh-CN"/>
        </w:rPr>
        <w:lastRenderedPageBreak/>
        <w:t>12.2.4.1.3</w:t>
      </w:r>
      <w:r w:rsidRPr="00040E29">
        <w:tab/>
        <w:t>Test description</w:t>
      </w:r>
    </w:p>
    <w:p w14:paraId="7C297D80" w14:textId="77777777" w:rsidR="001A544A" w:rsidRPr="00040E29" w:rsidRDefault="001A544A" w:rsidP="001A544A">
      <w:pPr>
        <w:pStyle w:val="H6"/>
      </w:pPr>
      <w:r w:rsidRPr="00040E29">
        <w:rPr>
          <w:lang w:eastAsia="zh-CN"/>
        </w:rPr>
        <w:t>12.2.4.1.3.1</w:t>
      </w:r>
      <w:r w:rsidRPr="00040E29">
        <w:tab/>
        <w:t>Pre-test conditions</w:t>
      </w:r>
    </w:p>
    <w:p w14:paraId="5EC08B6A" w14:textId="77777777" w:rsidR="001A544A" w:rsidRPr="00040E29" w:rsidRDefault="001A544A" w:rsidP="001A544A">
      <w:pPr>
        <w:pStyle w:val="H6"/>
      </w:pPr>
      <w:r w:rsidRPr="00040E29">
        <w:t>System Simulator:</w:t>
      </w:r>
    </w:p>
    <w:p w14:paraId="1BB13B59" w14:textId="77777777" w:rsidR="001A544A" w:rsidRPr="00040E29" w:rsidRDefault="001A544A" w:rsidP="009D4432">
      <w:pPr>
        <w:pStyle w:val="B1"/>
      </w:pPr>
      <w:r w:rsidRPr="00040E29">
        <w:t>-</w:t>
      </w:r>
      <w:r w:rsidRPr="00040E29">
        <w:tab/>
        <w:t>SS-NW</w:t>
      </w:r>
    </w:p>
    <w:p w14:paraId="793E9700" w14:textId="0484ADBB" w:rsidR="001A544A" w:rsidRPr="00040E29" w:rsidRDefault="001A544A" w:rsidP="009D4432">
      <w:pPr>
        <w:pStyle w:val="B2"/>
        <w:rPr>
          <w:lang w:eastAsia="zh-CN"/>
        </w:rPr>
      </w:pPr>
      <w:r w:rsidRPr="00040E29">
        <w:t>-</w:t>
      </w:r>
      <w:r w:rsidRPr="00040E29">
        <w:rPr>
          <w:lang w:eastAsia="zh-CN"/>
        </w:rPr>
        <w:t xml:space="preserve"> </w:t>
      </w:r>
      <w:r w:rsidRPr="00040E29">
        <w:t>NR Cell 1</w:t>
      </w:r>
    </w:p>
    <w:p w14:paraId="7133DAC0" w14:textId="77777777" w:rsidR="001A544A" w:rsidRPr="00040E29" w:rsidRDefault="001A544A" w:rsidP="009D4432">
      <w:pPr>
        <w:pStyle w:val="B2"/>
        <w:rPr>
          <w:lang w:eastAsia="zh-CN"/>
        </w:rPr>
      </w:pPr>
      <w:r w:rsidRPr="00040E29">
        <w:t>-</w:t>
      </w:r>
      <w:r w:rsidRPr="00040E29">
        <w:rPr>
          <w:lang w:eastAsia="zh-CN"/>
        </w:rPr>
        <w:t xml:space="preserve"> </w:t>
      </w:r>
      <w:r w:rsidRPr="00040E29">
        <w:t>System information combination NR-14 as defined in TS 38.508-1 [4] clause 4.4.3.1 is used in NR Cell 1.</w:t>
      </w:r>
    </w:p>
    <w:p w14:paraId="6D5BEC69" w14:textId="77777777" w:rsidR="001A544A" w:rsidRPr="00040E29" w:rsidRDefault="001A544A" w:rsidP="009D4432">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50EEC3E1" w14:textId="77777777" w:rsidR="00385E0D" w:rsidRPr="00040E29" w:rsidRDefault="001A544A" w:rsidP="009D4432">
      <w:pPr>
        <w:pStyle w:val="B1"/>
        <w:rPr>
          <w:lang w:eastAsia="zh-CN"/>
        </w:rPr>
      </w:pPr>
      <w:r w:rsidRPr="00040E29">
        <w:t>-</w:t>
      </w:r>
      <w:r w:rsidRPr="00040E29">
        <w:tab/>
        <w:t xml:space="preserve">NR-SS-UE1: Operating as NR </w:t>
      </w:r>
      <w:proofErr w:type="spellStart"/>
      <w:r w:rsidRPr="00040E29">
        <w:t>sidelink</w:t>
      </w:r>
      <w:proofErr w:type="spellEnd"/>
      <w:r w:rsidRPr="00040E29">
        <w:t xml:space="preserve"> communication receiving</w:t>
      </w:r>
      <w:r w:rsidRPr="00040E29">
        <w:rPr>
          <w:lang w:eastAsia="zh-CN"/>
        </w:rPr>
        <w:t xml:space="preserve"> and t</w:t>
      </w:r>
      <w:r w:rsidRPr="00040E29">
        <w:t>ransmitting device on the resources that UE is expected to use for transmission</w:t>
      </w:r>
      <w:r w:rsidRPr="00040E29">
        <w:rPr>
          <w:lang w:eastAsia="zh-CN"/>
        </w:rPr>
        <w:t xml:space="preserve"> and reception via PC5 interface</w:t>
      </w:r>
      <w:r w:rsidRPr="00040E29">
        <w:t>.</w:t>
      </w:r>
    </w:p>
    <w:p w14:paraId="4D188594" w14:textId="14AD7590" w:rsidR="004537B7" w:rsidRPr="00040E29" w:rsidRDefault="004537B7" w:rsidP="004537B7">
      <w:pPr>
        <w:ind w:leftChars="284" w:left="568" w:firstLineChars="50" w:firstLine="100"/>
        <w:rPr>
          <w:lang w:eastAsia="zh-CN"/>
        </w:rPr>
      </w:pPr>
      <w:r w:rsidRPr="00040E29">
        <w:rPr>
          <w:lang w:eastAsia="zh-CN"/>
        </w:rPr>
        <w:t>-  NR-SS-UE1 uses GNSS as the synchronization reference source.</w:t>
      </w:r>
    </w:p>
    <w:p w14:paraId="40C96D49" w14:textId="77777777" w:rsidR="004537B7" w:rsidRPr="00040E29" w:rsidRDefault="004537B7" w:rsidP="004537B7">
      <w:pPr>
        <w:pStyle w:val="B1"/>
        <w:rPr>
          <w:lang w:eastAsia="zh-CN"/>
        </w:rPr>
      </w:pPr>
      <w:r w:rsidRPr="00040E29">
        <w:rPr>
          <w:lang w:eastAsia="zh-CN"/>
        </w:rPr>
        <w:t>-</w:t>
      </w:r>
      <w:r w:rsidRPr="00040E29">
        <w:rPr>
          <w:lang w:eastAsia="zh-CN"/>
        </w:rPr>
        <w:tab/>
        <w:t>GNSS simulator</w:t>
      </w:r>
    </w:p>
    <w:p w14:paraId="05AADC1F" w14:textId="77777777" w:rsidR="004537B7" w:rsidRPr="00040E29" w:rsidRDefault="004537B7" w:rsidP="00C826D8">
      <w:pPr>
        <w:pStyle w:val="B2"/>
        <w:rPr>
          <w:lang w:eastAsia="zh-CN"/>
        </w:rPr>
      </w:pPr>
      <w:r w:rsidRPr="00040E29">
        <w:rPr>
          <w:lang w:eastAsia="zh-CN"/>
        </w:rPr>
        <w:t>-</w:t>
      </w:r>
      <w:r w:rsidRPr="00040E29">
        <w:rPr>
          <w:lang w:eastAsia="zh-CN"/>
        </w:rPr>
        <w:tab/>
        <w:t>The GNSS simulator is started and configured for Scenario #1.</w:t>
      </w:r>
    </w:p>
    <w:p w14:paraId="05CC8C3D" w14:textId="77777777" w:rsidR="001A544A" w:rsidRPr="00040E29" w:rsidRDefault="001A544A" w:rsidP="001A544A">
      <w:pPr>
        <w:pStyle w:val="H6"/>
      </w:pPr>
      <w:r w:rsidRPr="00040E29">
        <w:t>UE:</w:t>
      </w:r>
    </w:p>
    <w:p w14:paraId="132CBDFB" w14:textId="77777777" w:rsidR="001A544A" w:rsidRPr="00040E29" w:rsidRDefault="001A544A" w:rsidP="009D4432">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457D885A" w14:textId="586134F4" w:rsidR="00385E0D" w:rsidRPr="00040E29" w:rsidRDefault="001A544A" w:rsidP="009D4432">
      <w:pPr>
        <w:pStyle w:val="B1"/>
        <w:rPr>
          <w:lang w:eastAsia="zh-CN"/>
        </w:rPr>
      </w:pPr>
      <w:r w:rsidRPr="00040E29">
        <w:rPr>
          <w:lang w:eastAsia="zh-CN"/>
        </w:rPr>
        <w:t>-</w:t>
      </w:r>
      <w:r w:rsidRPr="00040E29">
        <w:rPr>
          <w:lang w:eastAsia="zh-CN"/>
        </w:rPr>
        <w:tab/>
      </w:r>
      <w:r w:rsidRPr="00040E29">
        <w:t xml:space="preserve">The UE is equipped with a USIM </w:t>
      </w:r>
      <w:r w:rsidR="00385E0D" w:rsidRPr="00040E29">
        <w:t>containing default values as per TS 38.508-1 [4] clause 4.8.3.3.3.</w:t>
      </w:r>
    </w:p>
    <w:p w14:paraId="3CD8D24D" w14:textId="4FB93238" w:rsidR="004537B7" w:rsidRPr="00040E29" w:rsidRDefault="004537B7" w:rsidP="009D4432">
      <w:pPr>
        <w:pStyle w:val="B1"/>
        <w:rPr>
          <w:lang w:eastAsia="zh-CN"/>
        </w:rPr>
      </w:pPr>
      <w:r w:rsidRPr="00040E29">
        <w:rPr>
          <w:lang w:eastAsia="zh-CN"/>
        </w:rPr>
        <w:t>-</w:t>
      </w:r>
      <w:r w:rsidRPr="00040E29">
        <w:rPr>
          <w:lang w:eastAsia="zh-CN"/>
        </w:rPr>
        <w:tab/>
        <w:t>The UE uses GNSS as the synchronization reference source.</w:t>
      </w:r>
    </w:p>
    <w:p w14:paraId="0C1F03C5" w14:textId="77777777" w:rsidR="001A544A" w:rsidRPr="00040E29" w:rsidRDefault="001A544A" w:rsidP="001A544A">
      <w:pPr>
        <w:pStyle w:val="H6"/>
      </w:pPr>
      <w:r w:rsidRPr="00040E29">
        <w:t>Preamble:</w:t>
      </w:r>
    </w:p>
    <w:p w14:paraId="6995C120" w14:textId="24A000FA" w:rsidR="00385E0D" w:rsidRPr="00040E29" w:rsidRDefault="00385E0D" w:rsidP="009D4432">
      <w:pPr>
        <w:pStyle w:val="B1"/>
        <w:rPr>
          <w:lang w:eastAsia="zh-CN"/>
        </w:rPr>
      </w:pPr>
      <w:r w:rsidRPr="00040E29">
        <w:t>-</w:t>
      </w:r>
      <w:r w:rsidRPr="00040E29">
        <w:tab/>
        <w:t xml:space="preserve">The UE is in state </w:t>
      </w:r>
      <w:r w:rsidRPr="00040E29">
        <w:rPr>
          <w:lang w:eastAsia="zh-CN"/>
        </w:rPr>
        <w:t>3N-B</w:t>
      </w:r>
      <w:r w:rsidRPr="00040E29">
        <w:t xml:space="preserve"> and Test </w:t>
      </w:r>
      <w:r w:rsidR="004537B7" w:rsidRPr="00040E29">
        <w:rPr>
          <w:lang w:eastAsia="zh-CN"/>
        </w:rPr>
        <w:t>Mode</w:t>
      </w:r>
      <w:r w:rsidRPr="00040E29">
        <w:t xml:space="preserve"> (On) with UE test loop mode E as defined in TS 38.508-1 [4], subclause 4.4A on NR Cell 1 using generic procedure parameter </w:t>
      </w:r>
      <w:proofErr w:type="spellStart"/>
      <w:r w:rsidRPr="00040E29">
        <w:t>Sidelink</w:t>
      </w:r>
      <w:proofErr w:type="spellEnd"/>
      <w:r w:rsidRPr="00040E29">
        <w:t xml:space="preserve"> (On), Cast Type (Unicast)</w:t>
      </w:r>
      <w:r w:rsidRPr="00040E29">
        <w:rPr>
          <w:lang w:eastAsia="zh-CN"/>
        </w:rPr>
        <w:t xml:space="preserve"> using UE initiated unicast mode NR </w:t>
      </w:r>
      <w:proofErr w:type="spellStart"/>
      <w:r w:rsidRPr="00040E29">
        <w:rPr>
          <w:lang w:eastAsia="zh-CN"/>
        </w:rPr>
        <w:t>sidelink</w:t>
      </w:r>
      <w:proofErr w:type="spellEnd"/>
      <w:r w:rsidRPr="00040E29">
        <w:rPr>
          <w:lang w:eastAsia="zh-CN"/>
        </w:rPr>
        <w:t xml:space="preserve"> communication procedure in subclause 4.9.22.</w:t>
      </w:r>
    </w:p>
    <w:p w14:paraId="64ADA4B1" w14:textId="77777777" w:rsidR="001A544A" w:rsidRPr="00040E29" w:rsidRDefault="001A544A" w:rsidP="001A544A">
      <w:pPr>
        <w:pStyle w:val="H6"/>
        <w:rPr>
          <w:lang w:eastAsia="zh-CN"/>
        </w:rPr>
      </w:pPr>
      <w:r w:rsidRPr="00040E29">
        <w:rPr>
          <w:lang w:eastAsia="zh-CN"/>
        </w:rPr>
        <w:lastRenderedPageBreak/>
        <w:t>12.2.4.1.3.2</w:t>
      </w:r>
      <w:r w:rsidRPr="00040E29">
        <w:tab/>
        <w:t>Test procedure sequence</w:t>
      </w:r>
    </w:p>
    <w:p w14:paraId="749407FE" w14:textId="77777777" w:rsidR="001A544A" w:rsidRPr="00040E29" w:rsidRDefault="001A544A" w:rsidP="009D4432">
      <w:pPr>
        <w:pStyle w:val="TH"/>
      </w:pPr>
      <w:r w:rsidRPr="00040E29">
        <w:t xml:space="preserve">Table </w:t>
      </w:r>
      <w:r w:rsidRPr="00040E29">
        <w:rPr>
          <w:lang w:eastAsia="zh-CN"/>
        </w:rPr>
        <w:t>12.2.4.1.3.2</w:t>
      </w:r>
      <w:r w:rsidRPr="00040E29">
        <w:t>-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1A544A" w:rsidRPr="00040E29" w14:paraId="3DBF3044" w14:textId="77777777" w:rsidTr="00C74E41">
        <w:tc>
          <w:tcPr>
            <w:tcW w:w="533" w:type="dxa"/>
            <w:tcBorders>
              <w:top w:val="single" w:sz="4" w:space="0" w:color="auto"/>
              <w:left w:val="single" w:sz="4" w:space="0" w:color="auto"/>
              <w:bottom w:val="nil"/>
              <w:right w:val="single" w:sz="4" w:space="0" w:color="auto"/>
            </w:tcBorders>
            <w:hideMark/>
          </w:tcPr>
          <w:p w14:paraId="6E03987A" w14:textId="77777777" w:rsidR="001A544A" w:rsidRPr="00040E29" w:rsidRDefault="001A544A" w:rsidP="009D4432">
            <w:pPr>
              <w:pStyle w:val="TAH"/>
            </w:pPr>
            <w:r w:rsidRPr="00040E29">
              <w:t>St</w:t>
            </w:r>
          </w:p>
        </w:tc>
        <w:tc>
          <w:tcPr>
            <w:tcW w:w="3682" w:type="dxa"/>
            <w:tcBorders>
              <w:top w:val="single" w:sz="4" w:space="0" w:color="auto"/>
              <w:left w:val="single" w:sz="4" w:space="0" w:color="auto"/>
              <w:bottom w:val="nil"/>
              <w:right w:val="single" w:sz="4" w:space="0" w:color="auto"/>
            </w:tcBorders>
            <w:hideMark/>
          </w:tcPr>
          <w:p w14:paraId="1AFD6E3E" w14:textId="77777777" w:rsidR="001A544A" w:rsidRPr="00040E29" w:rsidRDefault="001A544A" w:rsidP="009D4432">
            <w:pPr>
              <w:pStyle w:val="TAH"/>
            </w:pPr>
            <w:r w:rsidRPr="00040E29">
              <w:t>Procedure</w:t>
            </w:r>
          </w:p>
        </w:tc>
        <w:tc>
          <w:tcPr>
            <w:tcW w:w="3967" w:type="dxa"/>
            <w:gridSpan w:val="2"/>
            <w:tcBorders>
              <w:top w:val="single" w:sz="4" w:space="0" w:color="auto"/>
              <w:left w:val="single" w:sz="4" w:space="0" w:color="auto"/>
              <w:bottom w:val="nil"/>
              <w:right w:val="single" w:sz="4" w:space="0" w:color="auto"/>
            </w:tcBorders>
            <w:hideMark/>
          </w:tcPr>
          <w:p w14:paraId="077B05FC" w14:textId="77777777" w:rsidR="001A544A" w:rsidRPr="00040E29" w:rsidRDefault="001A544A" w:rsidP="009D4432">
            <w:pPr>
              <w:pStyle w:val="TAH"/>
            </w:pPr>
            <w:r w:rsidRPr="00040E29">
              <w:t>Message Sequence</w:t>
            </w:r>
          </w:p>
        </w:tc>
        <w:tc>
          <w:tcPr>
            <w:tcW w:w="568" w:type="dxa"/>
            <w:tcBorders>
              <w:top w:val="single" w:sz="4" w:space="0" w:color="auto"/>
              <w:left w:val="single" w:sz="4" w:space="0" w:color="auto"/>
              <w:bottom w:val="nil"/>
              <w:right w:val="single" w:sz="4" w:space="0" w:color="auto"/>
            </w:tcBorders>
            <w:hideMark/>
          </w:tcPr>
          <w:p w14:paraId="15A156A3" w14:textId="77777777" w:rsidR="001A544A" w:rsidRPr="00040E29" w:rsidRDefault="001A544A"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98566A1" w14:textId="77777777" w:rsidR="001A544A" w:rsidRPr="00040E29" w:rsidRDefault="001A544A" w:rsidP="009D4432">
            <w:pPr>
              <w:pStyle w:val="TAH"/>
            </w:pPr>
            <w:r w:rsidRPr="00040E29">
              <w:t>Verdict</w:t>
            </w:r>
          </w:p>
        </w:tc>
      </w:tr>
      <w:tr w:rsidR="001A544A" w:rsidRPr="00040E29" w14:paraId="43D0D050" w14:textId="77777777" w:rsidTr="00C74E41">
        <w:tc>
          <w:tcPr>
            <w:tcW w:w="533" w:type="dxa"/>
            <w:tcBorders>
              <w:top w:val="nil"/>
              <w:left w:val="single" w:sz="4" w:space="0" w:color="auto"/>
              <w:bottom w:val="single" w:sz="4" w:space="0" w:color="auto"/>
              <w:right w:val="single" w:sz="4" w:space="0" w:color="auto"/>
            </w:tcBorders>
          </w:tcPr>
          <w:p w14:paraId="6AAB6B41" w14:textId="77777777" w:rsidR="001A544A" w:rsidRPr="00040E29" w:rsidRDefault="001A544A" w:rsidP="009D4432">
            <w:pPr>
              <w:pStyle w:val="TAH"/>
            </w:pPr>
          </w:p>
        </w:tc>
        <w:tc>
          <w:tcPr>
            <w:tcW w:w="3682" w:type="dxa"/>
            <w:tcBorders>
              <w:top w:val="nil"/>
              <w:left w:val="single" w:sz="4" w:space="0" w:color="auto"/>
              <w:bottom w:val="single" w:sz="4" w:space="0" w:color="auto"/>
              <w:right w:val="single" w:sz="4" w:space="0" w:color="auto"/>
            </w:tcBorders>
          </w:tcPr>
          <w:p w14:paraId="4D3E928D" w14:textId="77777777" w:rsidR="001A544A" w:rsidRPr="00040E29" w:rsidRDefault="001A544A"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890150" w14:textId="77777777" w:rsidR="001A544A" w:rsidRPr="00040E29" w:rsidRDefault="001A544A" w:rsidP="009D4432">
            <w:pPr>
              <w:pStyle w:val="TAH"/>
            </w:pPr>
            <w:r w:rsidRPr="00040E29">
              <w:t>U - S</w:t>
            </w:r>
          </w:p>
        </w:tc>
        <w:tc>
          <w:tcPr>
            <w:tcW w:w="3258" w:type="dxa"/>
            <w:tcBorders>
              <w:top w:val="single" w:sz="4" w:space="0" w:color="auto"/>
              <w:left w:val="single" w:sz="4" w:space="0" w:color="auto"/>
              <w:bottom w:val="single" w:sz="4" w:space="0" w:color="auto"/>
              <w:right w:val="single" w:sz="4" w:space="0" w:color="auto"/>
            </w:tcBorders>
            <w:hideMark/>
          </w:tcPr>
          <w:p w14:paraId="47044EF3" w14:textId="77777777" w:rsidR="001A544A" w:rsidRPr="00040E29" w:rsidRDefault="001A544A" w:rsidP="009D4432">
            <w:pPr>
              <w:pStyle w:val="TAH"/>
            </w:pPr>
            <w:r w:rsidRPr="00040E29">
              <w:t>Message</w:t>
            </w:r>
          </w:p>
        </w:tc>
        <w:tc>
          <w:tcPr>
            <w:tcW w:w="568" w:type="dxa"/>
            <w:tcBorders>
              <w:top w:val="nil"/>
              <w:left w:val="single" w:sz="4" w:space="0" w:color="auto"/>
              <w:bottom w:val="single" w:sz="4" w:space="0" w:color="auto"/>
              <w:right w:val="single" w:sz="4" w:space="0" w:color="auto"/>
            </w:tcBorders>
          </w:tcPr>
          <w:p w14:paraId="0B55A7E8" w14:textId="77777777" w:rsidR="001A544A" w:rsidRPr="00040E29" w:rsidRDefault="001A544A" w:rsidP="009D4432">
            <w:pPr>
              <w:pStyle w:val="TAH"/>
            </w:pPr>
          </w:p>
        </w:tc>
        <w:tc>
          <w:tcPr>
            <w:tcW w:w="850" w:type="dxa"/>
            <w:tcBorders>
              <w:top w:val="nil"/>
              <w:left w:val="single" w:sz="4" w:space="0" w:color="auto"/>
              <w:bottom w:val="single" w:sz="4" w:space="0" w:color="auto"/>
              <w:right w:val="single" w:sz="4" w:space="0" w:color="auto"/>
            </w:tcBorders>
          </w:tcPr>
          <w:p w14:paraId="70172AC6" w14:textId="77777777" w:rsidR="001A544A" w:rsidRPr="00040E29" w:rsidRDefault="001A544A" w:rsidP="009D4432">
            <w:pPr>
              <w:pStyle w:val="TAH"/>
            </w:pPr>
          </w:p>
        </w:tc>
      </w:tr>
      <w:tr w:rsidR="00C74E41" w:rsidRPr="00040E29" w14:paraId="0EE7D600" w14:textId="77777777" w:rsidTr="00C74E41">
        <w:tc>
          <w:tcPr>
            <w:tcW w:w="533" w:type="dxa"/>
            <w:tcBorders>
              <w:top w:val="single" w:sz="4" w:space="0" w:color="auto"/>
              <w:left w:val="single" w:sz="4" w:space="0" w:color="auto"/>
              <w:bottom w:val="single" w:sz="6" w:space="0" w:color="auto"/>
              <w:right w:val="single" w:sz="6" w:space="0" w:color="auto"/>
            </w:tcBorders>
          </w:tcPr>
          <w:p w14:paraId="79927B55" w14:textId="68BB813A" w:rsidR="00C74E41" w:rsidRPr="00040E29" w:rsidRDefault="00C74E41" w:rsidP="00C74E41">
            <w:pPr>
              <w:pStyle w:val="TAL"/>
              <w:rPr>
                <w:lang w:eastAsia="zh-CN"/>
              </w:rPr>
            </w:pPr>
            <w:r w:rsidRPr="00040E29">
              <w:rPr>
                <w:lang w:eastAsia="zh-CN"/>
              </w:rPr>
              <w:t>0A</w:t>
            </w:r>
          </w:p>
        </w:tc>
        <w:tc>
          <w:tcPr>
            <w:tcW w:w="3682" w:type="dxa"/>
            <w:tcBorders>
              <w:top w:val="single" w:sz="4" w:space="0" w:color="auto"/>
              <w:left w:val="single" w:sz="6" w:space="0" w:color="auto"/>
              <w:bottom w:val="single" w:sz="6" w:space="0" w:color="auto"/>
              <w:right w:val="single" w:sz="6" w:space="0" w:color="auto"/>
            </w:tcBorders>
          </w:tcPr>
          <w:p w14:paraId="039273A7" w14:textId="7C596B0E" w:rsidR="00C74E41" w:rsidRPr="00040E29" w:rsidRDefault="00C74E41" w:rsidP="00C74E41">
            <w:pPr>
              <w:pStyle w:val="TAL"/>
              <w:rPr>
                <w:lang w:eastAsia="zh-CN"/>
              </w:rPr>
            </w:pPr>
            <w:r w:rsidRPr="00040E29">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246B863E" w14:textId="0D6CE1E3" w:rsidR="00C74E41" w:rsidRPr="00040E29" w:rsidRDefault="00C74E41" w:rsidP="00C74E41">
            <w:pPr>
              <w:pStyle w:val="TAL"/>
              <w:rPr>
                <w:rFonts w:eastAsia="DengXian"/>
              </w:rPr>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4C09B152" w14:textId="2522873A" w:rsidR="00C74E41" w:rsidRPr="00040E29" w:rsidRDefault="00C74E41" w:rsidP="00C74E41">
            <w:pPr>
              <w:pStyle w:val="TAL"/>
            </w:pPr>
            <w:r w:rsidRPr="00040E29">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AE4647E" w14:textId="38AA73AB"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6EFF71D" w14:textId="7E24386A" w:rsidR="00C74E41" w:rsidRPr="00040E29" w:rsidRDefault="00C74E41" w:rsidP="00C74E41">
            <w:pPr>
              <w:pStyle w:val="TAL"/>
              <w:rPr>
                <w:lang w:eastAsia="zh-CN"/>
              </w:rPr>
            </w:pPr>
            <w:r w:rsidRPr="00040E29">
              <w:rPr>
                <w:lang w:eastAsia="zh-CN"/>
              </w:rPr>
              <w:t>-</w:t>
            </w:r>
          </w:p>
        </w:tc>
      </w:tr>
      <w:tr w:rsidR="00C74E41" w:rsidRPr="00040E29" w14:paraId="0D278CD9" w14:textId="77777777" w:rsidTr="00C74E41">
        <w:tc>
          <w:tcPr>
            <w:tcW w:w="533" w:type="dxa"/>
            <w:tcBorders>
              <w:top w:val="single" w:sz="4" w:space="0" w:color="auto"/>
              <w:left w:val="single" w:sz="4" w:space="0" w:color="auto"/>
              <w:bottom w:val="single" w:sz="6" w:space="0" w:color="auto"/>
              <w:right w:val="single" w:sz="6" w:space="0" w:color="auto"/>
            </w:tcBorders>
          </w:tcPr>
          <w:p w14:paraId="4BF12E80" w14:textId="4E953DC8" w:rsidR="00C74E41" w:rsidRPr="00040E29" w:rsidRDefault="00C74E41" w:rsidP="00C74E41">
            <w:pPr>
              <w:pStyle w:val="TAL"/>
              <w:rPr>
                <w:lang w:eastAsia="zh-CN"/>
              </w:rPr>
            </w:pPr>
            <w:r w:rsidRPr="00040E29">
              <w:rPr>
                <w:lang w:eastAsia="zh-CN"/>
              </w:rPr>
              <w:t>0B</w:t>
            </w:r>
          </w:p>
        </w:tc>
        <w:tc>
          <w:tcPr>
            <w:tcW w:w="3682" w:type="dxa"/>
            <w:tcBorders>
              <w:top w:val="single" w:sz="4" w:space="0" w:color="auto"/>
              <w:left w:val="single" w:sz="6" w:space="0" w:color="auto"/>
              <w:bottom w:val="single" w:sz="6" w:space="0" w:color="auto"/>
              <w:right w:val="single" w:sz="6" w:space="0" w:color="auto"/>
            </w:tcBorders>
          </w:tcPr>
          <w:p w14:paraId="7E91C408" w14:textId="4E70047C" w:rsidR="00C74E41" w:rsidRPr="00040E29" w:rsidRDefault="00C74E41" w:rsidP="00C74E41">
            <w:pPr>
              <w:pStyle w:val="TAL"/>
              <w:rPr>
                <w:lang w:eastAsia="zh-CN"/>
              </w:rPr>
            </w:pPr>
            <w:r w:rsidRPr="00040E29">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91A5773" w14:textId="3A68F94A" w:rsidR="00C74E41" w:rsidRPr="00040E29" w:rsidRDefault="00C74E41" w:rsidP="00C74E41">
            <w:pPr>
              <w:pStyle w:val="TAL"/>
              <w:rPr>
                <w:rFonts w:eastAsia="DengXian"/>
              </w:rPr>
            </w:pPr>
            <w:r w:rsidRPr="00040E29">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4299AA06" w14:textId="68306977" w:rsidR="00C74E41" w:rsidRPr="00040E29" w:rsidRDefault="00C74E41" w:rsidP="00C74E41">
            <w:pPr>
              <w:pStyle w:val="TAL"/>
            </w:pPr>
            <w:r w:rsidRPr="00040E29">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C7A74" w14:textId="244AF56A"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B92788E" w14:textId="6AB5AEA9" w:rsidR="00C74E41" w:rsidRPr="00040E29" w:rsidRDefault="00C74E41" w:rsidP="00C74E41">
            <w:pPr>
              <w:pStyle w:val="TAL"/>
              <w:rPr>
                <w:lang w:eastAsia="zh-CN"/>
              </w:rPr>
            </w:pPr>
            <w:r w:rsidRPr="00040E29">
              <w:rPr>
                <w:lang w:eastAsia="zh-CN"/>
              </w:rPr>
              <w:t>-</w:t>
            </w:r>
          </w:p>
        </w:tc>
      </w:tr>
      <w:tr w:rsidR="00C74E41" w:rsidRPr="00040E29" w14:paraId="31669C92" w14:textId="77777777" w:rsidTr="00C74E41">
        <w:tc>
          <w:tcPr>
            <w:tcW w:w="533" w:type="dxa"/>
            <w:tcBorders>
              <w:top w:val="single" w:sz="4" w:space="0" w:color="auto"/>
              <w:left w:val="single" w:sz="4" w:space="0" w:color="auto"/>
              <w:bottom w:val="single" w:sz="6" w:space="0" w:color="auto"/>
              <w:right w:val="single" w:sz="6" w:space="0" w:color="auto"/>
            </w:tcBorders>
          </w:tcPr>
          <w:p w14:paraId="5A6E6D1B" w14:textId="0267A59A" w:rsidR="00C74E41" w:rsidRPr="00040E29" w:rsidRDefault="00C74E41" w:rsidP="00C74E41">
            <w:pPr>
              <w:pStyle w:val="TAL"/>
              <w:rPr>
                <w:lang w:eastAsia="zh-CN"/>
              </w:rPr>
            </w:pPr>
            <w:r w:rsidRPr="00040E29">
              <w:rPr>
                <w:lang w:eastAsia="zh-CN"/>
              </w:rPr>
              <w:t>1</w:t>
            </w:r>
          </w:p>
        </w:tc>
        <w:tc>
          <w:tcPr>
            <w:tcW w:w="3682" w:type="dxa"/>
            <w:tcBorders>
              <w:top w:val="single" w:sz="4" w:space="0" w:color="auto"/>
              <w:left w:val="single" w:sz="6" w:space="0" w:color="auto"/>
              <w:bottom w:val="single" w:sz="6" w:space="0" w:color="auto"/>
              <w:right w:val="single" w:sz="6" w:space="0" w:color="auto"/>
            </w:tcBorders>
          </w:tcPr>
          <w:p w14:paraId="595C81F1" w14:textId="5D48C994" w:rsidR="00C74E41" w:rsidRPr="00040E29" w:rsidRDefault="00C74E41" w:rsidP="00C74E41">
            <w:pPr>
              <w:pStyle w:val="TAL"/>
              <w:rPr>
                <w:lang w:eastAsia="zh-CN"/>
              </w:rPr>
            </w:pPr>
            <w:r w:rsidRPr="00040E29">
              <w:rPr>
                <w:lang w:eastAsia="zh-CN"/>
              </w:rPr>
              <w:t xml:space="preserve">SS-NW sends an </w:t>
            </w:r>
            <w:r w:rsidRPr="00040E29">
              <w:rPr>
                <w:i/>
                <w:lang w:eastAsia="zh-CN"/>
              </w:rPr>
              <w:t>RRCReconfiguration message</w:t>
            </w:r>
            <w:r w:rsidRPr="00040E29">
              <w:rPr>
                <w:lang w:eastAsia="zh-CN"/>
              </w:rPr>
              <w:t xml:space="preserve"> to establish a groupcast SL DRB. </w:t>
            </w:r>
          </w:p>
        </w:tc>
        <w:tc>
          <w:tcPr>
            <w:tcW w:w="709" w:type="dxa"/>
            <w:tcBorders>
              <w:top w:val="single" w:sz="4" w:space="0" w:color="auto"/>
              <w:left w:val="single" w:sz="6" w:space="0" w:color="auto"/>
              <w:bottom w:val="single" w:sz="6" w:space="0" w:color="auto"/>
              <w:right w:val="single" w:sz="6" w:space="0" w:color="auto"/>
            </w:tcBorders>
          </w:tcPr>
          <w:p w14:paraId="4CF1F249" w14:textId="4C6A1B4B" w:rsidR="00C74E41" w:rsidRPr="00040E29" w:rsidRDefault="00C74E41" w:rsidP="00C74E41">
            <w:pPr>
              <w:pStyle w:val="TAL"/>
              <w:rPr>
                <w:rFonts w:eastAsia="DengXian"/>
              </w:rPr>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78E8BE65" w14:textId="1DA5E5A3"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6" w:space="0" w:color="auto"/>
              <w:right w:val="single" w:sz="6" w:space="0" w:color="auto"/>
            </w:tcBorders>
          </w:tcPr>
          <w:p w14:paraId="13DD2DC4" w14:textId="00676C72"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7318275" w14:textId="1AB7F6CE" w:rsidR="00C74E41" w:rsidRPr="00040E29" w:rsidRDefault="00C74E41" w:rsidP="00C74E41">
            <w:pPr>
              <w:pStyle w:val="TAL"/>
              <w:rPr>
                <w:lang w:eastAsia="zh-CN"/>
              </w:rPr>
            </w:pPr>
            <w:r w:rsidRPr="00040E29">
              <w:rPr>
                <w:lang w:eastAsia="zh-CN"/>
              </w:rPr>
              <w:t>-</w:t>
            </w:r>
          </w:p>
        </w:tc>
      </w:tr>
      <w:tr w:rsidR="00C74E41" w:rsidRPr="00040E29" w14:paraId="140D0059"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FD1A132" w14:textId="77777777" w:rsidR="00C74E41" w:rsidRPr="00040E29" w:rsidRDefault="00C74E41" w:rsidP="00C74E41">
            <w:pPr>
              <w:pStyle w:val="TAL"/>
              <w:rPr>
                <w:lang w:eastAsia="zh-CN"/>
              </w:rPr>
            </w:pPr>
            <w:r w:rsidRPr="00040E29">
              <w:rPr>
                <w:lang w:eastAsia="zh-CN"/>
              </w:rPr>
              <w:t>2</w:t>
            </w:r>
          </w:p>
        </w:tc>
        <w:tc>
          <w:tcPr>
            <w:tcW w:w="3682" w:type="dxa"/>
            <w:tcBorders>
              <w:top w:val="single" w:sz="4" w:space="0" w:color="auto"/>
              <w:left w:val="single" w:sz="6" w:space="0" w:color="auto"/>
              <w:bottom w:val="single" w:sz="6" w:space="0" w:color="auto"/>
              <w:right w:val="single" w:sz="6" w:space="0" w:color="auto"/>
            </w:tcBorders>
            <w:hideMark/>
          </w:tcPr>
          <w:p w14:paraId="1821CBDD" w14:textId="77777777" w:rsidR="00C74E41" w:rsidRPr="00040E29" w:rsidRDefault="00C74E41" w:rsidP="00C74E41">
            <w:pPr>
              <w:pStyle w:val="TAL"/>
              <w:rPr>
                <w:lang w:eastAsia="zh-CN"/>
              </w:rPr>
            </w:pPr>
            <w:r w:rsidRPr="00040E29">
              <w:rPr>
                <w:lang w:eastAsia="zh-CN"/>
              </w:rPr>
              <w:t xml:space="preserve">Check: Does UE send an </w:t>
            </w:r>
            <w:r w:rsidRPr="00040E29">
              <w:rPr>
                <w:i/>
                <w:lang w:eastAsia="zh-CN"/>
              </w:rPr>
              <w:t>RRCReconfigurationComplete</w:t>
            </w:r>
            <w:r w:rsidRPr="00040E29">
              <w:rPr>
                <w:lang w:eastAsia="zh-CN"/>
              </w:rPr>
              <w:t xml:space="preserve"> message to confirm the establishment of the groupcast SL DRB?</w:t>
            </w:r>
          </w:p>
        </w:tc>
        <w:tc>
          <w:tcPr>
            <w:tcW w:w="709" w:type="dxa"/>
            <w:tcBorders>
              <w:top w:val="single" w:sz="4" w:space="0" w:color="auto"/>
              <w:left w:val="single" w:sz="6" w:space="0" w:color="auto"/>
              <w:bottom w:val="single" w:sz="6" w:space="0" w:color="auto"/>
              <w:right w:val="single" w:sz="6" w:space="0" w:color="auto"/>
            </w:tcBorders>
            <w:hideMark/>
          </w:tcPr>
          <w:p w14:paraId="6396A8D0" w14:textId="77777777" w:rsidR="00C74E41" w:rsidRPr="00040E29" w:rsidRDefault="00C74E41" w:rsidP="00C74E41">
            <w:pPr>
              <w:pStyle w:val="TAL"/>
              <w:rPr>
                <w:rFonts w:eastAsia="DengXian"/>
              </w:rPr>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25D71100" w14:textId="77777777" w:rsidR="00C74E41" w:rsidRPr="00040E29" w:rsidRDefault="00C74E41" w:rsidP="00C74E41">
            <w:pPr>
              <w:pStyle w:val="TAL"/>
            </w:pPr>
            <w:r w:rsidRPr="00040E29">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46B3F3E2" w14:textId="77777777" w:rsidR="00C74E41" w:rsidRPr="00040E29" w:rsidRDefault="00C74E41" w:rsidP="00C74E41">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009FF880" w14:textId="77777777" w:rsidR="00C74E41" w:rsidRPr="00040E29" w:rsidRDefault="00C74E41" w:rsidP="00C74E41">
            <w:pPr>
              <w:pStyle w:val="TAL"/>
              <w:rPr>
                <w:lang w:eastAsia="zh-CN"/>
              </w:rPr>
            </w:pPr>
            <w:r w:rsidRPr="00040E29">
              <w:rPr>
                <w:lang w:eastAsia="zh-CN"/>
              </w:rPr>
              <w:t>P</w:t>
            </w:r>
          </w:p>
        </w:tc>
      </w:tr>
      <w:tr w:rsidR="00C74E41" w:rsidRPr="00040E29" w14:paraId="33D36E5B" w14:textId="77777777" w:rsidTr="00C74E41">
        <w:tc>
          <w:tcPr>
            <w:tcW w:w="533" w:type="dxa"/>
            <w:tcBorders>
              <w:top w:val="single" w:sz="4" w:space="0" w:color="auto"/>
              <w:left w:val="single" w:sz="4" w:space="0" w:color="auto"/>
              <w:bottom w:val="single" w:sz="6" w:space="0" w:color="auto"/>
              <w:right w:val="single" w:sz="6" w:space="0" w:color="auto"/>
            </w:tcBorders>
          </w:tcPr>
          <w:p w14:paraId="1BA1E5B0" w14:textId="2B5C406D" w:rsidR="00C74E41" w:rsidRPr="00040E29" w:rsidRDefault="00C74E41" w:rsidP="00C74E41">
            <w:pPr>
              <w:pStyle w:val="TAL"/>
              <w:rPr>
                <w:lang w:eastAsia="zh-CN"/>
              </w:rPr>
            </w:pPr>
            <w:r w:rsidRPr="00040E29">
              <w:rPr>
                <w:lang w:eastAsia="zh-CN"/>
              </w:rPr>
              <w:t>2A</w:t>
            </w:r>
          </w:p>
        </w:tc>
        <w:tc>
          <w:tcPr>
            <w:tcW w:w="3682" w:type="dxa"/>
            <w:tcBorders>
              <w:top w:val="single" w:sz="4" w:space="0" w:color="auto"/>
              <w:left w:val="single" w:sz="6" w:space="0" w:color="auto"/>
              <w:bottom w:val="single" w:sz="6" w:space="0" w:color="auto"/>
              <w:right w:val="single" w:sz="6" w:space="0" w:color="auto"/>
            </w:tcBorders>
          </w:tcPr>
          <w:p w14:paraId="2CF55041" w14:textId="793B29DA" w:rsidR="00C74E41" w:rsidRPr="00040E29" w:rsidRDefault="00C74E41" w:rsidP="00C74E41">
            <w:pPr>
              <w:pStyle w:val="TAL"/>
              <w:rPr>
                <w:lang w:eastAsia="zh-CN"/>
              </w:rPr>
            </w:pPr>
            <w:r w:rsidRPr="00040E29">
              <w:rPr>
                <w:lang w:eastAsia="zh-CN"/>
              </w:rPr>
              <w:t>Check: Does the test result of generic test procedure in TS 38.508-1 [4] subclause 4.9.31 indicate that the UE is capable of exchanging IP data on SL DRB established in Step 2?</w:t>
            </w:r>
          </w:p>
        </w:tc>
        <w:tc>
          <w:tcPr>
            <w:tcW w:w="709" w:type="dxa"/>
            <w:tcBorders>
              <w:top w:val="single" w:sz="4" w:space="0" w:color="auto"/>
              <w:left w:val="single" w:sz="6" w:space="0" w:color="auto"/>
              <w:bottom w:val="single" w:sz="6" w:space="0" w:color="auto"/>
              <w:right w:val="single" w:sz="6" w:space="0" w:color="auto"/>
            </w:tcBorders>
          </w:tcPr>
          <w:p w14:paraId="5A1493BF" w14:textId="2B89051A" w:rsidR="00C74E41" w:rsidRPr="00040E29" w:rsidRDefault="00C74E41" w:rsidP="00C74E41">
            <w:pPr>
              <w:pStyle w:val="TAL"/>
            </w:pPr>
            <w:r w:rsidRPr="00040E29">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6274E0D3" w14:textId="429574F0" w:rsidR="00C74E41" w:rsidRPr="00040E29" w:rsidRDefault="00C74E41" w:rsidP="00C74E41">
            <w:pPr>
              <w:pStyle w:val="TAL"/>
            </w:pPr>
            <w:r w:rsidRPr="00040E29">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8E1E1B5" w14:textId="7AB3E164" w:rsidR="00C74E41" w:rsidRPr="00040E29" w:rsidRDefault="00C74E41" w:rsidP="00C74E41">
            <w:pPr>
              <w:pStyle w:val="TAL"/>
              <w:rPr>
                <w:lang w:eastAsia="zh-CN"/>
              </w:rPr>
            </w:pPr>
            <w:r w:rsidRPr="00040E29">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4C9CBB8A" w14:textId="61DAC119" w:rsidR="00C74E41" w:rsidRPr="00040E29" w:rsidRDefault="00C74E41" w:rsidP="00C74E41">
            <w:pPr>
              <w:pStyle w:val="TAL"/>
              <w:rPr>
                <w:lang w:eastAsia="zh-CN"/>
              </w:rPr>
            </w:pPr>
            <w:r w:rsidRPr="00040E29">
              <w:rPr>
                <w:lang w:eastAsia="zh-CN"/>
              </w:rPr>
              <w:t>-</w:t>
            </w:r>
          </w:p>
        </w:tc>
      </w:tr>
      <w:tr w:rsidR="00C74E41" w:rsidRPr="00040E29" w14:paraId="5959F1D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51D31280" w14:textId="77777777" w:rsidR="00C74E41" w:rsidRPr="00040E29" w:rsidRDefault="00C74E41" w:rsidP="00C74E41">
            <w:pPr>
              <w:pStyle w:val="TAL"/>
              <w:rPr>
                <w:lang w:eastAsia="zh-CN"/>
              </w:rPr>
            </w:pPr>
            <w:r w:rsidRPr="00040E29">
              <w:rPr>
                <w:lang w:eastAsia="zh-CN"/>
              </w:rPr>
              <w:t>3</w:t>
            </w:r>
          </w:p>
        </w:tc>
        <w:tc>
          <w:tcPr>
            <w:tcW w:w="3682" w:type="dxa"/>
            <w:tcBorders>
              <w:top w:val="single" w:sz="4" w:space="0" w:color="auto"/>
              <w:left w:val="single" w:sz="6" w:space="0" w:color="auto"/>
              <w:bottom w:val="single" w:sz="6" w:space="0" w:color="auto"/>
              <w:right w:val="single" w:sz="6" w:space="0" w:color="auto"/>
            </w:tcBorders>
            <w:hideMark/>
          </w:tcPr>
          <w:p w14:paraId="2979985F" w14:textId="77777777" w:rsidR="00C74E41" w:rsidRPr="00040E29" w:rsidRDefault="00C74E41" w:rsidP="00C74E41">
            <w:pPr>
              <w:pStyle w:val="TAL"/>
              <w:rPr>
                <w:lang w:eastAsia="zh-CN"/>
              </w:rPr>
            </w:pPr>
            <w:r w:rsidRPr="00040E29">
              <w:rPr>
                <w:lang w:eastAsia="zh-CN"/>
              </w:rPr>
              <w:t xml:space="preserve">SS-NW sends an </w:t>
            </w:r>
            <w:r w:rsidRPr="00040E29">
              <w:rPr>
                <w:i/>
                <w:lang w:eastAsia="zh-CN"/>
              </w:rPr>
              <w:t>RRCReconfiguration message</w:t>
            </w:r>
            <w:r w:rsidRPr="00040E29">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8D74AD4"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65E8A72" w14:textId="77777777"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6" w:space="0" w:color="auto"/>
              <w:right w:val="single" w:sz="6" w:space="0" w:color="auto"/>
            </w:tcBorders>
          </w:tcPr>
          <w:p w14:paraId="63F212AD" w14:textId="47226835"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C359D4" w14:textId="0B3BD77A" w:rsidR="00C74E41" w:rsidRPr="00040E29" w:rsidRDefault="00C74E41" w:rsidP="00C74E41">
            <w:pPr>
              <w:pStyle w:val="TAL"/>
              <w:rPr>
                <w:lang w:eastAsia="zh-CN"/>
              </w:rPr>
            </w:pPr>
            <w:r w:rsidRPr="00040E29">
              <w:rPr>
                <w:lang w:eastAsia="zh-CN"/>
              </w:rPr>
              <w:t>-</w:t>
            </w:r>
          </w:p>
        </w:tc>
      </w:tr>
      <w:tr w:rsidR="00C74E41" w:rsidRPr="00040E29" w14:paraId="09B6ED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A9F4DB8" w14:textId="77777777" w:rsidR="00C74E41" w:rsidRPr="00040E29" w:rsidRDefault="00C74E41" w:rsidP="00C74E41">
            <w:pPr>
              <w:pStyle w:val="TAL"/>
              <w:rPr>
                <w:lang w:eastAsia="zh-CN"/>
              </w:rPr>
            </w:pPr>
            <w:r w:rsidRPr="00040E29">
              <w:rPr>
                <w:lang w:eastAsia="zh-CN"/>
              </w:rPr>
              <w:t>4</w:t>
            </w:r>
          </w:p>
        </w:tc>
        <w:tc>
          <w:tcPr>
            <w:tcW w:w="3682" w:type="dxa"/>
            <w:tcBorders>
              <w:top w:val="single" w:sz="4" w:space="0" w:color="auto"/>
              <w:left w:val="single" w:sz="6" w:space="0" w:color="auto"/>
              <w:bottom w:val="single" w:sz="6" w:space="0" w:color="auto"/>
              <w:right w:val="single" w:sz="6" w:space="0" w:color="auto"/>
            </w:tcBorders>
            <w:hideMark/>
          </w:tcPr>
          <w:p w14:paraId="7C7587C6" w14:textId="77777777" w:rsidR="00C74E41" w:rsidRPr="00040E29" w:rsidRDefault="00C74E41" w:rsidP="00C74E41">
            <w:pPr>
              <w:pStyle w:val="TAL"/>
              <w:rPr>
                <w:lang w:eastAsia="zh-CN"/>
              </w:rPr>
            </w:pPr>
            <w:r w:rsidRPr="00040E29">
              <w:rPr>
                <w:lang w:eastAsia="zh-CN"/>
              </w:rPr>
              <w:t xml:space="preserve">Check: Does UE send an </w:t>
            </w:r>
            <w:proofErr w:type="spellStart"/>
            <w:r w:rsidRPr="00040E29">
              <w:rPr>
                <w:i/>
                <w:lang w:eastAsia="zh-CN"/>
              </w:rPr>
              <w:t>RRCReconfigurationSidelink</w:t>
            </w:r>
            <w:proofErr w:type="spellEnd"/>
            <w:r w:rsidRPr="00040E29">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43E6A167"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01CACA9B" w14:textId="77777777" w:rsidR="00C74E41" w:rsidRPr="00040E29" w:rsidRDefault="00C74E41" w:rsidP="00C74E41">
            <w:pPr>
              <w:pStyle w:val="TAL"/>
            </w:pPr>
            <w:r w:rsidRPr="00040E29">
              <w:t xml:space="preserve">PC5 RRC: </w:t>
            </w:r>
            <w:proofErr w:type="spellStart"/>
            <w:r w:rsidRPr="00040E29">
              <w:t>RRCReconfigurationSidelink</w:t>
            </w:r>
            <w:proofErr w:type="spellEnd"/>
          </w:p>
        </w:tc>
        <w:tc>
          <w:tcPr>
            <w:tcW w:w="568" w:type="dxa"/>
            <w:tcBorders>
              <w:top w:val="single" w:sz="4" w:space="0" w:color="auto"/>
              <w:left w:val="single" w:sz="6" w:space="0" w:color="auto"/>
              <w:bottom w:val="single" w:sz="6" w:space="0" w:color="auto"/>
              <w:right w:val="single" w:sz="6" w:space="0" w:color="auto"/>
            </w:tcBorders>
            <w:hideMark/>
          </w:tcPr>
          <w:p w14:paraId="5BCB5C25" w14:textId="77777777" w:rsidR="00C74E41" w:rsidRPr="00040E29" w:rsidRDefault="00C74E41" w:rsidP="00C74E41">
            <w:pPr>
              <w:pStyle w:val="TAL"/>
              <w:rPr>
                <w:lang w:eastAsia="zh-CN"/>
              </w:rPr>
            </w:pPr>
            <w:r w:rsidRPr="00040E29">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239AEE5B" w14:textId="77777777" w:rsidR="00C74E41" w:rsidRPr="00040E29" w:rsidRDefault="00C74E41" w:rsidP="00C74E41">
            <w:pPr>
              <w:pStyle w:val="TAL"/>
              <w:rPr>
                <w:lang w:eastAsia="zh-CN"/>
              </w:rPr>
            </w:pPr>
            <w:r w:rsidRPr="00040E29">
              <w:rPr>
                <w:lang w:eastAsia="zh-CN"/>
              </w:rPr>
              <w:t>P</w:t>
            </w:r>
          </w:p>
        </w:tc>
      </w:tr>
      <w:tr w:rsidR="00C74E41" w:rsidRPr="00040E29" w14:paraId="5D9DCB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9C7FC47" w14:textId="77777777" w:rsidR="00C74E41" w:rsidRPr="00040E29" w:rsidRDefault="00C74E41" w:rsidP="00C74E41">
            <w:pPr>
              <w:pStyle w:val="TAL"/>
              <w:rPr>
                <w:lang w:eastAsia="zh-CN"/>
              </w:rPr>
            </w:pPr>
            <w:r w:rsidRPr="00040E29">
              <w:rPr>
                <w:lang w:eastAsia="zh-CN"/>
              </w:rPr>
              <w:t>5</w:t>
            </w:r>
          </w:p>
        </w:tc>
        <w:tc>
          <w:tcPr>
            <w:tcW w:w="3682" w:type="dxa"/>
            <w:tcBorders>
              <w:top w:val="single" w:sz="4" w:space="0" w:color="auto"/>
              <w:left w:val="single" w:sz="6" w:space="0" w:color="auto"/>
              <w:bottom w:val="single" w:sz="6" w:space="0" w:color="auto"/>
              <w:right w:val="single" w:sz="6" w:space="0" w:color="auto"/>
            </w:tcBorders>
            <w:hideMark/>
          </w:tcPr>
          <w:p w14:paraId="18261D1E" w14:textId="77777777" w:rsidR="00C74E41" w:rsidRPr="00040E29" w:rsidRDefault="00C74E41" w:rsidP="00C74E41">
            <w:pPr>
              <w:pStyle w:val="TAL"/>
              <w:rPr>
                <w:lang w:eastAsia="zh-CN"/>
              </w:rPr>
            </w:pPr>
            <w:r w:rsidRPr="00040E29">
              <w:rPr>
                <w:lang w:eastAsia="zh-CN"/>
              </w:rPr>
              <w:t xml:space="preserve">NR-SS-UE1 sends an </w:t>
            </w:r>
            <w:proofErr w:type="spellStart"/>
            <w:r w:rsidRPr="00040E29">
              <w:rPr>
                <w:lang w:eastAsia="zh-CN"/>
              </w:rPr>
              <w:t>RRCReconfigurationFailureSidelink</w:t>
            </w:r>
            <w:proofErr w:type="spellEnd"/>
            <w:r w:rsidRPr="00040E29">
              <w:rPr>
                <w:lang w:eastAsia="zh-CN"/>
              </w:rPr>
              <w:t xml:space="preserve"> message.</w:t>
            </w:r>
          </w:p>
        </w:tc>
        <w:tc>
          <w:tcPr>
            <w:tcW w:w="709" w:type="dxa"/>
            <w:tcBorders>
              <w:top w:val="single" w:sz="4" w:space="0" w:color="auto"/>
              <w:left w:val="single" w:sz="6" w:space="0" w:color="auto"/>
              <w:bottom w:val="single" w:sz="6" w:space="0" w:color="auto"/>
              <w:right w:val="single" w:sz="6" w:space="0" w:color="auto"/>
            </w:tcBorders>
            <w:hideMark/>
          </w:tcPr>
          <w:p w14:paraId="0937BBE7"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A3042A4" w14:textId="77777777" w:rsidR="00C74E41" w:rsidRPr="00040E29" w:rsidRDefault="00C74E41" w:rsidP="00C74E41">
            <w:pPr>
              <w:pStyle w:val="TAL"/>
            </w:pPr>
            <w:r w:rsidRPr="00040E29">
              <w:t xml:space="preserve">PC5 RRC: </w:t>
            </w:r>
            <w:proofErr w:type="spellStart"/>
            <w:r w:rsidRPr="00040E29">
              <w:t>RRCReconfigurationFailureSidelink</w:t>
            </w:r>
            <w:proofErr w:type="spellEnd"/>
          </w:p>
        </w:tc>
        <w:tc>
          <w:tcPr>
            <w:tcW w:w="568" w:type="dxa"/>
            <w:tcBorders>
              <w:top w:val="single" w:sz="4" w:space="0" w:color="auto"/>
              <w:left w:val="single" w:sz="6" w:space="0" w:color="auto"/>
              <w:bottom w:val="single" w:sz="6" w:space="0" w:color="auto"/>
              <w:right w:val="single" w:sz="6" w:space="0" w:color="auto"/>
            </w:tcBorders>
          </w:tcPr>
          <w:p w14:paraId="6879707B" w14:textId="07D819DF"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5DD15E6" w14:textId="44D9E5B5" w:rsidR="00C74E41" w:rsidRPr="00040E29" w:rsidRDefault="00C74E41" w:rsidP="00C74E41">
            <w:pPr>
              <w:pStyle w:val="TAL"/>
              <w:rPr>
                <w:lang w:eastAsia="zh-CN"/>
              </w:rPr>
            </w:pPr>
            <w:r w:rsidRPr="00040E29">
              <w:rPr>
                <w:lang w:eastAsia="zh-CN"/>
              </w:rPr>
              <w:t>-</w:t>
            </w:r>
          </w:p>
        </w:tc>
      </w:tr>
      <w:tr w:rsidR="00C74E41" w:rsidRPr="00040E29" w14:paraId="6B16D53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99AC13A" w14:textId="77777777" w:rsidR="00C74E41" w:rsidRPr="00040E29" w:rsidRDefault="00C74E41" w:rsidP="00C74E41">
            <w:pPr>
              <w:pStyle w:val="TAL"/>
              <w:rPr>
                <w:lang w:eastAsia="zh-CN"/>
              </w:rPr>
            </w:pPr>
            <w:r w:rsidRPr="00040E29">
              <w:rPr>
                <w:lang w:eastAsia="zh-CN"/>
              </w:rPr>
              <w:t>6</w:t>
            </w:r>
          </w:p>
        </w:tc>
        <w:tc>
          <w:tcPr>
            <w:tcW w:w="3682" w:type="dxa"/>
            <w:tcBorders>
              <w:top w:val="single" w:sz="4" w:space="0" w:color="auto"/>
              <w:left w:val="single" w:sz="6" w:space="0" w:color="auto"/>
              <w:bottom w:val="single" w:sz="6" w:space="0" w:color="auto"/>
              <w:right w:val="single" w:sz="6" w:space="0" w:color="auto"/>
            </w:tcBorders>
            <w:hideMark/>
          </w:tcPr>
          <w:p w14:paraId="10F395B4" w14:textId="77777777" w:rsidR="00C74E41" w:rsidRPr="00040E29" w:rsidRDefault="00C74E41" w:rsidP="00C74E41">
            <w:pPr>
              <w:pStyle w:val="TAL"/>
              <w:rPr>
                <w:lang w:eastAsia="zh-CN"/>
              </w:rPr>
            </w:pPr>
            <w:r w:rsidRPr="00040E29">
              <w:rPr>
                <w:lang w:eastAsia="zh-CN"/>
              </w:rPr>
              <w:t xml:space="preserve">Check: Does UE send a </w:t>
            </w:r>
            <w:proofErr w:type="spellStart"/>
            <w:r w:rsidRPr="00040E29">
              <w:rPr>
                <w:i/>
                <w:lang w:eastAsia="zh-CN"/>
              </w:rPr>
              <w:t>SidelinkUEInformationNR</w:t>
            </w:r>
            <w:proofErr w:type="spellEnd"/>
            <w:r w:rsidRPr="00040E29">
              <w:rPr>
                <w:lang w:eastAsia="zh-CN"/>
              </w:rPr>
              <w:t xml:space="preserve"> message to inform about </w:t>
            </w:r>
            <w:proofErr w:type="spellStart"/>
            <w:r w:rsidRPr="00040E29">
              <w:rPr>
                <w:lang w:eastAsia="zh-CN"/>
              </w:rPr>
              <w:t>sidelink</w:t>
            </w:r>
            <w:proofErr w:type="spellEnd"/>
            <w:r w:rsidRPr="00040E29">
              <w:rPr>
                <w:lang w:eastAsia="zh-CN"/>
              </w:rPr>
              <w:t xml:space="preserve"> reconfiguration failure?</w:t>
            </w:r>
          </w:p>
        </w:tc>
        <w:tc>
          <w:tcPr>
            <w:tcW w:w="709" w:type="dxa"/>
            <w:tcBorders>
              <w:top w:val="single" w:sz="4" w:space="0" w:color="auto"/>
              <w:left w:val="single" w:sz="6" w:space="0" w:color="auto"/>
              <w:bottom w:val="single" w:sz="6" w:space="0" w:color="auto"/>
              <w:right w:val="single" w:sz="6" w:space="0" w:color="auto"/>
            </w:tcBorders>
            <w:hideMark/>
          </w:tcPr>
          <w:p w14:paraId="6BC2E6BD"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2F1AE463" w14:textId="77777777" w:rsidR="00C74E41" w:rsidRPr="00040E29" w:rsidRDefault="00C74E41" w:rsidP="00C74E41">
            <w:pPr>
              <w:pStyle w:val="TAL"/>
            </w:pPr>
            <w:r w:rsidRPr="00040E29">
              <w:t xml:space="preserve">NR RRC: </w:t>
            </w:r>
            <w:proofErr w:type="spellStart"/>
            <w:r w:rsidRPr="00040E29">
              <w:t>SidelinkUEInformationNR</w:t>
            </w:r>
            <w:proofErr w:type="spellEnd"/>
          </w:p>
        </w:tc>
        <w:tc>
          <w:tcPr>
            <w:tcW w:w="568" w:type="dxa"/>
            <w:tcBorders>
              <w:top w:val="single" w:sz="4" w:space="0" w:color="auto"/>
              <w:left w:val="single" w:sz="6" w:space="0" w:color="auto"/>
              <w:bottom w:val="single" w:sz="6" w:space="0" w:color="auto"/>
              <w:right w:val="single" w:sz="6" w:space="0" w:color="auto"/>
            </w:tcBorders>
            <w:hideMark/>
          </w:tcPr>
          <w:p w14:paraId="35B86A08" w14:textId="77777777" w:rsidR="00C74E41" w:rsidRPr="00040E29" w:rsidRDefault="00C74E41" w:rsidP="00C74E41">
            <w:pPr>
              <w:pStyle w:val="TAL"/>
              <w:rPr>
                <w:lang w:eastAsia="zh-CN"/>
              </w:rPr>
            </w:pPr>
            <w:r w:rsidRPr="00040E29">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7EC873FE" w14:textId="77777777" w:rsidR="00C74E41" w:rsidRPr="00040E29" w:rsidRDefault="00C74E41" w:rsidP="00C74E41">
            <w:pPr>
              <w:pStyle w:val="TAL"/>
              <w:rPr>
                <w:lang w:eastAsia="zh-CN"/>
              </w:rPr>
            </w:pPr>
            <w:r w:rsidRPr="00040E29">
              <w:rPr>
                <w:lang w:eastAsia="zh-CN"/>
              </w:rPr>
              <w:t>P</w:t>
            </w:r>
          </w:p>
        </w:tc>
      </w:tr>
      <w:tr w:rsidR="00C74E41" w:rsidRPr="00040E29" w14:paraId="45E30BB7" w14:textId="77777777" w:rsidTr="00C74E41">
        <w:tc>
          <w:tcPr>
            <w:tcW w:w="533" w:type="dxa"/>
            <w:tcBorders>
              <w:top w:val="single" w:sz="4" w:space="0" w:color="auto"/>
              <w:left w:val="single" w:sz="4" w:space="0" w:color="auto"/>
              <w:bottom w:val="single" w:sz="6" w:space="0" w:color="auto"/>
              <w:right w:val="single" w:sz="6" w:space="0" w:color="auto"/>
            </w:tcBorders>
          </w:tcPr>
          <w:p w14:paraId="08C6E86B" w14:textId="6BC88347" w:rsidR="00C74E41" w:rsidRPr="00040E29" w:rsidRDefault="00C74E41" w:rsidP="00C74E41">
            <w:pPr>
              <w:pStyle w:val="TAL"/>
              <w:rPr>
                <w:lang w:eastAsia="zh-CN"/>
              </w:rPr>
            </w:pPr>
            <w:r w:rsidRPr="00040E29">
              <w:rPr>
                <w:lang w:eastAsia="zh-CN"/>
              </w:rPr>
              <w:t>6A</w:t>
            </w:r>
          </w:p>
        </w:tc>
        <w:tc>
          <w:tcPr>
            <w:tcW w:w="3682" w:type="dxa"/>
            <w:tcBorders>
              <w:top w:val="single" w:sz="4" w:space="0" w:color="auto"/>
              <w:left w:val="single" w:sz="6" w:space="0" w:color="auto"/>
              <w:bottom w:val="single" w:sz="6" w:space="0" w:color="auto"/>
              <w:right w:val="single" w:sz="6" w:space="0" w:color="auto"/>
            </w:tcBorders>
          </w:tcPr>
          <w:p w14:paraId="51CF05B2" w14:textId="06613801" w:rsidR="00C74E41" w:rsidRPr="00040E29" w:rsidRDefault="00C74E41" w:rsidP="00C74E41">
            <w:pPr>
              <w:pStyle w:val="TAL"/>
              <w:rPr>
                <w:lang w:eastAsia="zh-CN"/>
              </w:rPr>
            </w:pPr>
            <w:r w:rsidRPr="00040E29">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0E1A59AE" w14:textId="5AAE1F8E"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23EF1DC9" w14:textId="64FD7655" w:rsidR="00C74E41" w:rsidRPr="00040E29" w:rsidRDefault="00C74E41" w:rsidP="00C74E41">
            <w:pPr>
              <w:pStyle w:val="TAL"/>
            </w:pPr>
            <w:r w:rsidRPr="00040E29">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7567CFD" w14:textId="6AB17C5C"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C05CF00" w14:textId="35FCBB53" w:rsidR="00C74E41" w:rsidRPr="00040E29" w:rsidRDefault="00C74E41" w:rsidP="00C74E41">
            <w:pPr>
              <w:pStyle w:val="TAL"/>
              <w:rPr>
                <w:lang w:eastAsia="zh-CN"/>
              </w:rPr>
            </w:pPr>
            <w:r w:rsidRPr="00040E29">
              <w:rPr>
                <w:lang w:eastAsia="zh-CN"/>
              </w:rPr>
              <w:t>-</w:t>
            </w:r>
          </w:p>
        </w:tc>
      </w:tr>
      <w:tr w:rsidR="00C74E41" w:rsidRPr="00040E29" w14:paraId="099FFE6B" w14:textId="77777777" w:rsidTr="00C74E41">
        <w:tc>
          <w:tcPr>
            <w:tcW w:w="533" w:type="dxa"/>
            <w:tcBorders>
              <w:top w:val="single" w:sz="4" w:space="0" w:color="auto"/>
              <w:left w:val="single" w:sz="4" w:space="0" w:color="auto"/>
              <w:bottom w:val="single" w:sz="6" w:space="0" w:color="auto"/>
              <w:right w:val="single" w:sz="6" w:space="0" w:color="auto"/>
            </w:tcBorders>
          </w:tcPr>
          <w:p w14:paraId="434951D8" w14:textId="3BAB3A31" w:rsidR="00C74E41" w:rsidRPr="00040E29" w:rsidRDefault="00C74E41" w:rsidP="00C74E41">
            <w:pPr>
              <w:pStyle w:val="TAL"/>
              <w:rPr>
                <w:lang w:eastAsia="zh-CN"/>
              </w:rPr>
            </w:pPr>
            <w:r w:rsidRPr="00040E29">
              <w:rPr>
                <w:lang w:eastAsia="zh-CN"/>
              </w:rPr>
              <w:t>6B</w:t>
            </w:r>
          </w:p>
        </w:tc>
        <w:tc>
          <w:tcPr>
            <w:tcW w:w="3682" w:type="dxa"/>
            <w:tcBorders>
              <w:top w:val="single" w:sz="4" w:space="0" w:color="auto"/>
              <w:left w:val="single" w:sz="6" w:space="0" w:color="auto"/>
              <w:bottom w:val="single" w:sz="6" w:space="0" w:color="auto"/>
              <w:right w:val="single" w:sz="6" w:space="0" w:color="auto"/>
            </w:tcBorders>
          </w:tcPr>
          <w:p w14:paraId="6ED5B544" w14:textId="32E437E1" w:rsidR="00C74E41" w:rsidRPr="00040E29" w:rsidRDefault="00C74E41" w:rsidP="00C74E41">
            <w:pPr>
              <w:pStyle w:val="TAL"/>
              <w:rPr>
                <w:lang w:eastAsia="zh-CN"/>
              </w:rPr>
            </w:pPr>
            <w:r w:rsidRPr="00040E29">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1797DDD4" w14:textId="7840708D" w:rsidR="00C74E41" w:rsidRPr="00040E29" w:rsidRDefault="00C74E41" w:rsidP="00C74E41">
            <w:pPr>
              <w:pStyle w:val="TAL"/>
            </w:pPr>
            <w:r w:rsidRPr="00040E29">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3825C5B0" w14:textId="5B2ACBCE" w:rsidR="00C74E41" w:rsidRPr="00040E29" w:rsidRDefault="00C74E41" w:rsidP="00C74E41">
            <w:pPr>
              <w:pStyle w:val="TAL"/>
            </w:pPr>
            <w:r w:rsidRPr="00040E29">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DC935" w14:textId="13D97DF9"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BCA8AE" w14:textId="19C26EA9" w:rsidR="00C74E41" w:rsidRPr="00040E29" w:rsidRDefault="00C74E41" w:rsidP="00C74E41">
            <w:pPr>
              <w:pStyle w:val="TAL"/>
              <w:rPr>
                <w:lang w:eastAsia="zh-CN"/>
              </w:rPr>
            </w:pPr>
            <w:r w:rsidRPr="00040E29">
              <w:rPr>
                <w:lang w:eastAsia="zh-CN"/>
              </w:rPr>
              <w:t>-</w:t>
            </w:r>
          </w:p>
        </w:tc>
      </w:tr>
      <w:tr w:rsidR="00C74E41" w:rsidRPr="00040E29" w14:paraId="0D2BBE0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5FEF8F2" w14:textId="77777777" w:rsidR="00C74E41" w:rsidRPr="00040E29" w:rsidRDefault="00C74E41" w:rsidP="00C74E41">
            <w:pPr>
              <w:pStyle w:val="TAL"/>
              <w:rPr>
                <w:lang w:eastAsia="zh-CN"/>
              </w:rPr>
            </w:pPr>
            <w:r w:rsidRPr="00040E29">
              <w:rPr>
                <w:lang w:eastAsia="zh-CN"/>
              </w:rPr>
              <w:t>7</w:t>
            </w:r>
          </w:p>
        </w:tc>
        <w:tc>
          <w:tcPr>
            <w:tcW w:w="3682" w:type="dxa"/>
            <w:tcBorders>
              <w:top w:val="single" w:sz="4" w:space="0" w:color="auto"/>
              <w:left w:val="single" w:sz="6" w:space="0" w:color="auto"/>
              <w:bottom w:val="single" w:sz="6" w:space="0" w:color="auto"/>
              <w:right w:val="single" w:sz="6" w:space="0" w:color="auto"/>
            </w:tcBorders>
            <w:hideMark/>
          </w:tcPr>
          <w:p w14:paraId="01A144E5" w14:textId="77777777" w:rsidR="00C74E41" w:rsidRPr="00040E29" w:rsidRDefault="00C74E41" w:rsidP="00C74E41">
            <w:pPr>
              <w:pStyle w:val="TAL"/>
              <w:rPr>
                <w:lang w:eastAsia="zh-CN"/>
              </w:rPr>
            </w:pPr>
            <w:r w:rsidRPr="00040E29">
              <w:rPr>
                <w:lang w:eastAsia="zh-CN"/>
              </w:rPr>
              <w:t xml:space="preserve">SS-NW sends an </w:t>
            </w:r>
            <w:r w:rsidRPr="00040E29">
              <w:rPr>
                <w:i/>
                <w:lang w:eastAsia="zh-CN"/>
              </w:rPr>
              <w:t>RRCReconfiguration message</w:t>
            </w:r>
            <w:r w:rsidRPr="00040E29">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22DCA4AA"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05A5CC54" w14:textId="77777777"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6" w:space="0" w:color="auto"/>
              <w:right w:val="single" w:sz="6" w:space="0" w:color="auto"/>
            </w:tcBorders>
          </w:tcPr>
          <w:p w14:paraId="449C64D4" w14:textId="14985190"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ED504F3" w14:textId="39324342" w:rsidR="00C74E41" w:rsidRPr="00040E29" w:rsidRDefault="00C74E41" w:rsidP="00C74E41">
            <w:pPr>
              <w:pStyle w:val="TAL"/>
              <w:rPr>
                <w:lang w:eastAsia="zh-CN"/>
              </w:rPr>
            </w:pPr>
            <w:r w:rsidRPr="00040E29">
              <w:rPr>
                <w:lang w:eastAsia="zh-CN"/>
              </w:rPr>
              <w:t>-</w:t>
            </w:r>
          </w:p>
        </w:tc>
      </w:tr>
      <w:tr w:rsidR="00C74E41" w:rsidRPr="00040E29" w14:paraId="64C0A0E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2263E5A" w14:textId="77777777" w:rsidR="00C74E41" w:rsidRPr="00040E29" w:rsidRDefault="00C74E41" w:rsidP="00C74E41">
            <w:pPr>
              <w:pStyle w:val="TAL"/>
              <w:rPr>
                <w:lang w:eastAsia="zh-CN"/>
              </w:rPr>
            </w:pPr>
            <w:r w:rsidRPr="00040E29">
              <w:rPr>
                <w:lang w:eastAsia="zh-CN"/>
              </w:rPr>
              <w:t>8</w:t>
            </w:r>
          </w:p>
        </w:tc>
        <w:tc>
          <w:tcPr>
            <w:tcW w:w="3682" w:type="dxa"/>
            <w:tcBorders>
              <w:top w:val="single" w:sz="4" w:space="0" w:color="auto"/>
              <w:left w:val="single" w:sz="6" w:space="0" w:color="auto"/>
              <w:bottom w:val="single" w:sz="6" w:space="0" w:color="auto"/>
              <w:right w:val="single" w:sz="6" w:space="0" w:color="auto"/>
            </w:tcBorders>
            <w:hideMark/>
          </w:tcPr>
          <w:p w14:paraId="7032EFCA" w14:textId="77777777" w:rsidR="00C74E41" w:rsidRPr="00040E29" w:rsidRDefault="00C74E41" w:rsidP="00C74E41">
            <w:pPr>
              <w:pStyle w:val="TAL"/>
              <w:rPr>
                <w:lang w:eastAsia="zh-CN"/>
              </w:rPr>
            </w:pPr>
            <w:r w:rsidRPr="00040E29">
              <w:rPr>
                <w:lang w:eastAsia="zh-CN"/>
              </w:rPr>
              <w:t xml:space="preserve">Check: Does UE send an </w:t>
            </w:r>
            <w:proofErr w:type="spellStart"/>
            <w:r w:rsidRPr="00040E29">
              <w:rPr>
                <w:i/>
                <w:lang w:eastAsia="zh-CN"/>
              </w:rPr>
              <w:t>RRCReconfigurationSidelink</w:t>
            </w:r>
            <w:proofErr w:type="spellEnd"/>
            <w:r w:rsidRPr="00040E29">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6D260434" w14:textId="77777777" w:rsidR="00C74E41" w:rsidRPr="00040E29" w:rsidRDefault="00C74E41" w:rsidP="00C74E41">
            <w:pPr>
              <w:pStyle w:val="TAL"/>
              <w:rPr>
                <w:rFonts w:eastAsia="DengXian"/>
              </w:rPr>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667C276A" w14:textId="77777777" w:rsidR="00C74E41" w:rsidRPr="00040E29" w:rsidRDefault="00C74E41" w:rsidP="00C74E41">
            <w:pPr>
              <w:pStyle w:val="TAL"/>
            </w:pPr>
            <w:r w:rsidRPr="00040E29">
              <w:t xml:space="preserve">PC5 RRC: </w:t>
            </w:r>
            <w:proofErr w:type="spellStart"/>
            <w:r w:rsidRPr="00040E29">
              <w:t>RRCReconfigurationSidelink</w:t>
            </w:r>
            <w:proofErr w:type="spellEnd"/>
          </w:p>
        </w:tc>
        <w:tc>
          <w:tcPr>
            <w:tcW w:w="568" w:type="dxa"/>
            <w:tcBorders>
              <w:top w:val="single" w:sz="4" w:space="0" w:color="auto"/>
              <w:left w:val="single" w:sz="6" w:space="0" w:color="auto"/>
              <w:bottom w:val="single" w:sz="6" w:space="0" w:color="auto"/>
              <w:right w:val="single" w:sz="6" w:space="0" w:color="auto"/>
            </w:tcBorders>
            <w:hideMark/>
          </w:tcPr>
          <w:p w14:paraId="4400F655" w14:textId="77777777" w:rsidR="00C74E41" w:rsidRPr="00040E29" w:rsidRDefault="00C74E41" w:rsidP="00C74E41">
            <w:pPr>
              <w:pStyle w:val="TAL"/>
              <w:rPr>
                <w:lang w:eastAsia="zh-CN"/>
              </w:rPr>
            </w:pPr>
            <w:r w:rsidRPr="00040E29">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73F6F923" w14:textId="77777777" w:rsidR="00C74E41" w:rsidRPr="00040E29" w:rsidRDefault="00C74E41" w:rsidP="00C74E41">
            <w:pPr>
              <w:pStyle w:val="TAL"/>
              <w:rPr>
                <w:lang w:eastAsia="zh-CN"/>
              </w:rPr>
            </w:pPr>
            <w:r w:rsidRPr="00040E29">
              <w:rPr>
                <w:lang w:eastAsia="zh-CN"/>
              </w:rPr>
              <w:t>P</w:t>
            </w:r>
          </w:p>
        </w:tc>
      </w:tr>
      <w:tr w:rsidR="00C74E41" w:rsidRPr="00040E29" w14:paraId="2F4BA25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CE8F0F7" w14:textId="77777777" w:rsidR="00C74E41" w:rsidRPr="00040E29" w:rsidRDefault="00C74E41" w:rsidP="00C74E41">
            <w:pPr>
              <w:pStyle w:val="TAL"/>
              <w:rPr>
                <w:lang w:eastAsia="zh-CN"/>
              </w:rPr>
            </w:pPr>
            <w:r w:rsidRPr="00040E29">
              <w:rPr>
                <w:lang w:eastAsia="zh-CN"/>
              </w:rPr>
              <w:t>9</w:t>
            </w:r>
          </w:p>
        </w:tc>
        <w:tc>
          <w:tcPr>
            <w:tcW w:w="3682" w:type="dxa"/>
            <w:tcBorders>
              <w:top w:val="single" w:sz="4" w:space="0" w:color="auto"/>
              <w:left w:val="single" w:sz="6" w:space="0" w:color="auto"/>
              <w:bottom w:val="single" w:sz="6" w:space="0" w:color="auto"/>
              <w:right w:val="single" w:sz="6" w:space="0" w:color="auto"/>
            </w:tcBorders>
            <w:hideMark/>
          </w:tcPr>
          <w:p w14:paraId="1F711F08" w14:textId="77777777" w:rsidR="00C74E41" w:rsidRPr="00040E29" w:rsidRDefault="00C74E41" w:rsidP="00C74E41">
            <w:pPr>
              <w:pStyle w:val="TAL"/>
              <w:rPr>
                <w:lang w:eastAsia="zh-CN"/>
              </w:rPr>
            </w:pPr>
            <w:r w:rsidRPr="00040E29">
              <w:rPr>
                <w:lang w:eastAsia="zh-CN"/>
              </w:rPr>
              <w:t xml:space="preserve">NR-SS-UE1 sends an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6" w:space="0" w:color="auto"/>
              <w:right w:val="single" w:sz="6" w:space="0" w:color="auto"/>
            </w:tcBorders>
            <w:hideMark/>
          </w:tcPr>
          <w:p w14:paraId="51C02D94"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4A15F08" w14:textId="77777777" w:rsidR="00C74E41" w:rsidRPr="00040E29" w:rsidRDefault="00C74E41" w:rsidP="00C74E41">
            <w:pPr>
              <w:pStyle w:val="TAL"/>
            </w:pPr>
            <w:r w:rsidRPr="00040E29">
              <w:t xml:space="preserve">PC5 RRC: </w:t>
            </w:r>
            <w:proofErr w:type="spellStart"/>
            <w:r w:rsidRPr="00040E29">
              <w:t>RRCReconfigurationCompleteSidelink</w:t>
            </w:r>
            <w:proofErr w:type="spellEnd"/>
          </w:p>
        </w:tc>
        <w:tc>
          <w:tcPr>
            <w:tcW w:w="568" w:type="dxa"/>
            <w:tcBorders>
              <w:top w:val="single" w:sz="4" w:space="0" w:color="auto"/>
              <w:left w:val="single" w:sz="6" w:space="0" w:color="auto"/>
              <w:bottom w:val="single" w:sz="6" w:space="0" w:color="auto"/>
              <w:right w:val="single" w:sz="6" w:space="0" w:color="auto"/>
            </w:tcBorders>
          </w:tcPr>
          <w:p w14:paraId="4DC78EB2" w14:textId="4AA67658"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BBA25DE" w14:textId="1522744E" w:rsidR="00C74E41" w:rsidRPr="00040E29" w:rsidRDefault="00C74E41" w:rsidP="00C74E41">
            <w:pPr>
              <w:pStyle w:val="TAL"/>
              <w:rPr>
                <w:lang w:eastAsia="zh-CN"/>
              </w:rPr>
            </w:pPr>
            <w:r w:rsidRPr="00040E29">
              <w:rPr>
                <w:lang w:eastAsia="zh-CN"/>
              </w:rPr>
              <w:t>-</w:t>
            </w:r>
          </w:p>
        </w:tc>
      </w:tr>
      <w:tr w:rsidR="00C74E41" w:rsidRPr="00040E29" w14:paraId="2E6D7E7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3A0DF92" w14:textId="77777777" w:rsidR="00C74E41" w:rsidRPr="00040E29" w:rsidRDefault="00C74E41" w:rsidP="00C74E41">
            <w:pPr>
              <w:pStyle w:val="TAL"/>
              <w:rPr>
                <w:lang w:eastAsia="zh-CN"/>
              </w:rPr>
            </w:pPr>
            <w:r w:rsidRPr="00040E29">
              <w:rPr>
                <w:lang w:eastAsia="zh-CN"/>
              </w:rPr>
              <w:t>10</w:t>
            </w:r>
          </w:p>
        </w:tc>
        <w:tc>
          <w:tcPr>
            <w:tcW w:w="3682" w:type="dxa"/>
            <w:tcBorders>
              <w:top w:val="single" w:sz="4" w:space="0" w:color="auto"/>
              <w:left w:val="single" w:sz="6" w:space="0" w:color="auto"/>
              <w:bottom w:val="single" w:sz="6" w:space="0" w:color="auto"/>
              <w:right w:val="single" w:sz="6" w:space="0" w:color="auto"/>
            </w:tcBorders>
            <w:hideMark/>
          </w:tcPr>
          <w:p w14:paraId="4DAD9B56" w14:textId="77777777" w:rsidR="00C74E41" w:rsidRPr="00040E29" w:rsidRDefault="00C74E41" w:rsidP="00C74E41">
            <w:pPr>
              <w:pStyle w:val="TAL"/>
              <w:rPr>
                <w:lang w:eastAsia="zh-CN"/>
              </w:rPr>
            </w:pPr>
            <w:r w:rsidRPr="00040E29">
              <w:rPr>
                <w:lang w:eastAsia="zh-CN"/>
              </w:rPr>
              <w:t xml:space="preserve">Check: Does UE send an </w:t>
            </w:r>
            <w:r w:rsidRPr="00040E29">
              <w:rPr>
                <w:i/>
                <w:lang w:eastAsia="zh-CN"/>
              </w:rPr>
              <w:t>RRCReconfigurationComplete</w:t>
            </w:r>
            <w:r w:rsidRPr="00040E29">
              <w:rPr>
                <w:lang w:eastAsia="zh-CN"/>
              </w:rPr>
              <w:t xml:space="preserve"> message to confirm the establishment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182D0E08" w14:textId="77777777" w:rsidR="00C74E41" w:rsidRPr="00040E29" w:rsidRDefault="00C74E41" w:rsidP="00C74E41">
            <w:pPr>
              <w:pStyle w:val="TAL"/>
              <w:rPr>
                <w:rFonts w:eastAsia="DengXian"/>
              </w:rPr>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13800FF1" w14:textId="77777777" w:rsidR="00C74E41" w:rsidRPr="00040E29" w:rsidRDefault="00C74E41" w:rsidP="00C74E41">
            <w:pPr>
              <w:pStyle w:val="TAL"/>
            </w:pPr>
            <w:r w:rsidRPr="00040E29">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32F04B85" w14:textId="77777777" w:rsidR="00C74E41" w:rsidRPr="00040E29" w:rsidRDefault="00C74E41" w:rsidP="00C74E41">
            <w:pPr>
              <w:pStyle w:val="TAL"/>
              <w:rPr>
                <w:lang w:eastAsia="zh-CN"/>
              </w:rPr>
            </w:pPr>
            <w:r w:rsidRPr="00040E29">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478E0548" w14:textId="77777777" w:rsidR="00C74E41" w:rsidRPr="00040E29" w:rsidRDefault="00C74E41" w:rsidP="00C74E41">
            <w:pPr>
              <w:pStyle w:val="TAL"/>
              <w:rPr>
                <w:lang w:eastAsia="zh-CN"/>
              </w:rPr>
            </w:pPr>
            <w:r w:rsidRPr="00040E29">
              <w:rPr>
                <w:lang w:eastAsia="zh-CN"/>
              </w:rPr>
              <w:t>P</w:t>
            </w:r>
          </w:p>
        </w:tc>
      </w:tr>
      <w:tr w:rsidR="00C74E41" w:rsidRPr="00040E29" w14:paraId="4DF539E7" w14:textId="77777777" w:rsidTr="00C74E41">
        <w:tc>
          <w:tcPr>
            <w:tcW w:w="533" w:type="dxa"/>
            <w:tcBorders>
              <w:top w:val="single" w:sz="4" w:space="0" w:color="auto"/>
              <w:left w:val="single" w:sz="4" w:space="0" w:color="auto"/>
              <w:bottom w:val="single" w:sz="6" w:space="0" w:color="auto"/>
              <w:right w:val="single" w:sz="6" w:space="0" w:color="auto"/>
            </w:tcBorders>
          </w:tcPr>
          <w:p w14:paraId="2E5FA396" w14:textId="52FF245E" w:rsidR="00C74E41" w:rsidRPr="00040E29" w:rsidRDefault="00C74E41" w:rsidP="00C74E41">
            <w:pPr>
              <w:pStyle w:val="TAL"/>
              <w:rPr>
                <w:lang w:eastAsia="zh-CN"/>
              </w:rPr>
            </w:pPr>
            <w:r w:rsidRPr="00040E29">
              <w:rPr>
                <w:lang w:eastAsia="zh-CN"/>
              </w:rPr>
              <w:t>10A</w:t>
            </w:r>
          </w:p>
        </w:tc>
        <w:tc>
          <w:tcPr>
            <w:tcW w:w="3682" w:type="dxa"/>
            <w:tcBorders>
              <w:top w:val="single" w:sz="4" w:space="0" w:color="auto"/>
              <w:left w:val="single" w:sz="6" w:space="0" w:color="auto"/>
              <w:bottom w:val="single" w:sz="6" w:space="0" w:color="auto"/>
              <w:right w:val="single" w:sz="6" w:space="0" w:color="auto"/>
            </w:tcBorders>
          </w:tcPr>
          <w:p w14:paraId="26136E56" w14:textId="21230FFA" w:rsidR="00C74E41" w:rsidRPr="00040E29" w:rsidRDefault="00C74E41" w:rsidP="00C74E41">
            <w:pPr>
              <w:pStyle w:val="TAL"/>
              <w:rPr>
                <w:lang w:eastAsia="zh-CN"/>
              </w:rPr>
            </w:pPr>
            <w:r w:rsidRPr="00040E29">
              <w:rPr>
                <w:lang w:eastAsia="zh-CN"/>
              </w:rPr>
              <w:t>Check: Does the test result of generic test procedure in TS 38.508-1 [4] subclause 4.9.31 indicate that the UE is capable of exchanging IP data on SL DRB established in Step 10?</w:t>
            </w:r>
          </w:p>
        </w:tc>
        <w:tc>
          <w:tcPr>
            <w:tcW w:w="709" w:type="dxa"/>
            <w:tcBorders>
              <w:top w:val="single" w:sz="4" w:space="0" w:color="auto"/>
              <w:left w:val="single" w:sz="6" w:space="0" w:color="auto"/>
              <w:bottom w:val="single" w:sz="6" w:space="0" w:color="auto"/>
              <w:right w:val="single" w:sz="6" w:space="0" w:color="auto"/>
            </w:tcBorders>
          </w:tcPr>
          <w:p w14:paraId="527C9F99" w14:textId="5928BDE3" w:rsidR="00C74E41" w:rsidRPr="00040E29" w:rsidRDefault="00C74E41" w:rsidP="00C74E41">
            <w:pPr>
              <w:pStyle w:val="TAL"/>
            </w:pPr>
            <w:r w:rsidRPr="00040E29">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2039FEE" w14:textId="49C22602" w:rsidR="00C74E41" w:rsidRPr="00040E29" w:rsidRDefault="00C74E41" w:rsidP="00C74E41">
            <w:pPr>
              <w:pStyle w:val="TAL"/>
            </w:pPr>
            <w:r w:rsidRPr="00040E29">
              <w:t>-</w:t>
            </w:r>
          </w:p>
        </w:tc>
        <w:tc>
          <w:tcPr>
            <w:tcW w:w="568" w:type="dxa"/>
            <w:tcBorders>
              <w:top w:val="single" w:sz="4" w:space="0" w:color="auto"/>
              <w:left w:val="single" w:sz="6" w:space="0" w:color="auto"/>
              <w:bottom w:val="single" w:sz="6" w:space="0" w:color="auto"/>
              <w:right w:val="single" w:sz="6" w:space="0" w:color="auto"/>
            </w:tcBorders>
          </w:tcPr>
          <w:p w14:paraId="301B1DCA" w14:textId="0B09A607" w:rsidR="00C74E41" w:rsidRPr="00040E29" w:rsidRDefault="00C74E41" w:rsidP="00C74E41">
            <w:pPr>
              <w:pStyle w:val="TAL"/>
              <w:rPr>
                <w:lang w:eastAsia="zh-CN"/>
              </w:rPr>
            </w:pPr>
            <w:r w:rsidRPr="00040E29">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1B52AE4B" w14:textId="13486016" w:rsidR="00C74E41" w:rsidRPr="00040E29" w:rsidRDefault="00C74E41" w:rsidP="00C74E41">
            <w:pPr>
              <w:pStyle w:val="TAL"/>
              <w:rPr>
                <w:lang w:eastAsia="zh-CN"/>
              </w:rPr>
            </w:pPr>
            <w:r w:rsidRPr="00040E29">
              <w:rPr>
                <w:lang w:eastAsia="zh-CN"/>
              </w:rPr>
              <w:t>-</w:t>
            </w:r>
          </w:p>
        </w:tc>
      </w:tr>
      <w:tr w:rsidR="00C74E41" w:rsidRPr="00040E29" w14:paraId="7A7F259D" w14:textId="77777777" w:rsidTr="00C74E41">
        <w:tc>
          <w:tcPr>
            <w:tcW w:w="533" w:type="dxa"/>
            <w:tcBorders>
              <w:top w:val="single" w:sz="4" w:space="0" w:color="auto"/>
              <w:left w:val="single" w:sz="4" w:space="0" w:color="auto"/>
              <w:bottom w:val="single" w:sz="6" w:space="0" w:color="auto"/>
              <w:right w:val="single" w:sz="6" w:space="0" w:color="auto"/>
            </w:tcBorders>
          </w:tcPr>
          <w:p w14:paraId="71418763" w14:textId="725711FE" w:rsidR="00C74E41" w:rsidRPr="00040E29" w:rsidRDefault="00C74E41" w:rsidP="00C74E41">
            <w:pPr>
              <w:pStyle w:val="TAL"/>
              <w:rPr>
                <w:lang w:eastAsia="zh-CN"/>
              </w:rPr>
            </w:pPr>
            <w:r w:rsidRPr="00040E29">
              <w:rPr>
                <w:lang w:eastAsia="zh-CN"/>
              </w:rPr>
              <w:t>10B</w:t>
            </w:r>
          </w:p>
        </w:tc>
        <w:tc>
          <w:tcPr>
            <w:tcW w:w="3682" w:type="dxa"/>
            <w:tcBorders>
              <w:top w:val="single" w:sz="4" w:space="0" w:color="auto"/>
              <w:left w:val="single" w:sz="6" w:space="0" w:color="auto"/>
              <w:bottom w:val="single" w:sz="6" w:space="0" w:color="auto"/>
              <w:right w:val="single" w:sz="6" w:space="0" w:color="auto"/>
            </w:tcBorders>
          </w:tcPr>
          <w:p w14:paraId="79F3DA92" w14:textId="115A3DC7" w:rsidR="00C74E41" w:rsidRPr="00040E29" w:rsidRDefault="00C74E41" w:rsidP="00C74E41">
            <w:pPr>
              <w:pStyle w:val="TAL"/>
              <w:rPr>
                <w:lang w:eastAsia="zh-CN"/>
              </w:rPr>
            </w:pPr>
            <w:r w:rsidRPr="00040E29">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1B150BC0" w14:textId="4E00C28D" w:rsidR="00C74E41" w:rsidRPr="00040E29" w:rsidRDefault="00C74E41" w:rsidP="00C74E41">
            <w:pPr>
              <w:pStyle w:val="TAL"/>
              <w:rPr>
                <w:lang w:eastAsia="zh-CN"/>
              </w:rPr>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11709035" w14:textId="0E346B19" w:rsidR="00C74E41" w:rsidRPr="00040E29" w:rsidRDefault="00C74E41" w:rsidP="00C74E41">
            <w:pPr>
              <w:pStyle w:val="TAL"/>
            </w:pPr>
            <w:r w:rsidRPr="00040E29">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658F15C" w14:textId="0BFD69B0"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30216D" w14:textId="13CC42FB" w:rsidR="00C74E41" w:rsidRPr="00040E29" w:rsidRDefault="00C74E41" w:rsidP="00C74E41">
            <w:pPr>
              <w:pStyle w:val="TAL"/>
              <w:rPr>
                <w:lang w:eastAsia="zh-CN"/>
              </w:rPr>
            </w:pPr>
            <w:r w:rsidRPr="00040E29">
              <w:rPr>
                <w:lang w:eastAsia="zh-CN"/>
              </w:rPr>
              <w:t>-</w:t>
            </w:r>
          </w:p>
        </w:tc>
      </w:tr>
      <w:tr w:rsidR="00C74E41" w:rsidRPr="00040E29" w14:paraId="3B7CFFC4" w14:textId="77777777" w:rsidTr="00C74E41">
        <w:tc>
          <w:tcPr>
            <w:tcW w:w="533" w:type="dxa"/>
            <w:tcBorders>
              <w:top w:val="single" w:sz="4" w:space="0" w:color="auto"/>
              <w:left w:val="single" w:sz="4" w:space="0" w:color="auto"/>
              <w:bottom w:val="single" w:sz="6" w:space="0" w:color="auto"/>
              <w:right w:val="single" w:sz="6" w:space="0" w:color="auto"/>
            </w:tcBorders>
          </w:tcPr>
          <w:p w14:paraId="5A3830A5" w14:textId="1E3259F2" w:rsidR="00C74E41" w:rsidRPr="00040E29" w:rsidRDefault="00C74E41" w:rsidP="00C74E41">
            <w:pPr>
              <w:pStyle w:val="TAL"/>
              <w:rPr>
                <w:lang w:eastAsia="zh-CN"/>
              </w:rPr>
            </w:pPr>
            <w:r w:rsidRPr="00040E29">
              <w:rPr>
                <w:lang w:eastAsia="zh-CN"/>
              </w:rPr>
              <w:t>10C</w:t>
            </w:r>
          </w:p>
        </w:tc>
        <w:tc>
          <w:tcPr>
            <w:tcW w:w="3682" w:type="dxa"/>
            <w:tcBorders>
              <w:top w:val="single" w:sz="4" w:space="0" w:color="auto"/>
              <w:left w:val="single" w:sz="6" w:space="0" w:color="auto"/>
              <w:bottom w:val="single" w:sz="6" w:space="0" w:color="auto"/>
              <w:right w:val="single" w:sz="6" w:space="0" w:color="auto"/>
            </w:tcBorders>
          </w:tcPr>
          <w:p w14:paraId="38AF20EE" w14:textId="0CB16CB0" w:rsidR="00C74E41" w:rsidRPr="00040E29" w:rsidRDefault="00C74E41" w:rsidP="00C74E41">
            <w:pPr>
              <w:pStyle w:val="TAL"/>
              <w:rPr>
                <w:lang w:eastAsia="zh-CN"/>
              </w:rPr>
            </w:pPr>
            <w:r w:rsidRPr="00040E29">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18F0F06" w14:textId="0DA35244" w:rsidR="00C74E41" w:rsidRPr="00040E29" w:rsidRDefault="00C74E41" w:rsidP="00C74E41">
            <w:pPr>
              <w:pStyle w:val="TAL"/>
              <w:rPr>
                <w:lang w:eastAsia="zh-CN"/>
              </w:rPr>
            </w:pPr>
            <w:r w:rsidRPr="00040E29">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5840145F" w14:textId="4D97A244" w:rsidR="00C74E41" w:rsidRPr="00040E29" w:rsidRDefault="00C74E41" w:rsidP="00C74E41">
            <w:pPr>
              <w:pStyle w:val="TAL"/>
            </w:pPr>
            <w:r w:rsidRPr="00040E29">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2D5A6D62" w14:textId="4D38E0F2"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1231F86" w14:textId="1A1A8061" w:rsidR="00C74E41" w:rsidRPr="00040E29" w:rsidRDefault="00C74E41" w:rsidP="00C74E41">
            <w:pPr>
              <w:pStyle w:val="TAL"/>
              <w:rPr>
                <w:lang w:eastAsia="zh-CN"/>
              </w:rPr>
            </w:pPr>
            <w:r w:rsidRPr="00040E29">
              <w:rPr>
                <w:lang w:eastAsia="zh-CN"/>
              </w:rPr>
              <w:t>-</w:t>
            </w:r>
          </w:p>
        </w:tc>
      </w:tr>
      <w:tr w:rsidR="00C74E41" w:rsidRPr="00040E29" w14:paraId="383C93A3"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9985C04" w14:textId="77777777" w:rsidR="00C74E41" w:rsidRPr="00040E29" w:rsidRDefault="00C74E41" w:rsidP="00C74E41">
            <w:pPr>
              <w:pStyle w:val="TAL"/>
              <w:rPr>
                <w:lang w:eastAsia="zh-CN"/>
              </w:rPr>
            </w:pPr>
            <w:r w:rsidRPr="00040E29">
              <w:rPr>
                <w:lang w:eastAsia="zh-CN"/>
              </w:rPr>
              <w:t>11</w:t>
            </w:r>
          </w:p>
        </w:tc>
        <w:tc>
          <w:tcPr>
            <w:tcW w:w="3682" w:type="dxa"/>
            <w:tcBorders>
              <w:top w:val="single" w:sz="4" w:space="0" w:color="auto"/>
              <w:left w:val="single" w:sz="6" w:space="0" w:color="auto"/>
              <w:bottom w:val="single" w:sz="6" w:space="0" w:color="auto"/>
              <w:right w:val="single" w:sz="6" w:space="0" w:color="auto"/>
            </w:tcBorders>
            <w:hideMark/>
          </w:tcPr>
          <w:p w14:paraId="250ECA50" w14:textId="77777777" w:rsidR="00C74E41" w:rsidRPr="00040E29" w:rsidRDefault="00C74E41" w:rsidP="00C74E41">
            <w:pPr>
              <w:pStyle w:val="TAL"/>
              <w:rPr>
                <w:lang w:eastAsia="zh-CN"/>
              </w:rPr>
            </w:pPr>
            <w:r w:rsidRPr="00040E29">
              <w:rPr>
                <w:lang w:eastAsia="zh-CN"/>
              </w:rPr>
              <w:t xml:space="preserve">SS-NW sends an </w:t>
            </w:r>
            <w:r w:rsidRPr="00040E29">
              <w:rPr>
                <w:i/>
                <w:lang w:eastAsia="zh-CN"/>
              </w:rPr>
              <w:t xml:space="preserve">RRCReconfiguration </w:t>
            </w:r>
            <w:r w:rsidRPr="00040E29">
              <w:rPr>
                <w:lang w:eastAsia="zh-CN"/>
              </w:rPr>
              <w:t>message to modify the unicast SL DRB</w:t>
            </w:r>
          </w:p>
        </w:tc>
        <w:tc>
          <w:tcPr>
            <w:tcW w:w="709" w:type="dxa"/>
            <w:tcBorders>
              <w:top w:val="single" w:sz="4" w:space="0" w:color="auto"/>
              <w:left w:val="single" w:sz="6" w:space="0" w:color="auto"/>
              <w:bottom w:val="single" w:sz="6" w:space="0" w:color="auto"/>
              <w:right w:val="single" w:sz="6" w:space="0" w:color="auto"/>
            </w:tcBorders>
            <w:hideMark/>
          </w:tcPr>
          <w:p w14:paraId="43743621"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C4D6C60" w14:textId="77777777"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6" w:space="0" w:color="auto"/>
              <w:right w:val="single" w:sz="6" w:space="0" w:color="auto"/>
            </w:tcBorders>
          </w:tcPr>
          <w:p w14:paraId="2143774B" w14:textId="6247BDE6"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44389C" w14:textId="57AE5269" w:rsidR="00C74E41" w:rsidRPr="00040E29" w:rsidRDefault="00C74E41" w:rsidP="00C74E41">
            <w:pPr>
              <w:pStyle w:val="TAL"/>
              <w:rPr>
                <w:lang w:eastAsia="zh-CN"/>
              </w:rPr>
            </w:pPr>
            <w:r w:rsidRPr="00040E29">
              <w:rPr>
                <w:lang w:eastAsia="zh-CN"/>
              </w:rPr>
              <w:t>-</w:t>
            </w:r>
          </w:p>
        </w:tc>
      </w:tr>
      <w:tr w:rsidR="00C74E41" w:rsidRPr="00040E29" w14:paraId="4A89C10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6F89B53" w14:textId="77777777" w:rsidR="00C74E41" w:rsidRPr="00040E29" w:rsidRDefault="00C74E41" w:rsidP="00C74E41">
            <w:pPr>
              <w:pStyle w:val="TAL"/>
              <w:rPr>
                <w:lang w:eastAsia="zh-CN"/>
              </w:rPr>
            </w:pPr>
            <w:r w:rsidRPr="00040E29">
              <w:rPr>
                <w:lang w:eastAsia="zh-CN"/>
              </w:rPr>
              <w:t>12</w:t>
            </w:r>
          </w:p>
        </w:tc>
        <w:tc>
          <w:tcPr>
            <w:tcW w:w="3682" w:type="dxa"/>
            <w:tcBorders>
              <w:top w:val="single" w:sz="4" w:space="0" w:color="auto"/>
              <w:left w:val="single" w:sz="6" w:space="0" w:color="auto"/>
              <w:bottom w:val="single" w:sz="6" w:space="0" w:color="auto"/>
              <w:right w:val="single" w:sz="6" w:space="0" w:color="auto"/>
            </w:tcBorders>
            <w:hideMark/>
          </w:tcPr>
          <w:p w14:paraId="0A6B8118" w14:textId="77777777" w:rsidR="00C74E41" w:rsidRPr="00040E29" w:rsidRDefault="00C74E41" w:rsidP="00C74E41">
            <w:pPr>
              <w:pStyle w:val="TAL"/>
              <w:rPr>
                <w:lang w:eastAsia="zh-CN"/>
              </w:rPr>
            </w:pPr>
            <w:r w:rsidRPr="00040E29">
              <w:rPr>
                <w:lang w:eastAsia="zh-CN"/>
              </w:rPr>
              <w:t xml:space="preserve">Check: Does UE send an </w:t>
            </w:r>
            <w:proofErr w:type="spellStart"/>
            <w:r w:rsidRPr="00040E29">
              <w:rPr>
                <w:i/>
                <w:lang w:eastAsia="zh-CN"/>
              </w:rPr>
              <w:t>RRCReconfigurationSidelink</w:t>
            </w:r>
            <w:proofErr w:type="spellEnd"/>
            <w:r w:rsidRPr="00040E29">
              <w:rPr>
                <w:lang w:eastAsia="zh-CN"/>
              </w:rPr>
              <w:t xml:space="preserve"> message to NR-SS-UE1 to indicate SL DRB modification?</w:t>
            </w:r>
          </w:p>
        </w:tc>
        <w:tc>
          <w:tcPr>
            <w:tcW w:w="709" w:type="dxa"/>
            <w:tcBorders>
              <w:top w:val="single" w:sz="4" w:space="0" w:color="auto"/>
              <w:left w:val="single" w:sz="6" w:space="0" w:color="auto"/>
              <w:bottom w:val="single" w:sz="6" w:space="0" w:color="auto"/>
              <w:right w:val="single" w:sz="6" w:space="0" w:color="auto"/>
            </w:tcBorders>
            <w:hideMark/>
          </w:tcPr>
          <w:p w14:paraId="59442333"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26073F2F" w14:textId="77777777" w:rsidR="00C74E41" w:rsidRPr="00040E29" w:rsidRDefault="00C74E41" w:rsidP="00C74E41">
            <w:pPr>
              <w:pStyle w:val="TAL"/>
            </w:pPr>
            <w:r w:rsidRPr="00040E29">
              <w:t xml:space="preserve">PC5 RRC: </w:t>
            </w:r>
            <w:proofErr w:type="spellStart"/>
            <w:r w:rsidRPr="00040E29">
              <w:t>RRCReconfigurationSidelink</w:t>
            </w:r>
            <w:proofErr w:type="spellEnd"/>
          </w:p>
        </w:tc>
        <w:tc>
          <w:tcPr>
            <w:tcW w:w="568" w:type="dxa"/>
            <w:tcBorders>
              <w:top w:val="single" w:sz="4" w:space="0" w:color="auto"/>
              <w:left w:val="single" w:sz="6" w:space="0" w:color="auto"/>
              <w:bottom w:val="single" w:sz="6" w:space="0" w:color="auto"/>
              <w:right w:val="single" w:sz="6" w:space="0" w:color="auto"/>
            </w:tcBorders>
            <w:hideMark/>
          </w:tcPr>
          <w:p w14:paraId="7F0FB7E0" w14:textId="77777777" w:rsidR="00C74E41" w:rsidRPr="00040E29" w:rsidRDefault="00C74E41" w:rsidP="00C74E41">
            <w:pPr>
              <w:pStyle w:val="TAL"/>
              <w:rPr>
                <w:lang w:eastAsia="zh-CN"/>
              </w:rPr>
            </w:pPr>
            <w:r w:rsidRPr="00040E29">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190E095C" w14:textId="77777777" w:rsidR="00C74E41" w:rsidRPr="00040E29" w:rsidRDefault="00C74E41" w:rsidP="00C74E41">
            <w:pPr>
              <w:pStyle w:val="TAL"/>
              <w:rPr>
                <w:lang w:eastAsia="zh-CN"/>
              </w:rPr>
            </w:pPr>
            <w:r w:rsidRPr="00040E29">
              <w:rPr>
                <w:lang w:eastAsia="zh-CN"/>
              </w:rPr>
              <w:t>P</w:t>
            </w:r>
          </w:p>
        </w:tc>
      </w:tr>
      <w:tr w:rsidR="00C74E41" w:rsidRPr="00040E29" w14:paraId="3E56F43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1BDE7C8" w14:textId="77777777" w:rsidR="00C74E41" w:rsidRPr="00040E29" w:rsidRDefault="00C74E41" w:rsidP="00C74E41">
            <w:pPr>
              <w:pStyle w:val="TAL"/>
              <w:rPr>
                <w:lang w:eastAsia="zh-CN"/>
              </w:rPr>
            </w:pPr>
            <w:r w:rsidRPr="00040E29">
              <w:rPr>
                <w:lang w:eastAsia="zh-CN"/>
              </w:rPr>
              <w:lastRenderedPageBreak/>
              <w:t>13</w:t>
            </w:r>
          </w:p>
        </w:tc>
        <w:tc>
          <w:tcPr>
            <w:tcW w:w="3682" w:type="dxa"/>
            <w:tcBorders>
              <w:top w:val="single" w:sz="4" w:space="0" w:color="auto"/>
              <w:left w:val="single" w:sz="6" w:space="0" w:color="auto"/>
              <w:bottom w:val="single" w:sz="6" w:space="0" w:color="auto"/>
              <w:right w:val="single" w:sz="6" w:space="0" w:color="auto"/>
            </w:tcBorders>
            <w:hideMark/>
          </w:tcPr>
          <w:p w14:paraId="0D71A1C6" w14:textId="77777777" w:rsidR="00C74E41" w:rsidRPr="00040E29" w:rsidRDefault="00C74E41" w:rsidP="00C74E41">
            <w:pPr>
              <w:pStyle w:val="TAL"/>
              <w:rPr>
                <w:lang w:eastAsia="zh-CN"/>
              </w:rPr>
            </w:pPr>
            <w:r w:rsidRPr="00040E29">
              <w:rPr>
                <w:lang w:eastAsia="zh-CN"/>
              </w:rPr>
              <w:t xml:space="preserve">NR-SS-UE1 sends an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6" w:space="0" w:color="auto"/>
              <w:right w:val="single" w:sz="6" w:space="0" w:color="auto"/>
            </w:tcBorders>
            <w:hideMark/>
          </w:tcPr>
          <w:p w14:paraId="5B57F2A8"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8050D0B" w14:textId="77777777" w:rsidR="00C74E41" w:rsidRPr="00040E29" w:rsidRDefault="00C74E41" w:rsidP="00C74E41">
            <w:pPr>
              <w:pStyle w:val="TAL"/>
            </w:pPr>
            <w:r w:rsidRPr="00040E29">
              <w:t xml:space="preserve">PC5 RRC: </w:t>
            </w:r>
            <w:proofErr w:type="spellStart"/>
            <w:r w:rsidRPr="00040E29">
              <w:t>RRCReconfigurationCompleteSidelink</w:t>
            </w:r>
            <w:proofErr w:type="spellEnd"/>
          </w:p>
        </w:tc>
        <w:tc>
          <w:tcPr>
            <w:tcW w:w="568" w:type="dxa"/>
            <w:tcBorders>
              <w:top w:val="single" w:sz="4" w:space="0" w:color="auto"/>
              <w:left w:val="single" w:sz="6" w:space="0" w:color="auto"/>
              <w:bottom w:val="single" w:sz="6" w:space="0" w:color="auto"/>
              <w:right w:val="single" w:sz="6" w:space="0" w:color="auto"/>
            </w:tcBorders>
          </w:tcPr>
          <w:p w14:paraId="54D23C0E" w14:textId="4134E6A5"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056D5DB" w14:textId="479209AC" w:rsidR="00C74E41" w:rsidRPr="00040E29" w:rsidRDefault="00C74E41" w:rsidP="00C74E41">
            <w:pPr>
              <w:pStyle w:val="TAL"/>
              <w:rPr>
                <w:lang w:eastAsia="zh-CN"/>
              </w:rPr>
            </w:pPr>
            <w:r w:rsidRPr="00040E29">
              <w:rPr>
                <w:lang w:eastAsia="zh-CN"/>
              </w:rPr>
              <w:t>-</w:t>
            </w:r>
          </w:p>
        </w:tc>
      </w:tr>
      <w:tr w:rsidR="00C74E41" w:rsidRPr="00040E29" w14:paraId="28235D8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8E30080" w14:textId="77777777" w:rsidR="00C74E41" w:rsidRPr="00040E29" w:rsidRDefault="00C74E41" w:rsidP="00C74E41">
            <w:pPr>
              <w:pStyle w:val="TAL"/>
              <w:rPr>
                <w:lang w:eastAsia="zh-CN"/>
              </w:rPr>
            </w:pPr>
            <w:r w:rsidRPr="00040E29">
              <w:rPr>
                <w:lang w:eastAsia="zh-CN"/>
              </w:rPr>
              <w:t>14</w:t>
            </w:r>
          </w:p>
        </w:tc>
        <w:tc>
          <w:tcPr>
            <w:tcW w:w="3682" w:type="dxa"/>
            <w:tcBorders>
              <w:top w:val="single" w:sz="4" w:space="0" w:color="auto"/>
              <w:left w:val="single" w:sz="6" w:space="0" w:color="auto"/>
              <w:bottom w:val="single" w:sz="6" w:space="0" w:color="auto"/>
              <w:right w:val="single" w:sz="6" w:space="0" w:color="auto"/>
            </w:tcBorders>
            <w:hideMark/>
          </w:tcPr>
          <w:p w14:paraId="2796FC47" w14:textId="77777777" w:rsidR="00C74E41" w:rsidRPr="00040E29" w:rsidRDefault="00C74E41" w:rsidP="00C74E41">
            <w:pPr>
              <w:pStyle w:val="TAL"/>
              <w:rPr>
                <w:lang w:eastAsia="zh-CN"/>
              </w:rPr>
            </w:pPr>
            <w:r w:rsidRPr="00040E29">
              <w:rPr>
                <w:lang w:eastAsia="zh-CN"/>
              </w:rPr>
              <w:t xml:space="preserve">Check: Does UE send an </w:t>
            </w:r>
            <w:r w:rsidRPr="00040E29">
              <w:rPr>
                <w:i/>
                <w:lang w:eastAsia="zh-CN"/>
              </w:rPr>
              <w:t>RRCReconfigurationComplete</w:t>
            </w:r>
            <w:r w:rsidRPr="00040E29">
              <w:rPr>
                <w:lang w:eastAsia="zh-CN"/>
              </w:rPr>
              <w:t xml:space="preserve"> message</w:t>
            </w:r>
            <w:r w:rsidRPr="00040E29">
              <w:t xml:space="preserve"> </w:t>
            </w:r>
            <w:r w:rsidRPr="00040E29">
              <w:rPr>
                <w:lang w:eastAsia="zh-CN"/>
              </w:rPr>
              <w:t>to confirm the modification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6658F819"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7E32BBC8" w14:textId="77777777" w:rsidR="00C74E41" w:rsidRPr="00040E29" w:rsidRDefault="00C74E41" w:rsidP="00C74E41">
            <w:pPr>
              <w:pStyle w:val="TAL"/>
            </w:pPr>
            <w:r w:rsidRPr="00040E29">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7B5AECA7" w14:textId="77777777" w:rsidR="00C74E41" w:rsidRPr="00040E29" w:rsidRDefault="00C74E41" w:rsidP="00C74E41">
            <w:pPr>
              <w:pStyle w:val="TAL"/>
              <w:rPr>
                <w:lang w:eastAsia="zh-CN"/>
              </w:rPr>
            </w:pPr>
            <w:r w:rsidRPr="00040E29">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6A35AC64" w14:textId="77777777" w:rsidR="00C74E41" w:rsidRPr="00040E29" w:rsidRDefault="00C74E41" w:rsidP="00C74E41">
            <w:pPr>
              <w:pStyle w:val="TAL"/>
              <w:rPr>
                <w:lang w:eastAsia="zh-CN"/>
              </w:rPr>
            </w:pPr>
            <w:r w:rsidRPr="00040E29">
              <w:rPr>
                <w:lang w:eastAsia="zh-CN"/>
              </w:rPr>
              <w:t>P</w:t>
            </w:r>
          </w:p>
        </w:tc>
      </w:tr>
      <w:tr w:rsidR="00C74E41" w:rsidRPr="00040E29" w14:paraId="6D6667DD" w14:textId="77777777" w:rsidTr="00C74E41">
        <w:tc>
          <w:tcPr>
            <w:tcW w:w="533" w:type="dxa"/>
            <w:tcBorders>
              <w:top w:val="single" w:sz="4" w:space="0" w:color="auto"/>
              <w:left w:val="single" w:sz="4" w:space="0" w:color="auto"/>
              <w:bottom w:val="single" w:sz="6" w:space="0" w:color="auto"/>
              <w:right w:val="single" w:sz="6" w:space="0" w:color="auto"/>
            </w:tcBorders>
          </w:tcPr>
          <w:p w14:paraId="7CDD9509" w14:textId="6D8F2C07" w:rsidR="00C74E41" w:rsidRPr="00040E29" w:rsidRDefault="00C74E41" w:rsidP="00C74E41">
            <w:pPr>
              <w:pStyle w:val="TAL"/>
              <w:rPr>
                <w:lang w:eastAsia="zh-CN"/>
              </w:rPr>
            </w:pPr>
            <w:r w:rsidRPr="00040E29">
              <w:rPr>
                <w:lang w:eastAsia="zh-CN"/>
              </w:rPr>
              <w:t>14A</w:t>
            </w:r>
          </w:p>
        </w:tc>
        <w:tc>
          <w:tcPr>
            <w:tcW w:w="3682" w:type="dxa"/>
            <w:tcBorders>
              <w:top w:val="single" w:sz="4" w:space="0" w:color="auto"/>
              <w:left w:val="single" w:sz="6" w:space="0" w:color="auto"/>
              <w:bottom w:val="single" w:sz="6" w:space="0" w:color="auto"/>
              <w:right w:val="single" w:sz="6" w:space="0" w:color="auto"/>
            </w:tcBorders>
          </w:tcPr>
          <w:p w14:paraId="5BAB6FAE" w14:textId="2898EC20" w:rsidR="00C74E41" w:rsidRPr="00040E29" w:rsidRDefault="00C74E41" w:rsidP="00C74E41">
            <w:pPr>
              <w:pStyle w:val="TAL"/>
              <w:rPr>
                <w:lang w:eastAsia="zh-CN"/>
              </w:rPr>
            </w:pPr>
            <w:r w:rsidRPr="00040E29">
              <w:rPr>
                <w:lang w:eastAsia="zh-CN"/>
              </w:rPr>
              <w:t>Check: Does the test result of generic test procedure in TS 38.508-1 [4] subclause 4.9.31 indicate that the UE is capable of exchanging IP data on SL DRB modified in Step 14?</w:t>
            </w:r>
          </w:p>
        </w:tc>
        <w:tc>
          <w:tcPr>
            <w:tcW w:w="709" w:type="dxa"/>
            <w:tcBorders>
              <w:top w:val="single" w:sz="4" w:space="0" w:color="auto"/>
              <w:left w:val="single" w:sz="6" w:space="0" w:color="auto"/>
              <w:bottom w:val="single" w:sz="6" w:space="0" w:color="auto"/>
              <w:right w:val="single" w:sz="6" w:space="0" w:color="auto"/>
            </w:tcBorders>
          </w:tcPr>
          <w:p w14:paraId="5AE85853" w14:textId="0DA74A8A" w:rsidR="00C74E41" w:rsidRPr="00040E29" w:rsidRDefault="00C74E41" w:rsidP="00C74E41">
            <w:pPr>
              <w:pStyle w:val="TAL"/>
            </w:pPr>
            <w:r w:rsidRPr="00040E29">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E915A7F" w14:textId="542F7BD7" w:rsidR="00C74E41" w:rsidRPr="00040E29" w:rsidRDefault="00C74E41" w:rsidP="00C74E41">
            <w:pPr>
              <w:pStyle w:val="TAL"/>
            </w:pPr>
            <w:r w:rsidRPr="00040E29">
              <w:t>-</w:t>
            </w:r>
          </w:p>
        </w:tc>
        <w:tc>
          <w:tcPr>
            <w:tcW w:w="568" w:type="dxa"/>
            <w:tcBorders>
              <w:top w:val="single" w:sz="4" w:space="0" w:color="auto"/>
              <w:left w:val="single" w:sz="6" w:space="0" w:color="auto"/>
              <w:bottom w:val="single" w:sz="6" w:space="0" w:color="auto"/>
              <w:right w:val="single" w:sz="6" w:space="0" w:color="auto"/>
            </w:tcBorders>
          </w:tcPr>
          <w:p w14:paraId="494974A8" w14:textId="4721B899" w:rsidR="00C74E41" w:rsidRPr="00040E29" w:rsidRDefault="00C74E41" w:rsidP="00C74E41">
            <w:pPr>
              <w:pStyle w:val="TAL"/>
              <w:rPr>
                <w:lang w:eastAsia="zh-CN"/>
              </w:rPr>
            </w:pPr>
            <w:r w:rsidRPr="00040E29">
              <w:rPr>
                <w:lang w:eastAsia="zh-CN"/>
              </w:rPr>
              <w:t>4</w:t>
            </w:r>
          </w:p>
        </w:tc>
        <w:tc>
          <w:tcPr>
            <w:tcW w:w="850" w:type="dxa"/>
            <w:tcBorders>
              <w:top w:val="single" w:sz="4" w:space="0" w:color="auto"/>
              <w:left w:val="single" w:sz="6" w:space="0" w:color="auto"/>
              <w:bottom w:val="single" w:sz="6" w:space="0" w:color="auto"/>
              <w:right w:val="single" w:sz="4" w:space="0" w:color="auto"/>
            </w:tcBorders>
          </w:tcPr>
          <w:p w14:paraId="220D258D" w14:textId="5659D667" w:rsidR="00C74E41" w:rsidRPr="00040E29" w:rsidRDefault="00C74E41" w:rsidP="00C74E41">
            <w:pPr>
              <w:pStyle w:val="TAL"/>
              <w:rPr>
                <w:lang w:eastAsia="zh-CN"/>
              </w:rPr>
            </w:pPr>
            <w:r w:rsidRPr="00040E29">
              <w:rPr>
                <w:lang w:eastAsia="zh-CN"/>
              </w:rPr>
              <w:t>-</w:t>
            </w:r>
          </w:p>
        </w:tc>
      </w:tr>
      <w:tr w:rsidR="00C74E41" w:rsidRPr="00040E29" w14:paraId="1BA3937D"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FC8F9A2" w14:textId="77777777" w:rsidR="00C74E41" w:rsidRPr="00040E29" w:rsidRDefault="00C74E41" w:rsidP="00C74E41">
            <w:pPr>
              <w:pStyle w:val="TAL"/>
              <w:rPr>
                <w:lang w:eastAsia="zh-CN"/>
              </w:rPr>
            </w:pPr>
            <w:r w:rsidRPr="00040E29">
              <w:rPr>
                <w:lang w:eastAsia="zh-CN"/>
              </w:rPr>
              <w:t>15</w:t>
            </w:r>
          </w:p>
        </w:tc>
        <w:tc>
          <w:tcPr>
            <w:tcW w:w="3682" w:type="dxa"/>
            <w:tcBorders>
              <w:top w:val="single" w:sz="4" w:space="0" w:color="auto"/>
              <w:left w:val="single" w:sz="6" w:space="0" w:color="auto"/>
              <w:bottom w:val="single" w:sz="6" w:space="0" w:color="auto"/>
              <w:right w:val="single" w:sz="6" w:space="0" w:color="auto"/>
            </w:tcBorders>
            <w:hideMark/>
          </w:tcPr>
          <w:p w14:paraId="0C1DAF05" w14:textId="77777777" w:rsidR="00C74E41" w:rsidRPr="00040E29" w:rsidRDefault="00C74E41" w:rsidP="00C74E41">
            <w:pPr>
              <w:pStyle w:val="TAL"/>
              <w:rPr>
                <w:lang w:eastAsia="zh-CN"/>
              </w:rPr>
            </w:pPr>
            <w:r w:rsidRPr="00040E29">
              <w:rPr>
                <w:lang w:eastAsia="zh-CN"/>
              </w:rPr>
              <w:t xml:space="preserve">SS-NW sends an </w:t>
            </w:r>
            <w:r w:rsidRPr="00040E29">
              <w:rPr>
                <w:i/>
                <w:lang w:eastAsia="zh-CN"/>
              </w:rPr>
              <w:t>RRCReconfiguration message</w:t>
            </w:r>
            <w:r w:rsidRPr="00040E29">
              <w:rPr>
                <w:lang w:eastAsia="zh-CN"/>
              </w:rPr>
              <w:t xml:space="preserve"> to reconfigure QoS-flow to SL DRB mapping.</w:t>
            </w:r>
          </w:p>
        </w:tc>
        <w:tc>
          <w:tcPr>
            <w:tcW w:w="709" w:type="dxa"/>
            <w:tcBorders>
              <w:top w:val="single" w:sz="4" w:space="0" w:color="auto"/>
              <w:left w:val="single" w:sz="6" w:space="0" w:color="auto"/>
              <w:bottom w:val="single" w:sz="6" w:space="0" w:color="auto"/>
              <w:right w:val="single" w:sz="6" w:space="0" w:color="auto"/>
            </w:tcBorders>
            <w:hideMark/>
          </w:tcPr>
          <w:p w14:paraId="69D00D55"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6D9C70C2" w14:textId="77777777"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6" w:space="0" w:color="auto"/>
              <w:right w:val="single" w:sz="6" w:space="0" w:color="auto"/>
            </w:tcBorders>
          </w:tcPr>
          <w:p w14:paraId="259EBE7C" w14:textId="2B907DAB"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5FE6633" w14:textId="183DCE50" w:rsidR="00C74E41" w:rsidRPr="00040E29" w:rsidRDefault="00C74E41" w:rsidP="00C74E41">
            <w:pPr>
              <w:pStyle w:val="TAL"/>
              <w:rPr>
                <w:lang w:eastAsia="zh-CN"/>
              </w:rPr>
            </w:pPr>
            <w:r w:rsidRPr="00040E29">
              <w:rPr>
                <w:lang w:eastAsia="zh-CN"/>
              </w:rPr>
              <w:t>-</w:t>
            </w:r>
          </w:p>
        </w:tc>
      </w:tr>
      <w:tr w:rsidR="00C74E41" w:rsidRPr="00040E29" w14:paraId="0B0C927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D5DD788" w14:textId="77777777" w:rsidR="00C74E41" w:rsidRPr="00040E29" w:rsidRDefault="00C74E41" w:rsidP="00C74E41">
            <w:pPr>
              <w:pStyle w:val="TAL"/>
              <w:rPr>
                <w:lang w:eastAsia="zh-CN"/>
              </w:rPr>
            </w:pPr>
            <w:r w:rsidRPr="00040E29">
              <w:rPr>
                <w:lang w:eastAsia="zh-CN"/>
              </w:rPr>
              <w:t>16</w:t>
            </w:r>
          </w:p>
        </w:tc>
        <w:tc>
          <w:tcPr>
            <w:tcW w:w="3682" w:type="dxa"/>
            <w:tcBorders>
              <w:top w:val="single" w:sz="4" w:space="0" w:color="auto"/>
              <w:left w:val="single" w:sz="6" w:space="0" w:color="auto"/>
              <w:bottom w:val="single" w:sz="6" w:space="0" w:color="auto"/>
              <w:right w:val="single" w:sz="6" w:space="0" w:color="auto"/>
            </w:tcBorders>
            <w:hideMark/>
          </w:tcPr>
          <w:p w14:paraId="4422744B" w14:textId="77777777" w:rsidR="00C74E41" w:rsidRPr="00040E29" w:rsidRDefault="00C74E41" w:rsidP="00C74E41">
            <w:pPr>
              <w:pStyle w:val="TAL"/>
              <w:rPr>
                <w:lang w:eastAsia="zh-CN"/>
              </w:rPr>
            </w:pPr>
            <w:r w:rsidRPr="00040E29">
              <w:rPr>
                <w:lang w:eastAsia="zh-CN"/>
              </w:rPr>
              <w:t xml:space="preserve">Check: Does UE send an </w:t>
            </w:r>
            <w:proofErr w:type="spellStart"/>
            <w:r w:rsidRPr="00040E29">
              <w:rPr>
                <w:i/>
                <w:lang w:eastAsia="zh-CN"/>
              </w:rPr>
              <w:t>RRCReconfigurationSidelink</w:t>
            </w:r>
            <w:proofErr w:type="spellEnd"/>
            <w:r w:rsidRPr="00040E29">
              <w:rPr>
                <w:lang w:eastAsia="zh-CN"/>
              </w:rPr>
              <w:t xml:space="preserve"> message to NR-SS-UE1 to indicate the release of the QoS flows mapped to the SL-DRB?</w:t>
            </w:r>
          </w:p>
        </w:tc>
        <w:tc>
          <w:tcPr>
            <w:tcW w:w="709" w:type="dxa"/>
            <w:tcBorders>
              <w:top w:val="single" w:sz="4" w:space="0" w:color="auto"/>
              <w:left w:val="single" w:sz="6" w:space="0" w:color="auto"/>
              <w:bottom w:val="single" w:sz="6" w:space="0" w:color="auto"/>
              <w:right w:val="single" w:sz="6" w:space="0" w:color="auto"/>
            </w:tcBorders>
            <w:hideMark/>
          </w:tcPr>
          <w:p w14:paraId="78D42CB2"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7EC3A57E" w14:textId="77777777" w:rsidR="00C74E41" w:rsidRPr="00040E29" w:rsidRDefault="00C74E41" w:rsidP="00C74E41">
            <w:pPr>
              <w:pStyle w:val="TAL"/>
            </w:pPr>
            <w:r w:rsidRPr="00040E29">
              <w:t xml:space="preserve">PC5 RRC: </w:t>
            </w:r>
            <w:proofErr w:type="spellStart"/>
            <w:r w:rsidRPr="00040E29">
              <w:t>RRCReconfigurationSidelink</w:t>
            </w:r>
            <w:proofErr w:type="spellEnd"/>
          </w:p>
        </w:tc>
        <w:tc>
          <w:tcPr>
            <w:tcW w:w="568" w:type="dxa"/>
            <w:tcBorders>
              <w:top w:val="single" w:sz="4" w:space="0" w:color="auto"/>
              <w:left w:val="single" w:sz="6" w:space="0" w:color="auto"/>
              <w:bottom w:val="single" w:sz="6" w:space="0" w:color="auto"/>
              <w:right w:val="single" w:sz="6" w:space="0" w:color="auto"/>
            </w:tcBorders>
            <w:hideMark/>
          </w:tcPr>
          <w:p w14:paraId="32B0C44A" w14:textId="77777777" w:rsidR="00C74E41" w:rsidRPr="00040E29" w:rsidRDefault="00C74E41" w:rsidP="00C74E41">
            <w:pPr>
              <w:pStyle w:val="TAL"/>
              <w:rPr>
                <w:lang w:eastAsia="zh-CN"/>
              </w:rPr>
            </w:pPr>
            <w:r w:rsidRPr="00040E29">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42672BEA" w14:textId="77777777" w:rsidR="00C74E41" w:rsidRPr="00040E29" w:rsidRDefault="00C74E41" w:rsidP="00C74E41">
            <w:pPr>
              <w:pStyle w:val="TAL"/>
              <w:rPr>
                <w:lang w:eastAsia="zh-CN"/>
              </w:rPr>
            </w:pPr>
            <w:r w:rsidRPr="00040E29">
              <w:rPr>
                <w:lang w:eastAsia="zh-CN"/>
              </w:rPr>
              <w:t>P</w:t>
            </w:r>
          </w:p>
        </w:tc>
      </w:tr>
      <w:tr w:rsidR="00C74E41" w:rsidRPr="00040E29" w14:paraId="060C215E"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7C5BACA1" w14:textId="77777777" w:rsidR="00C74E41" w:rsidRPr="00040E29" w:rsidRDefault="00C74E41" w:rsidP="00C74E41">
            <w:pPr>
              <w:pStyle w:val="TAL"/>
              <w:rPr>
                <w:lang w:eastAsia="zh-CN"/>
              </w:rPr>
            </w:pPr>
            <w:r w:rsidRPr="00040E29">
              <w:rPr>
                <w:lang w:eastAsia="zh-CN"/>
              </w:rPr>
              <w:t>17</w:t>
            </w:r>
          </w:p>
        </w:tc>
        <w:tc>
          <w:tcPr>
            <w:tcW w:w="3682" w:type="dxa"/>
            <w:tcBorders>
              <w:top w:val="single" w:sz="4" w:space="0" w:color="auto"/>
              <w:left w:val="single" w:sz="6" w:space="0" w:color="auto"/>
              <w:bottom w:val="single" w:sz="6" w:space="0" w:color="auto"/>
              <w:right w:val="single" w:sz="6" w:space="0" w:color="auto"/>
            </w:tcBorders>
            <w:hideMark/>
          </w:tcPr>
          <w:p w14:paraId="63FA8EAD" w14:textId="77777777" w:rsidR="00C74E41" w:rsidRPr="00040E29" w:rsidRDefault="00C74E41" w:rsidP="00C74E41">
            <w:pPr>
              <w:pStyle w:val="TAL"/>
              <w:rPr>
                <w:lang w:eastAsia="zh-CN"/>
              </w:rPr>
            </w:pPr>
            <w:r w:rsidRPr="00040E29">
              <w:rPr>
                <w:lang w:eastAsia="zh-CN"/>
              </w:rPr>
              <w:t xml:space="preserve">NR-SS-UE1 sends an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6" w:space="0" w:color="auto"/>
              <w:right w:val="single" w:sz="6" w:space="0" w:color="auto"/>
            </w:tcBorders>
            <w:hideMark/>
          </w:tcPr>
          <w:p w14:paraId="1E407C29" w14:textId="77777777" w:rsidR="00C74E41" w:rsidRPr="00040E29" w:rsidRDefault="00C74E41" w:rsidP="00C74E41">
            <w:pPr>
              <w:pStyle w:val="TAL"/>
            </w:pPr>
            <w:r w:rsidRPr="00040E29">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2AE7E74B" w14:textId="77777777" w:rsidR="00C74E41" w:rsidRPr="00040E29" w:rsidRDefault="00C74E41" w:rsidP="00C74E41">
            <w:pPr>
              <w:pStyle w:val="TAL"/>
            </w:pPr>
            <w:r w:rsidRPr="00040E29">
              <w:t xml:space="preserve">PC5 RRC: </w:t>
            </w:r>
            <w:proofErr w:type="spellStart"/>
            <w:r w:rsidRPr="00040E29">
              <w:t>RRCReconfigurationCompleteSidelink</w:t>
            </w:r>
            <w:proofErr w:type="spellEnd"/>
          </w:p>
        </w:tc>
        <w:tc>
          <w:tcPr>
            <w:tcW w:w="568" w:type="dxa"/>
            <w:tcBorders>
              <w:top w:val="single" w:sz="4" w:space="0" w:color="auto"/>
              <w:left w:val="single" w:sz="6" w:space="0" w:color="auto"/>
              <w:bottom w:val="single" w:sz="6" w:space="0" w:color="auto"/>
              <w:right w:val="single" w:sz="6" w:space="0" w:color="auto"/>
            </w:tcBorders>
          </w:tcPr>
          <w:p w14:paraId="1DA0FD24" w14:textId="77777777" w:rsidR="00C74E41" w:rsidRPr="00040E29" w:rsidRDefault="00C74E41" w:rsidP="00C74E41">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41C2033" w14:textId="77777777" w:rsidR="00C74E41" w:rsidRPr="00040E29" w:rsidRDefault="00C74E41" w:rsidP="00C74E41">
            <w:pPr>
              <w:pStyle w:val="TAL"/>
              <w:rPr>
                <w:lang w:eastAsia="zh-CN"/>
              </w:rPr>
            </w:pPr>
          </w:p>
        </w:tc>
      </w:tr>
      <w:tr w:rsidR="00C74E41" w:rsidRPr="00040E29" w14:paraId="0DC0B20B"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1A68C8A6" w14:textId="77777777" w:rsidR="00C74E41" w:rsidRPr="00040E29" w:rsidRDefault="00C74E41" w:rsidP="00C74E41">
            <w:pPr>
              <w:pStyle w:val="TAL"/>
              <w:rPr>
                <w:lang w:eastAsia="zh-CN"/>
              </w:rPr>
            </w:pPr>
            <w:r w:rsidRPr="00040E29">
              <w:rPr>
                <w:lang w:eastAsia="zh-CN"/>
              </w:rPr>
              <w:t>18</w:t>
            </w:r>
          </w:p>
        </w:tc>
        <w:tc>
          <w:tcPr>
            <w:tcW w:w="3682" w:type="dxa"/>
            <w:tcBorders>
              <w:top w:val="single" w:sz="4" w:space="0" w:color="auto"/>
              <w:left w:val="single" w:sz="6" w:space="0" w:color="auto"/>
              <w:bottom w:val="single" w:sz="6" w:space="0" w:color="auto"/>
              <w:right w:val="single" w:sz="6" w:space="0" w:color="auto"/>
            </w:tcBorders>
            <w:hideMark/>
          </w:tcPr>
          <w:p w14:paraId="40E6564E" w14:textId="77777777" w:rsidR="00C74E41" w:rsidRPr="00040E29" w:rsidRDefault="00C74E41" w:rsidP="00C74E41">
            <w:pPr>
              <w:pStyle w:val="TAL"/>
              <w:rPr>
                <w:lang w:eastAsia="zh-CN"/>
              </w:rPr>
            </w:pPr>
            <w:r w:rsidRPr="00040E29">
              <w:rPr>
                <w:lang w:eastAsia="zh-CN"/>
              </w:rPr>
              <w:t xml:space="preserve">Check: Does UE send an </w:t>
            </w:r>
            <w:r w:rsidRPr="00040E29">
              <w:rPr>
                <w:i/>
                <w:lang w:eastAsia="zh-CN"/>
              </w:rPr>
              <w:t>RRCReconfigurationComplete</w:t>
            </w:r>
            <w:r w:rsidRPr="00040E29">
              <w:rPr>
                <w:lang w:eastAsia="zh-CN"/>
              </w:rPr>
              <w:t xml:space="preserve"> message</w:t>
            </w:r>
            <w:r w:rsidRPr="00040E29">
              <w:t xml:space="preserve"> </w:t>
            </w:r>
            <w:r w:rsidRPr="00040E29">
              <w:rPr>
                <w:lang w:eastAsia="zh-CN"/>
              </w:rPr>
              <w:t>to confirm the release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5F89CB8C"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6" w:space="0" w:color="auto"/>
              <w:right w:val="single" w:sz="6" w:space="0" w:color="auto"/>
            </w:tcBorders>
            <w:hideMark/>
          </w:tcPr>
          <w:p w14:paraId="44529233" w14:textId="77777777" w:rsidR="00C74E41" w:rsidRPr="00040E29" w:rsidRDefault="00C74E41" w:rsidP="00C74E41">
            <w:pPr>
              <w:pStyle w:val="TAL"/>
            </w:pPr>
            <w:r w:rsidRPr="00040E29">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2EBF8E49" w14:textId="77777777" w:rsidR="00C74E41" w:rsidRPr="00040E29" w:rsidRDefault="00C74E41" w:rsidP="00C74E41">
            <w:pPr>
              <w:pStyle w:val="TAL"/>
              <w:rPr>
                <w:lang w:eastAsia="zh-CN"/>
              </w:rPr>
            </w:pPr>
            <w:r w:rsidRPr="00040E29">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05C2659B" w14:textId="77777777" w:rsidR="00C74E41" w:rsidRPr="00040E29" w:rsidRDefault="00C74E41" w:rsidP="00C74E41">
            <w:pPr>
              <w:pStyle w:val="TAL"/>
              <w:rPr>
                <w:lang w:eastAsia="zh-CN"/>
              </w:rPr>
            </w:pPr>
            <w:r w:rsidRPr="00040E29">
              <w:rPr>
                <w:lang w:eastAsia="zh-CN"/>
              </w:rPr>
              <w:t>P</w:t>
            </w:r>
          </w:p>
        </w:tc>
      </w:tr>
      <w:tr w:rsidR="00C74E41" w:rsidRPr="00040E29" w14:paraId="5F46245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47B1575" w14:textId="77777777" w:rsidR="00C74E41" w:rsidRPr="00040E29" w:rsidRDefault="00C74E41" w:rsidP="00C74E41">
            <w:pPr>
              <w:pStyle w:val="TAL"/>
              <w:rPr>
                <w:lang w:eastAsia="zh-CN"/>
              </w:rPr>
            </w:pPr>
            <w:r w:rsidRPr="00040E29">
              <w:rPr>
                <w:lang w:eastAsia="zh-CN"/>
              </w:rPr>
              <w:t>19</w:t>
            </w:r>
          </w:p>
        </w:tc>
        <w:tc>
          <w:tcPr>
            <w:tcW w:w="3682" w:type="dxa"/>
            <w:tcBorders>
              <w:top w:val="single" w:sz="4" w:space="0" w:color="auto"/>
              <w:left w:val="single" w:sz="6" w:space="0" w:color="auto"/>
              <w:bottom w:val="single" w:sz="6" w:space="0" w:color="auto"/>
              <w:right w:val="single" w:sz="6" w:space="0" w:color="auto"/>
            </w:tcBorders>
            <w:hideMark/>
          </w:tcPr>
          <w:p w14:paraId="70F2EB97" w14:textId="5182749A" w:rsidR="00C74E41" w:rsidRPr="00040E29" w:rsidRDefault="00C74E41" w:rsidP="00C74E41">
            <w:pPr>
              <w:pStyle w:val="TAL"/>
              <w:rPr>
                <w:lang w:eastAsia="zh-CN"/>
              </w:rPr>
            </w:pPr>
            <w:r w:rsidRPr="00040E29">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3244E1A3" w14:textId="14C00B7E" w:rsidR="00C74E41" w:rsidRPr="00040E29" w:rsidRDefault="00C74E41" w:rsidP="00C74E41">
            <w:pPr>
              <w:pStyle w:val="TAL"/>
            </w:pPr>
            <w:r w:rsidRPr="00040E29">
              <w:rPr>
                <w:rFonts w:eastAsia="DengXian"/>
                <w:lang w:eastAsia="zh-CN"/>
              </w:rPr>
              <w:t>-</w:t>
            </w:r>
          </w:p>
        </w:tc>
        <w:tc>
          <w:tcPr>
            <w:tcW w:w="3258" w:type="dxa"/>
            <w:tcBorders>
              <w:top w:val="single" w:sz="4" w:space="0" w:color="auto"/>
              <w:left w:val="single" w:sz="6" w:space="0" w:color="auto"/>
              <w:bottom w:val="single" w:sz="6" w:space="0" w:color="auto"/>
              <w:right w:val="single" w:sz="6" w:space="0" w:color="auto"/>
            </w:tcBorders>
            <w:hideMark/>
          </w:tcPr>
          <w:p w14:paraId="179105B5" w14:textId="2685A88E" w:rsidR="00C74E41" w:rsidRPr="00040E29" w:rsidRDefault="00C74E41" w:rsidP="00C74E41">
            <w:pPr>
              <w:pStyle w:val="TAL"/>
            </w:pPr>
            <w:r w:rsidRPr="00040E29">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1949BEA" w14:textId="3C77DCE5"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D2E2B76" w14:textId="1ED28B4C" w:rsidR="00C74E41" w:rsidRPr="00040E29" w:rsidRDefault="00C74E41" w:rsidP="00C74E41">
            <w:pPr>
              <w:pStyle w:val="TAL"/>
              <w:rPr>
                <w:lang w:eastAsia="zh-CN"/>
              </w:rPr>
            </w:pPr>
            <w:r w:rsidRPr="00040E29">
              <w:rPr>
                <w:lang w:eastAsia="zh-CN"/>
              </w:rPr>
              <w:t>-</w:t>
            </w:r>
          </w:p>
        </w:tc>
      </w:tr>
      <w:tr w:rsidR="00C74E41" w:rsidRPr="00040E29" w14:paraId="76B0E4B6"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0ECC23F" w14:textId="0FCF222A" w:rsidR="00C74E41" w:rsidRPr="00040E29" w:rsidRDefault="00C74E41" w:rsidP="00C74E41">
            <w:pPr>
              <w:pStyle w:val="TAL"/>
              <w:rPr>
                <w:lang w:eastAsia="zh-CN"/>
              </w:rPr>
            </w:pPr>
            <w:r w:rsidRPr="00040E29">
              <w:rPr>
                <w:lang w:eastAsia="zh-CN"/>
              </w:rPr>
              <w:t>20-22</w:t>
            </w:r>
          </w:p>
        </w:tc>
        <w:tc>
          <w:tcPr>
            <w:tcW w:w="3682" w:type="dxa"/>
            <w:tcBorders>
              <w:top w:val="single" w:sz="4" w:space="0" w:color="auto"/>
              <w:left w:val="single" w:sz="6" w:space="0" w:color="auto"/>
              <w:bottom w:val="single" w:sz="6" w:space="0" w:color="auto"/>
              <w:right w:val="single" w:sz="6" w:space="0" w:color="auto"/>
            </w:tcBorders>
            <w:hideMark/>
          </w:tcPr>
          <w:p w14:paraId="35E4BDE9" w14:textId="70A029DF" w:rsidR="00C74E41" w:rsidRPr="00040E29" w:rsidRDefault="00C74E41" w:rsidP="00C74E41">
            <w:pPr>
              <w:pStyle w:val="TAL"/>
              <w:rPr>
                <w:lang w:eastAsia="zh-CN"/>
              </w:rPr>
            </w:pPr>
            <w:r w:rsidRPr="00040E29">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3565103" w14:textId="4B734B7E" w:rsidR="00C74E41" w:rsidRPr="00040E29" w:rsidRDefault="00C74E41" w:rsidP="00C74E41">
            <w:pPr>
              <w:pStyle w:val="TAL"/>
            </w:pPr>
            <w:r w:rsidRPr="00040E29">
              <w:t>-</w:t>
            </w:r>
          </w:p>
        </w:tc>
        <w:tc>
          <w:tcPr>
            <w:tcW w:w="3258" w:type="dxa"/>
            <w:tcBorders>
              <w:top w:val="single" w:sz="4" w:space="0" w:color="auto"/>
              <w:left w:val="single" w:sz="6" w:space="0" w:color="auto"/>
              <w:bottom w:val="single" w:sz="6" w:space="0" w:color="auto"/>
              <w:right w:val="single" w:sz="6" w:space="0" w:color="auto"/>
            </w:tcBorders>
            <w:hideMark/>
          </w:tcPr>
          <w:p w14:paraId="416EB0DD" w14:textId="212407CD" w:rsidR="00C74E41" w:rsidRPr="00040E29" w:rsidRDefault="00C74E41" w:rsidP="00C74E41">
            <w:pPr>
              <w:pStyle w:val="TAL"/>
            </w:pPr>
            <w:r w:rsidRPr="00040E29">
              <w:t>-</w:t>
            </w:r>
          </w:p>
        </w:tc>
        <w:tc>
          <w:tcPr>
            <w:tcW w:w="568" w:type="dxa"/>
            <w:tcBorders>
              <w:top w:val="single" w:sz="4" w:space="0" w:color="auto"/>
              <w:left w:val="single" w:sz="6" w:space="0" w:color="auto"/>
              <w:bottom w:val="single" w:sz="6" w:space="0" w:color="auto"/>
              <w:right w:val="single" w:sz="6" w:space="0" w:color="auto"/>
            </w:tcBorders>
          </w:tcPr>
          <w:p w14:paraId="4E83E0C8" w14:textId="3BCD8252" w:rsidR="00C74E41" w:rsidRPr="00040E29" w:rsidRDefault="00C74E41" w:rsidP="00C74E41">
            <w:pPr>
              <w:pStyle w:val="TAL"/>
              <w:rPr>
                <w:lang w:eastAsia="zh-CN"/>
              </w:rPr>
            </w:pPr>
            <w:r w:rsidRPr="00040E29">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5331F9" w14:textId="34231241" w:rsidR="00C74E41" w:rsidRPr="00040E29" w:rsidRDefault="00C74E41" w:rsidP="00C74E41">
            <w:pPr>
              <w:pStyle w:val="TAL"/>
              <w:rPr>
                <w:lang w:eastAsia="zh-CN"/>
              </w:rPr>
            </w:pPr>
            <w:r w:rsidRPr="00040E29">
              <w:rPr>
                <w:lang w:eastAsia="zh-CN"/>
              </w:rPr>
              <w:t>-</w:t>
            </w:r>
          </w:p>
        </w:tc>
      </w:tr>
      <w:tr w:rsidR="00C74E41" w:rsidRPr="00040E29" w14:paraId="56F4830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ADA740D" w14:textId="77777777" w:rsidR="00C74E41" w:rsidRPr="00040E29" w:rsidRDefault="00C74E41" w:rsidP="00C74E41">
            <w:pPr>
              <w:pStyle w:val="TAL"/>
              <w:rPr>
                <w:lang w:eastAsia="zh-CN"/>
              </w:rPr>
            </w:pPr>
            <w:r w:rsidRPr="00040E29">
              <w:rPr>
                <w:lang w:eastAsia="zh-CN"/>
              </w:rPr>
              <w:t>23</w:t>
            </w:r>
          </w:p>
        </w:tc>
        <w:tc>
          <w:tcPr>
            <w:tcW w:w="3682" w:type="dxa"/>
            <w:tcBorders>
              <w:top w:val="single" w:sz="4" w:space="0" w:color="auto"/>
              <w:left w:val="single" w:sz="6" w:space="0" w:color="auto"/>
              <w:bottom w:val="single" w:sz="4" w:space="0" w:color="auto"/>
              <w:right w:val="single" w:sz="6" w:space="0" w:color="auto"/>
            </w:tcBorders>
            <w:hideMark/>
          </w:tcPr>
          <w:p w14:paraId="29A30552" w14:textId="7F89DA04" w:rsidR="00C74E41" w:rsidRPr="00040E29" w:rsidRDefault="00C74E41" w:rsidP="00C74E41">
            <w:pPr>
              <w:pStyle w:val="TAL"/>
              <w:rPr>
                <w:lang w:eastAsia="zh-CN"/>
              </w:rPr>
            </w:pPr>
            <w:r w:rsidRPr="00040E29">
              <w:rPr>
                <w:lang w:eastAsia="zh-CN"/>
              </w:rPr>
              <w:t xml:space="preserve">SS-NW sends an </w:t>
            </w:r>
            <w:r w:rsidRPr="00040E29">
              <w:rPr>
                <w:i/>
                <w:lang w:eastAsia="zh-CN"/>
              </w:rPr>
              <w:t>RRCReconfiguration message</w:t>
            </w:r>
            <w:r w:rsidRPr="00040E29">
              <w:rPr>
                <w:lang w:eastAsia="zh-CN"/>
              </w:rPr>
              <w:t xml:space="preserve"> to release the unicast SL DRB established in step 14.</w:t>
            </w:r>
          </w:p>
        </w:tc>
        <w:tc>
          <w:tcPr>
            <w:tcW w:w="709" w:type="dxa"/>
            <w:tcBorders>
              <w:top w:val="single" w:sz="4" w:space="0" w:color="auto"/>
              <w:left w:val="single" w:sz="6" w:space="0" w:color="auto"/>
              <w:bottom w:val="single" w:sz="4" w:space="0" w:color="auto"/>
              <w:right w:val="single" w:sz="6" w:space="0" w:color="auto"/>
            </w:tcBorders>
            <w:hideMark/>
          </w:tcPr>
          <w:p w14:paraId="6E0FD229" w14:textId="77777777" w:rsidR="00C74E41" w:rsidRPr="00040E29" w:rsidRDefault="00C74E41" w:rsidP="00C74E41">
            <w:pPr>
              <w:pStyle w:val="TAL"/>
              <w:rPr>
                <w:rFonts w:eastAsia="DengXian"/>
              </w:rPr>
            </w:pPr>
            <w:r w:rsidRPr="00040E29">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6FFE51A6" w14:textId="77777777" w:rsidR="00C74E41" w:rsidRPr="00040E29" w:rsidRDefault="00C74E41" w:rsidP="00C74E41">
            <w:pPr>
              <w:pStyle w:val="TAL"/>
            </w:pPr>
            <w:r w:rsidRPr="00040E29">
              <w:t>NR RRC: RRCReconfiguration</w:t>
            </w:r>
          </w:p>
        </w:tc>
        <w:tc>
          <w:tcPr>
            <w:tcW w:w="568" w:type="dxa"/>
            <w:tcBorders>
              <w:top w:val="single" w:sz="4" w:space="0" w:color="auto"/>
              <w:left w:val="single" w:sz="6" w:space="0" w:color="auto"/>
              <w:bottom w:val="single" w:sz="4" w:space="0" w:color="auto"/>
              <w:right w:val="single" w:sz="6" w:space="0" w:color="auto"/>
            </w:tcBorders>
          </w:tcPr>
          <w:p w14:paraId="0A8F36BB" w14:textId="09030F1E" w:rsidR="00C74E41" w:rsidRPr="00040E29" w:rsidRDefault="00C74E41" w:rsidP="00C74E41">
            <w:pPr>
              <w:pStyle w:val="TAL"/>
            </w:pPr>
            <w:r w:rsidRPr="00040E29">
              <w:t>-</w:t>
            </w:r>
          </w:p>
        </w:tc>
        <w:tc>
          <w:tcPr>
            <w:tcW w:w="850" w:type="dxa"/>
            <w:tcBorders>
              <w:top w:val="single" w:sz="4" w:space="0" w:color="auto"/>
              <w:left w:val="single" w:sz="6" w:space="0" w:color="auto"/>
              <w:bottom w:val="single" w:sz="4" w:space="0" w:color="auto"/>
              <w:right w:val="single" w:sz="4" w:space="0" w:color="auto"/>
            </w:tcBorders>
          </w:tcPr>
          <w:p w14:paraId="33336D4A" w14:textId="5ACF03FA" w:rsidR="00C74E41" w:rsidRPr="00040E29" w:rsidRDefault="00C74E41" w:rsidP="00C74E41">
            <w:pPr>
              <w:pStyle w:val="TAL"/>
            </w:pPr>
            <w:r w:rsidRPr="00040E29">
              <w:t>-</w:t>
            </w:r>
          </w:p>
        </w:tc>
      </w:tr>
      <w:tr w:rsidR="00C74E41" w:rsidRPr="00040E29" w14:paraId="578C726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D547B63" w14:textId="77777777" w:rsidR="00C74E41" w:rsidRPr="00040E29" w:rsidRDefault="00C74E41" w:rsidP="00C74E41">
            <w:pPr>
              <w:pStyle w:val="TAL"/>
              <w:rPr>
                <w:lang w:eastAsia="zh-CN"/>
              </w:rPr>
            </w:pPr>
            <w:r w:rsidRPr="00040E29">
              <w:rPr>
                <w:lang w:eastAsia="zh-CN"/>
              </w:rPr>
              <w:t>24</w:t>
            </w:r>
          </w:p>
        </w:tc>
        <w:tc>
          <w:tcPr>
            <w:tcW w:w="3682" w:type="dxa"/>
            <w:tcBorders>
              <w:top w:val="single" w:sz="4" w:space="0" w:color="auto"/>
              <w:left w:val="single" w:sz="6" w:space="0" w:color="auto"/>
              <w:bottom w:val="single" w:sz="4" w:space="0" w:color="auto"/>
              <w:right w:val="single" w:sz="6" w:space="0" w:color="auto"/>
            </w:tcBorders>
            <w:hideMark/>
          </w:tcPr>
          <w:p w14:paraId="2D0E73DC" w14:textId="77777777" w:rsidR="00C74E41" w:rsidRPr="00040E29" w:rsidRDefault="00C74E41" w:rsidP="00C74E41">
            <w:pPr>
              <w:pStyle w:val="TAL"/>
              <w:rPr>
                <w:lang w:eastAsia="sv-SE"/>
              </w:rPr>
            </w:pPr>
            <w:r w:rsidRPr="00040E29">
              <w:rPr>
                <w:lang w:eastAsia="zh-CN"/>
              </w:rPr>
              <w:t xml:space="preserve">Check: Does UE send an </w:t>
            </w:r>
            <w:proofErr w:type="spellStart"/>
            <w:r w:rsidRPr="00040E29">
              <w:rPr>
                <w:i/>
                <w:lang w:eastAsia="zh-CN"/>
              </w:rPr>
              <w:t>RRCReconfigurationSidelink</w:t>
            </w:r>
            <w:proofErr w:type="spellEnd"/>
            <w:r w:rsidRPr="00040E29">
              <w:rPr>
                <w:lang w:eastAsia="zh-CN"/>
              </w:rPr>
              <w:t xml:space="preserve"> message to NR-SS-UE1 to indicate SL DRB release?</w:t>
            </w:r>
          </w:p>
        </w:tc>
        <w:tc>
          <w:tcPr>
            <w:tcW w:w="709" w:type="dxa"/>
            <w:tcBorders>
              <w:top w:val="single" w:sz="4" w:space="0" w:color="auto"/>
              <w:left w:val="single" w:sz="6" w:space="0" w:color="auto"/>
              <w:bottom w:val="single" w:sz="4" w:space="0" w:color="auto"/>
              <w:right w:val="single" w:sz="6" w:space="0" w:color="auto"/>
            </w:tcBorders>
            <w:hideMark/>
          </w:tcPr>
          <w:p w14:paraId="1E7F922B" w14:textId="77777777" w:rsidR="00C74E41" w:rsidRPr="00040E29" w:rsidRDefault="00C74E41" w:rsidP="00C74E41">
            <w:pPr>
              <w:pStyle w:val="TAL"/>
              <w:rPr>
                <w:lang w:eastAsia="zh-CN"/>
              </w:rPr>
            </w:pPr>
            <w:r w:rsidRPr="00040E29">
              <w:t>--&gt;</w:t>
            </w:r>
          </w:p>
        </w:tc>
        <w:tc>
          <w:tcPr>
            <w:tcW w:w="3258" w:type="dxa"/>
            <w:tcBorders>
              <w:top w:val="single" w:sz="4" w:space="0" w:color="auto"/>
              <w:left w:val="single" w:sz="6" w:space="0" w:color="auto"/>
              <w:bottom w:val="single" w:sz="4" w:space="0" w:color="auto"/>
              <w:right w:val="single" w:sz="6" w:space="0" w:color="auto"/>
            </w:tcBorders>
            <w:hideMark/>
          </w:tcPr>
          <w:p w14:paraId="1F174DE5" w14:textId="77777777" w:rsidR="00C74E41" w:rsidRPr="00040E29" w:rsidRDefault="00C74E41" w:rsidP="00C74E41">
            <w:pPr>
              <w:pStyle w:val="TAL"/>
            </w:pPr>
            <w:r w:rsidRPr="00040E29">
              <w:t xml:space="preserve">PC5 RRC: </w:t>
            </w:r>
            <w:proofErr w:type="spellStart"/>
            <w:r w:rsidRPr="00040E29">
              <w:t>RRCReconfigurationSidelink</w:t>
            </w:r>
            <w:proofErr w:type="spellEnd"/>
          </w:p>
        </w:tc>
        <w:tc>
          <w:tcPr>
            <w:tcW w:w="568" w:type="dxa"/>
            <w:tcBorders>
              <w:top w:val="single" w:sz="4" w:space="0" w:color="auto"/>
              <w:left w:val="single" w:sz="6" w:space="0" w:color="auto"/>
              <w:bottom w:val="single" w:sz="4" w:space="0" w:color="auto"/>
              <w:right w:val="single" w:sz="6" w:space="0" w:color="auto"/>
            </w:tcBorders>
            <w:hideMark/>
          </w:tcPr>
          <w:p w14:paraId="5C140E99" w14:textId="77777777" w:rsidR="00C74E41" w:rsidRPr="00040E29" w:rsidRDefault="00C74E41" w:rsidP="00C74E41">
            <w:pPr>
              <w:pStyle w:val="TAL"/>
              <w:rPr>
                <w:lang w:eastAsia="zh-CN"/>
              </w:rPr>
            </w:pPr>
            <w:r w:rsidRPr="00040E29">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0880FD92" w14:textId="77777777" w:rsidR="00C74E41" w:rsidRPr="00040E29" w:rsidRDefault="00C74E41" w:rsidP="00C74E41">
            <w:pPr>
              <w:pStyle w:val="TAL"/>
              <w:rPr>
                <w:lang w:eastAsia="zh-CN"/>
              </w:rPr>
            </w:pPr>
            <w:r w:rsidRPr="00040E29">
              <w:rPr>
                <w:lang w:eastAsia="zh-CN"/>
              </w:rPr>
              <w:t>P</w:t>
            </w:r>
          </w:p>
        </w:tc>
      </w:tr>
      <w:tr w:rsidR="00C74E41" w:rsidRPr="00040E29" w14:paraId="64223C9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420E95C4" w14:textId="77777777" w:rsidR="00C74E41" w:rsidRPr="00040E29" w:rsidRDefault="00C74E41" w:rsidP="00C74E41">
            <w:pPr>
              <w:pStyle w:val="TAL"/>
              <w:rPr>
                <w:lang w:eastAsia="zh-CN"/>
              </w:rPr>
            </w:pPr>
            <w:r w:rsidRPr="00040E29">
              <w:rPr>
                <w:lang w:eastAsia="zh-CN"/>
              </w:rPr>
              <w:t>25</w:t>
            </w:r>
          </w:p>
        </w:tc>
        <w:tc>
          <w:tcPr>
            <w:tcW w:w="3682" w:type="dxa"/>
            <w:tcBorders>
              <w:top w:val="single" w:sz="4" w:space="0" w:color="auto"/>
              <w:left w:val="single" w:sz="6" w:space="0" w:color="auto"/>
              <w:bottom w:val="single" w:sz="4" w:space="0" w:color="auto"/>
              <w:right w:val="single" w:sz="6" w:space="0" w:color="auto"/>
            </w:tcBorders>
            <w:hideMark/>
          </w:tcPr>
          <w:p w14:paraId="449455B2" w14:textId="77777777" w:rsidR="00C74E41" w:rsidRPr="00040E29" w:rsidRDefault="00C74E41" w:rsidP="00C74E41">
            <w:pPr>
              <w:pStyle w:val="TAL"/>
              <w:rPr>
                <w:szCs w:val="18"/>
                <w:lang w:eastAsia="zh-CN"/>
              </w:rPr>
            </w:pPr>
            <w:r w:rsidRPr="00040E29">
              <w:rPr>
                <w:lang w:eastAsia="zh-CN"/>
              </w:rPr>
              <w:t xml:space="preserve">NR-SS-UE1 sends an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09A8712C" w14:textId="77777777" w:rsidR="00C74E41" w:rsidRPr="00040E29" w:rsidRDefault="00C74E41" w:rsidP="00C74E41">
            <w:pPr>
              <w:pStyle w:val="TAL"/>
              <w:rPr>
                <w:rFonts w:eastAsia="DengXian"/>
                <w:szCs w:val="18"/>
              </w:rPr>
            </w:pPr>
            <w:r w:rsidRPr="00040E29">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1E0A60DB" w14:textId="77777777" w:rsidR="00C74E41" w:rsidRPr="00040E29" w:rsidRDefault="00C74E41" w:rsidP="00C74E41">
            <w:pPr>
              <w:pStyle w:val="TAL"/>
              <w:rPr>
                <w:szCs w:val="18"/>
              </w:rPr>
            </w:pPr>
            <w:r w:rsidRPr="00040E29">
              <w:t xml:space="preserve">PC5 RRC: </w:t>
            </w:r>
            <w:proofErr w:type="spellStart"/>
            <w:r w:rsidRPr="00040E29">
              <w:t>RRCReconfigurationCompleteSidelink</w:t>
            </w:r>
            <w:proofErr w:type="spellEnd"/>
          </w:p>
        </w:tc>
        <w:tc>
          <w:tcPr>
            <w:tcW w:w="568" w:type="dxa"/>
            <w:tcBorders>
              <w:top w:val="single" w:sz="4" w:space="0" w:color="auto"/>
              <w:left w:val="single" w:sz="6" w:space="0" w:color="auto"/>
              <w:bottom w:val="single" w:sz="4" w:space="0" w:color="auto"/>
              <w:right w:val="single" w:sz="6" w:space="0" w:color="auto"/>
            </w:tcBorders>
          </w:tcPr>
          <w:p w14:paraId="0F326A0F" w14:textId="71D03CE5" w:rsidR="00C74E41" w:rsidRPr="00040E29" w:rsidRDefault="00C74E41" w:rsidP="00C74E41">
            <w:pPr>
              <w:pStyle w:val="TAL"/>
            </w:pPr>
            <w:r w:rsidRPr="00040E29">
              <w:t>-</w:t>
            </w:r>
          </w:p>
        </w:tc>
        <w:tc>
          <w:tcPr>
            <w:tcW w:w="850" w:type="dxa"/>
            <w:tcBorders>
              <w:top w:val="single" w:sz="4" w:space="0" w:color="auto"/>
              <w:left w:val="single" w:sz="6" w:space="0" w:color="auto"/>
              <w:bottom w:val="single" w:sz="4" w:space="0" w:color="auto"/>
              <w:right w:val="single" w:sz="4" w:space="0" w:color="auto"/>
            </w:tcBorders>
          </w:tcPr>
          <w:p w14:paraId="1C1B7347" w14:textId="35971757" w:rsidR="00C74E41" w:rsidRPr="00040E29" w:rsidRDefault="00C74E41" w:rsidP="00C74E41">
            <w:pPr>
              <w:pStyle w:val="TAL"/>
            </w:pPr>
            <w:r w:rsidRPr="00040E29">
              <w:t>-</w:t>
            </w:r>
          </w:p>
        </w:tc>
      </w:tr>
      <w:tr w:rsidR="00C74E41" w:rsidRPr="00040E29" w14:paraId="076365CC"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107C3A5D" w14:textId="77777777" w:rsidR="00C74E41" w:rsidRPr="00040E29" w:rsidRDefault="00C74E41" w:rsidP="00C74E41">
            <w:pPr>
              <w:pStyle w:val="TAL"/>
              <w:rPr>
                <w:lang w:eastAsia="zh-CN"/>
              </w:rPr>
            </w:pPr>
            <w:r w:rsidRPr="00040E29">
              <w:rPr>
                <w:lang w:eastAsia="zh-CN"/>
              </w:rPr>
              <w:t>26</w:t>
            </w:r>
          </w:p>
        </w:tc>
        <w:tc>
          <w:tcPr>
            <w:tcW w:w="3682" w:type="dxa"/>
            <w:tcBorders>
              <w:top w:val="single" w:sz="4" w:space="0" w:color="auto"/>
              <w:left w:val="single" w:sz="6" w:space="0" w:color="auto"/>
              <w:bottom w:val="single" w:sz="4" w:space="0" w:color="auto"/>
              <w:right w:val="single" w:sz="6" w:space="0" w:color="auto"/>
            </w:tcBorders>
            <w:hideMark/>
          </w:tcPr>
          <w:p w14:paraId="08D7C7C6" w14:textId="77777777" w:rsidR="00C74E41" w:rsidRPr="00040E29" w:rsidRDefault="00C74E41" w:rsidP="00C74E41">
            <w:pPr>
              <w:pStyle w:val="TAL"/>
              <w:rPr>
                <w:rFonts w:cs="Arial"/>
                <w:szCs w:val="18"/>
                <w:lang w:eastAsia="zh-CN"/>
              </w:rPr>
            </w:pPr>
            <w:r w:rsidRPr="00040E29">
              <w:rPr>
                <w:lang w:eastAsia="zh-CN"/>
              </w:rPr>
              <w:t xml:space="preserve">Check: Does UE send an </w:t>
            </w:r>
            <w:r w:rsidRPr="00040E29">
              <w:rPr>
                <w:i/>
                <w:lang w:eastAsia="zh-CN"/>
              </w:rPr>
              <w:t>RRCReconfigurationComplete</w:t>
            </w:r>
            <w:r w:rsidRPr="00040E29">
              <w:rPr>
                <w:lang w:eastAsia="zh-CN"/>
              </w:rPr>
              <w:t xml:space="preserve"> message</w:t>
            </w:r>
            <w:r w:rsidRPr="00040E29">
              <w:t xml:space="preserve"> </w:t>
            </w:r>
            <w:r w:rsidRPr="00040E29">
              <w:rPr>
                <w:lang w:eastAsia="zh-CN"/>
              </w:rPr>
              <w:t>to confirm the release of the unicast SL DRB?</w:t>
            </w:r>
          </w:p>
        </w:tc>
        <w:tc>
          <w:tcPr>
            <w:tcW w:w="709" w:type="dxa"/>
            <w:tcBorders>
              <w:top w:val="single" w:sz="4" w:space="0" w:color="auto"/>
              <w:left w:val="single" w:sz="6" w:space="0" w:color="auto"/>
              <w:bottom w:val="single" w:sz="4" w:space="0" w:color="auto"/>
              <w:right w:val="single" w:sz="6" w:space="0" w:color="auto"/>
            </w:tcBorders>
            <w:hideMark/>
          </w:tcPr>
          <w:p w14:paraId="59179D11" w14:textId="77777777" w:rsidR="00C74E41" w:rsidRPr="00040E29" w:rsidRDefault="00C74E41" w:rsidP="00C74E41">
            <w:pPr>
              <w:pStyle w:val="TAL"/>
            </w:pPr>
            <w:r w:rsidRPr="00040E29">
              <w:t>--&gt;</w:t>
            </w:r>
          </w:p>
        </w:tc>
        <w:tc>
          <w:tcPr>
            <w:tcW w:w="3258" w:type="dxa"/>
            <w:tcBorders>
              <w:top w:val="single" w:sz="4" w:space="0" w:color="auto"/>
              <w:left w:val="single" w:sz="6" w:space="0" w:color="auto"/>
              <w:bottom w:val="single" w:sz="4" w:space="0" w:color="auto"/>
              <w:right w:val="single" w:sz="6" w:space="0" w:color="auto"/>
            </w:tcBorders>
            <w:hideMark/>
          </w:tcPr>
          <w:p w14:paraId="79F18078" w14:textId="77777777" w:rsidR="00C74E41" w:rsidRPr="00040E29" w:rsidRDefault="00C74E41" w:rsidP="00C74E41">
            <w:pPr>
              <w:pStyle w:val="TAL"/>
              <w:rPr>
                <w:szCs w:val="18"/>
              </w:rPr>
            </w:pPr>
            <w:r w:rsidRPr="00040E29">
              <w:t>NR RRC: 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0DA7FFE" w14:textId="77777777" w:rsidR="00C74E41" w:rsidRPr="00040E29" w:rsidRDefault="00C74E41" w:rsidP="00C74E41">
            <w:pPr>
              <w:pStyle w:val="TAL"/>
              <w:rPr>
                <w:lang w:eastAsia="zh-CN"/>
              </w:rPr>
            </w:pPr>
            <w:r w:rsidRPr="00040E29">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196D0B9E" w14:textId="77777777" w:rsidR="00C74E41" w:rsidRPr="00040E29" w:rsidRDefault="00C74E41" w:rsidP="00C74E41">
            <w:pPr>
              <w:pStyle w:val="TAL"/>
              <w:rPr>
                <w:lang w:eastAsia="zh-CN"/>
              </w:rPr>
            </w:pPr>
            <w:r w:rsidRPr="00040E29">
              <w:rPr>
                <w:lang w:eastAsia="zh-CN"/>
              </w:rPr>
              <w:t>P</w:t>
            </w:r>
          </w:p>
        </w:tc>
      </w:tr>
    </w:tbl>
    <w:p w14:paraId="0B44FBD5" w14:textId="77777777" w:rsidR="001A544A" w:rsidRPr="00040E29" w:rsidRDefault="001A544A" w:rsidP="009D4432">
      <w:pPr>
        <w:rPr>
          <w:snapToGrid w:val="0"/>
          <w:lang w:eastAsia="zh-CN"/>
        </w:rPr>
      </w:pPr>
    </w:p>
    <w:p w14:paraId="707DE11C" w14:textId="77777777" w:rsidR="001A544A" w:rsidRPr="00040E29" w:rsidRDefault="001A544A" w:rsidP="001A544A">
      <w:pPr>
        <w:pStyle w:val="H6"/>
        <w:rPr>
          <w:lang w:eastAsia="zh-CN"/>
        </w:rPr>
      </w:pPr>
      <w:r w:rsidRPr="00040E29">
        <w:rPr>
          <w:lang w:eastAsia="zh-CN"/>
        </w:rPr>
        <w:lastRenderedPageBreak/>
        <w:t>12.2.4.1.3.3</w:t>
      </w:r>
      <w:r w:rsidRPr="00040E29">
        <w:tab/>
        <w:t>Specific message contents</w:t>
      </w:r>
    </w:p>
    <w:p w14:paraId="2831DAFF" w14:textId="7E4C13F1"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1</w:t>
      </w:r>
      <w:r w:rsidRPr="00040E29">
        <w:t xml:space="preserve">: </w:t>
      </w:r>
      <w:r w:rsidRPr="00040E29">
        <w:rPr>
          <w:snapToGrid w:val="0"/>
        </w:rPr>
        <w:t>RRCReconfiguration</w:t>
      </w:r>
      <w:r w:rsidRPr="00040E29">
        <w:rPr>
          <w:snapToGrid w:val="0"/>
          <w:lang w:eastAsia="zh-CN"/>
        </w:rPr>
        <w:t xml:space="preserve"> (step 1,</w:t>
      </w:r>
      <w:r w:rsidRPr="00040E29">
        <w:t xml:space="preserve"> </w:t>
      </w:r>
      <w:r w:rsidRPr="00040E29">
        <w:rPr>
          <w:snapToGrid w:val="0"/>
          <w:lang w:eastAsia="zh-CN"/>
        </w:rPr>
        <w:t>step 3, step 7, step 11, step 15, step 23,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1A544A" w:rsidRPr="00040E29" w14:paraId="1095BCDD"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BAB2ACD"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w:t>
            </w:r>
            <w:r w:rsidRPr="00040E29">
              <w:t>-</w:t>
            </w:r>
            <w:r w:rsidRPr="00040E29">
              <w:rPr>
                <w:lang w:eastAsia="zh-CN"/>
              </w:rPr>
              <w:t>13</w:t>
            </w:r>
          </w:p>
        </w:tc>
      </w:tr>
      <w:tr w:rsidR="001A544A" w:rsidRPr="00040E29" w14:paraId="5954758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B1B36" w14:textId="77777777" w:rsidR="001A544A" w:rsidRPr="00040E29" w:rsidRDefault="001A544A" w:rsidP="009D4432">
            <w:pPr>
              <w:pStyle w:val="TAH"/>
            </w:pPr>
            <w:r w:rsidRPr="00040E29">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1CCFD7E9" w14:textId="77777777" w:rsidR="001A544A" w:rsidRPr="00040E29" w:rsidRDefault="001A544A" w:rsidP="009D4432">
            <w:pPr>
              <w:pStyle w:val="TAH"/>
            </w:pPr>
            <w:r w:rsidRPr="00040E29">
              <w:t>Value/Remark</w:t>
            </w:r>
          </w:p>
        </w:tc>
        <w:tc>
          <w:tcPr>
            <w:tcW w:w="1561" w:type="dxa"/>
            <w:tcBorders>
              <w:top w:val="single" w:sz="4" w:space="0" w:color="auto"/>
              <w:left w:val="single" w:sz="4" w:space="0" w:color="auto"/>
              <w:bottom w:val="single" w:sz="4" w:space="0" w:color="auto"/>
              <w:right w:val="single" w:sz="4" w:space="0" w:color="auto"/>
            </w:tcBorders>
            <w:hideMark/>
          </w:tcPr>
          <w:p w14:paraId="6C9AD1B2"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0A6B8185" w14:textId="77777777" w:rsidR="001A544A" w:rsidRPr="00040E29" w:rsidRDefault="001A544A" w:rsidP="009D4432">
            <w:pPr>
              <w:pStyle w:val="TAH"/>
            </w:pPr>
            <w:r w:rsidRPr="00040E29">
              <w:t>Condition</w:t>
            </w:r>
          </w:p>
        </w:tc>
      </w:tr>
      <w:tr w:rsidR="001A544A" w:rsidRPr="00040E29" w14:paraId="45240E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82C9375" w14:textId="77777777" w:rsidR="001A544A" w:rsidRPr="00040E29" w:rsidRDefault="001A544A" w:rsidP="009D4432">
            <w:pPr>
              <w:pStyle w:val="TAL"/>
            </w:pPr>
            <w:r w:rsidRPr="00040E29">
              <w:t>RRCReconfiguration ::= SEQUENCE {</w:t>
            </w:r>
          </w:p>
        </w:tc>
        <w:tc>
          <w:tcPr>
            <w:tcW w:w="2394" w:type="dxa"/>
            <w:tcBorders>
              <w:top w:val="single" w:sz="4" w:space="0" w:color="auto"/>
              <w:left w:val="single" w:sz="4" w:space="0" w:color="auto"/>
              <w:bottom w:val="single" w:sz="4" w:space="0" w:color="auto"/>
              <w:right w:val="single" w:sz="4" w:space="0" w:color="auto"/>
            </w:tcBorders>
          </w:tcPr>
          <w:p w14:paraId="0121AED3" w14:textId="77777777" w:rsidR="001A544A" w:rsidRPr="00040E29" w:rsidRDefault="001A544A"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43C746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4B2DAD" w14:textId="77777777" w:rsidR="001A544A" w:rsidRPr="00040E29" w:rsidRDefault="001A544A" w:rsidP="009D4432">
            <w:pPr>
              <w:pStyle w:val="TAL"/>
            </w:pPr>
          </w:p>
        </w:tc>
      </w:tr>
      <w:tr w:rsidR="001A544A" w:rsidRPr="00040E29" w14:paraId="62819A0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3B5510"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394" w:type="dxa"/>
            <w:tcBorders>
              <w:top w:val="single" w:sz="4" w:space="0" w:color="auto"/>
              <w:left w:val="single" w:sz="4" w:space="0" w:color="auto"/>
              <w:bottom w:val="single" w:sz="4" w:space="0" w:color="auto"/>
              <w:right w:val="single" w:sz="4" w:space="0" w:color="auto"/>
            </w:tcBorders>
          </w:tcPr>
          <w:p w14:paraId="663B0440"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11F095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6B670" w14:textId="77777777" w:rsidR="001A544A" w:rsidRPr="00040E29" w:rsidRDefault="001A544A" w:rsidP="009D4432">
            <w:pPr>
              <w:pStyle w:val="TAL"/>
            </w:pPr>
          </w:p>
        </w:tc>
      </w:tr>
      <w:tr w:rsidR="001A544A" w:rsidRPr="00040E29" w14:paraId="5618F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FE5AB1" w14:textId="77777777" w:rsidR="001A544A" w:rsidRPr="00040E29" w:rsidRDefault="001A544A" w:rsidP="009D4432">
            <w:pPr>
              <w:pStyle w:val="TAL"/>
              <w:rPr>
                <w:lang w:eastAsia="zh-CN"/>
              </w:rPr>
            </w:pPr>
            <w:r w:rsidRPr="00040E29">
              <w:rPr>
                <w:lang w:eastAsia="zh-CN"/>
              </w:rPr>
              <w:t xml:space="preserve">    </w:t>
            </w:r>
            <w:proofErr w:type="spellStart"/>
            <w:r w:rsidRPr="00040E29">
              <w:t>rrcReconfiguration</w:t>
            </w:r>
            <w:proofErr w:type="spellEnd"/>
            <w:r w:rsidRPr="00040E29">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58EA022E"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4627C4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47446D" w14:textId="77777777" w:rsidR="001A544A" w:rsidRPr="00040E29" w:rsidRDefault="001A544A" w:rsidP="009D4432">
            <w:pPr>
              <w:pStyle w:val="TAL"/>
            </w:pPr>
          </w:p>
        </w:tc>
      </w:tr>
      <w:tr w:rsidR="001A544A" w:rsidRPr="00040E29" w14:paraId="446831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666892" w14:textId="77777777" w:rsidR="001A544A" w:rsidRPr="00040E29" w:rsidRDefault="001A544A"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4EC66522"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2296C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35F1" w14:textId="77777777" w:rsidR="001A544A" w:rsidRPr="00040E29" w:rsidRDefault="001A544A" w:rsidP="009D4432">
            <w:pPr>
              <w:pStyle w:val="TAL"/>
            </w:pPr>
          </w:p>
        </w:tc>
      </w:tr>
      <w:tr w:rsidR="001A544A" w:rsidRPr="00040E29" w14:paraId="5CBFF8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3FB1E5" w14:textId="77777777" w:rsidR="001A544A" w:rsidRPr="00040E29" w:rsidRDefault="001A544A"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62989972"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343A2F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D00E43" w14:textId="77777777" w:rsidR="001A544A" w:rsidRPr="00040E29" w:rsidRDefault="001A544A" w:rsidP="009D4432">
            <w:pPr>
              <w:pStyle w:val="TAL"/>
            </w:pPr>
          </w:p>
        </w:tc>
      </w:tr>
      <w:tr w:rsidR="001A544A" w:rsidRPr="00040E29" w14:paraId="04E50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9D0C01" w14:textId="77777777" w:rsidR="001A544A" w:rsidRPr="00040E29" w:rsidRDefault="001A544A"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62E25C0D"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0F248D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E081ED" w14:textId="77777777" w:rsidR="001A544A" w:rsidRPr="00040E29" w:rsidRDefault="001A544A" w:rsidP="009D4432">
            <w:pPr>
              <w:pStyle w:val="TAL"/>
            </w:pPr>
          </w:p>
        </w:tc>
      </w:tr>
      <w:tr w:rsidR="001A544A" w:rsidRPr="00040E29" w14:paraId="458FB56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78D269" w14:textId="77777777" w:rsidR="001A544A" w:rsidRPr="00040E29" w:rsidRDefault="001A544A" w:rsidP="009D4432">
            <w:pPr>
              <w:pStyle w:val="TAL"/>
              <w:rPr>
                <w:lang w:eastAsia="zh-CN"/>
              </w:rPr>
            </w:pPr>
            <w:r w:rsidRPr="00040E29">
              <w:rPr>
                <w:lang w:eastAsia="zh-CN"/>
              </w:rPr>
              <w:t xml:space="preserve">               </w:t>
            </w:r>
            <w:proofErr w:type="spellStart"/>
            <w:r w:rsidRPr="00040E29">
              <w:t>nonCriticalExtension</w:t>
            </w:r>
            <w:proofErr w:type="spellEnd"/>
            <w:r w:rsidRPr="00040E29">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732CFB54"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B2C90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D66FE7" w14:textId="77777777" w:rsidR="001A544A" w:rsidRPr="00040E29" w:rsidRDefault="001A544A" w:rsidP="009D4432">
            <w:pPr>
              <w:pStyle w:val="TAL"/>
            </w:pPr>
          </w:p>
        </w:tc>
      </w:tr>
      <w:tr w:rsidR="001A544A" w:rsidRPr="00040E29" w14:paraId="5464A6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2F0B02" w14:textId="77777777" w:rsidR="001A544A" w:rsidRPr="00040E29" w:rsidRDefault="001A544A" w:rsidP="009D4432">
            <w:pPr>
              <w:pStyle w:val="TAL"/>
              <w:rPr>
                <w:lang w:eastAsia="zh-CN"/>
              </w:rPr>
            </w:pPr>
            <w:r w:rsidRPr="00040E29">
              <w:rPr>
                <w:lang w:eastAsia="zh-CN"/>
              </w:rPr>
              <w:t xml:space="preserve">                 sl-ConfigDedicatedNR-r16  CHOICE {</w:t>
            </w:r>
          </w:p>
        </w:tc>
        <w:tc>
          <w:tcPr>
            <w:tcW w:w="2394" w:type="dxa"/>
            <w:tcBorders>
              <w:top w:val="single" w:sz="4" w:space="0" w:color="auto"/>
              <w:left w:val="single" w:sz="4" w:space="0" w:color="auto"/>
              <w:bottom w:val="single" w:sz="4" w:space="0" w:color="auto"/>
              <w:right w:val="single" w:sz="4" w:space="0" w:color="auto"/>
            </w:tcBorders>
          </w:tcPr>
          <w:p w14:paraId="68C6165A"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254779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7D20EB" w14:textId="77777777" w:rsidR="001A544A" w:rsidRPr="00040E29" w:rsidRDefault="001A544A" w:rsidP="009D4432">
            <w:pPr>
              <w:pStyle w:val="TAL"/>
            </w:pPr>
          </w:p>
        </w:tc>
      </w:tr>
      <w:tr w:rsidR="001A544A" w:rsidRPr="00040E29" w14:paraId="4F1983A8" w14:textId="77777777" w:rsidTr="001A544A">
        <w:tc>
          <w:tcPr>
            <w:tcW w:w="4518" w:type="dxa"/>
            <w:vMerge w:val="restart"/>
            <w:tcBorders>
              <w:top w:val="single" w:sz="4" w:space="0" w:color="auto"/>
              <w:left w:val="single" w:sz="4" w:space="0" w:color="auto"/>
              <w:bottom w:val="single" w:sz="4" w:space="0" w:color="auto"/>
              <w:right w:val="single" w:sz="4" w:space="0" w:color="auto"/>
            </w:tcBorders>
            <w:hideMark/>
          </w:tcPr>
          <w:p w14:paraId="344B892C" w14:textId="77777777" w:rsidR="001A544A" w:rsidRPr="00040E29" w:rsidRDefault="001A544A" w:rsidP="009D4432">
            <w:pPr>
              <w:pStyle w:val="TAL"/>
              <w:rPr>
                <w:lang w:eastAsia="zh-CN"/>
              </w:rPr>
            </w:pPr>
            <w:r w:rsidRPr="00040E29">
              <w:rPr>
                <w:lang w:eastAsia="zh-CN"/>
              </w:rPr>
              <w:t xml:space="preserve">                   setup</w:t>
            </w:r>
          </w:p>
        </w:tc>
        <w:tc>
          <w:tcPr>
            <w:tcW w:w="2394" w:type="dxa"/>
            <w:tcBorders>
              <w:top w:val="single" w:sz="4" w:space="0" w:color="auto"/>
              <w:left w:val="single" w:sz="4" w:space="0" w:color="auto"/>
              <w:bottom w:val="single" w:sz="4" w:space="0" w:color="auto"/>
              <w:right w:val="single" w:sz="4" w:space="0" w:color="auto"/>
            </w:tcBorders>
            <w:hideMark/>
          </w:tcPr>
          <w:p w14:paraId="50DA2A3C" w14:textId="77777777" w:rsidR="001A544A" w:rsidRPr="00040E29" w:rsidRDefault="001A544A" w:rsidP="009D4432">
            <w:pPr>
              <w:pStyle w:val="TAL"/>
              <w:rPr>
                <w:lang w:eastAsia="zh-CN"/>
              </w:rPr>
            </w:pPr>
            <w:proofErr w:type="spellStart"/>
            <w:r w:rsidRPr="00040E29">
              <w:rPr>
                <w:lang w:eastAsia="zh-CN"/>
              </w:rPr>
              <w:t>sl-ConfigDedicatedNR</w:t>
            </w:r>
            <w:proofErr w:type="spellEnd"/>
          </w:p>
        </w:tc>
        <w:tc>
          <w:tcPr>
            <w:tcW w:w="1561" w:type="dxa"/>
            <w:tcBorders>
              <w:top w:val="single" w:sz="4" w:space="0" w:color="auto"/>
              <w:left w:val="single" w:sz="4" w:space="0" w:color="auto"/>
              <w:bottom w:val="single" w:sz="4" w:space="0" w:color="auto"/>
              <w:right w:val="single" w:sz="4" w:space="0" w:color="auto"/>
            </w:tcBorders>
          </w:tcPr>
          <w:p w14:paraId="5C93240D" w14:textId="77777777" w:rsidR="001A544A" w:rsidRPr="00040E29"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3DAE1EA" w14:textId="77777777" w:rsidR="001A544A" w:rsidRPr="00040E29" w:rsidRDefault="001A544A" w:rsidP="009D4432">
            <w:pPr>
              <w:pStyle w:val="TAL"/>
            </w:pPr>
            <w:r w:rsidRPr="00040E29">
              <w:rPr>
                <w:snapToGrid w:val="0"/>
                <w:lang w:eastAsia="zh-CN"/>
              </w:rPr>
              <w:t>step</w:t>
            </w:r>
            <w:r w:rsidRPr="00040E29">
              <w:rPr>
                <w:lang w:eastAsia="zh-CN"/>
              </w:rPr>
              <w:t xml:space="preserve"> 1</w:t>
            </w:r>
          </w:p>
        </w:tc>
      </w:tr>
      <w:tr w:rsidR="001A544A" w:rsidRPr="00040E29" w14:paraId="04ED791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0DC9FF8" w14:textId="77777777" w:rsidR="001A544A" w:rsidRPr="00040E29"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4AF1C210" w14:textId="77777777" w:rsidR="001A544A" w:rsidRPr="00040E29" w:rsidRDefault="001A544A" w:rsidP="009D4432">
            <w:pPr>
              <w:pStyle w:val="TAL"/>
              <w:rPr>
                <w:lang w:eastAsia="zh-CN"/>
              </w:rPr>
            </w:pPr>
            <w:proofErr w:type="spellStart"/>
            <w:r w:rsidRPr="00040E29">
              <w:rPr>
                <w:lang w:eastAsia="zh-CN"/>
              </w:rPr>
              <w:t>sl</w:t>
            </w:r>
            <w:proofErr w:type="spellEnd"/>
            <w:r w:rsidRPr="00040E29">
              <w:rPr>
                <w:lang w:eastAsia="zh-CN"/>
              </w:rPr>
              <w:t>-</w:t>
            </w:r>
            <w:proofErr w:type="spellStart"/>
            <w:r w:rsidRPr="00040E29">
              <w:rPr>
                <w:lang w:eastAsia="zh-CN"/>
              </w:rPr>
              <w:t>ConfigDedicatedNR</w:t>
            </w:r>
            <w:proofErr w:type="spellEnd"/>
            <w:r w:rsidRPr="00040E29">
              <w:rPr>
                <w:lang w:eastAsia="zh-CN"/>
              </w:rPr>
              <w:t>-Add</w:t>
            </w:r>
          </w:p>
        </w:tc>
        <w:tc>
          <w:tcPr>
            <w:tcW w:w="1561" w:type="dxa"/>
            <w:tcBorders>
              <w:top w:val="single" w:sz="4" w:space="0" w:color="auto"/>
              <w:left w:val="single" w:sz="4" w:space="0" w:color="auto"/>
              <w:bottom w:val="single" w:sz="4" w:space="0" w:color="auto"/>
              <w:right w:val="single" w:sz="4" w:space="0" w:color="auto"/>
            </w:tcBorders>
          </w:tcPr>
          <w:p w14:paraId="37AEB8E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4F84EA2" w14:textId="4789EC6E" w:rsidR="001A544A" w:rsidRPr="00040E29" w:rsidRDefault="001A544A" w:rsidP="009D4432">
            <w:pPr>
              <w:pStyle w:val="TAL"/>
            </w:pPr>
            <w:r w:rsidRPr="00040E29">
              <w:rPr>
                <w:snapToGrid w:val="0"/>
                <w:lang w:eastAsia="zh-CN"/>
              </w:rPr>
              <w:t>step</w:t>
            </w:r>
            <w:r w:rsidRPr="00040E29">
              <w:rPr>
                <w:lang w:eastAsia="zh-CN"/>
              </w:rPr>
              <w:t xml:space="preserve"> 3,</w:t>
            </w:r>
            <w:r w:rsidRPr="00040E29">
              <w:rPr>
                <w:snapToGrid w:val="0"/>
                <w:lang w:eastAsia="zh-CN"/>
              </w:rPr>
              <w:t xml:space="preserve"> step</w:t>
            </w:r>
            <w:r w:rsidRPr="00040E29">
              <w:rPr>
                <w:lang w:eastAsia="zh-CN"/>
              </w:rPr>
              <w:t xml:space="preserve"> 7</w:t>
            </w:r>
          </w:p>
        </w:tc>
      </w:tr>
      <w:tr w:rsidR="001A544A" w:rsidRPr="00040E29" w14:paraId="7A732FF2"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54B31D6" w14:textId="77777777" w:rsidR="001A544A" w:rsidRPr="00040E29"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50C3A759" w14:textId="77777777" w:rsidR="001A544A" w:rsidRPr="00040E29" w:rsidRDefault="001A544A" w:rsidP="009D4432">
            <w:pPr>
              <w:pStyle w:val="TAL"/>
              <w:rPr>
                <w:lang w:eastAsia="zh-CN"/>
              </w:rPr>
            </w:pPr>
            <w:proofErr w:type="spellStart"/>
            <w:r w:rsidRPr="00040E29">
              <w:rPr>
                <w:lang w:eastAsia="zh-CN"/>
              </w:rPr>
              <w:t>sl</w:t>
            </w:r>
            <w:proofErr w:type="spellEnd"/>
            <w:r w:rsidRPr="00040E29">
              <w:rPr>
                <w:lang w:eastAsia="zh-CN"/>
              </w:rPr>
              <w:t>-</w:t>
            </w:r>
            <w:proofErr w:type="spellStart"/>
            <w:r w:rsidRPr="00040E29">
              <w:rPr>
                <w:lang w:eastAsia="zh-CN"/>
              </w:rPr>
              <w:t>ConfigDedicatedNR</w:t>
            </w:r>
            <w:proofErr w:type="spellEnd"/>
            <w:r w:rsidRPr="00040E29">
              <w:rPr>
                <w:lang w:eastAsia="zh-CN"/>
              </w:rPr>
              <w:t>-Mod</w:t>
            </w:r>
          </w:p>
        </w:tc>
        <w:tc>
          <w:tcPr>
            <w:tcW w:w="1561" w:type="dxa"/>
            <w:tcBorders>
              <w:top w:val="single" w:sz="4" w:space="0" w:color="auto"/>
              <w:left w:val="single" w:sz="4" w:space="0" w:color="auto"/>
              <w:bottom w:val="single" w:sz="4" w:space="0" w:color="auto"/>
              <w:right w:val="single" w:sz="4" w:space="0" w:color="auto"/>
            </w:tcBorders>
          </w:tcPr>
          <w:p w14:paraId="7CF7DB8B" w14:textId="77777777" w:rsidR="001A544A" w:rsidRPr="00040E29"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4BAE5802" w14:textId="77777777" w:rsidR="001A544A" w:rsidRPr="00040E29" w:rsidRDefault="001A544A" w:rsidP="009D4432">
            <w:pPr>
              <w:pStyle w:val="TAL"/>
            </w:pPr>
            <w:r w:rsidRPr="00040E29">
              <w:rPr>
                <w:lang w:eastAsia="zh-CN"/>
              </w:rPr>
              <w:t>step11</w:t>
            </w:r>
          </w:p>
        </w:tc>
      </w:tr>
      <w:tr w:rsidR="001A544A" w:rsidRPr="00040E29" w14:paraId="7F34FFF0"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30035458" w14:textId="77777777" w:rsidR="001A544A" w:rsidRPr="00040E29"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AC79082" w14:textId="77777777" w:rsidR="001A544A" w:rsidRPr="00040E29" w:rsidRDefault="001A544A" w:rsidP="009D4432">
            <w:pPr>
              <w:pStyle w:val="TAL"/>
              <w:rPr>
                <w:lang w:eastAsia="zh-CN"/>
              </w:rPr>
            </w:pPr>
            <w:proofErr w:type="spellStart"/>
            <w:r w:rsidRPr="00040E29">
              <w:rPr>
                <w:lang w:eastAsia="zh-CN"/>
              </w:rPr>
              <w:t>sl-ConfigDedicatedNR-QOS_Rel</w:t>
            </w:r>
            <w:proofErr w:type="spellEnd"/>
          </w:p>
        </w:tc>
        <w:tc>
          <w:tcPr>
            <w:tcW w:w="1561" w:type="dxa"/>
            <w:tcBorders>
              <w:top w:val="single" w:sz="4" w:space="0" w:color="auto"/>
              <w:left w:val="single" w:sz="4" w:space="0" w:color="auto"/>
              <w:bottom w:val="single" w:sz="4" w:space="0" w:color="auto"/>
              <w:right w:val="single" w:sz="4" w:space="0" w:color="auto"/>
            </w:tcBorders>
          </w:tcPr>
          <w:p w14:paraId="24FF8B3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7A8C9B76" w14:textId="77777777" w:rsidR="001A544A" w:rsidRPr="00040E29" w:rsidRDefault="001A544A" w:rsidP="009D4432">
            <w:pPr>
              <w:pStyle w:val="TAL"/>
            </w:pPr>
            <w:r w:rsidRPr="00040E29">
              <w:rPr>
                <w:snapToGrid w:val="0"/>
                <w:lang w:eastAsia="zh-CN"/>
              </w:rPr>
              <w:t>step 15</w:t>
            </w:r>
          </w:p>
        </w:tc>
      </w:tr>
      <w:tr w:rsidR="001A544A" w:rsidRPr="00040E29" w14:paraId="63853C8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F4BA6FB" w14:textId="77777777" w:rsidR="001A544A" w:rsidRPr="00040E29"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451AA5A" w14:textId="77777777" w:rsidR="001A544A" w:rsidRPr="00040E29" w:rsidRDefault="001A544A" w:rsidP="009D4432">
            <w:pPr>
              <w:pStyle w:val="TAL"/>
              <w:rPr>
                <w:lang w:eastAsia="zh-CN"/>
              </w:rPr>
            </w:pPr>
            <w:proofErr w:type="spellStart"/>
            <w:r w:rsidRPr="00040E29">
              <w:rPr>
                <w:lang w:eastAsia="zh-CN"/>
              </w:rPr>
              <w:t>sl-ConfigDedicatedNR-Rel</w:t>
            </w:r>
            <w:proofErr w:type="spellEnd"/>
          </w:p>
        </w:tc>
        <w:tc>
          <w:tcPr>
            <w:tcW w:w="1561" w:type="dxa"/>
            <w:tcBorders>
              <w:top w:val="single" w:sz="4" w:space="0" w:color="auto"/>
              <w:left w:val="single" w:sz="4" w:space="0" w:color="auto"/>
              <w:bottom w:val="single" w:sz="4" w:space="0" w:color="auto"/>
              <w:right w:val="single" w:sz="4" w:space="0" w:color="auto"/>
            </w:tcBorders>
          </w:tcPr>
          <w:p w14:paraId="4C00F6E4" w14:textId="77777777" w:rsidR="001A544A" w:rsidRPr="00040E29" w:rsidRDefault="001A544A" w:rsidP="009D4432">
            <w:pPr>
              <w:pStyle w:val="TAL"/>
              <w:rPr>
                <w:snapToGrid w:val="0"/>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C0C6B82" w14:textId="77777777" w:rsidR="001A544A" w:rsidRPr="00040E29" w:rsidRDefault="001A544A" w:rsidP="009D4432">
            <w:pPr>
              <w:pStyle w:val="TAL"/>
            </w:pPr>
            <w:r w:rsidRPr="00040E29">
              <w:rPr>
                <w:snapToGrid w:val="0"/>
                <w:lang w:eastAsia="zh-CN"/>
              </w:rPr>
              <w:t>step 23</w:t>
            </w:r>
          </w:p>
        </w:tc>
      </w:tr>
      <w:tr w:rsidR="001A544A" w:rsidRPr="00040E29" w14:paraId="7B9B2D2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70133D"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9EB8DE"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26EED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A5B847" w14:textId="77777777" w:rsidR="001A544A" w:rsidRPr="00040E29" w:rsidRDefault="001A544A" w:rsidP="009D4432">
            <w:pPr>
              <w:pStyle w:val="TAL"/>
            </w:pPr>
          </w:p>
        </w:tc>
      </w:tr>
      <w:tr w:rsidR="001A544A" w:rsidRPr="00040E29" w14:paraId="2191EFF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20D65B"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5CC227A"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53456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99C11B" w14:textId="77777777" w:rsidR="001A544A" w:rsidRPr="00040E29" w:rsidRDefault="001A544A" w:rsidP="009D4432">
            <w:pPr>
              <w:pStyle w:val="TAL"/>
            </w:pPr>
          </w:p>
        </w:tc>
      </w:tr>
      <w:tr w:rsidR="001A544A" w:rsidRPr="00040E29" w14:paraId="1402CD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B0C32E"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63CA8BB"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021F2D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6ED58A" w14:textId="77777777" w:rsidR="001A544A" w:rsidRPr="00040E29" w:rsidRDefault="001A544A" w:rsidP="009D4432">
            <w:pPr>
              <w:pStyle w:val="TAL"/>
            </w:pPr>
          </w:p>
        </w:tc>
      </w:tr>
      <w:tr w:rsidR="001A544A" w:rsidRPr="00040E29" w14:paraId="1F81E5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A803A5E"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344C0FAA"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01B0F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CEDF2A2" w14:textId="77777777" w:rsidR="001A544A" w:rsidRPr="00040E29" w:rsidRDefault="001A544A" w:rsidP="009D4432">
            <w:pPr>
              <w:pStyle w:val="TAL"/>
            </w:pPr>
          </w:p>
        </w:tc>
      </w:tr>
      <w:tr w:rsidR="001A544A" w:rsidRPr="00040E29" w14:paraId="402C782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5219FD"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9BBDEF8"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765A4B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BD08D" w14:textId="77777777" w:rsidR="001A544A" w:rsidRPr="00040E29" w:rsidRDefault="001A544A" w:rsidP="009D4432">
            <w:pPr>
              <w:pStyle w:val="TAL"/>
            </w:pPr>
          </w:p>
        </w:tc>
      </w:tr>
      <w:tr w:rsidR="001A544A" w:rsidRPr="00040E29" w14:paraId="4CEE96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0B5714"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184FFE"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2C17FD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5145C6" w14:textId="77777777" w:rsidR="001A544A" w:rsidRPr="00040E29" w:rsidRDefault="001A544A" w:rsidP="009D4432">
            <w:pPr>
              <w:pStyle w:val="TAL"/>
            </w:pPr>
          </w:p>
        </w:tc>
      </w:tr>
      <w:tr w:rsidR="001A544A" w:rsidRPr="00040E29" w14:paraId="430597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C8CE2" w14:textId="77777777" w:rsidR="001A544A" w:rsidRPr="00040E29" w:rsidRDefault="001A544A" w:rsidP="009D4432">
            <w:pPr>
              <w:pStyle w:val="TAL"/>
              <w:rPr>
                <w:snapToGrid w:val="0"/>
                <w:lang w:eastAsia="zh-CN"/>
              </w:rPr>
            </w:pPr>
            <w:r w:rsidRPr="00040E29">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485C565"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F280F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4981CD" w14:textId="77777777" w:rsidR="001A544A" w:rsidRPr="00040E29" w:rsidRDefault="001A544A" w:rsidP="009D4432">
            <w:pPr>
              <w:pStyle w:val="TAL"/>
            </w:pPr>
          </w:p>
        </w:tc>
      </w:tr>
      <w:tr w:rsidR="001A544A" w:rsidRPr="00040E29" w14:paraId="5AA6A3A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855D02" w14:textId="77777777" w:rsidR="001A544A" w:rsidRPr="00040E29" w:rsidRDefault="001A544A" w:rsidP="009D4432">
            <w:pPr>
              <w:pStyle w:val="TAL"/>
              <w:rPr>
                <w:snapToGrid w:val="0"/>
                <w:lang w:eastAsia="zh-CN"/>
              </w:rPr>
            </w:pPr>
            <w:r w:rsidRPr="00040E29">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3F4DF064" w14:textId="77777777" w:rsidR="001A544A" w:rsidRPr="00040E29"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0BFDE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93F84" w14:textId="77777777" w:rsidR="001A544A" w:rsidRPr="00040E29" w:rsidRDefault="001A544A" w:rsidP="009D4432">
            <w:pPr>
              <w:pStyle w:val="TAL"/>
            </w:pPr>
          </w:p>
        </w:tc>
      </w:tr>
    </w:tbl>
    <w:p w14:paraId="45E17C23" w14:textId="77777777" w:rsidR="001A544A" w:rsidRPr="00040E29" w:rsidRDefault="001A544A" w:rsidP="009D4432">
      <w:pPr>
        <w:rPr>
          <w:lang w:eastAsia="zh-CN"/>
        </w:rPr>
      </w:pPr>
    </w:p>
    <w:p w14:paraId="76641A36" w14:textId="77777777" w:rsidR="001A544A" w:rsidRPr="00040E29" w:rsidRDefault="001A544A" w:rsidP="009D4432">
      <w:pPr>
        <w:pStyle w:val="TH"/>
        <w:rPr>
          <w:lang w:eastAsia="zh-CN"/>
        </w:rPr>
      </w:pPr>
      <w:r w:rsidRPr="00040E29">
        <w:lastRenderedPageBreak/>
        <w:t xml:space="preserve">Table 12.2.4.1.3.3-2: </w:t>
      </w:r>
      <w:proofErr w:type="spellStart"/>
      <w:r w:rsidRPr="00040E29">
        <w:t>sl-ConfigDedicatedNR</w:t>
      </w:r>
      <w:proofErr w:type="spellEnd"/>
      <w:r w:rsidRPr="00040E29">
        <w:t xml:space="preserve"> (Table 12.2.4.1.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536F0174" w14:textId="77777777" w:rsidTr="00C826D8">
        <w:tc>
          <w:tcPr>
            <w:tcW w:w="9600" w:type="dxa"/>
            <w:gridSpan w:val="4"/>
            <w:tcBorders>
              <w:top w:val="single" w:sz="4" w:space="0" w:color="auto"/>
              <w:left w:val="single" w:sz="4" w:space="0" w:color="auto"/>
              <w:bottom w:val="single" w:sz="4" w:space="0" w:color="auto"/>
              <w:right w:val="single" w:sz="4" w:space="0" w:color="auto"/>
            </w:tcBorders>
            <w:hideMark/>
          </w:tcPr>
          <w:p w14:paraId="794E7F1A"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7 with condition SL-DRB</w:t>
            </w:r>
          </w:p>
        </w:tc>
      </w:tr>
      <w:tr w:rsidR="001A544A" w:rsidRPr="00040E29" w14:paraId="0C9C9F0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497A677" w14:textId="77777777" w:rsidR="001A544A" w:rsidRPr="00040E29" w:rsidRDefault="001A544A"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8DA0F94"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50946D44"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930B500" w14:textId="77777777" w:rsidR="001A544A" w:rsidRPr="00040E29" w:rsidRDefault="001A544A" w:rsidP="009D4432">
            <w:pPr>
              <w:pStyle w:val="TAH"/>
            </w:pPr>
            <w:r w:rsidRPr="00040E29">
              <w:t>Condition</w:t>
            </w:r>
          </w:p>
        </w:tc>
      </w:tr>
      <w:tr w:rsidR="001A544A" w:rsidRPr="00040E29" w14:paraId="25D43EB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8DF488" w14:textId="77777777" w:rsidR="001A544A" w:rsidRPr="00040E29" w:rsidRDefault="001A544A" w:rsidP="009D4432">
            <w:pPr>
              <w:pStyle w:val="TAL"/>
            </w:pPr>
            <w:r w:rsidRPr="00040E29">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33EB0490"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A1AC53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0D35C2" w14:textId="77777777" w:rsidR="001A544A" w:rsidRPr="00040E29" w:rsidRDefault="001A544A" w:rsidP="009D4432">
            <w:pPr>
              <w:pStyle w:val="TAL"/>
            </w:pPr>
          </w:p>
        </w:tc>
      </w:tr>
      <w:tr w:rsidR="001A544A" w:rsidRPr="00040E29" w14:paraId="2ECC1E4B" w14:textId="77777777" w:rsidTr="00C826D8">
        <w:trPr>
          <w:trHeight w:val="90"/>
        </w:trPr>
        <w:tc>
          <w:tcPr>
            <w:tcW w:w="4516" w:type="dxa"/>
            <w:tcBorders>
              <w:top w:val="single" w:sz="4" w:space="0" w:color="auto"/>
              <w:left w:val="single" w:sz="4" w:space="0" w:color="auto"/>
              <w:bottom w:val="single" w:sz="4" w:space="0" w:color="auto"/>
              <w:right w:val="single" w:sz="4" w:space="0" w:color="auto"/>
            </w:tcBorders>
            <w:hideMark/>
          </w:tcPr>
          <w:p w14:paraId="5A763018" w14:textId="77777777" w:rsidR="001A544A" w:rsidRPr="00040E29" w:rsidRDefault="001A544A" w:rsidP="009D4432">
            <w:pPr>
              <w:pStyle w:val="TAL"/>
            </w:pPr>
            <w:r w:rsidRPr="00040E29">
              <w:rPr>
                <w:lang w:eastAsia="zh-CN"/>
              </w:rPr>
              <w:t xml:space="preserve">  </w:t>
            </w:r>
            <w:r w:rsidRPr="00040E29">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031FE51C"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9A5153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C1270" w14:textId="77777777" w:rsidR="001A544A" w:rsidRPr="00040E29" w:rsidRDefault="001A544A" w:rsidP="009D4432">
            <w:pPr>
              <w:pStyle w:val="TAL"/>
            </w:pPr>
          </w:p>
        </w:tc>
      </w:tr>
      <w:tr w:rsidR="001A544A" w:rsidRPr="00040E29" w14:paraId="6FF0A9C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7B2E149" w14:textId="77777777" w:rsidR="001A544A" w:rsidRPr="00040E29" w:rsidRDefault="001A544A" w:rsidP="009D4432">
            <w:pPr>
              <w:pStyle w:val="TAL"/>
              <w:rPr>
                <w:lang w:eastAsia="zh-CN"/>
              </w:rPr>
            </w:pPr>
            <w:r w:rsidRPr="00040E29">
              <w:rPr>
                <w:lang w:eastAsia="zh-CN"/>
              </w:rPr>
              <w:t xml:space="preserve">   sl-RLC-BearerToAddModList-r16 SEQUENCE (SIZE (1..maxSL-LCID-r16)) OF SL-RLC-BearerConfig-r16 {</w:t>
            </w:r>
          </w:p>
        </w:tc>
        <w:tc>
          <w:tcPr>
            <w:tcW w:w="2677" w:type="dxa"/>
            <w:tcBorders>
              <w:top w:val="single" w:sz="4" w:space="0" w:color="auto"/>
              <w:left w:val="single" w:sz="4" w:space="0" w:color="auto"/>
              <w:bottom w:val="single" w:sz="4" w:space="0" w:color="auto"/>
              <w:right w:val="single" w:sz="4" w:space="0" w:color="auto"/>
            </w:tcBorders>
            <w:hideMark/>
          </w:tcPr>
          <w:p w14:paraId="547996A5" w14:textId="77777777" w:rsidR="001A544A" w:rsidRPr="00040E29" w:rsidRDefault="001A544A" w:rsidP="009D4432">
            <w:pPr>
              <w:pStyle w:val="TAL"/>
            </w:pPr>
            <w:r w:rsidRPr="00040E29">
              <w:t>1 entry</w:t>
            </w:r>
          </w:p>
        </w:tc>
        <w:tc>
          <w:tcPr>
            <w:tcW w:w="1277" w:type="dxa"/>
            <w:tcBorders>
              <w:top w:val="single" w:sz="4" w:space="0" w:color="auto"/>
              <w:left w:val="single" w:sz="4" w:space="0" w:color="auto"/>
              <w:bottom w:val="single" w:sz="4" w:space="0" w:color="auto"/>
              <w:right w:val="single" w:sz="4" w:space="0" w:color="auto"/>
            </w:tcBorders>
          </w:tcPr>
          <w:p w14:paraId="57950BB6"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BEF21CF" w14:textId="77777777" w:rsidR="001A544A" w:rsidRPr="00040E29" w:rsidRDefault="001A544A" w:rsidP="009D4432">
            <w:pPr>
              <w:pStyle w:val="TAL"/>
            </w:pPr>
          </w:p>
        </w:tc>
      </w:tr>
      <w:tr w:rsidR="001A544A" w:rsidRPr="00040E29" w14:paraId="27445E2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EAD7414" w14:textId="77777777" w:rsidR="001A544A" w:rsidRPr="00040E29" w:rsidRDefault="001A544A" w:rsidP="009D4432">
            <w:pPr>
              <w:pStyle w:val="TAL"/>
              <w:rPr>
                <w:lang w:eastAsia="zh-CN"/>
              </w:rPr>
            </w:pPr>
            <w:r w:rsidRPr="00040E29">
              <w:rPr>
                <w:lang w:eastAsia="zh-CN"/>
              </w:rPr>
              <w:t xml:space="preserve">    </w:t>
            </w:r>
            <w:r w:rsidRPr="00040E29">
              <w:t>SL-RLC-BearerConfig-r16</w:t>
            </w:r>
            <w:r w:rsidRPr="00040E29">
              <w:rPr>
                <w:lang w:eastAsia="zh-CN"/>
              </w:rPr>
              <w:t xml:space="preserve"> [1] </w:t>
            </w:r>
            <w:r w:rsidRPr="00040E29">
              <w:t>SEQUENCE {</w:t>
            </w:r>
          </w:p>
        </w:tc>
        <w:tc>
          <w:tcPr>
            <w:tcW w:w="2677" w:type="dxa"/>
            <w:tcBorders>
              <w:top w:val="single" w:sz="4" w:space="0" w:color="auto"/>
              <w:left w:val="single" w:sz="4" w:space="0" w:color="auto"/>
              <w:bottom w:val="single" w:sz="4" w:space="0" w:color="auto"/>
              <w:right w:val="single" w:sz="4" w:space="0" w:color="auto"/>
            </w:tcBorders>
          </w:tcPr>
          <w:p w14:paraId="5F4B262A"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6103FFAF"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7174C206" w14:textId="77777777" w:rsidR="001A544A" w:rsidRPr="00040E29" w:rsidRDefault="001A544A" w:rsidP="009D4432">
            <w:pPr>
              <w:pStyle w:val="TAL"/>
            </w:pPr>
          </w:p>
        </w:tc>
      </w:tr>
      <w:tr w:rsidR="001A544A" w:rsidRPr="00040E29" w14:paraId="5DB227E8"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4DC253B" w14:textId="77777777" w:rsidR="001A544A" w:rsidRPr="00040E29" w:rsidRDefault="001A544A" w:rsidP="009D4432">
            <w:pPr>
              <w:pStyle w:val="TAL"/>
              <w:rPr>
                <w:lang w:eastAsia="zh-CN"/>
              </w:rPr>
            </w:pPr>
            <w:r w:rsidRPr="00040E29">
              <w:rPr>
                <w:lang w:eastAsia="zh-CN"/>
              </w:rPr>
              <w:t xml:space="preserve">       sl-RLC-BearerConfigIndex-r16</w:t>
            </w:r>
          </w:p>
        </w:tc>
        <w:tc>
          <w:tcPr>
            <w:tcW w:w="2677" w:type="dxa"/>
            <w:tcBorders>
              <w:top w:val="single" w:sz="4" w:space="0" w:color="auto"/>
              <w:left w:val="single" w:sz="4" w:space="0" w:color="auto"/>
              <w:bottom w:val="single" w:sz="4" w:space="0" w:color="auto"/>
              <w:right w:val="single" w:sz="4" w:space="0" w:color="auto"/>
            </w:tcBorders>
            <w:hideMark/>
          </w:tcPr>
          <w:p w14:paraId="0C8D0AF9" w14:textId="77777777" w:rsidR="001A544A" w:rsidRPr="00040E29" w:rsidRDefault="001A544A" w:rsidP="009D4432">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9EAB15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A17FD6" w14:textId="77777777" w:rsidR="001A544A" w:rsidRPr="00040E29" w:rsidRDefault="001A544A" w:rsidP="009D4432">
            <w:pPr>
              <w:pStyle w:val="TAL"/>
            </w:pPr>
          </w:p>
        </w:tc>
      </w:tr>
      <w:tr w:rsidR="001A544A" w:rsidRPr="00040E29" w14:paraId="3333375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6B1D017" w14:textId="77777777" w:rsidR="001A544A" w:rsidRPr="00040E29" w:rsidRDefault="001A544A" w:rsidP="009D4432">
            <w:pPr>
              <w:pStyle w:val="TAL"/>
              <w:rPr>
                <w:lang w:eastAsia="zh-CN"/>
              </w:rPr>
            </w:pPr>
            <w:r w:rsidRPr="00040E29">
              <w:rPr>
                <w:lang w:eastAsia="zh-CN"/>
              </w:rPr>
              <w:t xml:space="preserve">       sl-ServedRadioBearer-r16</w:t>
            </w:r>
          </w:p>
        </w:tc>
        <w:tc>
          <w:tcPr>
            <w:tcW w:w="2677" w:type="dxa"/>
            <w:tcBorders>
              <w:top w:val="single" w:sz="4" w:space="0" w:color="auto"/>
              <w:left w:val="single" w:sz="4" w:space="0" w:color="auto"/>
              <w:bottom w:val="single" w:sz="4" w:space="0" w:color="auto"/>
              <w:right w:val="single" w:sz="4" w:space="0" w:color="auto"/>
            </w:tcBorders>
            <w:hideMark/>
          </w:tcPr>
          <w:p w14:paraId="3E88CFE8" w14:textId="77777777" w:rsidR="001A544A" w:rsidRPr="00040E29" w:rsidRDefault="001A544A" w:rsidP="009D4432">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219CD10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0C8411" w14:textId="77777777" w:rsidR="001A544A" w:rsidRPr="00040E29" w:rsidRDefault="001A544A" w:rsidP="009D4432">
            <w:pPr>
              <w:pStyle w:val="TAL"/>
            </w:pPr>
          </w:p>
        </w:tc>
      </w:tr>
      <w:tr w:rsidR="001A544A" w:rsidRPr="00040E29" w14:paraId="3BC639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EDE3901"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E3DAAA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C80FC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12E41E" w14:textId="77777777" w:rsidR="001A544A" w:rsidRPr="00040E29" w:rsidRDefault="001A544A" w:rsidP="009D4432">
            <w:pPr>
              <w:pStyle w:val="TAL"/>
            </w:pPr>
          </w:p>
        </w:tc>
      </w:tr>
      <w:tr w:rsidR="001A544A" w:rsidRPr="00040E29" w14:paraId="03A708A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E868B1F"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A940C56"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AA248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48D884" w14:textId="77777777" w:rsidR="001A544A" w:rsidRPr="00040E29" w:rsidRDefault="001A544A" w:rsidP="009D4432">
            <w:pPr>
              <w:pStyle w:val="TAL"/>
            </w:pPr>
          </w:p>
        </w:tc>
      </w:tr>
      <w:tr w:rsidR="001A544A" w:rsidRPr="00040E29" w14:paraId="4580105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A031009"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8AF34D"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A4962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2062EE" w14:textId="77777777" w:rsidR="001A544A" w:rsidRPr="00040E29" w:rsidRDefault="001A544A" w:rsidP="009D4432">
            <w:pPr>
              <w:pStyle w:val="TAL"/>
            </w:pPr>
          </w:p>
        </w:tc>
      </w:tr>
      <w:tr w:rsidR="001A544A" w:rsidRPr="00040E29" w14:paraId="5647B18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0099B3" w14:textId="77777777" w:rsidR="001A544A" w:rsidRPr="00040E29" w:rsidRDefault="001A544A" w:rsidP="009D4432">
            <w:pPr>
              <w:pStyle w:val="TAL"/>
              <w:rPr>
                <w:lang w:eastAsia="zh-CN"/>
              </w:rPr>
            </w:pPr>
            <w:r w:rsidRPr="00040E29">
              <w:rPr>
                <w:lang w:eastAsia="zh-CN"/>
              </w:rPr>
              <w:t xml:space="preserve">  </w:t>
            </w:r>
            <w:r w:rsidRPr="00040E29">
              <w:t>sl-RadioBearerToAddModList-r16 SEQUENCE (SIZE (1..maxNrofSLRB-r16)) OF SL-RadioBearerConfig-r16 {</w:t>
            </w:r>
          </w:p>
        </w:tc>
        <w:tc>
          <w:tcPr>
            <w:tcW w:w="2677" w:type="dxa"/>
            <w:tcBorders>
              <w:top w:val="single" w:sz="4" w:space="0" w:color="auto"/>
              <w:left w:val="single" w:sz="4" w:space="0" w:color="auto"/>
              <w:bottom w:val="single" w:sz="4" w:space="0" w:color="auto"/>
              <w:right w:val="single" w:sz="4" w:space="0" w:color="auto"/>
            </w:tcBorders>
            <w:hideMark/>
          </w:tcPr>
          <w:p w14:paraId="7B1540AA"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795EB56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18C14" w14:textId="77777777" w:rsidR="001A544A" w:rsidRPr="00040E29" w:rsidRDefault="001A544A" w:rsidP="009D4432">
            <w:pPr>
              <w:pStyle w:val="TAL"/>
            </w:pPr>
          </w:p>
        </w:tc>
      </w:tr>
      <w:tr w:rsidR="001A544A" w:rsidRPr="00040E29" w14:paraId="46EBE79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771A4B1" w14:textId="77777777" w:rsidR="001A544A" w:rsidRPr="00040E29" w:rsidRDefault="001A544A" w:rsidP="009D4432">
            <w:pPr>
              <w:pStyle w:val="TAL"/>
              <w:rPr>
                <w:lang w:eastAsia="zh-CN"/>
              </w:rPr>
            </w:pPr>
            <w:r w:rsidRPr="00040E29">
              <w:rPr>
                <w:lang w:eastAsia="zh-CN"/>
              </w:rPr>
              <w:t xml:space="preserve">    </w:t>
            </w:r>
            <w:r w:rsidRPr="00040E29">
              <w:t>SL-RadioBearerConfig-r16 [1] SEQUENCE {</w:t>
            </w:r>
          </w:p>
        </w:tc>
        <w:tc>
          <w:tcPr>
            <w:tcW w:w="2677" w:type="dxa"/>
            <w:tcBorders>
              <w:top w:val="single" w:sz="4" w:space="0" w:color="auto"/>
              <w:left w:val="single" w:sz="4" w:space="0" w:color="auto"/>
              <w:bottom w:val="single" w:sz="4" w:space="0" w:color="auto"/>
              <w:right w:val="single" w:sz="4" w:space="0" w:color="auto"/>
            </w:tcBorders>
          </w:tcPr>
          <w:p w14:paraId="7DC7D35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602D364" w14:textId="77777777" w:rsidR="001A544A" w:rsidRPr="00040E29" w:rsidRDefault="001A544A"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574A507" w14:textId="77777777" w:rsidR="001A544A" w:rsidRPr="00040E29" w:rsidRDefault="001A544A" w:rsidP="009D4432">
            <w:pPr>
              <w:pStyle w:val="TAL"/>
            </w:pPr>
          </w:p>
        </w:tc>
      </w:tr>
      <w:tr w:rsidR="001A544A" w:rsidRPr="00040E29" w14:paraId="14C2C686"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31F8056"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Uu-ConfigIndex-r16</w:t>
            </w:r>
          </w:p>
        </w:tc>
        <w:tc>
          <w:tcPr>
            <w:tcW w:w="2677" w:type="dxa"/>
            <w:tcBorders>
              <w:top w:val="single" w:sz="4" w:space="0" w:color="auto"/>
              <w:left w:val="single" w:sz="4" w:space="0" w:color="auto"/>
              <w:bottom w:val="single" w:sz="4" w:space="0" w:color="auto"/>
              <w:right w:val="single" w:sz="4" w:space="0" w:color="auto"/>
            </w:tcBorders>
            <w:hideMark/>
          </w:tcPr>
          <w:p w14:paraId="4A8B5B34" w14:textId="77777777" w:rsidR="001A544A" w:rsidRPr="00040E29" w:rsidRDefault="001A544A" w:rsidP="009D4432">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5F36AC4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7D4B68" w14:textId="77777777" w:rsidR="001A544A" w:rsidRPr="00040E29" w:rsidRDefault="001A544A" w:rsidP="009D4432">
            <w:pPr>
              <w:pStyle w:val="TAL"/>
            </w:pPr>
          </w:p>
        </w:tc>
      </w:tr>
      <w:tr w:rsidR="001A544A" w:rsidRPr="00040E29" w14:paraId="5453C15C"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F46D22F" w14:textId="77777777" w:rsidR="001A544A" w:rsidRPr="00040E29" w:rsidRDefault="001A544A" w:rsidP="009D4432">
            <w:pPr>
              <w:pStyle w:val="TAL"/>
              <w:rPr>
                <w:lang w:eastAsia="zh-CN"/>
              </w:rPr>
            </w:pPr>
            <w:r w:rsidRPr="00040E29">
              <w:rPr>
                <w:lang w:eastAsia="zh-CN"/>
              </w:rPr>
              <w:t xml:space="preserve">       </w:t>
            </w:r>
            <w:r w:rsidRPr="00040E29">
              <w:t>sl-SDAP-Config-r16 SEQUENCE {</w:t>
            </w:r>
          </w:p>
        </w:tc>
        <w:tc>
          <w:tcPr>
            <w:tcW w:w="2677" w:type="dxa"/>
            <w:tcBorders>
              <w:top w:val="single" w:sz="4" w:space="0" w:color="auto"/>
              <w:left w:val="single" w:sz="4" w:space="0" w:color="auto"/>
              <w:bottom w:val="single" w:sz="4" w:space="0" w:color="auto"/>
              <w:right w:val="single" w:sz="4" w:space="0" w:color="auto"/>
            </w:tcBorders>
          </w:tcPr>
          <w:p w14:paraId="2AF9FDD6"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8BCD6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533638" w14:textId="77777777" w:rsidR="001A544A" w:rsidRPr="00040E29" w:rsidRDefault="001A544A" w:rsidP="009D4432">
            <w:pPr>
              <w:pStyle w:val="TAL"/>
            </w:pPr>
          </w:p>
        </w:tc>
      </w:tr>
      <w:tr w:rsidR="001A544A" w:rsidRPr="00040E29" w14:paraId="5CA77FC0"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C2DB70C" w14:textId="77777777" w:rsidR="001A544A" w:rsidRPr="00040E29" w:rsidRDefault="001A544A" w:rsidP="009D4432">
            <w:pPr>
              <w:pStyle w:val="TAL"/>
              <w:rPr>
                <w:lang w:eastAsia="zh-CN"/>
              </w:rPr>
            </w:pPr>
            <w:r w:rsidRPr="00040E29">
              <w:rPr>
                <w:lang w:eastAsia="zh-CN"/>
              </w:rPr>
              <w:t xml:space="preserve">         </w:t>
            </w:r>
            <w:r w:rsidRPr="00040E29">
              <w:t>sl-DefaultRB-r16</w:t>
            </w:r>
          </w:p>
        </w:tc>
        <w:tc>
          <w:tcPr>
            <w:tcW w:w="2677" w:type="dxa"/>
            <w:tcBorders>
              <w:top w:val="single" w:sz="4" w:space="0" w:color="auto"/>
              <w:left w:val="single" w:sz="4" w:space="0" w:color="auto"/>
              <w:bottom w:val="single" w:sz="4" w:space="0" w:color="auto"/>
              <w:right w:val="single" w:sz="4" w:space="0" w:color="auto"/>
            </w:tcBorders>
            <w:hideMark/>
          </w:tcPr>
          <w:p w14:paraId="70D40BEB" w14:textId="77777777" w:rsidR="001A544A" w:rsidRPr="00040E29" w:rsidRDefault="001A544A" w:rsidP="009D4432">
            <w:pPr>
              <w:pStyle w:val="TAL"/>
              <w:rPr>
                <w:lang w:eastAsia="zh-CN"/>
              </w:rPr>
            </w:pPr>
            <w:r w:rsidRPr="00040E29">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11DA17E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D4CC1E" w14:textId="77777777" w:rsidR="001A544A" w:rsidRPr="00040E29" w:rsidRDefault="001A544A" w:rsidP="009D4432">
            <w:pPr>
              <w:pStyle w:val="TAL"/>
            </w:pPr>
          </w:p>
        </w:tc>
      </w:tr>
      <w:tr w:rsidR="001A544A" w:rsidRPr="00040E29" w14:paraId="138DEDF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0DCD579" w14:textId="77777777" w:rsidR="001A544A" w:rsidRPr="00040E29" w:rsidRDefault="001A544A" w:rsidP="009D4432">
            <w:pPr>
              <w:pStyle w:val="TAL"/>
              <w:rPr>
                <w:lang w:eastAsia="zh-CN"/>
              </w:rPr>
            </w:pPr>
            <w:r w:rsidRPr="00040E29">
              <w:rPr>
                <w:lang w:eastAsia="zh-CN"/>
              </w:rPr>
              <w:t xml:space="preserve">         </w:t>
            </w:r>
            <w:r w:rsidRPr="00040E29">
              <w:t>sl-MappedQoS-Flows-r16</w:t>
            </w:r>
            <w:r w:rsidRPr="00040E29">
              <w:rPr>
                <w:lang w:eastAsia="zh-CN"/>
              </w:rPr>
              <w:t xml:space="preserve"> CHOICE {</w:t>
            </w:r>
          </w:p>
        </w:tc>
        <w:tc>
          <w:tcPr>
            <w:tcW w:w="2677" w:type="dxa"/>
            <w:tcBorders>
              <w:top w:val="single" w:sz="4" w:space="0" w:color="auto"/>
              <w:left w:val="single" w:sz="4" w:space="0" w:color="auto"/>
              <w:bottom w:val="single" w:sz="4" w:space="0" w:color="auto"/>
              <w:right w:val="single" w:sz="4" w:space="0" w:color="auto"/>
            </w:tcBorders>
          </w:tcPr>
          <w:p w14:paraId="52F64BF0"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CC0CE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16F3A6" w14:textId="77777777" w:rsidR="001A544A" w:rsidRPr="00040E29" w:rsidRDefault="001A544A" w:rsidP="009D4432">
            <w:pPr>
              <w:pStyle w:val="TAL"/>
            </w:pPr>
          </w:p>
        </w:tc>
      </w:tr>
      <w:tr w:rsidR="001A544A" w:rsidRPr="00040E29" w14:paraId="068D483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6EEDB38" w14:textId="77777777" w:rsidR="001A544A" w:rsidRPr="00040E29" w:rsidRDefault="001A544A" w:rsidP="009D4432">
            <w:pPr>
              <w:pStyle w:val="TAL"/>
              <w:rPr>
                <w:lang w:eastAsia="zh-CN"/>
              </w:rPr>
            </w:pPr>
            <w:r w:rsidRPr="00040E29">
              <w:rPr>
                <w:lang w:eastAsia="zh-CN"/>
              </w:rPr>
              <w:t xml:space="preserve">            sl-MappedQoS-FlowsListDedicated-r16 SEQUENCE {</w:t>
            </w:r>
          </w:p>
        </w:tc>
        <w:tc>
          <w:tcPr>
            <w:tcW w:w="2677" w:type="dxa"/>
            <w:tcBorders>
              <w:top w:val="single" w:sz="4" w:space="0" w:color="auto"/>
              <w:left w:val="single" w:sz="4" w:space="0" w:color="auto"/>
              <w:bottom w:val="single" w:sz="4" w:space="0" w:color="auto"/>
              <w:right w:val="single" w:sz="4" w:space="0" w:color="auto"/>
            </w:tcBorders>
          </w:tcPr>
          <w:p w14:paraId="545CDFEA"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06F56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1C271" w14:textId="77777777" w:rsidR="001A544A" w:rsidRPr="00040E29" w:rsidRDefault="001A544A" w:rsidP="009D4432">
            <w:pPr>
              <w:pStyle w:val="TAL"/>
            </w:pPr>
          </w:p>
        </w:tc>
      </w:tr>
      <w:tr w:rsidR="001A544A" w:rsidRPr="00040E29" w14:paraId="1A96E07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5180D51" w14:textId="77777777" w:rsidR="001A544A" w:rsidRPr="00040E29" w:rsidRDefault="001A544A" w:rsidP="009D4432">
            <w:pPr>
              <w:pStyle w:val="TAL"/>
              <w:rPr>
                <w:lang w:eastAsia="zh-CN"/>
              </w:rPr>
            </w:pPr>
            <w:r w:rsidRPr="00040E29">
              <w:rPr>
                <w:lang w:eastAsia="zh-CN"/>
              </w:rPr>
              <w:t xml:space="preserve">               sl-MappedQoS-FlowsToAddList-r16         SEQUENCE (SIZE (1..maxNrofSL-QFIs-r16)) OF SL-QoS-FlowIdentity-r16{</w:t>
            </w:r>
          </w:p>
        </w:tc>
        <w:tc>
          <w:tcPr>
            <w:tcW w:w="2677" w:type="dxa"/>
            <w:tcBorders>
              <w:top w:val="single" w:sz="4" w:space="0" w:color="auto"/>
              <w:left w:val="single" w:sz="4" w:space="0" w:color="auto"/>
              <w:bottom w:val="single" w:sz="4" w:space="0" w:color="auto"/>
              <w:right w:val="single" w:sz="4" w:space="0" w:color="auto"/>
            </w:tcBorders>
            <w:hideMark/>
          </w:tcPr>
          <w:p w14:paraId="36C3C421"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47E87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AD6209" w14:textId="77777777" w:rsidR="001A544A" w:rsidRPr="00040E29" w:rsidRDefault="001A544A" w:rsidP="009D4432">
            <w:pPr>
              <w:pStyle w:val="TAL"/>
            </w:pPr>
          </w:p>
        </w:tc>
      </w:tr>
      <w:tr w:rsidR="001A544A" w:rsidRPr="00040E29" w14:paraId="35AFD5C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92D1B7B" w14:textId="77777777" w:rsidR="001A544A" w:rsidRPr="00040E29" w:rsidRDefault="001A544A" w:rsidP="009D4432">
            <w:pPr>
              <w:pStyle w:val="TAL"/>
              <w:rPr>
                <w:lang w:eastAsia="zh-CN"/>
              </w:rPr>
            </w:pPr>
            <w:r w:rsidRPr="00040E29">
              <w:rPr>
                <w:lang w:eastAsia="zh-CN"/>
              </w:rPr>
              <w:t xml:space="preserve">                  </w:t>
            </w:r>
            <w:r w:rsidRPr="00040E29">
              <w:t>SL-QoS-FlowIdentity-r16</w:t>
            </w:r>
            <w:r w:rsidRPr="00040E29">
              <w:rPr>
                <w:lang w:eastAsia="zh-CN"/>
              </w:rPr>
              <w:t xml:space="preserve"> [1]</w:t>
            </w:r>
          </w:p>
        </w:tc>
        <w:tc>
          <w:tcPr>
            <w:tcW w:w="2677" w:type="dxa"/>
            <w:tcBorders>
              <w:top w:val="single" w:sz="4" w:space="0" w:color="auto"/>
              <w:left w:val="single" w:sz="4" w:space="0" w:color="auto"/>
              <w:bottom w:val="single" w:sz="4" w:space="0" w:color="auto"/>
              <w:right w:val="single" w:sz="4" w:space="0" w:color="auto"/>
            </w:tcBorders>
            <w:hideMark/>
          </w:tcPr>
          <w:p w14:paraId="4283FBA6" w14:textId="77777777" w:rsidR="001A544A" w:rsidRPr="00040E29" w:rsidRDefault="001A544A" w:rsidP="009D4432">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5C59F176"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19113C3" w14:textId="77777777" w:rsidR="001A544A" w:rsidRPr="00040E29" w:rsidRDefault="001A544A" w:rsidP="009D4432">
            <w:pPr>
              <w:pStyle w:val="TAL"/>
            </w:pPr>
          </w:p>
        </w:tc>
      </w:tr>
      <w:tr w:rsidR="001A544A" w:rsidRPr="00040E29" w14:paraId="302AA1E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5A977D5"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166F654"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604C71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0567747" w14:textId="77777777" w:rsidR="001A544A" w:rsidRPr="00040E29" w:rsidRDefault="001A544A" w:rsidP="009D4432">
            <w:pPr>
              <w:pStyle w:val="TAL"/>
            </w:pPr>
          </w:p>
        </w:tc>
      </w:tr>
      <w:tr w:rsidR="001A544A" w:rsidRPr="00040E29" w14:paraId="201F7E1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E92F7B5"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735C93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74797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650FE4" w14:textId="77777777" w:rsidR="001A544A" w:rsidRPr="00040E29" w:rsidRDefault="001A544A" w:rsidP="009D4432">
            <w:pPr>
              <w:pStyle w:val="TAL"/>
            </w:pPr>
          </w:p>
        </w:tc>
      </w:tr>
      <w:tr w:rsidR="001A544A" w:rsidRPr="00040E29" w14:paraId="383D16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335E1AB" w14:textId="77777777" w:rsidR="001A544A" w:rsidRPr="00040E29" w:rsidRDefault="001A544A"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51F53B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DC1B7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1607FC" w14:textId="77777777" w:rsidR="001A544A" w:rsidRPr="00040E29" w:rsidRDefault="001A544A" w:rsidP="009D4432">
            <w:pPr>
              <w:pStyle w:val="TAL"/>
            </w:pPr>
          </w:p>
        </w:tc>
      </w:tr>
      <w:tr w:rsidR="001A544A" w:rsidRPr="00040E29" w14:paraId="240F04BB"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A82EF53" w14:textId="77777777" w:rsidR="001A544A" w:rsidRPr="00040E29" w:rsidRDefault="001A544A" w:rsidP="009D4432">
            <w:pPr>
              <w:pStyle w:val="TAL"/>
              <w:rPr>
                <w:lang w:eastAsia="zh-CN"/>
              </w:rPr>
            </w:pPr>
            <w:r w:rsidRPr="00040E29">
              <w:rPr>
                <w:lang w:eastAsia="zh-CN"/>
              </w:rPr>
              <w:t xml:space="preserve">        sl-CastType-r16</w:t>
            </w:r>
          </w:p>
        </w:tc>
        <w:tc>
          <w:tcPr>
            <w:tcW w:w="2677" w:type="dxa"/>
            <w:tcBorders>
              <w:top w:val="single" w:sz="4" w:space="0" w:color="auto"/>
              <w:left w:val="single" w:sz="4" w:space="0" w:color="auto"/>
              <w:bottom w:val="single" w:sz="4" w:space="0" w:color="auto"/>
              <w:right w:val="single" w:sz="4" w:space="0" w:color="auto"/>
            </w:tcBorders>
            <w:hideMark/>
          </w:tcPr>
          <w:p w14:paraId="2C240265" w14:textId="77777777" w:rsidR="001A544A" w:rsidRPr="00040E29" w:rsidRDefault="001A544A" w:rsidP="009D4432">
            <w:pPr>
              <w:pStyle w:val="TAL"/>
              <w:rPr>
                <w:lang w:eastAsia="zh-CN"/>
              </w:rPr>
            </w:pPr>
            <w:r w:rsidRPr="00040E29">
              <w:rPr>
                <w:lang w:eastAsia="zh-CN"/>
              </w:rPr>
              <w:t>groupcast</w:t>
            </w:r>
          </w:p>
        </w:tc>
        <w:tc>
          <w:tcPr>
            <w:tcW w:w="1277" w:type="dxa"/>
            <w:tcBorders>
              <w:top w:val="single" w:sz="4" w:space="0" w:color="auto"/>
              <w:left w:val="single" w:sz="4" w:space="0" w:color="auto"/>
              <w:bottom w:val="single" w:sz="4" w:space="0" w:color="auto"/>
              <w:right w:val="single" w:sz="4" w:space="0" w:color="auto"/>
            </w:tcBorders>
          </w:tcPr>
          <w:p w14:paraId="7C7C9BD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73FF1E" w14:textId="77777777" w:rsidR="001A544A" w:rsidRPr="00040E29" w:rsidRDefault="001A544A" w:rsidP="009D4432">
            <w:pPr>
              <w:pStyle w:val="TAL"/>
            </w:pPr>
          </w:p>
        </w:tc>
      </w:tr>
      <w:tr w:rsidR="001A544A" w:rsidRPr="00040E29" w14:paraId="35C595A4"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3543CF" w14:textId="79B7F717" w:rsidR="001A544A" w:rsidRPr="00040E29" w:rsidRDefault="001A544A" w:rsidP="009D4432">
            <w:pPr>
              <w:pStyle w:val="TAL"/>
              <w:rPr>
                <w:lang w:eastAsia="zh-CN"/>
              </w:rPr>
            </w:pPr>
            <w:r w:rsidRPr="00040E29">
              <w:rPr>
                <w:lang w:eastAsia="zh-CN"/>
              </w:rPr>
              <w:t xml:space="preserve">    </w:t>
            </w:r>
            <w:r w:rsidR="00E50D48" w:rsidRPr="00040E29">
              <w:rPr>
                <w:lang w:eastAsia="zh-CN"/>
              </w:rPr>
              <w:t xml:space="preserve"> </w:t>
            </w: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977602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3B066B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0B326" w14:textId="77777777" w:rsidR="001A544A" w:rsidRPr="00040E29" w:rsidRDefault="001A544A" w:rsidP="009D4432">
            <w:pPr>
              <w:pStyle w:val="TAL"/>
            </w:pPr>
          </w:p>
        </w:tc>
      </w:tr>
      <w:tr w:rsidR="00E50D48" w:rsidRPr="00040E29" w14:paraId="4883D228" w14:textId="77777777" w:rsidTr="00C826D8">
        <w:tc>
          <w:tcPr>
            <w:tcW w:w="4516" w:type="dxa"/>
            <w:tcBorders>
              <w:top w:val="single" w:sz="4" w:space="0" w:color="auto"/>
              <w:left w:val="single" w:sz="4" w:space="0" w:color="auto"/>
              <w:bottom w:val="single" w:sz="4" w:space="0" w:color="auto"/>
              <w:right w:val="single" w:sz="4" w:space="0" w:color="auto"/>
            </w:tcBorders>
          </w:tcPr>
          <w:p w14:paraId="42F5FF16" w14:textId="046BEDDE" w:rsidR="00E50D48" w:rsidRPr="00040E29" w:rsidRDefault="00E50D48" w:rsidP="00E50D48">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247BDE4" w14:textId="77777777" w:rsidR="00E50D48" w:rsidRPr="00040E29"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CB7EF" w14:textId="77777777" w:rsidR="00E50D48" w:rsidRPr="00040E29"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B391914" w14:textId="77777777" w:rsidR="00E50D48" w:rsidRPr="00040E29" w:rsidRDefault="00E50D48" w:rsidP="00E50D48">
            <w:pPr>
              <w:pStyle w:val="TAL"/>
            </w:pPr>
          </w:p>
        </w:tc>
      </w:tr>
      <w:tr w:rsidR="00E50D48" w:rsidRPr="00040E29" w14:paraId="0C5CC1E9"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80A9070" w14:textId="77777777" w:rsidR="00E50D48" w:rsidRPr="00040E29" w:rsidRDefault="00E50D48" w:rsidP="00E50D48">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8540D0D" w14:textId="77777777" w:rsidR="00E50D48" w:rsidRPr="00040E29"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858902" w14:textId="77777777" w:rsidR="00E50D48" w:rsidRPr="00040E29"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CE5F109" w14:textId="77777777" w:rsidR="00E50D48" w:rsidRPr="00040E29" w:rsidRDefault="00E50D48" w:rsidP="00E50D48">
            <w:pPr>
              <w:pStyle w:val="TAL"/>
            </w:pPr>
          </w:p>
        </w:tc>
      </w:tr>
      <w:tr w:rsidR="00E50D48" w:rsidRPr="00040E29" w14:paraId="64ECA4A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87C0BD" w14:textId="77777777" w:rsidR="00E50D48" w:rsidRPr="00040E29" w:rsidRDefault="00E50D48" w:rsidP="00E50D48">
            <w:pPr>
              <w:pStyle w:val="TAL"/>
              <w:rPr>
                <w:lang w:eastAsia="zh-CN"/>
              </w:rPr>
            </w:pPr>
            <w:r w:rsidRPr="00040E29">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BF9FC3C" w14:textId="77777777" w:rsidR="00E50D48" w:rsidRPr="00040E29"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4E6105" w14:textId="77777777" w:rsidR="00E50D48" w:rsidRPr="00040E29"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59EC9A69" w14:textId="77777777" w:rsidR="00E50D48" w:rsidRPr="00040E29" w:rsidRDefault="00E50D48" w:rsidP="00E50D48">
            <w:pPr>
              <w:pStyle w:val="TAL"/>
            </w:pPr>
          </w:p>
        </w:tc>
      </w:tr>
    </w:tbl>
    <w:p w14:paraId="65769D12" w14:textId="77777777" w:rsidR="001A544A" w:rsidRPr="00040E29" w:rsidRDefault="001A544A" w:rsidP="009D4432">
      <w:pPr>
        <w:rPr>
          <w:lang w:eastAsia="zh-CN"/>
        </w:rPr>
      </w:pPr>
    </w:p>
    <w:p w14:paraId="1274B108" w14:textId="114004B1"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3</w:t>
      </w:r>
      <w:r w:rsidRPr="00040E29">
        <w:t xml:space="preserve">: </w:t>
      </w:r>
      <w:r w:rsidRPr="00040E29">
        <w:rPr>
          <w:snapToGrid w:val="0"/>
        </w:rPr>
        <w:t>RRCReconfigurationComplete</w:t>
      </w:r>
      <w:r w:rsidRPr="00040E29">
        <w:rPr>
          <w:snapToGrid w:val="0"/>
          <w:lang w:eastAsia="zh-CN"/>
        </w:rPr>
        <w:t xml:space="preserve"> (step 2, step 10, step 14, step 18, step 2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318414B1"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1B82C31"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w:t>
            </w:r>
            <w:r w:rsidRPr="00040E29">
              <w:t>-</w:t>
            </w:r>
            <w:r w:rsidRPr="00040E29">
              <w:rPr>
                <w:lang w:eastAsia="zh-CN"/>
              </w:rPr>
              <w:t>14</w:t>
            </w:r>
          </w:p>
        </w:tc>
      </w:tr>
    </w:tbl>
    <w:p w14:paraId="331A8951" w14:textId="77777777" w:rsidR="001A544A" w:rsidRPr="00040E29" w:rsidRDefault="001A544A" w:rsidP="009D4432">
      <w:pPr>
        <w:rPr>
          <w:lang w:eastAsia="zh-CN"/>
        </w:rPr>
      </w:pPr>
    </w:p>
    <w:p w14:paraId="1C12B90D" w14:textId="77777777" w:rsidR="001A544A" w:rsidRPr="00040E29" w:rsidRDefault="001A544A" w:rsidP="009D4432">
      <w:pPr>
        <w:pStyle w:val="TH"/>
        <w:rPr>
          <w:lang w:eastAsia="zh-CN"/>
        </w:rPr>
      </w:pPr>
      <w:r w:rsidRPr="00040E29">
        <w:lastRenderedPageBreak/>
        <w:t xml:space="preserve">Table </w:t>
      </w:r>
      <w:r w:rsidRPr="00040E29">
        <w:rPr>
          <w:snapToGrid w:val="0"/>
        </w:rPr>
        <w:t>12.2.4.1.3.3</w:t>
      </w:r>
      <w:r w:rsidRPr="00040E29">
        <w:t>-</w:t>
      </w:r>
      <w:r w:rsidRPr="00040E29">
        <w:rPr>
          <w:lang w:eastAsia="zh-CN"/>
        </w:rPr>
        <w:t>4</w:t>
      </w:r>
      <w:r w:rsidRPr="00040E29">
        <w:t xml:space="preserve">: </w:t>
      </w:r>
      <w:proofErr w:type="spellStart"/>
      <w:r w:rsidRPr="00040E29">
        <w:rPr>
          <w:snapToGrid w:val="0"/>
        </w:rPr>
        <w:t>sl</w:t>
      </w:r>
      <w:proofErr w:type="spellEnd"/>
      <w:r w:rsidRPr="00040E29">
        <w:rPr>
          <w:snapToGrid w:val="0"/>
        </w:rPr>
        <w:t>-</w:t>
      </w:r>
      <w:proofErr w:type="spellStart"/>
      <w:r w:rsidRPr="00040E29">
        <w:rPr>
          <w:snapToGrid w:val="0"/>
        </w:rPr>
        <w:t>ConfigDedicatedNR</w:t>
      </w:r>
      <w:proofErr w:type="spellEnd"/>
      <w:r w:rsidRPr="00040E29">
        <w:rPr>
          <w:snapToGrid w:val="0"/>
        </w:rPr>
        <w:t>-Add</w:t>
      </w:r>
      <w:r w:rsidRPr="00040E29">
        <w:rPr>
          <w:snapToGrid w:val="0"/>
          <w:lang w:eastAsia="zh-CN"/>
        </w:rPr>
        <w:t xml:space="preserve"> (</w:t>
      </w:r>
      <w:r w:rsidRPr="00040E29">
        <w:t xml:space="preserve">Table </w:t>
      </w:r>
      <w:r w:rsidRPr="00040E29">
        <w:rPr>
          <w:snapToGrid w:val="0"/>
        </w:rPr>
        <w:t>12.2.4.1.3.3</w:t>
      </w:r>
      <w:r w:rsidRPr="00040E29">
        <w:t>-</w:t>
      </w:r>
      <w:r w:rsidRPr="00040E29">
        <w:rPr>
          <w:lang w:eastAsia="zh-CN"/>
        </w:rPr>
        <w:t>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02E267B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551EC49"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7</w:t>
            </w:r>
            <w:r w:rsidRPr="00040E29">
              <w:t xml:space="preserve"> </w:t>
            </w:r>
            <w:r w:rsidRPr="00040E29">
              <w:rPr>
                <w:lang w:eastAsia="zh-CN"/>
              </w:rPr>
              <w:t>with condition SL-DRB</w:t>
            </w:r>
          </w:p>
        </w:tc>
      </w:tr>
      <w:tr w:rsidR="001A544A" w:rsidRPr="00040E29" w14:paraId="2555FF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B19DFD"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306C9D5"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2679AF78"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54D6630" w14:textId="77777777" w:rsidR="001A544A" w:rsidRPr="00040E29" w:rsidRDefault="001A544A" w:rsidP="009D4432">
            <w:pPr>
              <w:pStyle w:val="TAH"/>
            </w:pPr>
            <w:r w:rsidRPr="00040E29">
              <w:t>Condition</w:t>
            </w:r>
          </w:p>
        </w:tc>
      </w:tr>
      <w:tr w:rsidR="001A544A" w:rsidRPr="00040E29" w14:paraId="5B089A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46164E" w14:textId="77777777" w:rsidR="001A544A" w:rsidRPr="00040E29" w:rsidRDefault="001A544A" w:rsidP="009D4432">
            <w:pPr>
              <w:pStyle w:val="TAL"/>
            </w:pPr>
            <w:r w:rsidRPr="00040E29">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ED297AF"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11FD6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331063" w14:textId="77777777" w:rsidR="001A544A" w:rsidRPr="00040E29" w:rsidRDefault="001A544A" w:rsidP="009D4432">
            <w:pPr>
              <w:pStyle w:val="TAL"/>
            </w:pPr>
          </w:p>
        </w:tc>
      </w:tr>
      <w:tr w:rsidR="001A544A" w:rsidRPr="00040E29" w14:paraId="3C1DCD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0CC643" w14:textId="77777777" w:rsidR="001A544A" w:rsidRPr="00040E29" w:rsidRDefault="001A544A" w:rsidP="009D4432">
            <w:pPr>
              <w:pStyle w:val="TAL"/>
              <w:rPr>
                <w:lang w:eastAsia="zh-CN"/>
              </w:rPr>
            </w:pPr>
            <w:r w:rsidRPr="00040E29">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291EEAFB"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22975B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96328B" w14:textId="77777777" w:rsidR="001A544A" w:rsidRPr="00040E29" w:rsidRDefault="001A544A" w:rsidP="009D4432">
            <w:pPr>
              <w:pStyle w:val="TAL"/>
            </w:pPr>
          </w:p>
        </w:tc>
      </w:tr>
      <w:tr w:rsidR="001A544A" w:rsidRPr="00040E29" w14:paraId="05FE3C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E5D7FCB" w14:textId="77777777" w:rsidR="001A544A" w:rsidRPr="00040E29" w:rsidRDefault="001A544A" w:rsidP="009D4432">
            <w:pPr>
              <w:pStyle w:val="TAL"/>
              <w:rPr>
                <w:lang w:eastAsia="zh-CN"/>
              </w:rPr>
            </w:pPr>
            <w:r w:rsidRPr="00040E29">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43FC825C" w14:textId="77777777" w:rsidR="001A544A" w:rsidRPr="00040E29" w:rsidRDefault="001A544A" w:rsidP="009D4432">
            <w:pPr>
              <w:pStyle w:val="TAL"/>
            </w:pPr>
            <w:r w:rsidRPr="00040E29">
              <w:t>1 entry</w:t>
            </w:r>
          </w:p>
        </w:tc>
        <w:tc>
          <w:tcPr>
            <w:tcW w:w="1277" w:type="dxa"/>
            <w:tcBorders>
              <w:top w:val="single" w:sz="4" w:space="0" w:color="auto"/>
              <w:left w:val="single" w:sz="4" w:space="0" w:color="auto"/>
              <w:bottom w:val="single" w:sz="4" w:space="0" w:color="auto"/>
              <w:right w:val="single" w:sz="4" w:space="0" w:color="auto"/>
            </w:tcBorders>
          </w:tcPr>
          <w:p w14:paraId="4921E7A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C1B309" w14:textId="77777777" w:rsidR="001A544A" w:rsidRPr="00040E29" w:rsidRDefault="001A544A" w:rsidP="009D4432">
            <w:pPr>
              <w:pStyle w:val="TAL"/>
            </w:pPr>
          </w:p>
        </w:tc>
      </w:tr>
      <w:tr w:rsidR="001A544A" w:rsidRPr="00040E29" w14:paraId="6B01E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5B7219" w14:textId="77777777" w:rsidR="001A544A" w:rsidRPr="00040E29" w:rsidRDefault="001A544A" w:rsidP="009D4432">
            <w:pPr>
              <w:pStyle w:val="TAL"/>
              <w:rPr>
                <w:lang w:eastAsia="zh-CN"/>
              </w:rPr>
            </w:pPr>
            <w:r w:rsidRPr="00040E29">
              <w:rPr>
                <w:lang w:eastAsia="zh-CN"/>
              </w:rPr>
              <w:t xml:space="preserve">    </w:t>
            </w:r>
            <w:r w:rsidRPr="00040E29">
              <w:t>SL-RLC-BearerConfig-r16 [1]</w:t>
            </w:r>
            <w:r w:rsidRPr="00040E29">
              <w:rPr>
                <w:lang w:eastAsia="zh-CN"/>
              </w:rPr>
              <w:t xml:space="preserve"> </w:t>
            </w:r>
            <w:r w:rsidRPr="00040E29">
              <w:t>SEQUENCE {</w:t>
            </w:r>
          </w:p>
        </w:tc>
        <w:tc>
          <w:tcPr>
            <w:tcW w:w="2678" w:type="dxa"/>
            <w:tcBorders>
              <w:top w:val="single" w:sz="4" w:space="0" w:color="auto"/>
              <w:left w:val="single" w:sz="4" w:space="0" w:color="auto"/>
              <w:bottom w:val="single" w:sz="4" w:space="0" w:color="auto"/>
              <w:right w:val="single" w:sz="4" w:space="0" w:color="auto"/>
            </w:tcBorders>
          </w:tcPr>
          <w:p w14:paraId="2034D7B1"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26435407" w14:textId="77777777" w:rsidR="001A544A" w:rsidRPr="00040E29" w:rsidRDefault="001A544A"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FFB6941" w14:textId="77777777" w:rsidR="001A544A" w:rsidRPr="00040E29" w:rsidRDefault="001A544A" w:rsidP="009D4432">
            <w:pPr>
              <w:pStyle w:val="TAL"/>
            </w:pPr>
          </w:p>
        </w:tc>
      </w:tr>
      <w:tr w:rsidR="001A544A" w:rsidRPr="00040E29" w14:paraId="226FF12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C33989" w14:textId="77777777" w:rsidR="001A544A" w:rsidRPr="00040E29" w:rsidRDefault="001A544A" w:rsidP="009D4432">
            <w:pPr>
              <w:pStyle w:val="TAL"/>
              <w:rPr>
                <w:lang w:eastAsia="zh-CN"/>
              </w:rPr>
            </w:pPr>
            <w:r w:rsidRPr="00040E29">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56830C6B"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C8041E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6E383A" w14:textId="77777777" w:rsidR="001A544A" w:rsidRPr="00040E29" w:rsidRDefault="001A544A" w:rsidP="009D4432">
            <w:pPr>
              <w:pStyle w:val="TAL"/>
            </w:pPr>
          </w:p>
        </w:tc>
      </w:tr>
      <w:tr w:rsidR="001A544A" w:rsidRPr="00040E29" w14:paraId="08D7CA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82FDBF" w14:textId="77777777" w:rsidR="001A544A" w:rsidRPr="00040E29" w:rsidRDefault="001A544A" w:rsidP="009D4432">
            <w:pPr>
              <w:pStyle w:val="TAL"/>
              <w:rPr>
                <w:lang w:eastAsia="zh-CN"/>
              </w:rPr>
            </w:pPr>
            <w:r w:rsidRPr="00040E29">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2B4D520B"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05138A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F82607" w14:textId="77777777" w:rsidR="001A544A" w:rsidRPr="00040E29" w:rsidRDefault="001A544A" w:rsidP="009D4432">
            <w:pPr>
              <w:pStyle w:val="TAL"/>
            </w:pPr>
          </w:p>
        </w:tc>
      </w:tr>
      <w:tr w:rsidR="001A544A" w:rsidRPr="00040E29" w14:paraId="125E969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911E58"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4608E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D09E8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5F3AC6" w14:textId="77777777" w:rsidR="001A544A" w:rsidRPr="00040E29" w:rsidRDefault="001A544A" w:rsidP="009D4432">
            <w:pPr>
              <w:pStyle w:val="TAL"/>
            </w:pPr>
          </w:p>
        </w:tc>
      </w:tr>
      <w:tr w:rsidR="001A544A" w:rsidRPr="00040E29" w14:paraId="7CE4F3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1C3344F"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BA894C"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32173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B103A1" w14:textId="77777777" w:rsidR="001A544A" w:rsidRPr="00040E29" w:rsidRDefault="001A544A" w:rsidP="009D4432">
            <w:pPr>
              <w:pStyle w:val="TAL"/>
            </w:pPr>
          </w:p>
        </w:tc>
      </w:tr>
      <w:tr w:rsidR="001A544A" w:rsidRPr="00040E29" w14:paraId="1DD4B3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6CE80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B0D9CD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47F27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2EEA06" w14:textId="77777777" w:rsidR="001A544A" w:rsidRPr="00040E29" w:rsidRDefault="001A544A" w:rsidP="009D4432">
            <w:pPr>
              <w:pStyle w:val="TAL"/>
            </w:pPr>
          </w:p>
        </w:tc>
      </w:tr>
      <w:tr w:rsidR="001A544A" w:rsidRPr="00040E29" w14:paraId="118311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C2453" w14:textId="77777777" w:rsidR="001A544A" w:rsidRPr="00040E29" w:rsidRDefault="001A544A" w:rsidP="009D4432">
            <w:pPr>
              <w:pStyle w:val="TAL"/>
              <w:rPr>
                <w:lang w:eastAsia="zh-CN"/>
              </w:rPr>
            </w:pPr>
            <w:r w:rsidRPr="00040E29">
              <w:rPr>
                <w:lang w:eastAsia="zh-CN"/>
              </w:rPr>
              <w:t xml:space="preserve">  </w:t>
            </w:r>
            <w:r w:rsidRPr="00040E29">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0A28CA"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FCBC6C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9530EE" w14:textId="77777777" w:rsidR="001A544A" w:rsidRPr="00040E29" w:rsidRDefault="001A544A" w:rsidP="009D4432">
            <w:pPr>
              <w:pStyle w:val="TAL"/>
            </w:pPr>
          </w:p>
        </w:tc>
      </w:tr>
      <w:tr w:rsidR="001A544A" w:rsidRPr="00040E29" w14:paraId="6C89BCA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46ED13" w14:textId="77777777" w:rsidR="001A544A" w:rsidRPr="00040E29" w:rsidRDefault="001A544A" w:rsidP="009D4432">
            <w:pPr>
              <w:pStyle w:val="TAL"/>
              <w:rPr>
                <w:lang w:eastAsia="zh-CN"/>
              </w:rPr>
            </w:pPr>
            <w:r w:rsidRPr="00040E29">
              <w:rPr>
                <w:lang w:eastAsia="zh-CN"/>
              </w:rPr>
              <w:t xml:space="preserve">    SL-RadioBearerConfig-r16[1] </w:t>
            </w:r>
            <w:r w:rsidRPr="00040E29">
              <w:t>SEQUENCE {</w:t>
            </w:r>
          </w:p>
        </w:tc>
        <w:tc>
          <w:tcPr>
            <w:tcW w:w="2678" w:type="dxa"/>
            <w:tcBorders>
              <w:top w:val="single" w:sz="4" w:space="0" w:color="auto"/>
              <w:left w:val="single" w:sz="4" w:space="0" w:color="auto"/>
              <w:bottom w:val="single" w:sz="4" w:space="0" w:color="auto"/>
              <w:right w:val="single" w:sz="4" w:space="0" w:color="auto"/>
            </w:tcBorders>
          </w:tcPr>
          <w:p w14:paraId="7801F194"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D9DA862" w14:textId="77777777" w:rsidR="001A544A" w:rsidRPr="00040E29" w:rsidRDefault="001A544A"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2451ADEA" w14:textId="77777777" w:rsidR="001A544A" w:rsidRPr="00040E29" w:rsidRDefault="001A544A" w:rsidP="009D4432">
            <w:pPr>
              <w:pStyle w:val="TAL"/>
            </w:pPr>
          </w:p>
        </w:tc>
      </w:tr>
      <w:tr w:rsidR="001A544A" w:rsidRPr="00040E29" w14:paraId="09BD945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739EA"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515D1E6"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122433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A787216" w14:textId="77777777" w:rsidR="001A544A" w:rsidRPr="00040E29" w:rsidRDefault="001A544A" w:rsidP="009D4432">
            <w:pPr>
              <w:pStyle w:val="TAL"/>
            </w:pPr>
          </w:p>
        </w:tc>
      </w:tr>
      <w:tr w:rsidR="001A544A" w:rsidRPr="00040E29" w14:paraId="673837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F0284A" w14:textId="77777777" w:rsidR="001A544A" w:rsidRPr="00040E29" w:rsidRDefault="001A544A" w:rsidP="009D4432">
            <w:pPr>
              <w:pStyle w:val="TAL"/>
              <w:rPr>
                <w:lang w:eastAsia="zh-CN"/>
              </w:rPr>
            </w:pPr>
            <w:r w:rsidRPr="00040E29">
              <w:rPr>
                <w:lang w:eastAsia="zh-CN"/>
              </w:rPr>
              <w:t xml:space="preserve">       </w:t>
            </w:r>
            <w:r w:rsidRPr="00040E29">
              <w:t>sl-SDAP-Config-r16 SEQUENCE {</w:t>
            </w:r>
          </w:p>
        </w:tc>
        <w:tc>
          <w:tcPr>
            <w:tcW w:w="2678" w:type="dxa"/>
            <w:tcBorders>
              <w:top w:val="single" w:sz="4" w:space="0" w:color="auto"/>
              <w:left w:val="single" w:sz="4" w:space="0" w:color="auto"/>
              <w:bottom w:val="single" w:sz="4" w:space="0" w:color="auto"/>
              <w:right w:val="single" w:sz="4" w:space="0" w:color="auto"/>
            </w:tcBorders>
          </w:tcPr>
          <w:p w14:paraId="40468D8D"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B13EE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C7E8BB" w14:textId="77777777" w:rsidR="001A544A" w:rsidRPr="00040E29" w:rsidRDefault="001A544A" w:rsidP="009D4432">
            <w:pPr>
              <w:pStyle w:val="TAL"/>
            </w:pPr>
          </w:p>
        </w:tc>
      </w:tr>
      <w:tr w:rsidR="001A544A" w:rsidRPr="00040E29" w14:paraId="5B1801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BC0D2F" w14:textId="77777777" w:rsidR="001A544A" w:rsidRPr="00040E29" w:rsidRDefault="001A544A" w:rsidP="009D4432">
            <w:pPr>
              <w:pStyle w:val="TAL"/>
              <w:rPr>
                <w:lang w:eastAsia="zh-CN"/>
              </w:rPr>
            </w:pPr>
            <w:r w:rsidRPr="00040E29">
              <w:rPr>
                <w:lang w:eastAsia="zh-CN"/>
              </w:rPr>
              <w:t xml:space="preserve">         </w:t>
            </w:r>
            <w:r w:rsidRPr="00040E29">
              <w:t>sl-DefaultRB-r16</w:t>
            </w:r>
          </w:p>
        </w:tc>
        <w:tc>
          <w:tcPr>
            <w:tcW w:w="2678" w:type="dxa"/>
            <w:tcBorders>
              <w:top w:val="single" w:sz="4" w:space="0" w:color="auto"/>
              <w:left w:val="single" w:sz="4" w:space="0" w:color="auto"/>
              <w:bottom w:val="single" w:sz="4" w:space="0" w:color="auto"/>
              <w:right w:val="single" w:sz="4" w:space="0" w:color="auto"/>
            </w:tcBorders>
            <w:hideMark/>
          </w:tcPr>
          <w:p w14:paraId="3352A628" w14:textId="77777777" w:rsidR="001A544A" w:rsidRPr="00040E29" w:rsidRDefault="001A544A" w:rsidP="009D4432">
            <w:pPr>
              <w:pStyle w:val="TAL"/>
              <w:rPr>
                <w:lang w:eastAsia="zh-CN"/>
              </w:rPr>
            </w:pPr>
            <w:r w:rsidRPr="00040E29">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4BD1D8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22AB71" w14:textId="77777777" w:rsidR="001A544A" w:rsidRPr="00040E29" w:rsidRDefault="001A544A" w:rsidP="009D4432">
            <w:pPr>
              <w:pStyle w:val="TAL"/>
            </w:pPr>
          </w:p>
        </w:tc>
      </w:tr>
      <w:tr w:rsidR="001A544A" w:rsidRPr="00040E29" w14:paraId="6991EF5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F93B88" w14:textId="77777777" w:rsidR="001A544A" w:rsidRPr="00040E29" w:rsidRDefault="001A544A" w:rsidP="009D4432">
            <w:pPr>
              <w:pStyle w:val="TAL"/>
              <w:rPr>
                <w:lang w:eastAsia="zh-CN"/>
              </w:rPr>
            </w:pPr>
            <w:r w:rsidRPr="00040E29">
              <w:rPr>
                <w:lang w:eastAsia="zh-CN"/>
              </w:rPr>
              <w:t xml:space="preserve">         </w:t>
            </w:r>
            <w:r w:rsidRPr="00040E29">
              <w:t>sl-MappedQoS-Flows-r16</w:t>
            </w:r>
            <w:r w:rsidRPr="00040E29">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6E6D95B6"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D1567F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943654C" w14:textId="77777777" w:rsidR="001A544A" w:rsidRPr="00040E29" w:rsidRDefault="001A544A" w:rsidP="009D4432">
            <w:pPr>
              <w:pStyle w:val="TAL"/>
            </w:pPr>
          </w:p>
        </w:tc>
      </w:tr>
      <w:tr w:rsidR="001A544A" w:rsidRPr="00040E29" w14:paraId="6E874C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9801E6" w14:textId="77777777" w:rsidR="001A544A" w:rsidRPr="00040E29" w:rsidRDefault="001A544A" w:rsidP="009D4432">
            <w:pPr>
              <w:pStyle w:val="TAL"/>
              <w:rPr>
                <w:lang w:eastAsia="zh-CN"/>
              </w:rPr>
            </w:pPr>
            <w:r w:rsidRPr="00040E29">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88DA2D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AD7E4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D25804" w14:textId="77777777" w:rsidR="001A544A" w:rsidRPr="00040E29" w:rsidRDefault="001A544A" w:rsidP="009D4432">
            <w:pPr>
              <w:pStyle w:val="TAL"/>
            </w:pPr>
          </w:p>
        </w:tc>
      </w:tr>
      <w:tr w:rsidR="001A544A" w:rsidRPr="00040E29" w14:paraId="1D8450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78BA333" w14:textId="77777777" w:rsidR="001A544A" w:rsidRPr="00040E29" w:rsidRDefault="001A544A" w:rsidP="009D4432">
            <w:pPr>
              <w:pStyle w:val="TAL"/>
              <w:rPr>
                <w:lang w:eastAsia="zh-CN"/>
              </w:rPr>
            </w:pPr>
            <w:r w:rsidRPr="00040E29">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2300BEF6"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EAA984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04BB0" w14:textId="77777777" w:rsidR="001A544A" w:rsidRPr="00040E29" w:rsidRDefault="001A544A" w:rsidP="009D4432">
            <w:pPr>
              <w:pStyle w:val="TAL"/>
            </w:pPr>
          </w:p>
        </w:tc>
      </w:tr>
      <w:tr w:rsidR="001A544A" w:rsidRPr="00040E29" w14:paraId="5F51B77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FC18A" w14:textId="77777777" w:rsidR="001A544A" w:rsidRPr="00040E29" w:rsidRDefault="001A544A" w:rsidP="009D4432">
            <w:pPr>
              <w:pStyle w:val="TAL"/>
              <w:rPr>
                <w:lang w:eastAsia="zh-CN"/>
              </w:rPr>
            </w:pPr>
            <w:r w:rsidRPr="00040E29">
              <w:rPr>
                <w:lang w:eastAsia="zh-CN"/>
              </w:rPr>
              <w:t xml:space="preserve">                  </w:t>
            </w:r>
            <w:r w:rsidRPr="00040E29">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0F80C2F2"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9C38279"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3C713D84" w14:textId="77777777" w:rsidR="001A544A" w:rsidRPr="00040E29" w:rsidRDefault="001A544A" w:rsidP="009D4432">
            <w:pPr>
              <w:pStyle w:val="TAL"/>
            </w:pPr>
          </w:p>
        </w:tc>
      </w:tr>
      <w:tr w:rsidR="001A544A" w:rsidRPr="00040E29" w14:paraId="16EC592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F800C8"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142ED7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9CF54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797E39" w14:textId="77777777" w:rsidR="001A544A" w:rsidRPr="00040E29" w:rsidRDefault="001A544A" w:rsidP="009D4432">
            <w:pPr>
              <w:pStyle w:val="TAL"/>
            </w:pPr>
          </w:p>
        </w:tc>
      </w:tr>
      <w:tr w:rsidR="001A544A" w:rsidRPr="00040E29" w14:paraId="6B7D8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24FE2B"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3778A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1CB85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1D8F6B7" w14:textId="77777777" w:rsidR="001A544A" w:rsidRPr="00040E29" w:rsidRDefault="001A544A" w:rsidP="009D4432">
            <w:pPr>
              <w:pStyle w:val="TAL"/>
            </w:pPr>
          </w:p>
        </w:tc>
      </w:tr>
      <w:tr w:rsidR="001A544A" w:rsidRPr="00040E29" w14:paraId="29A1B08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0212E5"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9BC53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7E9A9A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1DF08A" w14:textId="77777777" w:rsidR="001A544A" w:rsidRPr="00040E29" w:rsidRDefault="001A544A" w:rsidP="009D4432">
            <w:pPr>
              <w:pStyle w:val="TAL"/>
            </w:pPr>
          </w:p>
        </w:tc>
      </w:tr>
      <w:tr w:rsidR="001A544A" w:rsidRPr="00040E29" w14:paraId="6FE042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FF09EF"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2CE13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C8576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CD6673" w14:textId="77777777" w:rsidR="001A544A" w:rsidRPr="00040E29" w:rsidRDefault="001A544A" w:rsidP="009D4432">
            <w:pPr>
              <w:pStyle w:val="TAL"/>
            </w:pPr>
          </w:p>
        </w:tc>
      </w:tr>
      <w:tr w:rsidR="001A544A" w:rsidRPr="00040E29" w14:paraId="0D82ED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6F0059"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26D1C6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E6FBC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56A849" w14:textId="77777777" w:rsidR="001A544A" w:rsidRPr="00040E29" w:rsidRDefault="001A544A" w:rsidP="009D4432">
            <w:pPr>
              <w:pStyle w:val="TAL"/>
            </w:pPr>
          </w:p>
        </w:tc>
      </w:tr>
      <w:tr w:rsidR="001A544A" w:rsidRPr="00040E29" w14:paraId="3EAA1CE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EEB593" w14:textId="77777777" w:rsidR="001A544A" w:rsidRPr="00040E29" w:rsidRDefault="001A544A" w:rsidP="009D4432">
            <w:pPr>
              <w:pStyle w:val="TAL"/>
              <w:rPr>
                <w:lang w:eastAsia="zh-CN"/>
              </w:rPr>
            </w:pPr>
            <w:r w:rsidRPr="00040E29">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AB8BAB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E0EC0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CCB78A" w14:textId="77777777" w:rsidR="001A544A" w:rsidRPr="00040E29" w:rsidRDefault="001A544A" w:rsidP="009D4432">
            <w:pPr>
              <w:pStyle w:val="TAL"/>
            </w:pPr>
          </w:p>
        </w:tc>
      </w:tr>
    </w:tbl>
    <w:p w14:paraId="1F236F76" w14:textId="77777777" w:rsidR="001A544A" w:rsidRPr="00040E29" w:rsidRDefault="001A544A" w:rsidP="009D4432">
      <w:pPr>
        <w:rPr>
          <w:lang w:eastAsia="zh-CN"/>
        </w:rPr>
      </w:pPr>
    </w:p>
    <w:p w14:paraId="2D77B56B" w14:textId="6000ADC6"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5</w:t>
      </w:r>
      <w:r w:rsidRPr="00040E29">
        <w:t xml:space="preserve">: </w:t>
      </w:r>
      <w:proofErr w:type="spellStart"/>
      <w:r w:rsidRPr="00040E29">
        <w:rPr>
          <w:snapToGrid w:val="0"/>
        </w:rPr>
        <w:t>RRCReconfigurationSidelink</w:t>
      </w:r>
      <w:proofErr w:type="spellEnd"/>
      <w:r w:rsidRPr="00040E29">
        <w:rPr>
          <w:snapToGrid w:val="0"/>
          <w:lang w:eastAsia="zh-CN"/>
        </w:rPr>
        <w:t xml:space="preserve"> (step 4,</w:t>
      </w:r>
      <w:r w:rsidRPr="00040E29">
        <w:t xml:space="preserve"> </w:t>
      </w:r>
      <w:r w:rsidRPr="00040E29">
        <w:rPr>
          <w:snapToGrid w:val="0"/>
          <w:lang w:eastAsia="zh-CN"/>
        </w:rPr>
        <w:t>step 8,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5CA250D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477A282" w14:textId="318232B3"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SL_DRB</w:t>
            </w:r>
            <w:r w:rsidR="00385E0D" w:rsidRPr="00040E29">
              <w:rPr>
                <w:lang w:eastAsia="zh-CN"/>
              </w:rPr>
              <w:t xml:space="preserve"> and TX</w:t>
            </w:r>
          </w:p>
        </w:tc>
      </w:tr>
      <w:tr w:rsidR="001A544A" w:rsidRPr="00040E29" w14:paraId="14C7E28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04D685"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6A69AEA"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4091BA61"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1A7FDFF" w14:textId="77777777" w:rsidR="001A544A" w:rsidRPr="00040E29" w:rsidRDefault="001A544A" w:rsidP="009D4432">
            <w:pPr>
              <w:pStyle w:val="TAH"/>
            </w:pPr>
            <w:r w:rsidRPr="00040E29">
              <w:t>Condition</w:t>
            </w:r>
          </w:p>
        </w:tc>
      </w:tr>
      <w:tr w:rsidR="001A544A" w:rsidRPr="00040E29" w14:paraId="7669495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34AF691" w14:textId="77777777" w:rsidR="001A544A" w:rsidRPr="00040E29" w:rsidRDefault="001A544A"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7DE1ED1E"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F528CE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F5A288" w14:textId="77777777" w:rsidR="001A544A" w:rsidRPr="00040E29" w:rsidRDefault="001A544A" w:rsidP="009D4432">
            <w:pPr>
              <w:pStyle w:val="TAL"/>
            </w:pPr>
          </w:p>
        </w:tc>
      </w:tr>
      <w:tr w:rsidR="001A544A" w:rsidRPr="00040E29" w14:paraId="363E87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2EA9D4"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5935F82A"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67E4E6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92BBE1" w14:textId="77777777" w:rsidR="001A544A" w:rsidRPr="00040E29" w:rsidRDefault="001A544A" w:rsidP="009D4432">
            <w:pPr>
              <w:pStyle w:val="TAL"/>
            </w:pPr>
          </w:p>
        </w:tc>
      </w:tr>
      <w:tr w:rsidR="001A544A" w:rsidRPr="00040E29" w14:paraId="1FCAF0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D753EE" w14:textId="77777777" w:rsidR="001A544A" w:rsidRPr="00040E29" w:rsidRDefault="001A544A" w:rsidP="009D4432">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3ABB955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95D408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981B35F" w14:textId="77777777" w:rsidR="001A544A" w:rsidRPr="00040E29" w:rsidRDefault="001A544A" w:rsidP="009D4432">
            <w:pPr>
              <w:pStyle w:val="TAL"/>
            </w:pPr>
          </w:p>
        </w:tc>
      </w:tr>
      <w:tr w:rsidR="001A544A" w:rsidRPr="00040E29" w14:paraId="350C751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80A472" w14:textId="77777777" w:rsidR="001A544A" w:rsidRPr="00040E29" w:rsidRDefault="001A544A" w:rsidP="009D4432">
            <w:pPr>
              <w:pStyle w:val="TAL"/>
              <w:rPr>
                <w:lang w:eastAsia="zh-CN"/>
              </w:rPr>
            </w:pPr>
            <w:r w:rsidRPr="00040E29">
              <w:rPr>
                <w:lang w:eastAsia="zh-CN"/>
              </w:rPr>
              <w:t xml:space="preserve">       </w:t>
            </w:r>
            <w:r w:rsidRPr="00040E29">
              <w:t>slrb-ConfigToAddModList-r16 SEQUENCE (SIZE (1..maxNrofSLRB-r16))</w:t>
            </w:r>
            <w:r w:rsidRPr="00040E29">
              <w:rPr>
                <w:color w:val="993366"/>
              </w:rPr>
              <w:t xml:space="preserve"> </w:t>
            </w:r>
            <w:r w:rsidRPr="00040E29">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2D3183B4"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F96658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C11341" w14:textId="77777777" w:rsidR="001A544A" w:rsidRPr="00040E29" w:rsidRDefault="001A544A" w:rsidP="009D4432">
            <w:pPr>
              <w:pStyle w:val="TAL"/>
            </w:pPr>
          </w:p>
        </w:tc>
      </w:tr>
      <w:tr w:rsidR="001A544A" w:rsidRPr="00040E29" w14:paraId="33B66AF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9F4A9FB" w14:textId="77777777" w:rsidR="001A544A" w:rsidRPr="00040E29" w:rsidRDefault="001A544A" w:rsidP="009D4432">
            <w:pPr>
              <w:pStyle w:val="TAL"/>
              <w:rPr>
                <w:lang w:eastAsia="zh-CN"/>
              </w:rPr>
            </w:pPr>
            <w:r w:rsidRPr="00040E29">
              <w:rPr>
                <w:lang w:eastAsia="zh-CN"/>
              </w:rPr>
              <w:t xml:space="preserve">          </w:t>
            </w:r>
            <w:r w:rsidRPr="00040E29">
              <w:t>SLRB-Config-r16[1] SEQUENCE {</w:t>
            </w:r>
          </w:p>
        </w:tc>
        <w:tc>
          <w:tcPr>
            <w:tcW w:w="2678" w:type="dxa"/>
            <w:tcBorders>
              <w:top w:val="single" w:sz="4" w:space="0" w:color="auto"/>
              <w:left w:val="single" w:sz="4" w:space="0" w:color="auto"/>
              <w:bottom w:val="single" w:sz="4" w:space="0" w:color="auto"/>
              <w:right w:val="single" w:sz="4" w:space="0" w:color="auto"/>
            </w:tcBorders>
          </w:tcPr>
          <w:p w14:paraId="7A29C59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F8F2A85"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225F0E5B" w14:textId="77777777" w:rsidR="001A544A" w:rsidRPr="00040E29" w:rsidRDefault="001A544A" w:rsidP="009D4432">
            <w:pPr>
              <w:pStyle w:val="TAL"/>
            </w:pPr>
          </w:p>
        </w:tc>
      </w:tr>
      <w:tr w:rsidR="001A544A" w:rsidRPr="00040E29" w14:paraId="52AD8E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323827"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9A139BD"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930CE0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5C5ECC" w14:textId="77777777" w:rsidR="001A544A" w:rsidRPr="00040E29" w:rsidRDefault="001A544A" w:rsidP="009D4432">
            <w:pPr>
              <w:pStyle w:val="TAL"/>
            </w:pPr>
          </w:p>
        </w:tc>
      </w:tr>
      <w:tr w:rsidR="001A544A" w:rsidRPr="00040E29" w14:paraId="756A12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51EE1F"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D29000A"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3653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C7F9453" w14:textId="77777777" w:rsidR="001A544A" w:rsidRPr="00040E29" w:rsidRDefault="001A544A" w:rsidP="009D4432">
            <w:pPr>
              <w:pStyle w:val="TAL"/>
            </w:pPr>
          </w:p>
        </w:tc>
      </w:tr>
      <w:tr w:rsidR="001A544A" w:rsidRPr="00040E29" w14:paraId="56E5B3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5CB2F4"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49DE3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DF61F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BF0312" w14:textId="77777777" w:rsidR="001A544A" w:rsidRPr="00040E29" w:rsidRDefault="001A544A" w:rsidP="009D4432">
            <w:pPr>
              <w:pStyle w:val="TAL"/>
            </w:pPr>
          </w:p>
        </w:tc>
      </w:tr>
      <w:tr w:rsidR="001A544A" w:rsidRPr="00040E29" w14:paraId="26595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520B63C"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2FBF5A4"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70B3FE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C0DB" w14:textId="77777777" w:rsidR="001A544A" w:rsidRPr="00040E29" w:rsidRDefault="001A544A" w:rsidP="009D4432">
            <w:pPr>
              <w:pStyle w:val="TAL"/>
            </w:pPr>
          </w:p>
        </w:tc>
      </w:tr>
      <w:tr w:rsidR="001A544A" w:rsidRPr="00040E29" w14:paraId="186CC7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C6DC6"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0CC10E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FB1752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8A0C8" w14:textId="77777777" w:rsidR="001A544A" w:rsidRPr="00040E29" w:rsidRDefault="001A544A" w:rsidP="009D4432">
            <w:pPr>
              <w:pStyle w:val="TAL"/>
            </w:pPr>
          </w:p>
        </w:tc>
      </w:tr>
      <w:tr w:rsidR="001A544A" w:rsidRPr="00040E29" w14:paraId="6ABB45C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3F0D45" w14:textId="77777777" w:rsidR="001A544A" w:rsidRPr="00040E29" w:rsidRDefault="001A544A" w:rsidP="009D4432">
            <w:pPr>
              <w:pStyle w:val="TAL"/>
              <w:rPr>
                <w:snapToGrid w:val="0"/>
                <w:lang w:eastAsia="zh-CN"/>
              </w:rPr>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ECC3B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1C3CE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5987CB" w14:textId="77777777" w:rsidR="001A544A" w:rsidRPr="00040E29" w:rsidRDefault="001A544A" w:rsidP="009D4432">
            <w:pPr>
              <w:pStyle w:val="TAL"/>
            </w:pPr>
          </w:p>
        </w:tc>
      </w:tr>
    </w:tbl>
    <w:p w14:paraId="2D716ECA" w14:textId="77777777" w:rsidR="001A544A" w:rsidRPr="00040E29" w:rsidRDefault="001A544A" w:rsidP="009D4432">
      <w:pPr>
        <w:rPr>
          <w:lang w:eastAsia="zh-CN"/>
        </w:rPr>
      </w:pPr>
    </w:p>
    <w:p w14:paraId="73B40064" w14:textId="77777777"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6</w:t>
      </w:r>
      <w:r w:rsidRPr="00040E29">
        <w:t xml:space="preserve">: </w:t>
      </w:r>
      <w:proofErr w:type="spellStart"/>
      <w:r w:rsidRPr="00040E29">
        <w:rPr>
          <w:snapToGrid w:val="0"/>
        </w:rPr>
        <w:t>RRCReconfigurationFailureSidelink</w:t>
      </w:r>
      <w:proofErr w:type="spellEnd"/>
      <w:r w:rsidRPr="00040E29">
        <w:rPr>
          <w:snapToGrid w:val="0"/>
          <w:lang w:eastAsia="zh-CN"/>
        </w:rPr>
        <w:t xml:space="preserve"> (step 5,</w:t>
      </w:r>
      <w:r w:rsidRPr="00040E29">
        <w:t xml:space="preserve"> </w:t>
      </w:r>
      <w:r w:rsidRPr="00040E29">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53F44E06"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5B7FE155" w14:textId="5084C72B" w:rsidR="001A544A" w:rsidRPr="00040E29" w:rsidRDefault="00385E0D" w:rsidP="009D4432">
            <w:pPr>
              <w:pStyle w:val="TAL"/>
              <w:rPr>
                <w:lang w:eastAsia="zh-CN"/>
              </w:rPr>
            </w:pPr>
            <w:r w:rsidRPr="00040E29">
              <w:rPr>
                <w:lang w:eastAsia="zh-CN"/>
              </w:rPr>
              <w:t>Derivation path: TS 38.508-1 [4], Table 4.6.1A-5 with condition RX</w:t>
            </w:r>
          </w:p>
        </w:tc>
      </w:tr>
    </w:tbl>
    <w:p w14:paraId="5E621558" w14:textId="77777777" w:rsidR="001A544A" w:rsidRPr="00040E29" w:rsidRDefault="001A544A" w:rsidP="009D4432">
      <w:pPr>
        <w:rPr>
          <w:lang w:eastAsia="zh-CN"/>
        </w:rPr>
      </w:pPr>
    </w:p>
    <w:p w14:paraId="73D9B0A6" w14:textId="77777777" w:rsidR="001A544A" w:rsidRPr="00040E29" w:rsidRDefault="001A544A" w:rsidP="009D4432">
      <w:pPr>
        <w:pStyle w:val="TH"/>
        <w:rPr>
          <w:lang w:eastAsia="zh-CN"/>
        </w:rPr>
      </w:pPr>
      <w:r w:rsidRPr="00040E29">
        <w:lastRenderedPageBreak/>
        <w:t xml:space="preserve">Table </w:t>
      </w:r>
      <w:r w:rsidRPr="00040E29">
        <w:rPr>
          <w:snapToGrid w:val="0"/>
        </w:rPr>
        <w:t>12.2.5.3.3.3</w:t>
      </w:r>
      <w:r w:rsidRPr="00040E29">
        <w:t>-</w:t>
      </w:r>
      <w:r w:rsidRPr="00040E29">
        <w:rPr>
          <w:lang w:eastAsia="zh-CN"/>
        </w:rPr>
        <w:t>7</w:t>
      </w:r>
      <w:r w:rsidRPr="00040E29">
        <w:t xml:space="preserve">: </w:t>
      </w:r>
      <w:proofErr w:type="spellStart"/>
      <w:r w:rsidRPr="00040E29">
        <w:rPr>
          <w:snapToGrid w:val="0"/>
        </w:rPr>
        <w:t>SidelinkUEInformationNR</w:t>
      </w:r>
      <w:proofErr w:type="spellEnd"/>
      <w:r w:rsidRPr="00040E29">
        <w:rPr>
          <w:snapToGrid w:val="0"/>
          <w:lang w:eastAsia="zh-CN"/>
        </w:rPr>
        <w:t xml:space="preserve"> (step 6,</w:t>
      </w:r>
      <w:r w:rsidRPr="00040E29">
        <w:t xml:space="preserve"> </w:t>
      </w:r>
      <w:r w:rsidRPr="00040E29">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13BBBFE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15ACECA"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w:t>
            </w:r>
            <w:r w:rsidRPr="00040E29">
              <w:t>-</w:t>
            </w:r>
            <w:r w:rsidRPr="00040E29">
              <w:rPr>
                <w:lang w:eastAsia="zh-CN"/>
              </w:rPr>
              <w:t>28A</w:t>
            </w:r>
          </w:p>
        </w:tc>
      </w:tr>
      <w:tr w:rsidR="001A544A" w:rsidRPr="00040E29" w14:paraId="2E0B48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4BCB976"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723B4F9"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2FE2B97E"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7F2F0C4" w14:textId="77777777" w:rsidR="001A544A" w:rsidRPr="00040E29" w:rsidRDefault="001A544A" w:rsidP="009D4432">
            <w:pPr>
              <w:pStyle w:val="TAH"/>
            </w:pPr>
            <w:r w:rsidRPr="00040E29">
              <w:t>Condition</w:t>
            </w:r>
          </w:p>
        </w:tc>
      </w:tr>
      <w:tr w:rsidR="001A544A" w:rsidRPr="00040E29" w14:paraId="0D39103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E734EE" w14:textId="77777777" w:rsidR="001A544A" w:rsidRPr="00040E29" w:rsidRDefault="001A544A" w:rsidP="009D4432">
            <w:pPr>
              <w:pStyle w:val="TAL"/>
            </w:pPr>
            <w:r w:rsidRPr="00040E29">
              <w:t>SidelinkUEInformationNR-r16 ::= SEQUENCE {</w:t>
            </w:r>
          </w:p>
        </w:tc>
        <w:tc>
          <w:tcPr>
            <w:tcW w:w="2678" w:type="dxa"/>
            <w:tcBorders>
              <w:top w:val="single" w:sz="4" w:space="0" w:color="auto"/>
              <w:left w:val="single" w:sz="4" w:space="0" w:color="auto"/>
              <w:bottom w:val="single" w:sz="4" w:space="0" w:color="auto"/>
              <w:right w:val="single" w:sz="4" w:space="0" w:color="auto"/>
            </w:tcBorders>
          </w:tcPr>
          <w:p w14:paraId="1DE63713"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3DB989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7A9F2B" w14:textId="77777777" w:rsidR="001A544A" w:rsidRPr="00040E29" w:rsidRDefault="001A544A" w:rsidP="009D4432">
            <w:pPr>
              <w:pStyle w:val="TAL"/>
            </w:pPr>
          </w:p>
        </w:tc>
      </w:tr>
      <w:tr w:rsidR="001A544A" w:rsidRPr="00040E29" w14:paraId="4D3103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2EB390"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57AB890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B3E89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2EDF086" w14:textId="77777777" w:rsidR="001A544A" w:rsidRPr="00040E29" w:rsidRDefault="001A544A" w:rsidP="009D4432">
            <w:pPr>
              <w:pStyle w:val="TAL"/>
            </w:pPr>
          </w:p>
        </w:tc>
      </w:tr>
      <w:tr w:rsidR="001A544A" w:rsidRPr="00040E29" w14:paraId="55B7A4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509552" w14:textId="77777777" w:rsidR="001A544A" w:rsidRPr="00040E29" w:rsidRDefault="001A544A" w:rsidP="009D4432">
            <w:pPr>
              <w:pStyle w:val="TAL"/>
              <w:rPr>
                <w:lang w:eastAsia="zh-CN"/>
              </w:rPr>
            </w:pPr>
            <w:r w:rsidRPr="00040E29">
              <w:rPr>
                <w:lang w:eastAsia="zh-CN"/>
              </w:rPr>
              <w:t xml:space="preserve">    </w:t>
            </w:r>
            <w:r w:rsidRPr="00040E29">
              <w:t>sidelinkUEInformationNR-r16 SEQUENCE {</w:t>
            </w:r>
          </w:p>
        </w:tc>
        <w:tc>
          <w:tcPr>
            <w:tcW w:w="2678" w:type="dxa"/>
            <w:tcBorders>
              <w:top w:val="single" w:sz="4" w:space="0" w:color="auto"/>
              <w:left w:val="single" w:sz="4" w:space="0" w:color="auto"/>
              <w:bottom w:val="single" w:sz="4" w:space="0" w:color="auto"/>
              <w:right w:val="single" w:sz="4" w:space="0" w:color="auto"/>
            </w:tcBorders>
          </w:tcPr>
          <w:p w14:paraId="6A7D505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7F120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E4B318" w14:textId="77777777" w:rsidR="001A544A" w:rsidRPr="00040E29" w:rsidRDefault="001A544A" w:rsidP="009D4432">
            <w:pPr>
              <w:pStyle w:val="TAL"/>
            </w:pPr>
          </w:p>
        </w:tc>
      </w:tr>
      <w:tr w:rsidR="001A544A" w:rsidRPr="00040E29" w14:paraId="1FB98E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25AAFC" w14:textId="77777777" w:rsidR="001A544A" w:rsidRPr="00040E29" w:rsidRDefault="001A544A" w:rsidP="009D4432">
            <w:pPr>
              <w:pStyle w:val="TAL"/>
              <w:rPr>
                <w:lang w:eastAsia="zh-CN"/>
              </w:rPr>
            </w:pPr>
            <w:r w:rsidRPr="00040E29">
              <w:rPr>
                <w:lang w:eastAsia="zh-CN"/>
              </w:rPr>
              <w:t xml:space="preserve">       </w:t>
            </w:r>
            <w:r w:rsidRPr="00040E29">
              <w:t>sl-FailureList-r16</w:t>
            </w:r>
            <w:r w:rsidRPr="00040E29">
              <w:rPr>
                <w:lang w:eastAsia="zh-CN"/>
              </w:rPr>
              <w:t xml:space="preserve"> SEQUENCE (SIZE (1..maxNrofSL-Dest-r16)) OF SL-Failure-r16{</w:t>
            </w:r>
          </w:p>
        </w:tc>
        <w:tc>
          <w:tcPr>
            <w:tcW w:w="2678" w:type="dxa"/>
            <w:tcBorders>
              <w:top w:val="single" w:sz="4" w:space="0" w:color="auto"/>
              <w:left w:val="single" w:sz="4" w:space="0" w:color="auto"/>
              <w:bottom w:val="single" w:sz="4" w:space="0" w:color="auto"/>
              <w:right w:val="single" w:sz="4" w:space="0" w:color="auto"/>
            </w:tcBorders>
            <w:hideMark/>
          </w:tcPr>
          <w:p w14:paraId="1D1D36B4"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4C850D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D2F97B" w14:textId="77777777" w:rsidR="001A544A" w:rsidRPr="00040E29" w:rsidRDefault="001A544A" w:rsidP="009D4432">
            <w:pPr>
              <w:pStyle w:val="TAL"/>
            </w:pPr>
          </w:p>
        </w:tc>
      </w:tr>
      <w:tr w:rsidR="001A544A" w:rsidRPr="00040E29" w14:paraId="4C501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FB060" w14:textId="77777777" w:rsidR="001A544A" w:rsidRPr="00040E29" w:rsidRDefault="001A544A" w:rsidP="009D4432">
            <w:pPr>
              <w:pStyle w:val="TAL"/>
              <w:rPr>
                <w:lang w:eastAsia="zh-CN"/>
              </w:rPr>
            </w:pPr>
            <w:r w:rsidRPr="00040E29">
              <w:rPr>
                <w:lang w:eastAsia="zh-CN"/>
              </w:rPr>
              <w:t xml:space="preserve">         SL-Failure-r16 [1] SEQUENCE {</w:t>
            </w:r>
          </w:p>
        </w:tc>
        <w:tc>
          <w:tcPr>
            <w:tcW w:w="2678" w:type="dxa"/>
            <w:tcBorders>
              <w:top w:val="single" w:sz="4" w:space="0" w:color="auto"/>
              <w:left w:val="single" w:sz="4" w:space="0" w:color="auto"/>
              <w:bottom w:val="single" w:sz="4" w:space="0" w:color="auto"/>
              <w:right w:val="single" w:sz="4" w:space="0" w:color="auto"/>
            </w:tcBorders>
          </w:tcPr>
          <w:p w14:paraId="053E249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C0E582F"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D59E26D" w14:textId="77777777" w:rsidR="001A544A" w:rsidRPr="00040E29" w:rsidRDefault="001A544A" w:rsidP="009D4432">
            <w:pPr>
              <w:pStyle w:val="TAL"/>
            </w:pPr>
          </w:p>
        </w:tc>
      </w:tr>
      <w:tr w:rsidR="001A544A" w:rsidRPr="00040E29" w14:paraId="355207E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4A9980" w14:textId="77777777" w:rsidR="001A544A" w:rsidRPr="00040E29" w:rsidRDefault="001A544A" w:rsidP="009D4432">
            <w:pPr>
              <w:pStyle w:val="TAL"/>
              <w:rPr>
                <w:lang w:eastAsia="zh-CN"/>
              </w:rPr>
            </w:pPr>
            <w:r w:rsidRPr="00040E29">
              <w:rPr>
                <w:lang w:eastAsia="zh-CN"/>
              </w:rPr>
              <w:t xml:space="preserve">            sl-DestinationIdentity-r16</w:t>
            </w:r>
          </w:p>
        </w:tc>
        <w:tc>
          <w:tcPr>
            <w:tcW w:w="2678" w:type="dxa"/>
            <w:tcBorders>
              <w:top w:val="single" w:sz="4" w:space="0" w:color="auto"/>
              <w:left w:val="single" w:sz="4" w:space="0" w:color="auto"/>
              <w:bottom w:val="single" w:sz="4" w:space="0" w:color="auto"/>
              <w:right w:val="single" w:sz="4" w:space="0" w:color="auto"/>
            </w:tcBorders>
            <w:hideMark/>
          </w:tcPr>
          <w:p w14:paraId="43EF9805" w14:textId="77777777" w:rsidR="001A544A" w:rsidRPr="00040E29" w:rsidRDefault="001A544A" w:rsidP="009D4432">
            <w:pPr>
              <w:pStyle w:val="TAL"/>
              <w:rPr>
                <w:lang w:eastAsia="zh-CN"/>
              </w:rPr>
            </w:pPr>
            <w:r w:rsidRPr="00040E29">
              <w:rPr>
                <w:lang w:eastAsia="zh-CN"/>
              </w:rPr>
              <w:t>Not checked</w:t>
            </w:r>
          </w:p>
        </w:tc>
        <w:tc>
          <w:tcPr>
            <w:tcW w:w="1277" w:type="dxa"/>
            <w:tcBorders>
              <w:top w:val="single" w:sz="4" w:space="0" w:color="auto"/>
              <w:left w:val="single" w:sz="4" w:space="0" w:color="auto"/>
              <w:bottom w:val="single" w:sz="4" w:space="0" w:color="auto"/>
              <w:right w:val="single" w:sz="4" w:space="0" w:color="auto"/>
            </w:tcBorders>
          </w:tcPr>
          <w:p w14:paraId="59A7CD7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81F2F3" w14:textId="77777777" w:rsidR="001A544A" w:rsidRPr="00040E29" w:rsidRDefault="001A544A" w:rsidP="009D4432">
            <w:pPr>
              <w:pStyle w:val="TAL"/>
            </w:pPr>
          </w:p>
        </w:tc>
      </w:tr>
      <w:tr w:rsidR="001A544A" w:rsidRPr="00040E29" w14:paraId="4EF964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060887" w14:textId="1FA2E06D" w:rsidR="001A544A" w:rsidRPr="00040E29" w:rsidRDefault="001A544A" w:rsidP="009D4432">
            <w:pPr>
              <w:pStyle w:val="TAL"/>
              <w:rPr>
                <w:lang w:eastAsia="zh-CN"/>
              </w:rPr>
            </w:pPr>
            <w:r w:rsidRPr="00040E29">
              <w:rPr>
                <w:lang w:eastAsia="zh-CN"/>
              </w:rPr>
              <w:t xml:space="preserve">            </w:t>
            </w:r>
            <w:r w:rsidRPr="00040E29">
              <w:t>sl-Failure-r16</w:t>
            </w:r>
          </w:p>
        </w:tc>
        <w:tc>
          <w:tcPr>
            <w:tcW w:w="2678" w:type="dxa"/>
            <w:tcBorders>
              <w:top w:val="single" w:sz="4" w:space="0" w:color="auto"/>
              <w:left w:val="single" w:sz="4" w:space="0" w:color="auto"/>
              <w:bottom w:val="single" w:sz="4" w:space="0" w:color="auto"/>
              <w:right w:val="single" w:sz="4" w:space="0" w:color="auto"/>
            </w:tcBorders>
            <w:hideMark/>
          </w:tcPr>
          <w:p w14:paraId="2D81F431" w14:textId="77777777" w:rsidR="001A544A" w:rsidRPr="00040E29" w:rsidRDefault="001A544A" w:rsidP="009D4432">
            <w:pPr>
              <w:pStyle w:val="TAL"/>
              <w:rPr>
                <w:lang w:eastAsia="zh-CN"/>
              </w:rPr>
            </w:pPr>
            <w:proofErr w:type="spellStart"/>
            <w:r w:rsidRPr="00040E29">
              <w:rPr>
                <w:lang w:eastAsia="zh-CN"/>
              </w:rPr>
              <w:t>configFailure</w:t>
            </w:r>
            <w:proofErr w:type="spellEnd"/>
          </w:p>
        </w:tc>
        <w:tc>
          <w:tcPr>
            <w:tcW w:w="1277" w:type="dxa"/>
            <w:tcBorders>
              <w:top w:val="single" w:sz="4" w:space="0" w:color="auto"/>
              <w:left w:val="single" w:sz="4" w:space="0" w:color="auto"/>
              <w:bottom w:val="single" w:sz="4" w:space="0" w:color="auto"/>
              <w:right w:val="single" w:sz="4" w:space="0" w:color="auto"/>
            </w:tcBorders>
          </w:tcPr>
          <w:p w14:paraId="6D81CAC6"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4CF901" w14:textId="77777777" w:rsidR="001A544A" w:rsidRPr="00040E29" w:rsidRDefault="001A544A" w:rsidP="009D4432">
            <w:pPr>
              <w:pStyle w:val="TAL"/>
            </w:pPr>
          </w:p>
        </w:tc>
      </w:tr>
      <w:tr w:rsidR="001A544A" w:rsidRPr="00040E29" w14:paraId="4109A0F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93FA46"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522F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4B989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2A263C" w14:textId="77777777" w:rsidR="001A544A" w:rsidRPr="00040E29" w:rsidRDefault="001A544A" w:rsidP="009D4432">
            <w:pPr>
              <w:pStyle w:val="TAL"/>
            </w:pPr>
          </w:p>
        </w:tc>
      </w:tr>
      <w:tr w:rsidR="001A544A" w:rsidRPr="00040E29" w14:paraId="17F3CC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71F7E8"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4404BA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1A2633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4F4E5" w14:textId="77777777" w:rsidR="001A544A" w:rsidRPr="00040E29" w:rsidRDefault="001A544A" w:rsidP="009D4432">
            <w:pPr>
              <w:pStyle w:val="TAL"/>
            </w:pPr>
          </w:p>
        </w:tc>
      </w:tr>
      <w:tr w:rsidR="001A544A" w:rsidRPr="00040E29" w14:paraId="759186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01270C"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43FBC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1E19D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D146B0" w14:textId="77777777" w:rsidR="001A544A" w:rsidRPr="00040E29" w:rsidRDefault="001A544A" w:rsidP="009D4432">
            <w:pPr>
              <w:pStyle w:val="TAL"/>
            </w:pPr>
          </w:p>
        </w:tc>
      </w:tr>
      <w:tr w:rsidR="001A544A" w:rsidRPr="00040E29" w14:paraId="2A63517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E7C820"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F55F7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5B80F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6E5FF0" w14:textId="77777777" w:rsidR="001A544A" w:rsidRPr="00040E29" w:rsidRDefault="001A544A" w:rsidP="009D4432">
            <w:pPr>
              <w:pStyle w:val="TAL"/>
            </w:pPr>
          </w:p>
        </w:tc>
      </w:tr>
      <w:tr w:rsidR="001A544A" w:rsidRPr="00040E29" w14:paraId="533300A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F39A69D" w14:textId="77777777" w:rsidR="001A544A" w:rsidRPr="00040E29" w:rsidRDefault="001A544A" w:rsidP="009D4432">
            <w:pPr>
              <w:pStyle w:val="TAL"/>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1B9A11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965B0D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E1EDD" w14:textId="77777777" w:rsidR="001A544A" w:rsidRPr="00040E29" w:rsidRDefault="001A544A" w:rsidP="009D4432">
            <w:pPr>
              <w:pStyle w:val="TAL"/>
            </w:pPr>
          </w:p>
        </w:tc>
      </w:tr>
    </w:tbl>
    <w:p w14:paraId="66AD67AD" w14:textId="77777777" w:rsidR="001A544A" w:rsidRPr="00040E29" w:rsidRDefault="001A544A" w:rsidP="009D4432">
      <w:pPr>
        <w:rPr>
          <w:lang w:eastAsia="zh-CN"/>
        </w:rPr>
      </w:pPr>
    </w:p>
    <w:p w14:paraId="256F4399" w14:textId="4CF9187D" w:rsidR="001A544A" w:rsidRPr="00040E29" w:rsidRDefault="001A544A" w:rsidP="009D4432">
      <w:pPr>
        <w:pStyle w:val="TH"/>
        <w:rPr>
          <w:lang w:eastAsia="zh-CN"/>
        </w:rPr>
      </w:pPr>
      <w:r w:rsidRPr="00040E29">
        <w:t xml:space="preserve">Table </w:t>
      </w:r>
      <w:r w:rsidRPr="00040E29">
        <w:rPr>
          <w:snapToGrid w:val="0"/>
        </w:rPr>
        <w:t>12.2.5.3.3.3</w:t>
      </w:r>
      <w:r w:rsidRPr="00040E29">
        <w:t>-</w:t>
      </w:r>
      <w:r w:rsidRPr="00040E29">
        <w:rPr>
          <w:lang w:eastAsia="zh-CN"/>
        </w:rPr>
        <w:t>8</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9,</w:t>
      </w:r>
      <w:r w:rsidRPr="00040E29">
        <w:t xml:space="preserve"> </w:t>
      </w:r>
      <w:r w:rsidRPr="00040E29">
        <w:rPr>
          <w:snapToGrid w:val="0"/>
          <w:lang w:eastAsia="zh-CN"/>
        </w:rPr>
        <w:t>step 13, step 17,</w:t>
      </w:r>
      <w:r w:rsidRPr="00040E29">
        <w:t xml:space="preserve"> </w:t>
      </w:r>
      <w:r w:rsidRPr="00040E29">
        <w:rPr>
          <w:snapToGrid w:val="0"/>
          <w:lang w:eastAsia="zh-CN"/>
        </w:rPr>
        <w:t>step 2</w:t>
      </w:r>
      <w:r w:rsidRPr="00040E29">
        <w:rPr>
          <w:sz w:val="21"/>
        </w:rPr>
        <w:t>5</w:t>
      </w:r>
      <w:r w:rsidRPr="00040E29">
        <w:rPr>
          <w:snapToGrid w:val="0"/>
          <w:lang w:eastAsia="zh-CN"/>
        </w:rPr>
        <w:t>,</w:t>
      </w:r>
      <w:r w:rsidRPr="00040E29">
        <w:t xml:space="preserve"> </w:t>
      </w:r>
      <w:r w:rsidRPr="00040E29">
        <w:rPr>
          <w:snapToGrid w:val="0"/>
          <w:lang w:eastAsia="zh-CN"/>
        </w:rPr>
        <w:t>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040E29" w14:paraId="47DE5BEE"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3880FFB4" w14:textId="10D998B6" w:rsidR="001A544A" w:rsidRPr="00040E29" w:rsidRDefault="00385E0D" w:rsidP="009D4432">
            <w:pPr>
              <w:pStyle w:val="TAL"/>
              <w:rPr>
                <w:lang w:eastAsia="zh-CN"/>
              </w:rPr>
            </w:pPr>
            <w:r w:rsidRPr="00040E29">
              <w:rPr>
                <w:lang w:eastAsia="zh-CN"/>
              </w:rPr>
              <w:t>Derivation path: TS 38.508-1 [4], Table 4.6.1A-4 with condition RX</w:t>
            </w:r>
          </w:p>
        </w:tc>
      </w:tr>
    </w:tbl>
    <w:p w14:paraId="38799480" w14:textId="77777777" w:rsidR="001A544A" w:rsidRPr="00040E29" w:rsidRDefault="001A544A" w:rsidP="009D4432">
      <w:pPr>
        <w:rPr>
          <w:lang w:eastAsia="zh-CN"/>
        </w:rPr>
      </w:pPr>
    </w:p>
    <w:p w14:paraId="2B42C094" w14:textId="77777777" w:rsidR="001A544A" w:rsidRPr="00040E29" w:rsidRDefault="001A544A" w:rsidP="009D4432">
      <w:pPr>
        <w:pStyle w:val="TH"/>
        <w:rPr>
          <w:lang w:eastAsia="zh-CN"/>
        </w:rPr>
      </w:pPr>
      <w:r w:rsidRPr="00040E29">
        <w:t>Table 12.2.4.1.3.3-</w:t>
      </w:r>
      <w:r w:rsidRPr="00040E29">
        <w:rPr>
          <w:lang w:eastAsia="zh-CN"/>
        </w:rPr>
        <w:t>9</w:t>
      </w:r>
      <w:r w:rsidRPr="00040E29">
        <w:t xml:space="preserve">: </w:t>
      </w:r>
      <w:proofErr w:type="spellStart"/>
      <w:r w:rsidRPr="00040E29">
        <w:t>sl</w:t>
      </w:r>
      <w:proofErr w:type="spellEnd"/>
      <w:r w:rsidRPr="00040E29">
        <w:t>-</w:t>
      </w:r>
      <w:proofErr w:type="spellStart"/>
      <w:r w:rsidRPr="00040E29">
        <w:t>ConfigDedicatedNR</w:t>
      </w:r>
      <w:proofErr w:type="spellEnd"/>
      <w:r w:rsidRPr="00040E29">
        <w:t>-Mod</w:t>
      </w:r>
      <w:r w:rsidRPr="00040E29">
        <w:rPr>
          <w:snapToGrid w:val="0"/>
          <w:lang w:eastAsia="zh-CN"/>
        </w:rPr>
        <w:t xml:space="preserve"> (</w:t>
      </w:r>
      <w:r w:rsidRPr="00040E29">
        <w:t xml:space="preserve">Table </w:t>
      </w:r>
      <w:r w:rsidRPr="00040E29">
        <w:rPr>
          <w:snapToGrid w:val="0"/>
        </w:rPr>
        <w:t>12.2.4.1.3.3</w:t>
      </w:r>
      <w:r w:rsidRPr="00040E29">
        <w:t>-</w:t>
      </w:r>
      <w:r w:rsidRPr="00040E29">
        <w:rPr>
          <w:lang w:eastAsia="zh-CN"/>
        </w:rPr>
        <w:t>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24DD475A"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3AE2AB95"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7</w:t>
            </w:r>
          </w:p>
        </w:tc>
      </w:tr>
      <w:tr w:rsidR="001A544A" w:rsidRPr="00040E29" w14:paraId="155CBC9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070177"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FD00DCC"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0BADFD3D"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CD8D47E" w14:textId="77777777" w:rsidR="001A544A" w:rsidRPr="00040E29" w:rsidRDefault="001A544A" w:rsidP="009D4432">
            <w:pPr>
              <w:pStyle w:val="TAH"/>
            </w:pPr>
            <w:r w:rsidRPr="00040E29">
              <w:t>Condition</w:t>
            </w:r>
          </w:p>
        </w:tc>
      </w:tr>
      <w:tr w:rsidR="001A544A" w:rsidRPr="00040E29" w14:paraId="0AAC31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CC0E2" w14:textId="77777777" w:rsidR="001A544A" w:rsidRPr="00040E29" w:rsidRDefault="001A544A" w:rsidP="009D4432">
            <w:pPr>
              <w:pStyle w:val="TAL"/>
            </w:pPr>
            <w:r w:rsidRPr="00040E29">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1405C84"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2A198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3421D" w14:textId="77777777" w:rsidR="001A544A" w:rsidRPr="00040E29" w:rsidRDefault="001A544A" w:rsidP="009D4432">
            <w:pPr>
              <w:pStyle w:val="TAL"/>
            </w:pPr>
          </w:p>
        </w:tc>
      </w:tr>
      <w:tr w:rsidR="001A544A" w:rsidRPr="00040E29" w14:paraId="522843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E72846" w14:textId="77777777" w:rsidR="001A544A" w:rsidRPr="00040E29" w:rsidRDefault="001A544A" w:rsidP="009D4432">
            <w:pPr>
              <w:pStyle w:val="TAL"/>
            </w:pPr>
            <w:r w:rsidRPr="00040E29">
              <w:t xml:space="preserve"> </w:t>
            </w:r>
            <w:r w:rsidRPr="00040E29">
              <w:rPr>
                <w:lang w:eastAsia="zh-CN"/>
              </w:rPr>
              <w:t xml:space="preserve"> </w:t>
            </w:r>
            <w:r w:rsidRPr="00040E29">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6100BD40"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469267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0F500B1" w14:textId="77777777" w:rsidR="001A544A" w:rsidRPr="00040E29" w:rsidRDefault="001A544A" w:rsidP="009D4432">
            <w:pPr>
              <w:pStyle w:val="TAL"/>
            </w:pPr>
          </w:p>
        </w:tc>
      </w:tr>
      <w:tr w:rsidR="001A544A" w:rsidRPr="00040E29" w14:paraId="0EC5E4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C44760" w14:textId="77777777" w:rsidR="001A544A" w:rsidRPr="00040E29" w:rsidRDefault="001A544A" w:rsidP="009D4432">
            <w:pPr>
              <w:pStyle w:val="TAL"/>
              <w:rPr>
                <w:lang w:eastAsia="zh-CN"/>
              </w:rPr>
            </w:pPr>
            <w:r w:rsidRPr="00040E29">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1DF321B7" w14:textId="77777777" w:rsidR="001A544A" w:rsidRPr="00040E29" w:rsidRDefault="001A544A" w:rsidP="009D4432">
            <w:pPr>
              <w:pStyle w:val="TAL"/>
              <w:rPr>
                <w:lang w:eastAsia="zh-CN"/>
              </w:rPr>
            </w:pPr>
            <w:r w:rsidRPr="00040E29">
              <w:rPr>
                <w:lang w:eastAsia="zh-CN"/>
              </w:rPr>
              <w:t xml:space="preserve">1 entry </w:t>
            </w:r>
          </w:p>
        </w:tc>
        <w:tc>
          <w:tcPr>
            <w:tcW w:w="1277" w:type="dxa"/>
            <w:tcBorders>
              <w:top w:val="single" w:sz="4" w:space="0" w:color="auto"/>
              <w:left w:val="single" w:sz="4" w:space="0" w:color="auto"/>
              <w:bottom w:val="single" w:sz="4" w:space="0" w:color="auto"/>
              <w:right w:val="single" w:sz="4" w:space="0" w:color="auto"/>
            </w:tcBorders>
          </w:tcPr>
          <w:p w14:paraId="13613C6E" w14:textId="77777777" w:rsidR="001A544A" w:rsidRPr="00040E29"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457FE5D" w14:textId="77777777" w:rsidR="001A544A" w:rsidRPr="00040E29" w:rsidRDefault="001A544A" w:rsidP="009D4432">
            <w:pPr>
              <w:pStyle w:val="TAL"/>
            </w:pPr>
          </w:p>
        </w:tc>
      </w:tr>
      <w:tr w:rsidR="001A544A" w:rsidRPr="00040E29" w14:paraId="46149B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D4C98C" w14:textId="77777777" w:rsidR="001A544A" w:rsidRPr="00040E29" w:rsidRDefault="001A544A" w:rsidP="009D4432">
            <w:pPr>
              <w:pStyle w:val="TAL"/>
              <w:rPr>
                <w:lang w:eastAsia="zh-CN"/>
              </w:rPr>
            </w:pPr>
            <w:r w:rsidRPr="00040E29">
              <w:rPr>
                <w:lang w:eastAsia="zh-CN"/>
              </w:rPr>
              <w:t xml:space="preserve">    </w:t>
            </w:r>
            <w:r w:rsidRPr="00040E29">
              <w:t>SL-RLC-BearerConfig-r16</w:t>
            </w:r>
            <w:r w:rsidRPr="00040E29">
              <w:rPr>
                <w:lang w:eastAsia="zh-CN"/>
              </w:rPr>
              <w:t xml:space="preserve"> [1] </w:t>
            </w:r>
            <w:r w:rsidRPr="00040E29">
              <w:t>SEQUENCE {</w:t>
            </w:r>
          </w:p>
        </w:tc>
        <w:tc>
          <w:tcPr>
            <w:tcW w:w="2678" w:type="dxa"/>
            <w:tcBorders>
              <w:top w:val="single" w:sz="4" w:space="0" w:color="auto"/>
              <w:left w:val="single" w:sz="4" w:space="0" w:color="auto"/>
              <w:bottom w:val="single" w:sz="4" w:space="0" w:color="auto"/>
              <w:right w:val="single" w:sz="4" w:space="0" w:color="auto"/>
            </w:tcBorders>
          </w:tcPr>
          <w:p w14:paraId="7644DCB1"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4AD37487"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2D2A2D32" w14:textId="77777777" w:rsidR="001A544A" w:rsidRPr="00040E29" w:rsidRDefault="001A544A" w:rsidP="009D4432">
            <w:pPr>
              <w:pStyle w:val="TAL"/>
            </w:pPr>
          </w:p>
        </w:tc>
      </w:tr>
      <w:tr w:rsidR="001A544A" w:rsidRPr="00040E29" w14:paraId="07EF1E3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FAF8961" w14:textId="77777777" w:rsidR="001A544A" w:rsidRPr="00040E29" w:rsidRDefault="001A544A" w:rsidP="009D4432">
            <w:pPr>
              <w:pStyle w:val="TAL"/>
              <w:rPr>
                <w:lang w:eastAsia="zh-CN"/>
              </w:rPr>
            </w:pPr>
            <w:r w:rsidRPr="00040E29">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2C360862"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2FEC6FA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83D0D4" w14:textId="77777777" w:rsidR="001A544A" w:rsidRPr="00040E29" w:rsidRDefault="001A544A" w:rsidP="009D4432">
            <w:pPr>
              <w:pStyle w:val="TAL"/>
            </w:pPr>
          </w:p>
        </w:tc>
      </w:tr>
      <w:tr w:rsidR="001A544A" w:rsidRPr="00040E29" w14:paraId="75A58E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6735F0" w14:textId="77777777" w:rsidR="001A544A" w:rsidRPr="00040E29" w:rsidRDefault="001A544A" w:rsidP="009D4432">
            <w:pPr>
              <w:pStyle w:val="TAL"/>
              <w:rPr>
                <w:lang w:eastAsia="zh-CN"/>
              </w:rPr>
            </w:pPr>
            <w:r w:rsidRPr="00040E29">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418D3219"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0C7B0F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DBC871" w14:textId="77777777" w:rsidR="001A544A" w:rsidRPr="00040E29" w:rsidRDefault="001A544A" w:rsidP="009D4432">
            <w:pPr>
              <w:pStyle w:val="TAL"/>
            </w:pPr>
          </w:p>
        </w:tc>
      </w:tr>
      <w:tr w:rsidR="001A544A" w:rsidRPr="00040E29" w14:paraId="410E4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55398B"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F8D7CD0"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1FA000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DF8C18" w14:textId="77777777" w:rsidR="001A544A" w:rsidRPr="00040E29" w:rsidRDefault="001A544A" w:rsidP="009D4432">
            <w:pPr>
              <w:pStyle w:val="TAL"/>
            </w:pPr>
          </w:p>
        </w:tc>
      </w:tr>
      <w:tr w:rsidR="001A544A" w:rsidRPr="00040E29" w14:paraId="4B1DAD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645B9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19C72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4FB131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174778" w14:textId="77777777" w:rsidR="001A544A" w:rsidRPr="00040E29" w:rsidRDefault="001A544A" w:rsidP="009D4432">
            <w:pPr>
              <w:pStyle w:val="TAL"/>
            </w:pPr>
          </w:p>
        </w:tc>
      </w:tr>
      <w:tr w:rsidR="001A544A" w:rsidRPr="00040E29" w14:paraId="72C1423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C9D5D1B" w14:textId="77777777" w:rsidR="001A544A" w:rsidRPr="00040E29" w:rsidRDefault="001A544A" w:rsidP="009D4432">
            <w:pPr>
              <w:pStyle w:val="TAL"/>
              <w:rPr>
                <w:lang w:eastAsia="zh-CN"/>
              </w:rPr>
            </w:pPr>
            <w:r w:rsidRPr="00040E29">
              <w:t xml:space="preserve"> </w:t>
            </w: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C09ADAC"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A5889A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5DAA2" w14:textId="77777777" w:rsidR="001A544A" w:rsidRPr="00040E29" w:rsidRDefault="001A544A" w:rsidP="009D4432">
            <w:pPr>
              <w:pStyle w:val="TAL"/>
            </w:pPr>
          </w:p>
        </w:tc>
      </w:tr>
      <w:tr w:rsidR="001A544A" w:rsidRPr="00040E29" w14:paraId="755B09B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5BE6C" w14:textId="77777777" w:rsidR="001A544A" w:rsidRPr="00040E29" w:rsidRDefault="001A544A" w:rsidP="009D4432">
            <w:pPr>
              <w:pStyle w:val="TAL"/>
              <w:rPr>
                <w:lang w:eastAsia="zh-CN"/>
              </w:rPr>
            </w:pPr>
            <w:r w:rsidRPr="00040E29">
              <w:rPr>
                <w:lang w:eastAsia="zh-CN"/>
              </w:rPr>
              <w:t xml:space="preserve">  </w:t>
            </w:r>
            <w:r w:rsidRPr="00040E29">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C37270E"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E1F44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4A6AE" w14:textId="77777777" w:rsidR="001A544A" w:rsidRPr="00040E29" w:rsidRDefault="001A544A" w:rsidP="009D4432">
            <w:pPr>
              <w:pStyle w:val="TAL"/>
            </w:pPr>
          </w:p>
        </w:tc>
      </w:tr>
      <w:tr w:rsidR="001A544A" w:rsidRPr="00040E29" w14:paraId="5B2D33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91C87E" w14:textId="77777777" w:rsidR="001A544A" w:rsidRPr="00040E29" w:rsidRDefault="001A544A" w:rsidP="009D4432">
            <w:pPr>
              <w:pStyle w:val="TAL"/>
              <w:rPr>
                <w:lang w:eastAsia="zh-CN"/>
              </w:rPr>
            </w:pPr>
            <w:r w:rsidRPr="00040E29">
              <w:rPr>
                <w:lang w:eastAsia="zh-CN"/>
              </w:rPr>
              <w:t xml:space="preserve">    </w:t>
            </w:r>
            <w:r w:rsidRPr="00040E29">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33C5570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4A8656F" w14:textId="77777777" w:rsidR="001A544A" w:rsidRPr="00040E29" w:rsidRDefault="001A544A"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3B482E83" w14:textId="77777777" w:rsidR="001A544A" w:rsidRPr="00040E29" w:rsidRDefault="001A544A" w:rsidP="009D4432">
            <w:pPr>
              <w:pStyle w:val="TAL"/>
            </w:pPr>
          </w:p>
        </w:tc>
      </w:tr>
      <w:tr w:rsidR="001A544A" w:rsidRPr="00040E29" w14:paraId="0D65E7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2176E1"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EDA9112"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31FC38C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10F2" w14:textId="77777777" w:rsidR="001A544A" w:rsidRPr="00040E29" w:rsidRDefault="001A544A" w:rsidP="009D4432">
            <w:pPr>
              <w:pStyle w:val="TAL"/>
            </w:pPr>
          </w:p>
        </w:tc>
      </w:tr>
      <w:tr w:rsidR="001A544A" w:rsidRPr="00040E29" w14:paraId="2A5869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97EA0E0" w14:textId="77777777" w:rsidR="001A544A" w:rsidRPr="00040E29" w:rsidRDefault="001A544A" w:rsidP="009D4432">
            <w:pPr>
              <w:pStyle w:val="TAL"/>
              <w:rPr>
                <w:lang w:eastAsia="zh-CN"/>
              </w:rPr>
            </w:pPr>
            <w:r w:rsidRPr="00040E29">
              <w:rPr>
                <w:lang w:eastAsia="zh-CN"/>
              </w:rPr>
              <w:t xml:space="preserve">       </w:t>
            </w:r>
            <w:r w:rsidRPr="00040E29">
              <w:t>sl-SDAP-Config-r16 SEQUENCE {</w:t>
            </w:r>
          </w:p>
        </w:tc>
        <w:tc>
          <w:tcPr>
            <w:tcW w:w="2678" w:type="dxa"/>
            <w:tcBorders>
              <w:top w:val="single" w:sz="4" w:space="0" w:color="auto"/>
              <w:left w:val="single" w:sz="4" w:space="0" w:color="auto"/>
              <w:bottom w:val="single" w:sz="4" w:space="0" w:color="auto"/>
              <w:right w:val="single" w:sz="4" w:space="0" w:color="auto"/>
            </w:tcBorders>
          </w:tcPr>
          <w:p w14:paraId="29EE72F0"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BC388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D2717C" w14:textId="77777777" w:rsidR="001A544A" w:rsidRPr="00040E29" w:rsidRDefault="001A544A" w:rsidP="009D4432">
            <w:pPr>
              <w:pStyle w:val="TAL"/>
            </w:pPr>
          </w:p>
        </w:tc>
      </w:tr>
      <w:tr w:rsidR="001A544A" w:rsidRPr="00040E29" w14:paraId="4C12E3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E6840C" w14:textId="77777777" w:rsidR="001A544A" w:rsidRPr="00040E29" w:rsidRDefault="001A544A" w:rsidP="009D4432">
            <w:pPr>
              <w:pStyle w:val="TAL"/>
              <w:rPr>
                <w:lang w:eastAsia="zh-CN"/>
              </w:rPr>
            </w:pPr>
            <w:r w:rsidRPr="00040E29">
              <w:rPr>
                <w:lang w:eastAsia="zh-CN"/>
              </w:rPr>
              <w:t xml:space="preserve">         </w:t>
            </w:r>
            <w:r w:rsidRPr="00040E29">
              <w:t>sl-DefaultRB-r16</w:t>
            </w:r>
          </w:p>
        </w:tc>
        <w:tc>
          <w:tcPr>
            <w:tcW w:w="2678" w:type="dxa"/>
            <w:tcBorders>
              <w:top w:val="single" w:sz="4" w:space="0" w:color="auto"/>
              <w:left w:val="single" w:sz="4" w:space="0" w:color="auto"/>
              <w:bottom w:val="single" w:sz="4" w:space="0" w:color="auto"/>
              <w:right w:val="single" w:sz="4" w:space="0" w:color="auto"/>
            </w:tcBorders>
            <w:hideMark/>
          </w:tcPr>
          <w:p w14:paraId="52648D3C" w14:textId="77777777" w:rsidR="001A544A" w:rsidRPr="00040E29" w:rsidRDefault="001A544A" w:rsidP="009D4432">
            <w:pPr>
              <w:pStyle w:val="TAL"/>
              <w:rPr>
                <w:lang w:eastAsia="zh-CN"/>
              </w:rPr>
            </w:pPr>
            <w:r w:rsidRPr="00040E29">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768B1E9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20B6D5" w14:textId="77777777" w:rsidR="001A544A" w:rsidRPr="00040E29" w:rsidRDefault="001A544A" w:rsidP="009D4432">
            <w:pPr>
              <w:pStyle w:val="TAL"/>
            </w:pPr>
          </w:p>
        </w:tc>
      </w:tr>
      <w:tr w:rsidR="001A544A" w:rsidRPr="00040E29" w14:paraId="735E7B7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AF2C80" w14:textId="77777777" w:rsidR="001A544A" w:rsidRPr="00040E29" w:rsidRDefault="001A544A" w:rsidP="009D4432">
            <w:pPr>
              <w:pStyle w:val="TAL"/>
              <w:rPr>
                <w:lang w:eastAsia="zh-CN"/>
              </w:rPr>
            </w:pPr>
            <w:r w:rsidRPr="00040E29">
              <w:rPr>
                <w:lang w:eastAsia="zh-CN"/>
              </w:rPr>
              <w:t xml:space="preserve">         </w:t>
            </w:r>
            <w:r w:rsidRPr="00040E29">
              <w:t>sl-MappedQoS-Flows-r16</w:t>
            </w:r>
            <w:r w:rsidRPr="00040E29">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A4AF36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68AC8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AEB4E5" w14:textId="77777777" w:rsidR="001A544A" w:rsidRPr="00040E29" w:rsidRDefault="001A544A" w:rsidP="009D4432">
            <w:pPr>
              <w:pStyle w:val="TAL"/>
            </w:pPr>
          </w:p>
        </w:tc>
      </w:tr>
      <w:tr w:rsidR="001A544A" w:rsidRPr="00040E29" w14:paraId="0F6A59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3B956" w14:textId="77777777" w:rsidR="001A544A" w:rsidRPr="00040E29" w:rsidRDefault="001A544A" w:rsidP="009D4432">
            <w:pPr>
              <w:pStyle w:val="TAL"/>
              <w:rPr>
                <w:lang w:eastAsia="zh-CN"/>
              </w:rPr>
            </w:pPr>
            <w:r w:rsidRPr="00040E29">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2BD9CCC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9161B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D5E22D0" w14:textId="77777777" w:rsidR="001A544A" w:rsidRPr="00040E29" w:rsidRDefault="001A544A" w:rsidP="009D4432">
            <w:pPr>
              <w:pStyle w:val="TAL"/>
            </w:pPr>
          </w:p>
        </w:tc>
      </w:tr>
      <w:tr w:rsidR="001A544A" w:rsidRPr="00040E29" w14:paraId="35F3B4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DE66F14" w14:textId="77777777" w:rsidR="001A544A" w:rsidRPr="00040E29" w:rsidRDefault="001A544A" w:rsidP="009D4432">
            <w:pPr>
              <w:pStyle w:val="TAL"/>
              <w:rPr>
                <w:lang w:eastAsia="zh-CN"/>
              </w:rPr>
            </w:pPr>
            <w:r w:rsidRPr="00040E29">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0C40570B"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B57EF6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87206D" w14:textId="77777777" w:rsidR="001A544A" w:rsidRPr="00040E29" w:rsidRDefault="001A544A" w:rsidP="009D4432">
            <w:pPr>
              <w:pStyle w:val="TAL"/>
            </w:pPr>
          </w:p>
        </w:tc>
      </w:tr>
      <w:tr w:rsidR="001A544A" w:rsidRPr="00040E29" w14:paraId="69EEA3A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593C2C" w14:textId="77777777" w:rsidR="001A544A" w:rsidRPr="00040E29" w:rsidRDefault="001A544A" w:rsidP="009D4432">
            <w:pPr>
              <w:pStyle w:val="TAL"/>
              <w:rPr>
                <w:lang w:eastAsia="zh-CN"/>
              </w:rPr>
            </w:pPr>
            <w:r w:rsidRPr="00040E29">
              <w:rPr>
                <w:lang w:eastAsia="zh-CN"/>
              </w:rPr>
              <w:t xml:space="preserve">                  </w:t>
            </w:r>
            <w:r w:rsidRPr="00040E29">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7665F64" w14:textId="77777777" w:rsidR="001A544A" w:rsidRPr="00040E29" w:rsidRDefault="001A544A" w:rsidP="009D4432">
            <w:pPr>
              <w:pStyle w:val="TAL"/>
              <w:rPr>
                <w:lang w:eastAsia="zh-CN"/>
              </w:rPr>
            </w:pPr>
            <w:r w:rsidRPr="00040E29">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D665F62"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B662D90" w14:textId="77777777" w:rsidR="001A544A" w:rsidRPr="00040E29" w:rsidRDefault="001A544A" w:rsidP="009D4432">
            <w:pPr>
              <w:pStyle w:val="TAL"/>
            </w:pPr>
          </w:p>
        </w:tc>
      </w:tr>
      <w:tr w:rsidR="001A544A" w:rsidRPr="00040E29" w14:paraId="034A6EA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087225"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60FA55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46174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F6E8B7" w14:textId="77777777" w:rsidR="001A544A" w:rsidRPr="00040E29" w:rsidRDefault="001A544A" w:rsidP="009D4432">
            <w:pPr>
              <w:pStyle w:val="TAL"/>
            </w:pPr>
          </w:p>
        </w:tc>
      </w:tr>
      <w:tr w:rsidR="001A544A" w:rsidRPr="00040E29" w14:paraId="551A5DE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82C82A"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945DD8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4FA46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6418DC" w14:textId="77777777" w:rsidR="001A544A" w:rsidRPr="00040E29" w:rsidRDefault="001A544A" w:rsidP="009D4432">
            <w:pPr>
              <w:pStyle w:val="TAL"/>
            </w:pPr>
          </w:p>
        </w:tc>
      </w:tr>
      <w:tr w:rsidR="001A544A" w:rsidRPr="00040E29" w14:paraId="3ABE66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923B2B"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4CAF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51A762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33F157" w14:textId="77777777" w:rsidR="001A544A" w:rsidRPr="00040E29" w:rsidRDefault="001A544A" w:rsidP="009D4432">
            <w:pPr>
              <w:pStyle w:val="TAL"/>
            </w:pPr>
          </w:p>
        </w:tc>
      </w:tr>
      <w:tr w:rsidR="001A544A" w:rsidRPr="00040E29" w14:paraId="143880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6B686B"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491930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C282A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3E79" w14:textId="77777777" w:rsidR="001A544A" w:rsidRPr="00040E29" w:rsidRDefault="001A544A" w:rsidP="009D4432">
            <w:pPr>
              <w:pStyle w:val="TAL"/>
            </w:pPr>
          </w:p>
        </w:tc>
      </w:tr>
      <w:tr w:rsidR="001A544A" w:rsidRPr="00040E29" w14:paraId="6C7489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B2E276"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A6B17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0F311F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46A73" w14:textId="77777777" w:rsidR="001A544A" w:rsidRPr="00040E29" w:rsidRDefault="001A544A" w:rsidP="009D4432">
            <w:pPr>
              <w:pStyle w:val="TAL"/>
            </w:pPr>
          </w:p>
        </w:tc>
      </w:tr>
      <w:tr w:rsidR="001A544A" w:rsidRPr="00040E29" w14:paraId="3289A66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BB329"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4D4FF24"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4CDA5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1731B" w14:textId="77777777" w:rsidR="001A544A" w:rsidRPr="00040E29" w:rsidRDefault="001A544A" w:rsidP="009D4432">
            <w:pPr>
              <w:pStyle w:val="TAL"/>
            </w:pPr>
          </w:p>
        </w:tc>
      </w:tr>
      <w:tr w:rsidR="001A544A" w:rsidRPr="00040E29" w14:paraId="4749E1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5C298B5" w14:textId="77777777" w:rsidR="001A544A" w:rsidRPr="00040E29" w:rsidRDefault="001A544A" w:rsidP="009D4432">
            <w:pPr>
              <w:pStyle w:val="TAL"/>
              <w:rPr>
                <w:lang w:eastAsia="zh-CN"/>
              </w:rPr>
            </w:pPr>
            <w:r w:rsidRPr="00040E29">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569544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D34A0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CB38AC" w14:textId="77777777" w:rsidR="001A544A" w:rsidRPr="00040E29" w:rsidRDefault="001A544A" w:rsidP="009D4432">
            <w:pPr>
              <w:pStyle w:val="TAL"/>
            </w:pPr>
          </w:p>
        </w:tc>
      </w:tr>
    </w:tbl>
    <w:p w14:paraId="7855E186" w14:textId="77777777" w:rsidR="001A544A" w:rsidRPr="00040E29" w:rsidRDefault="001A544A" w:rsidP="009D4432">
      <w:pPr>
        <w:rPr>
          <w:lang w:eastAsia="zh-CN"/>
        </w:rPr>
      </w:pPr>
    </w:p>
    <w:p w14:paraId="11B9D09D" w14:textId="77777777" w:rsidR="001A544A" w:rsidRPr="00040E29" w:rsidRDefault="001A544A" w:rsidP="009D4432">
      <w:pPr>
        <w:pStyle w:val="TH"/>
        <w:rPr>
          <w:lang w:eastAsia="zh-CN"/>
        </w:rPr>
      </w:pPr>
      <w:r w:rsidRPr="00040E29">
        <w:lastRenderedPageBreak/>
        <w:t xml:space="preserve">Table </w:t>
      </w:r>
      <w:r w:rsidRPr="00040E29">
        <w:rPr>
          <w:snapToGrid w:val="0"/>
        </w:rPr>
        <w:t>12.2.4.1.3.3</w:t>
      </w:r>
      <w:r w:rsidRPr="00040E29">
        <w:t>-</w:t>
      </w:r>
      <w:r w:rsidRPr="00040E29">
        <w:rPr>
          <w:lang w:eastAsia="zh-CN"/>
        </w:rPr>
        <w:t>10</w:t>
      </w:r>
      <w:r w:rsidRPr="00040E29">
        <w:t xml:space="preserve">: </w:t>
      </w:r>
      <w:proofErr w:type="spellStart"/>
      <w:r w:rsidRPr="00040E29">
        <w:rPr>
          <w:snapToGrid w:val="0"/>
        </w:rPr>
        <w:t>RRCReconfigurationSidelink</w:t>
      </w:r>
      <w:proofErr w:type="spellEnd"/>
      <w:r w:rsidRPr="00040E29">
        <w:rPr>
          <w:snapToGrid w:val="0"/>
          <w:lang w:eastAsia="zh-CN"/>
        </w:rPr>
        <w:t xml:space="preserve"> (step 12,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1FA4E8EC"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084BF20" w14:textId="045CCCE6"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SL_DRB</w:t>
            </w:r>
            <w:r w:rsidR="00385E0D" w:rsidRPr="00040E29">
              <w:rPr>
                <w:lang w:eastAsia="zh-CN"/>
              </w:rPr>
              <w:t xml:space="preserve"> and TX</w:t>
            </w:r>
          </w:p>
        </w:tc>
      </w:tr>
      <w:tr w:rsidR="001A544A" w:rsidRPr="00040E29" w14:paraId="4312279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88655A"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FA4E956"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04987890"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855EA80" w14:textId="77777777" w:rsidR="001A544A" w:rsidRPr="00040E29" w:rsidRDefault="001A544A" w:rsidP="009D4432">
            <w:pPr>
              <w:pStyle w:val="TAH"/>
            </w:pPr>
            <w:r w:rsidRPr="00040E29">
              <w:t>Condition</w:t>
            </w:r>
          </w:p>
        </w:tc>
      </w:tr>
      <w:tr w:rsidR="001A544A" w:rsidRPr="00040E29" w14:paraId="1E9359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A848AD8" w14:textId="77777777" w:rsidR="001A544A" w:rsidRPr="00040E29" w:rsidRDefault="001A544A"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39CF378B"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D92966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9FDAA2" w14:textId="77777777" w:rsidR="001A544A" w:rsidRPr="00040E29" w:rsidRDefault="001A544A" w:rsidP="009D4432">
            <w:pPr>
              <w:pStyle w:val="TAL"/>
            </w:pPr>
          </w:p>
        </w:tc>
      </w:tr>
      <w:tr w:rsidR="001A544A" w:rsidRPr="00040E29" w14:paraId="0BBBB5E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CC76FC"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5FFD4F8D"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E1C24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E78A91" w14:textId="77777777" w:rsidR="001A544A" w:rsidRPr="00040E29" w:rsidRDefault="001A544A" w:rsidP="009D4432">
            <w:pPr>
              <w:pStyle w:val="TAL"/>
            </w:pPr>
          </w:p>
        </w:tc>
      </w:tr>
      <w:tr w:rsidR="001A544A" w:rsidRPr="00040E29" w14:paraId="62B2C5F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3EB8A9" w14:textId="77777777" w:rsidR="001A544A" w:rsidRPr="00040E29" w:rsidRDefault="001A544A" w:rsidP="009D4432">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03EFF6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D86A8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7CB182" w14:textId="77777777" w:rsidR="001A544A" w:rsidRPr="00040E29" w:rsidRDefault="001A544A" w:rsidP="009D4432">
            <w:pPr>
              <w:pStyle w:val="TAL"/>
            </w:pPr>
          </w:p>
        </w:tc>
      </w:tr>
      <w:tr w:rsidR="001A544A" w:rsidRPr="00040E29" w14:paraId="45742D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611A0C" w14:textId="77777777" w:rsidR="001A544A" w:rsidRPr="00040E29" w:rsidRDefault="001A544A" w:rsidP="009D4432">
            <w:pPr>
              <w:pStyle w:val="TAL"/>
              <w:rPr>
                <w:lang w:eastAsia="zh-CN"/>
              </w:rPr>
            </w:pPr>
            <w:r w:rsidRPr="00040E29">
              <w:rPr>
                <w:lang w:eastAsia="zh-CN"/>
              </w:rPr>
              <w:t xml:space="preserve">       </w:t>
            </w:r>
            <w:r w:rsidRPr="00040E29">
              <w:t>slrb-ConfigToAddModList-r16 SEQUENCE (SIZE (1..maxNrofSLRB-r16)) OF SLRB-Config-r16 {</w:t>
            </w:r>
          </w:p>
        </w:tc>
        <w:tc>
          <w:tcPr>
            <w:tcW w:w="2678" w:type="dxa"/>
            <w:tcBorders>
              <w:top w:val="single" w:sz="4" w:space="0" w:color="auto"/>
              <w:left w:val="single" w:sz="4" w:space="0" w:color="auto"/>
              <w:bottom w:val="single" w:sz="4" w:space="0" w:color="auto"/>
              <w:right w:val="single" w:sz="4" w:space="0" w:color="auto"/>
            </w:tcBorders>
            <w:hideMark/>
          </w:tcPr>
          <w:p w14:paraId="4B313A97"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A192F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90CF78" w14:textId="77777777" w:rsidR="001A544A" w:rsidRPr="00040E29" w:rsidRDefault="001A544A" w:rsidP="009D4432">
            <w:pPr>
              <w:pStyle w:val="TAL"/>
            </w:pPr>
          </w:p>
        </w:tc>
      </w:tr>
      <w:tr w:rsidR="001A544A" w:rsidRPr="00040E29" w14:paraId="7FC0638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005C1D" w14:textId="77777777" w:rsidR="001A544A" w:rsidRPr="00040E29" w:rsidRDefault="001A544A" w:rsidP="009D4432">
            <w:pPr>
              <w:pStyle w:val="TAL"/>
              <w:rPr>
                <w:lang w:eastAsia="zh-CN"/>
              </w:rPr>
            </w:pPr>
            <w:r w:rsidRPr="00040E29">
              <w:rPr>
                <w:lang w:eastAsia="zh-CN"/>
              </w:rPr>
              <w:t xml:space="preserve">          </w:t>
            </w:r>
            <w:r w:rsidRPr="00040E29">
              <w:t>SLRB-Config-r16[1] SEQUENCE {</w:t>
            </w:r>
          </w:p>
        </w:tc>
        <w:tc>
          <w:tcPr>
            <w:tcW w:w="2678" w:type="dxa"/>
            <w:tcBorders>
              <w:top w:val="single" w:sz="4" w:space="0" w:color="auto"/>
              <w:left w:val="single" w:sz="4" w:space="0" w:color="auto"/>
              <w:bottom w:val="single" w:sz="4" w:space="0" w:color="auto"/>
              <w:right w:val="single" w:sz="4" w:space="0" w:color="auto"/>
            </w:tcBorders>
          </w:tcPr>
          <w:p w14:paraId="49DA750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CC7E1EF"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7B337299" w14:textId="77777777" w:rsidR="001A544A" w:rsidRPr="00040E29" w:rsidRDefault="001A544A" w:rsidP="009D4432">
            <w:pPr>
              <w:pStyle w:val="TAL"/>
            </w:pPr>
          </w:p>
        </w:tc>
      </w:tr>
      <w:tr w:rsidR="001A544A" w:rsidRPr="00040E29" w14:paraId="00862E9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B7D764"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1CECF9A"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5FF0A3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38579F" w14:textId="77777777" w:rsidR="001A544A" w:rsidRPr="00040E29" w:rsidRDefault="001A544A" w:rsidP="009D4432">
            <w:pPr>
              <w:pStyle w:val="TAL"/>
            </w:pPr>
          </w:p>
        </w:tc>
      </w:tr>
      <w:tr w:rsidR="001A544A" w:rsidRPr="00040E29" w14:paraId="2F22DC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B69A7E" w14:textId="77777777" w:rsidR="001A544A" w:rsidRPr="00040E29" w:rsidRDefault="001A544A" w:rsidP="009D4432">
            <w:pPr>
              <w:pStyle w:val="TAL"/>
              <w:rPr>
                <w:lang w:eastAsia="zh-CN"/>
              </w:rPr>
            </w:pPr>
            <w:r w:rsidRPr="00040E29">
              <w:rPr>
                <w:lang w:eastAsia="zh-CN"/>
              </w:rPr>
              <w:t xml:space="preserve">             </w:t>
            </w:r>
            <w:r w:rsidRPr="00040E29">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651B7B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024BB6"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B1F6998" w14:textId="77777777" w:rsidR="001A544A" w:rsidRPr="00040E29" w:rsidRDefault="001A544A" w:rsidP="009D4432">
            <w:pPr>
              <w:pStyle w:val="TAL"/>
            </w:pPr>
          </w:p>
        </w:tc>
      </w:tr>
      <w:tr w:rsidR="001A544A" w:rsidRPr="00040E29" w14:paraId="75D5F4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6AB8B6" w14:textId="77777777" w:rsidR="001A544A" w:rsidRPr="00040E29" w:rsidRDefault="001A544A" w:rsidP="009D4432">
            <w:pPr>
              <w:pStyle w:val="TAL"/>
              <w:rPr>
                <w:lang w:eastAsia="zh-CN"/>
              </w:rPr>
            </w:pPr>
            <w:r w:rsidRPr="00040E29">
              <w:rPr>
                <w:lang w:eastAsia="zh-CN"/>
              </w:rPr>
              <w:t xml:space="preserve">               sl-MappedQoS-FlowsToAddList-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043CFB2F"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27CDE1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61E688" w14:textId="77777777" w:rsidR="001A544A" w:rsidRPr="00040E29" w:rsidRDefault="001A544A" w:rsidP="009D4432">
            <w:pPr>
              <w:pStyle w:val="TAL"/>
            </w:pPr>
          </w:p>
        </w:tc>
      </w:tr>
      <w:tr w:rsidR="001A544A" w:rsidRPr="00040E29" w14:paraId="0A53EE2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027DA9" w14:textId="77777777" w:rsidR="001A544A" w:rsidRPr="00040E29" w:rsidRDefault="001A544A" w:rsidP="009D4432">
            <w:pPr>
              <w:pStyle w:val="TAL"/>
              <w:rPr>
                <w:lang w:eastAsia="zh-CN"/>
              </w:rPr>
            </w:pPr>
            <w:r w:rsidRPr="00040E29">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769B8BBE" w14:textId="77777777" w:rsidR="001A544A" w:rsidRPr="00040E29" w:rsidRDefault="001A544A" w:rsidP="009D4432">
            <w:pPr>
              <w:pStyle w:val="TAL"/>
              <w:rPr>
                <w:lang w:eastAsia="zh-CN"/>
              </w:rPr>
            </w:pPr>
            <w:r w:rsidRPr="00040E29">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484CDF93"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4829E571" w14:textId="77777777" w:rsidR="001A544A" w:rsidRPr="00040E29" w:rsidRDefault="001A544A" w:rsidP="009D4432">
            <w:pPr>
              <w:pStyle w:val="TAL"/>
            </w:pPr>
          </w:p>
        </w:tc>
      </w:tr>
      <w:tr w:rsidR="001A544A" w:rsidRPr="00040E29" w14:paraId="6EDEB4C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E325CE"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52E240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2A0D3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49F8E8" w14:textId="77777777" w:rsidR="001A544A" w:rsidRPr="00040E29" w:rsidRDefault="001A544A" w:rsidP="009D4432">
            <w:pPr>
              <w:pStyle w:val="TAL"/>
            </w:pPr>
          </w:p>
        </w:tc>
      </w:tr>
      <w:tr w:rsidR="001A544A" w:rsidRPr="00040E29" w14:paraId="0E7109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C9D74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A53FC2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2FE5EA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81323D" w14:textId="77777777" w:rsidR="001A544A" w:rsidRPr="00040E29" w:rsidRDefault="001A544A" w:rsidP="009D4432">
            <w:pPr>
              <w:pStyle w:val="TAL"/>
            </w:pPr>
          </w:p>
        </w:tc>
      </w:tr>
      <w:tr w:rsidR="001A544A" w:rsidRPr="00040E29" w14:paraId="11BC95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7DCEB3"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26F5DB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A907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35098F" w14:textId="77777777" w:rsidR="001A544A" w:rsidRPr="00040E29" w:rsidRDefault="001A544A" w:rsidP="009D4432">
            <w:pPr>
              <w:pStyle w:val="TAL"/>
            </w:pPr>
          </w:p>
        </w:tc>
      </w:tr>
      <w:tr w:rsidR="001A544A" w:rsidRPr="00040E29" w14:paraId="1FF1A6C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104B4"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40E2357"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6E920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E5E792" w14:textId="77777777" w:rsidR="001A544A" w:rsidRPr="00040E29" w:rsidRDefault="001A544A" w:rsidP="009D4432">
            <w:pPr>
              <w:pStyle w:val="TAL"/>
            </w:pPr>
          </w:p>
        </w:tc>
      </w:tr>
      <w:tr w:rsidR="001A544A" w:rsidRPr="00040E29" w14:paraId="2A9CE52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97F8DC" w14:textId="77777777" w:rsidR="001A544A" w:rsidRPr="00040E29" w:rsidRDefault="001A544A" w:rsidP="009D4432">
            <w:pPr>
              <w:pStyle w:val="TAL"/>
              <w:rPr>
                <w:snapToGrid w:val="0"/>
                <w:lang w:eastAsia="zh-CN"/>
              </w:rPr>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532DE3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84036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45AD2" w14:textId="77777777" w:rsidR="001A544A" w:rsidRPr="00040E29" w:rsidRDefault="001A544A" w:rsidP="009D4432">
            <w:pPr>
              <w:pStyle w:val="TAL"/>
            </w:pPr>
          </w:p>
        </w:tc>
      </w:tr>
      <w:tr w:rsidR="001A544A" w:rsidRPr="00040E29" w14:paraId="76B941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0110D13" w14:textId="77777777" w:rsidR="001A544A" w:rsidRPr="00040E29" w:rsidRDefault="001A544A" w:rsidP="009D4432">
            <w:pPr>
              <w:pStyle w:val="TAL"/>
              <w:rPr>
                <w:snapToGrid w:val="0"/>
                <w:lang w:eastAsia="zh-CN"/>
              </w:rPr>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92F69F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002CC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C37DAD" w14:textId="77777777" w:rsidR="001A544A" w:rsidRPr="00040E29" w:rsidRDefault="001A544A" w:rsidP="009D4432">
            <w:pPr>
              <w:pStyle w:val="TAL"/>
            </w:pPr>
          </w:p>
        </w:tc>
      </w:tr>
      <w:tr w:rsidR="001A544A" w:rsidRPr="00040E29" w14:paraId="2E848E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C1365D5" w14:textId="77777777" w:rsidR="001A544A" w:rsidRPr="00040E29" w:rsidRDefault="001A544A" w:rsidP="009D4432">
            <w:pPr>
              <w:pStyle w:val="TAL"/>
              <w:rPr>
                <w:snapToGrid w:val="0"/>
                <w:lang w:eastAsia="zh-CN"/>
              </w:rPr>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F36600A"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40F3A4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3C4736" w14:textId="77777777" w:rsidR="001A544A" w:rsidRPr="00040E29" w:rsidRDefault="001A544A" w:rsidP="009D4432">
            <w:pPr>
              <w:pStyle w:val="TAL"/>
            </w:pPr>
          </w:p>
        </w:tc>
      </w:tr>
    </w:tbl>
    <w:p w14:paraId="2E653511" w14:textId="77777777" w:rsidR="001A544A" w:rsidRPr="00040E29" w:rsidRDefault="001A544A" w:rsidP="009D4432">
      <w:pPr>
        <w:rPr>
          <w:lang w:eastAsia="zh-CN"/>
        </w:rPr>
      </w:pPr>
    </w:p>
    <w:p w14:paraId="7BB1946E" w14:textId="77777777" w:rsidR="001A544A" w:rsidRPr="00040E29" w:rsidRDefault="001A544A" w:rsidP="009D4432">
      <w:pPr>
        <w:pStyle w:val="TH"/>
        <w:rPr>
          <w:lang w:eastAsia="zh-CN"/>
        </w:rPr>
      </w:pPr>
      <w:r w:rsidRPr="00040E29">
        <w:t>Table 12.2.4.1.3.3-</w:t>
      </w:r>
      <w:r w:rsidRPr="00040E29">
        <w:rPr>
          <w:lang w:eastAsia="zh-CN"/>
        </w:rPr>
        <w:t>11</w:t>
      </w:r>
      <w:r w:rsidRPr="00040E29">
        <w:t xml:space="preserve">: </w:t>
      </w:r>
      <w:proofErr w:type="spellStart"/>
      <w:r w:rsidRPr="00040E29">
        <w:t>sl-ConfigDedicatedNR-</w:t>
      </w:r>
      <w:r w:rsidRPr="00040E29">
        <w:rPr>
          <w:lang w:eastAsia="zh-CN"/>
        </w:rPr>
        <w:t>QOS_Rel</w:t>
      </w:r>
      <w:proofErr w:type="spellEnd"/>
      <w:r w:rsidRPr="00040E29">
        <w:rPr>
          <w:snapToGrid w:val="0"/>
          <w:lang w:eastAsia="zh-CN"/>
        </w:rPr>
        <w:t xml:space="preserve"> (</w:t>
      </w:r>
      <w:r w:rsidRPr="00040E29">
        <w:t xml:space="preserve">Table </w:t>
      </w:r>
      <w:r w:rsidRPr="00040E29">
        <w:rPr>
          <w:snapToGrid w:val="0"/>
        </w:rPr>
        <w:t>12.2.4.1.3.3</w:t>
      </w:r>
      <w:r w:rsidRPr="00040E29">
        <w:t>-</w:t>
      </w:r>
      <w:r w:rsidRPr="00040E29">
        <w:rPr>
          <w:lang w:eastAsia="zh-CN"/>
        </w:rPr>
        <w:t>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78640E47"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983632"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7</w:t>
            </w:r>
            <w:r w:rsidRPr="00040E29">
              <w:t xml:space="preserve"> </w:t>
            </w:r>
            <w:r w:rsidRPr="00040E29">
              <w:rPr>
                <w:lang w:eastAsia="zh-CN"/>
              </w:rPr>
              <w:t>with condition SL_DRB</w:t>
            </w:r>
          </w:p>
        </w:tc>
      </w:tr>
      <w:tr w:rsidR="001A544A" w:rsidRPr="00040E29" w14:paraId="5842BE0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184AC22"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9CC7562"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43C0130F"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AA7F3DA" w14:textId="77777777" w:rsidR="001A544A" w:rsidRPr="00040E29" w:rsidRDefault="001A544A" w:rsidP="009D4432">
            <w:pPr>
              <w:pStyle w:val="TAH"/>
            </w:pPr>
            <w:r w:rsidRPr="00040E29">
              <w:t>Condition</w:t>
            </w:r>
          </w:p>
        </w:tc>
      </w:tr>
      <w:tr w:rsidR="001A544A" w:rsidRPr="00040E29" w14:paraId="357495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80BF21" w14:textId="77777777" w:rsidR="001A544A" w:rsidRPr="00040E29" w:rsidRDefault="001A544A" w:rsidP="009D4432">
            <w:pPr>
              <w:pStyle w:val="TAL"/>
            </w:pPr>
            <w:r w:rsidRPr="00040E29">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4D310B63"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D8EA9D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172F0C" w14:textId="77777777" w:rsidR="001A544A" w:rsidRPr="00040E29" w:rsidRDefault="001A544A" w:rsidP="009D4432">
            <w:pPr>
              <w:pStyle w:val="TAL"/>
            </w:pPr>
          </w:p>
        </w:tc>
      </w:tr>
      <w:tr w:rsidR="001A544A" w:rsidRPr="00040E29" w14:paraId="698B8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4A4E83D" w14:textId="77777777" w:rsidR="001A544A" w:rsidRPr="00040E29" w:rsidRDefault="001A544A" w:rsidP="009D4432">
            <w:pPr>
              <w:pStyle w:val="TAL"/>
            </w:pPr>
            <w:r w:rsidRPr="00040E29">
              <w:t xml:space="preserve"> sl-PHY-MAC-RLC-Config-r16 SEQUENCE { </w:t>
            </w:r>
          </w:p>
        </w:tc>
        <w:tc>
          <w:tcPr>
            <w:tcW w:w="2678" w:type="dxa"/>
            <w:tcBorders>
              <w:top w:val="single" w:sz="4" w:space="0" w:color="auto"/>
              <w:left w:val="single" w:sz="4" w:space="0" w:color="auto"/>
              <w:bottom w:val="single" w:sz="4" w:space="0" w:color="auto"/>
              <w:right w:val="single" w:sz="4" w:space="0" w:color="auto"/>
            </w:tcBorders>
          </w:tcPr>
          <w:p w14:paraId="556E6086"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679D1E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75F02C" w14:textId="77777777" w:rsidR="001A544A" w:rsidRPr="00040E29" w:rsidRDefault="001A544A" w:rsidP="009D4432">
            <w:pPr>
              <w:pStyle w:val="TAL"/>
            </w:pPr>
          </w:p>
        </w:tc>
      </w:tr>
      <w:tr w:rsidR="001A544A" w:rsidRPr="00040E29" w14:paraId="39EA8ED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EF4553" w14:textId="77777777" w:rsidR="001A544A" w:rsidRPr="00040E29" w:rsidRDefault="001A544A" w:rsidP="009D4432">
            <w:pPr>
              <w:pStyle w:val="TAL"/>
              <w:rPr>
                <w:lang w:eastAsia="zh-CN"/>
              </w:rPr>
            </w:pPr>
            <w:r w:rsidRPr="00040E29">
              <w:rPr>
                <w:lang w:eastAsia="zh-CN"/>
              </w:rPr>
              <w:t xml:space="preserve">  sl-RLC-BearerToAddModList-r16</w:t>
            </w:r>
          </w:p>
        </w:tc>
        <w:tc>
          <w:tcPr>
            <w:tcW w:w="2678" w:type="dxa"/>
            <w:tcBorders>
              <w:top w:val="single" w:sz="4" w:space="0" w:color="auto"/>
              <w:left w:val="single" w:sz="4" w:space="0" w:color="auto"/>
              <w:bottom w:val="single" w:sz="4" w:space="0" w:color="auto"/>
              <w:right w:val="single" w:sz="4" w:space="0" w:color="auto"/>
            </w:tcBorders>
            <w:hideMark/>
          </w:tcPr>
          <w:p w14:paraId="214347E3" w14:textId="77777777" w:rsidR="001A544A" w:rsidRPr="00040E29" w:rsidRDefault="001A544A" w:rsidP="009D4432">
            <w:pPr>
              <w:pStyle w:val="TAL"/>
              <w:rPr>
                <w:lang w:eastAsia="zh-CN"/>
              </w:rPr>
            </w:pPr>
            <w:r w:rsidRPr="00040E29">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2D2994E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F430A30" w14:textId="77777777" w:rsidR="001A544A" w:rsidRPr="00040E29" w:rsidRDefault="001A544A" w:rsidP="009D4432">
            <w:pPr>
              <w:pStyle w:val="TAL"/>
            </w:pPr>
          </w:p>
        </w:tc>
      </w:tr>
      <w:tr w:rsidR="001A544A" w:rsidRPr="00040E29" w14:paraId="3C38D19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7742F8"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51150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99FE3B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0A6B9" w14:textId="77777777" w:rsidR="001A544A" w:rsidRPr="00040E29" w:rsidRDefault="001A544A" w:rsidP="009D4432">
            <w:pPr>
              <w:pStyle w:val="TAL"/>
            </w:pPr>
          </w:p>
        </w:tc>
      </w:tr>
      <w:tr w:rsidR="001A544A" w:rsidRPr="00040E29" w14:paraId="116DB0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CE35AC" w14:textId="77777777" w:rsidR="001A544A" w:rsidRPr="00040E29" w:rsidRDefault="001A544A" w:rsidP="009D4432">
            <w:pPr>
              <w:pStyle w:val="TAL"/>
              <w:rPr>
                <w:lang w:eastAsia="zh-CN"/>
              </w:rPr>
            </w:pPr>
            <w:r w:rsidRPr="00040E29">
              <w:rPr>
                <w:lang w:eastAsia="zh-CN"/>
              </w:rPr>
              <w:t xml:space="preserve"> </w:t>
            </w:r>
            <w:r w:rsidRPr="00040E29">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3EDE5D3"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896772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F656F5B" w14:textId="77777777" w:rsidR="001A544A" w:rsidRPr="00040E29" w:rsidRDefault="001A544A" w:rsidP="009D4432">
            <w:pPr>
              <w:pStyle w:val="TAL"/>
            </w:pPr>
          </w:p>
        </w:tc>
      </w:tr>
      <w:tr w:rsidR="001A544A" w:rsidRPr="00040E29" w14:paraId="00740A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81072CE" w14:textId="77777777" w:rsidR="001A544A" w:rsidRPr="00040E29" w:rsidRDefault="001A544A" w:rsidP="009D4432">
            <w:pPr>
              <w:pStyle w:val="TAL"/>
              <w:rPr>
                <w:lang w:eastAsia="zh-CN"/>
              </w:rPr>
            </w:pPr>
            <w:r w:rsidRPr="00040E29">
              <w:rPr>
                <w:lang w:eastAsia="zh-CN"/>
              </w:rPr>
              <w:t xml:space="preserve">  </w:t>
            </w:r>
            <w:r w:rsidRPr="00040E29">
              <w:t>SL-RadioBearerConfig-r16[1] SEQUENCE {</w:t>
            </w:r>
          </w:p>
        </w:tc>
        <w:tc>
          <w:tcPr>
            <w:tcW w:w="2678" w:type="dxa"/>
            <w:tcBorders>
              <w:top w:val="single" w:sz="4" w:space="0" w:color="auto"/>
              <w:left w:val="single" w:sz="4" w:space="0" w:color="auto"/>
              <w:bottom w:val="single" w:sz="4" w:space="0" w:color="auto"/>
              <w:right w:val="single" w:sz="4" w:space="0" w:color="auto"/>
            </w:tcBorders>
          </w:tcPr>
          <w:p w14:paraId="6A11089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A83C587" w14:textId="77777777" w:rsidR="001A544A" w:rsidRPr="00040E29" w:rsidRDefault="001A544A" w:rsidP="009D4432">
            <w:pPr>
              <w:pStyle w:val="TAL"/>
              <w:rPr>
                <w:lang w:eastAsia="zh-CN"/>
              </w:rPr>
            </w:pPr>
            <w:r w:rsidRPr="00040E29">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1C3D8DC2" w14:textId="77777777" w:rsidR="001A544A" w:rsidRPr="00040E29" w:rsidRDefault="001A544A" w:rsidP="009D4432">
            <w:pPr>
              <w:pStyle w:val="TAL"/>
            </w:pPr>
          </w:p>
        </w:tc>
      </w:tr>
      <w:tr w:rsidR="001A544A" w:rsidRPr="00040E29" w14:paraId="514BDCB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C07486"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384327BA"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0357D0E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F70371" w14:textId="77777777" w:rsidR="001A544A" w:rsidRPr="00040E29" w:rsidRDefault="001A544A" w:rsidP="009D4432">
            <w:pPr>
              <w:pStyle w:val="TAL"/>
            </w:pPr>
          </w:p>
        </w:tc>
      </w:tr>
      <w:tr w:rsidR="001A544A" w:rsidRPr="00040E29" w14:paraId="0936B10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66044EE" w14:textId="77777777" w:rsidR="001A544A" w:rsidRPr="00040E29" w:rsidRDefault="001A544A" w:rsidP="009D4432">
            <w:pPr>
              <w:pStyle w:val="TAL"/>
              <w:rPr>
                <w:lang w:eastAsia="zh-CN"/>
              </w:rPr>
            </w:pPr>
            <w:r w:rsidRPr="00040E29">
              <w:rPr>
                <w:lang w:eastAsia="zh-CN"/>
              </w:rPr>
              <w:t xml:space="preserve">    </w:t>
            </w:r>
            <w:r w:rsidRPr="00040E29">
              <w:t>sl-SDAP-Config-r16 SEQUENCE {</w:t>
            </w:r>
          </w:p>
        </w:tc>
        <w:tc>
          <w:tcPr>
            <w:tcW w:w="2678" w:type="dxa"/>
            <w:tcBorders>
              <w:top w:val="single" w:sz="4" w:space="0" w:color="auto"/>
              <w:left w:val="single" w:sz="4" w:space="0" w:color="auto"/>
              <w:bottom w:val="single" w:sz="4" w:space="0" w:color="auto"/>
              <w:right w:val="single" w:sz="4" w:space="0" w:color="auto"/>
            </w:tcBorders>
          </w:tcPr>
          <w:p w14:paraId="16414B7C"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1F9928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777E57" w14:textId="77777777" w:rsidR="001A544A" w:rsidRPr="00040E29" w:rsidRDefault="001A544A" w:rsidP="009D4432">
            <w:pPr>
              <w:pStyle w:val="TAL"/>
            </w:pPr>
          </w:p>
        </w:tc>
      </w:tr>
      <w:tr w:rsidR="001A544A" w:rsidRPr="00040E29" w14:paraId="373AF1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319F07" w14:textId="77777777" w:rsidR="001A544A" w:rsidRPr="00040E29" w:rsidRDefault="001A544A" w:rsidP="009D4432">
            <w:pPr>
              <w:pStyle w:val="TAL"/>
              <w:rPr>
                <w:lang w:eastAsia="zh-CN"/>
              </w:rPr>
            </w:pPr>
            <w:r w:rsidRPr="00040E29">
              <w:rPr>
                <w:lang w:eastAsia="zh-CN"/>
              </w:rPr>
              <w:t xml:space="preserve">      </w:t>
            </w:r>
            <w:r w:rsidRPr="00040E29">
              <w:t>sl-DefaultRB-r16</w:t>
            </w:r>
          </w:p>
        </w:tc>
        <w:tc>
          <w:tcPr>
            <w:tcW w:w="2678" w:type="dxa"/>
            <w:tcBorders>
              <w:top w:val="single" w:sz="4" w:space="0" w:color="auto"/>
              <w:left w:val="single" w:sz="4" w:space="0" w:color="auto"/>
              <w:bottom w:val="single" w:sz="4" w:space="0" w:color="auto"/>
              <w:right w:val="single" w:sz="4" w:space="0" w:color="auto"/>
            </w:tcBorders>
            <w:hideMark/>
          </w:tcPr>
          <w:p w14:paraId="14AE8857" w14:textId="77777777" w:rsidR="001A544A" w:rsidRPr="00040E29" w:rsidRDefault="001A544A" w:rsidP="009D4432">
            <w:pPr>
              <w:pStyle w:val="TAL"/>
              <w:rPr>
                <w:lang w:eastAsia="zh-CN"/>
              </w:rPr>
            </w:pPr>
            <w:r w:rsidRPr="00040E29">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6B13F4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8D67B09" w14:textId="77777777" w:rsidR="001A544A" w:rsidRPr="00040E29" w:rsidRDefault="001A544A" w:rsidP="009D4432">
            <w:pPr>
              <w:pStyle w:val="TAL"/>
            </w:pPr>
          </w:p>
        </w:tc>
      </w:tr>
      <w:tr w:rsidR="001A544A" w:rsidRPr="00040E29" w14:paraId="061E88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4003FA" w14:textId="77777777" w:rsidR="001A544A" w:rsidRPr="00040E29" w:rsidRDefault="001A544A" w:rsidP="009D4432">
            <w:pPr>
              <w:pStyle w:val="TAL"/>
              <w:rPr>
                <w:lang w:eastAsia="zh-CN"/>
              </w:rPr>
            </w:pPr>
            <w:r w:rsidRPr="00040E29">
              <w:rPr>
                <w:lang w:eastAsia="zh-CN"/>
              </w:rPr>
              <w:t xml:space="preserve">      </w:t>
            </w:r>
            <w:r w:rsidRPr="00040E29">
              <w:t>sl-MappedQoS-Flows-r16</w:t>
            </w:r>
            <w:r w:rsidRPr="00040E29">
              <w:rPr>
                <w:rFonts w:eastAsia="SimSun"/>
                <w:lang w:eastAsia="zh-CN"/>
              </w:rPr>
              <w:t xml:space="preserve"> </w:t>
            </w:r>
            <w:r w:rsidRPr="00040E29">
              <w:rPr>
                <w:lang w:eastAsia="zh-CN"/>
              </w:rPr>
              <w:t xml:space="preserve">CHOICE { </w:t>
            </w:r>
          </w:p>
        </w:tc>
        <w:tc>
          <w:tcPr>
            <w:tcW w:w="2678" w:type="dxa"/>
            <w:tcBorders>
              <w:top w:val="single" w:sz="4" w:space="0" w:color="auto"/>
              <w:left w:val="single" w:sz="4" w:space="0" w:color="auto"/>
              <w:bottom w:val="single" w:sz="4" w:space="0" w:color="auto"/>
              <w:right w:val="single" w:sz="4" w:space="0" w:color="auto"/>
            </w:tcBorders>
          </w:tcPr>
          <w:p w14:paraId="11E57AF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AC2EC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8B4D3B" w14:textId="77777777" w:rsidR="001A544A" w:rsidRPr="00040E29" w:rsidRDefault="001A544A" w:rsidP="009D4432">
            <w:pPr>
              <w:pStyle w:val="TAL"/>
            </w:pPr>
          </w:p>
        </w:tc>
      </w:tr>
      <w:tr w:rsidR="001A544A" w:rsidRPr="00040E29" w14:paraId="1837D27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584C13" w14:textId="77777777" w:rsidR="001A544A" w:rsidRPr="00040E29" w:rsidRDefault="001A544A" w:rsidP="009D4432">
            <w:pPr>
              <w:pStyle w:val="TAL"/>
              <w:rPr>
                <w:lang w:eastAsia="zh-CN"/>
              </w:rPr>
            </w:pPr>
            <w:r w:rsidRPr="00040E29">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26B4DB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906282"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FDB96" w14:textId="77777777" w:rsidR="001A544A" w:rsidRPr="00040E29" w:rsidRDefault="001A544A" w:rsidP="009D4432">
            <w:pPr>
              <w:pStyle w:val="TAL"/>
            </w:pPr>
          </w:p>
        </w:tc>
      </w:tr>
      <w:tr w:rsidR="001A544A" w:rsidRPr="00040E29" w14:paraId="4AF3E8B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9242A6" w14:textId="77777777" w:rsidR="001A544A" w:rsidRPr="00040E29" w:rsidRDefault="001A544A" w:rsidP="009D4432">
            <w:pPr>
              <w:pStyle w:val="TAL"/>
              <w:rPr>
                <w:lang w:eastAsia="zh-CN"/>
              </w:rPr>
            </w:pPr>
            <w:r w:rsidRPr="00040E29">
              <w:rPr>
                <w:lang w:eastAsia="zh-CN"/>
              </w:rPr>
              <w:t xml:space="preserve">          sl-MappedQoS-FlowsToAddList-r16</w:t>
            </w:r>
          </w:p>
        </w:tc>
        <w:tc>
          <w:tcPr>
            <w:tcW w:w="2678" w:type="dxa"/>
            <w:tcBorders>
              <w:top w:val="single" w:sz="4" w:space="0" w:color="auto"/>
              <w:left w:val="single" w:sz="4" w:space="0" w:color="auto"/>
              <w:bottom w:val="single" w:sz="4" w:space="0" w:color="auto"/>
              <w:right w:val="single" w:sz="4" w:space="0" w:color="auto"/>
            </w:tcBorders>
            <w:hideMark/>
          </w:tcPr>
          <w:p w14:paraId="7613BA36" w14:textId="77777777" w:rsidR="001A544A" w:rsidRPr="00040E29" w:rsidRDefault="001A544A" w:rsidP="009D4432">
            <w:pPr>
              <w:pStyle w:val="TAL"/>
              <w:rPr>
                <w:lang w:eastAsia="zh-CN"/>
              </w:rPr>
            </w:pPr>
            <w:r w:rsidRPr="00040E29">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DDB96A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2ED025" w14:textId="77777777" w:rsidR="001A544A" w:rsidRPr="00040E29" w:rsidRDefault="001A544A" w:rsidP="009D4432">
            <w:pPr>
              <w:pStyle w:val="TAL"/>
            </w:pPr>
          </w:p>
        </w:tc>
      </w:tr>
      <w:tr w:rsidR="001A544A" w:rsidRPr="00040E29" w14:paraId="652B006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32B28F" w14:textId="77777777" w:rsidR="001A544A" w:rsidRPr="00040E29" w:rsidRDefault="001A544A" w:rsidP="009D4432">
            <w:pPr>
              <w:pStyle w:val="TAL"/>
              <w:rPr>
                <w:lang w:eastAsia="zh-CN"/>
              </w:rPr>
            </w:pPr>
            <w:r w:rsidRPr="00040E29">
              <w:rPr>
                <w:lang w:eastAsia="zh-CN"/>
              </w:rPr>
              <w:t xml:space="preserve">          sl-MappedQoS-FlowsToRelease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55F8CCC6"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4D4A3F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A2307D" w14:textId="77777777" w:rsidR="001A544A" w:rsidRPr="00040E29" w:rsidRDefault="001A544A" w:rsidP="009D4432">
            <w:pPr>
              <w:pStyle w:val="TAL"/>
            </w:pPr>
          </w:p>
        </w:tc>
      </w:tr>
      <w:tr w:rsidR="001A544A" w:rsidRPr="00040E29" w14:paraId="0D93D4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DBA6254" w14:textId="77777777" w:rsidR="001A544A" w:rsidRPr="00040E29" w:rsidRDefault="001A544A" w:rsidP="009D4432">
            <w:pPr>
              <w:pStyle w:val="TAL"/>
              <w:rPr>
                <w:lang w:eastAsia="zh-CN"/>
              </w:rPr>
            </w:pPr>
            <w:r w:rsidRPr="00040E29">
              <w:rPr>
                <w:lang w:eastAsia="zh-CN"/>
              </w:rPr>
              <w:t xml:space="preserve">             </w:t>
            </w:r>
            <w:r w:rsidRPr="00040E29">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25B093B" w14:textId="77777777" w:rsidR="001A544A" w:rsidRPr="00040E29" w:rsidRDefault="001A544A" w:rsidP="009D4432">
            <w:pPr>
              <w:pStyle w:val="TAL"/>
              <w:rPr>
                <w:lang w:eastAsia="zh-CN"/>
              </w:rPr>
            </w:pPr>
            <w:r w:rsidRPr="00040E29">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97DF8AB"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20B9A8F7" w14:textId="77777777" w:rsidR="001A544A" w:rsidRPr="00040E29" w:rsidRDefault="001A544A" w:rsidP="009D4432">
            <w:pPr>
              <w:pStyle w:val="TAL"/>
            </w:pPr>
          </w:p>
        </w:tc>
      </w:tr>
      <w:tr w:rsidR="001A544A" w:rsidRPr="00040E29" w14:paraId="098102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45C174"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1B73A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0B8E4"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31D9E4" w14:textId="77777777" w:rsidR="001A544A" w:rsidRPr="00040E29" w:rsidRDefault="001A544A" w:rsidP="009D4432">
            <w:pPr>
              <w:pStyle w:val="TAL"/>
            </w:pPr>
          </w:p>
        </w:tc>
      </w:tr>
      <w:tr w:rsidR="001A544A" w:rsidRPr="00040E29" w14:paraId="177496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4CC04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786B4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2B98C8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5177FA" w14:textId="77777777" w:rsidR="001A544A" w:rsidRPr="00040E29" w:rsidRDefault="001A544A" w:rsidP="009D4432">
            <w:pPr>
              <w:pStyle w:val="TAL"/>
            </w:pPr>
          </w:p>
        </w:tc>
      </w:tr>
      <w:tr w:rsidR="001A544A" w:rsidRPr="00040E29" w14:paraId="51A25C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C2514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B43D7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0A72566"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5276C0" w14:textId="77777777" w:rsidR="001A544A" w:rsidRPr="00040E29" w:rsidRDefault="001A544A" w:rsidP="009D4432">
            <w:pPr>
              <w:pStyle w:val="TAL"/>
            </w:pPr>
          </w:p>
        </w:tc>
      </w:tr>
      <w:tr w:rsidR="001A544A" w:rsidRPr="00040E29" w14:paraId="56844D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B6D535"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D1E2832"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8ED1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AD618E" w14:textId="77777777" w:rsidR="001A544A" w:rsidRPr="00040E29" w:rsidRDefault="001A544A" w:rsidP="009D4432">
            <w:pPr>
              <w:pStyle w:val="TAL"/>
            </w:pPr>
          </w:p>
        </w:tc>
      </w:tr>
      <w:tr w:rsidR="001A544A" w:rsidRPr="00040E29" w14:paraId="42DE72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50AE3"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CCF707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1B7D4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A29943" w14:textId="77777777" w:rsidR="001A544A" w:rsidRPr="00040E29" w:rsidRDefault="001A544A" w:rsidP="009D4432">
            <w:pPr>
              <w:pStyle w:val="TAL"/>
            </w:pPr>
          </w:p>
        </w:tc>
      </w:tr>
      <w:tr w:rsidR="001A544A" w:rsidRPr="00040E29" w14:paraId="1B1A4B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D33747"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3FC9A0D"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AEB6E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AC392C" w14:textId="77777777" w:rsidR="001A544A" w:rsidRPr="00040E29" w:rsidRDefault="001A544A" w:rsidP="009D4432">
            <w:pPr>
              <w:pStyle w:val="TAL"/>
            </w:pPr>
          </w:p>
        </w:tc>
      </w:tr>
      <w:tr w:rsidR="001A544A" w:rsidRPr="00040E29" w14:paraId="00D5592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BF7FBB" w14:textId="77777777" w:rsidR="001A544A" w:rsidRPr="00040E29" w:rsidRDefault="001A544A" w:rsidP="009D4432">
            <w:pPr>
              <w:pStyle w:val="TAL"/>
              <w:rPr>
                <w:lang w:eastAsia="zh-CN"/>
              </w:rPr>
            </w:pPr>
            <w:r w:rsidRPr="00040E29">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94029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3577D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44148D" w14:textId="77777777" w:rsidR="001A544A" w:rsidRPr="00040E29" w:rsidRDefault="001A544A" w:rsidP="009D4432">
            <w:pPr>
              <w:pStyle w:val="TAL"/>
            </w:pPr>
          </w:p>
        </w:tc>
      </w:tr>
    </w:tbl>
    <w:p w14:paraId="13C96D7B" w14:textId="77777777" w:rsidR="001A544A" w:rsidRPr="00040E29" w:rsidRDefault="001A544A" w:rsidP="009D4432">
      <w:pPr>
        <w:rPr>
          <w:lang w:eastAsia="zh-CN"/>
        </w:rPr>
      </w:pPr>
    </w:p>
    <w:p w14:paraId="3179D264" w14:textId="77777777" w:rsidR="001A544A" w:rsidRPr="00040E29" w:rsidRDefault="001A544A" w:rsidP="009D4432">
      <w:pPr>
        <w:pStyle w:val="TH"/>
        <w:rPr>
          <w:lang w:eastAsia="zh-CN"/>
        </w:rPr>
      </w:pPr>
      <w:r w:rsidRPr="00040E29">
        <w:lastRenderedPageBreak/>
        <w:t xml:space="preserve">Table </w:t>
      </w:r>
      <w:r w:rsidRPr="00040E29">
        <w:rPr>
          <w:snapToGrid w:val="0"/>
        </w:rPr>
        <w:t>12.2.4.1.3.3</w:t>
      </w:r>
      <w:r w:rsidRPr="00040E29">
        <w:t>-</w:t>
      </w:r>
      <w:r w:rsidRPr="00040E29">
        <w:rPr>
          <w:lang w:eastAsia="zh-CN"/>
        </w:rPr>
        <w:t>12</w:t>
      </w:r>
      <w:r w:rsidRPr="00040E29">
        <w:t xml:space="preserve">: </w:t>
      </w:r>
      <w:proofErr w:type="spellStart"/>
      <w:r w:rsidRPr="00040E29">
        <w:rPr>
          <w:snapToGrid w:val="0"/>
        </w:rPr>
        <w:t>RRCReconfigurationSidelink</w:t>
      </w:r>
      <w:proofErr w:type="spellEnd"/>
      <w:r w:rsidRPr="00040E29">
        <w:rPr>
          <w:snapToGrid w:val="0"/>
          <w:lang w:eastAsia="zh-CN"/>
        </w:rPr>
        <w:t xml:space="preserve"> (step 1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092A3B53"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98908FB" w14:textId="71FB8BB4"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SL_DRB</w:t>
            </w:r>
            <w:r w:rsidR="00385E0D" w:rsidRPr="00040E29">
              <w:rPr>
                <w:lang w:eastAsia="zh-CN"/>
              </w:rPr>
              <w:t xml:space="preserve"> and TX</w:t>
            </w:r>
          </w:p>
        </w:tc>
      </w:tr>
      <w:tr w:rsidR="001A544A" w:rsidRPr="00040E29" w14:paraId="511ACCA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32887A"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AA7DB0"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54A47E19"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45866D45" w14:textId="77777777" w:rsidR="001A544A" w:rsidRPr="00040E29" w:rsidRDefault="001A544A" w:rsidP="009D4432">
            <w:pPr>
              <w:pStyle w:val="TAH"/>
            </w:pPr>
            <w:r w:rsidRPr="00040E29">
              <w:t>Condition</w:t>
            </w:r>
          </w:p>
        </w:tc>
      </w:tr>
      <w:tr w:rsidR="001A544A" w:rsidRPr="00040E29" w14:paraId="39E6EC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C2AF62C" w14:textId="77777777" w:rsidR="001A544A" w:rsidRPr="00040E29" w:rsidRDefault="001A544A"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6732A9FC"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DB004A3"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AE9DC3" w14:textId="77777777" w:rsidR="001A544A" w:rsidRPr="00040E29" w:rsidRDefault="001A544A" w:rsidP="009D4432">
            <w:pPr>
              <w:pStyle w:val="TAL"/>
            </w:pPr>
          </w:p>
        </w:tc>
      </w:tr>
      <w:tr w:rsidR="001A544A" w:rsidRPr="00040E29" w14:paraId="60B99A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05059D"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3AB5539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54B5E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D4186C" w14:textId="77777777" w:rsidR="001A544A" w:rsidRPr="00040E29" w:rsidRDefault="001A544A" w:rsidP="009D4432">
            <w:pPr>
              <w:pStyle w:val="TAL"/>
            </w:pPr>
          </w:p>
        </w:tc>
      </w:tr>
      <w:tr w:rsidR="001A544A" w:rsidRPr="00040E29" w14:paraId="514FC0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5A0AD3" w14:textId="77777777" w:rsidR="001A544A" w:rsidRPr="00040E29" w:rsidRDefault="001A544A" w:rsidP="009D4432">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585E14A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4AEF8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1D41C55" w14:textId="77777777" w:rsidR="001A544A" w:rsidRPr="00040E29" w:rsidRDefault="001A544A" w:rsidP="009D4432">
            <w:pPr>
              <w:pStyle w:val="TAL"/>
            </w:pPr>
          </w:p>
        </w:tc>
      </w:tr>
      <w:tr w:rsidR="001A544A" w:rsidRPr="00040E29" w14:paraId="7313B9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8F02C8" w14:textId="77777777" w:rsidR="001A544A" w:rsidRPr="00040E29" w:rsidRDefault="001A544A" w:rsidP="009D4432">
            <w:pPr>
              <w:pStyle w:val="TAL"/>
              <w:rPr>
                <w:lang w:eastAsia="zh-CN"/>
              </w:rPr>
            </w:pPr>
            <w:r w:rsidRPr="00040E29">
              <w:rPr>
                <w:lang w:eastAsia="zh-CN"/>
              </w:rPr>
              <w:t xml:space="preserve">       </w:t>
            </w:r>
            <w:r w:rsidRPr="00040E29">
              <w:t>slrb-ConfigToAddModList-r16 SEQUENCE (SIZE (1..maxNrofSLRB-r16))</w:t>
            </w:r>
            <w:r w:rsidRPr="00040E29">
              <w:rPr>
                <w:color w:val="993366"/>
              </w:rPr>
              <w:t xml:space="preserve"> </w:t>
            </w:r>
            <w:r w:rsidRPr="00040E29">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386AA0F4"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DAD728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0E8BBE" w14:textId="77777777" w:rsidR="001A544A" w:rsidRPr="00040E29" w:rsidRDefault="001A544A" w:rsidP="009D4432">
            <w:pPr>
              <w:pStyle w:val="TAL"/>
            </w:pPr>
          </w:p>
        </w:tc>
      </w:tr>
      <w:tr w:rsidR="001A544A" w:rsidRPr="00040E29" w14:paraId="1B357D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C386DC" w14:textId="77777777" w:rsidR="001A544A" w:rsidRPr="00040E29" w:rsidRDefault="001A544A" w:rsidP="009D4432">
            <w:pPr>
              <w:pStyle w:val="TAL"/>
              <w:rPr>
                <w:lang w:eastAsia="zh-CN"/>
              </w:rPr>
            </w:pPr>
            <w:r w:rsidRPr="00040E29">
              <w:rPr>
                <w:lang w:eastAsia="zh-CN"/>
              </w:rPr>
              <w:t xml:space="preserve">          </w:t>
            </w:r>
            <w:r w:rsidRPr="00040E29">
              <w:t>SLRB-Config-r16[1] SEQUENCE {</w:t>
            </w:r>
          </w:p>
        </w:tc>
        <w:tc>
          <w:tcPr>
            <w:tcW w:w="2678" w:type="dxa"/>
            <w:tcBorders>
              <w:top w:val="single" w:sz="4" w:space="0" w:color="auto"/>
              <w:left w:val="single" w:sz="4" w:space="0" w:color="auto"/>
              <w:bottom w:val="single" w:sz="4" w:space="0" w:color="auto"/>
              <w:right w:val="single" w:sz="4" w:space="0" w:color="auto"/>
            </w:tcBorders>
          </w:tcPr>
          <w:p w14:paraId="261977F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A1C3AF6"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680ECF59" w14:textId="77777777" w:rsidR="001A544A" w:rsidRPr="00040E29" w:rsidRDefault="001A544A" w:rsidP="009D4432">
            <w:pPr>
              <w:pStyle w:val="TAL"/>
            </w:pPr>
          </w:p>
        </w:tc>
      </w:tr>
      <w:tr w:rsidR="001A544A" w:rsidRPr="00040E29" w14:paraId="667B1ED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159385" w14:textId="77777777" w:rsidR="001A544A" w:rsidRPr="00040E29" w:rsidRDefault="001A544A" w:rsidP="009D4432">
            <w:pPr>
              <w:pStyle w:val="TAL"/>
              <w:rPr>
                <w:lang w:eastAsia="zh-CN"/>
              </w:rPr>
            </w:pPr>
            <w:r w:rsidRPr="00040E29">
              <w:rPr>
                <w:lang w:eastAsia="zh-CN"/>
              </w:rPr>
              <w:t xml:space="preserve">             </w:t>
            </w:r>
            <w:r w:rsidRPr="00040E29">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4CC94243"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FFFE26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9C5523" w14:textId="77777777" w:rsidR="001A544A" w:rsidRPr="00040E29" w:rsidRDefault="001A544A" w:rsidP="009D4432">
            <w:pPr>
              <w:pStyle w:val="TAL"/>
            </w:pPr>
          </w:p>
        </w:tc>
      </w:tr>
      <w:tr w:rsidR="001A544A" w:rsidRPr="00040E29" w14:paraId="168C44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5C0DEE" w14:textId="77777777" w:rsidR="001A544A" w:rsidRPr="00040E29" w:rsidRDefault="001A544A" w:rsidP="009D4432">
            <w:pPr>
              <w:pStyle w:val="TAL"/>
              <w:rPr>
                <w:lang w:eastAsia="zh-CN"/>
              </w:rPr>
            </w:pPr>
            <w:r w:rsidRPr="00040E29">
              <w:rPr>
                <w:lang w:eastAsia="zh-CN"/>
              </w:rPr>
              <w:t xml:space="preserve">             </w:t>
            </w:r>
            <w:r w:rsidRPr="00040E29">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28F30CA"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4F7A3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117396" w14:textId="77777777" w:rsidR="001A544A" w:rsidRPr="00040E29" w:rsidRDefault="001A544A" w:rsidP="009D4432">
            <w:pPr>
              <w:pStyle w:val="TAL"/>
            </w:pPr>
          </w:p>
        </w:tc>
      </w:tr>
      <w:tr w:rsidR="001A544A" w:rsidRPr="00040E29" w14:paraId="3AA538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22D704" w14:textId="77777777" w:rsidR="001A544A" w:rsidRPr="00040E29" w:rsidRDefault="001A544A" w:rsidP="009D4432">
            <w:pPr>
              <w:pStyle w:val="TAL"/>
              <w:rPr>
                <w:lang w:eastAsia="zh-CN"/>
              </w:rPr>
            </w:pPr>
            <w:r w:rsidRPr="00040E29">
              <w:rPr>
                <w:lang w:eastAsia="zh-CN"/>
              </w:rPr>
              <w:t xml:space="preserve">                </w:t>
            </w:r>
            <w:proofErr w:type="spellStart"/>
            <w:r w:rsidRPr="00040E29">
              <w:rPr>
                <w:lang w:eastAsia="zh-CN"/>
              </w:rPr>
              <w:t>sl-MappedQoS-FlowsToReleaseList</w:t>
            </w:r>
            <w:proofErr w:type="spellEnd"/>
            <w:r w:rsidRPr="00040E29">
              <w:rPr>
                <w:lang w:eastAsia="zh-CN"/>
              </w:rPr>
              <w:t xml:space="preserve"> -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399F7BC9"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65CA4DD" w14:textId="77777777" w:rsidR="001A544A" w:rsidRPr="00040E29"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B2D79C5" w14:textId="77777777" w:rsidR="001A544A" w:rsidRPr="00040E29" w:rsidRDefault="001A544A" w:rsidP="009D4432">
            <w:pPr>
              <w:pStyle w:val="TAL"/>
            </w:pPr>
          </w:p>
        </w:tc>
      </w:tr>
      <w:tr w:rsidR="001A544A" w:rsidRPr="00040E29" w14:paraId="452A3B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7DAC9" w14:textId="77777777" w:rsidR="001A544A" w:rsidRPr="00040E29" w:rsidRDefault="001A544A" w:rsidP="009D4432">
            <w:pPr>
              <w:pStyle w:val="TAL"/>
              <w:rPr>
                <w:lang w:eastAsia="zh-CN"/>
              </w:rPr>
            </w:pPr>
            <w:r w:rsidRPr="00040E29">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49E1368C" w14:textId="77777777" w:rsidR="001A544A" w:rsidRPr="00040E29" w:rsidRDefault="001A544A" w:rsidP="009D4432">
            <w:pPr>
              <w:pStyle w:val="TAL"/>
              <w:rPr>
                <w:lang w:eastAsia="zh-CN"/>
              </w:rPr>
            </w:pPr>
            <w:r w:rsidRPr="00040E29">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5FF6777E"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D53066D" w14:textId="77777777" w:rsidR="001A544A" w:rsidRPr="00040E29" w:rsidRDefault="001A544A" w:rsidP="009D4432">
            <w:pPr>
              <w:pStyle w:val="TAL"/>
            </w:pPr>
          </w:p>
        </w:tc>
      </w:tr>
      <w:tr w:rsidR="001A544A" w:rsidRPr="00040E29" w14:paraId="111FF5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0365E14"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3CF7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2FA52BC"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44C3FF" w14:textId="77777777" w:rsidR="001A544A" w:rsidRPr="00040E29" w:rsidRDefault="001A544A" w:rsidP="009D4432">
            <w:pPr>
              <w:pStyle w:val="TAL"/>
            </w:pPr>
          </w:p>
        </w:tc>
      </w:tr>
      <w:tr w:rsidR="001A544A" w:rsidRPr="00040E29" w14:paraId="46B532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13CD12"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CAEE370"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58067E"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FE0290" w14:textId="77777777" w:rsidR="001A544A" w:rsidRPr="00040E29" w:rsidRDefault="001A544A" w:rsidP="009D4432">
            <w:pPr>
              <w:pStyle w:val="TAL"/>
            </w:pPr>
          </w:p>
        </w:tc>
      </w:tr>
      <w:tr w:rsidR="001A544A" w:rsidRPr="00040E29" w14:paraId="25FD5C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649FBC"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F50C731"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F658B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B78F33" w14:textId="77777777" w:rsidR="001A544A" w:rsidRPr="00040E29" w:rsidRDefault="001A544A" w:rsidP="009D4432">
            <w:pPr>
              <w:pStyle w:val="TAL"/>
            </w:pPr>
          </w:p>
        </w:tc>
      </w:tr>
      <w:tr w:rsidR="001A544A" w:rsidRPr="00040E29" w14:paraId="42B0B79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C2998E"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B897CB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482E8D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2BC1A5" w14:textId="77777777" w:rsidR="001A544A" w:rsidRPr="00040E29" w:rsidRDefault="001A544A" w:rsidP="009D4432">
            <w:pPr>
              <w:pStyle w:val="TAL"/>
            </w:pPr>
          </w:p>
        </w:tc>
      </w:tr>
      <w:tr w:rsidR="001A544A" w:rsidRPr="00040E29" w14:paraId="164DF5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804EB6"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55865B3"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B4245BD"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7A48F7" w14:textId="77777777" w:rsidR="001A544A" w:rsidRPr="00040E29" w:rsidRDefault="001A544A" w:rsidP="009D4432">
            <w:pPr>
              <w:pStyle w:val="TAL"/>
            </w:pPr>
          </w:p>
        </w:tc>
      </w:tr>
      <w:tr w:rsidR="001A544A" w:rsidRPr="00040E29" w14:paraId="14A1E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B9FA5" w14:textId="77777777" w:rsidR="001A544A" w:rsidRPr="00040E29" w:rsidRDefault="001A544A" w:rsidP="009D4432">
            <w:pPr>
              <w:pStyle w:val="TAL"/>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69B85E1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0FFBBA7"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EE131" w14:textId="77777777" w:rsidR="001A544A" w:rsidRPr="00040E29" w:rsidRDefault="001A544A" w:rsidP="009D4432">
            <w:pPr>
              <w:pStyle w:val="TAL"/>
            </w:pPr>
          </w:p>
        </w:tc>
      </w:tr>
      <w:tr w:rsidR="001A544A" w:rsidRPr="00040E29" w14:paraId="2B4A10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501225" w14:textId="77777777" w:rsidR="001A544A" w:rsidRPr="00040E29" w:rsidRDefault="001A544A" w:rsidP="009D4432">
            <w:pPr>
              <w:pStyle w:val="TAL"/>
              <w:rPr>
                <w:snapToGrid w:val="0"/>
                <w:lang w:eastAsia="zh-CN"/>
              </w:rPr>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17D4C8FF"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2F90E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D73648" w14:textId="77777777" w:rsidR="001A544A" w:rsidRPr="00040E29" w:rsidRDefault="001A544A" w:rsidP="009D4432">
            <w:pPr>
              <w:pStyle w:val="TAL"/>
            </w:pPr>
          </w:p>
        </w:tc>
      </w:tr>
    </w:tbl>
    <w:p w14:paraId="5363BAEC" w14:textId="77777777" w:rsidR="001A544A" w:rsidRPr="00040E29" w:rsidRDefault="001A544A" w:rsidP="009D4432">
      <w:pPr>
        <w:rPr>
          <w:lang w:eastAsia="zh-CN"/>
        </w:rPr>
      </w:pPr>
    </w:p>
    <w:p w14:paraId="3406CD79" w14:textId="77777777"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13</w:t>
      </w:r>
      <w:r w:rsidRPr="00040E29">
        <w:t xml:space="preserve">: </w:t>
      </w:r>
      <w:proofErr w:type="spellStart"/>
      <w:r w:rsidRPr="00040E29">
        <w:rPr>
          <w:snapToGrid w:val="0"/>
        </w:rPr>
        <w:t>sl-ConfigDedicatedNR-Rel</w:t>
      </w:r>
      <w:proofErr w:type="spellEnd"/>
      <w:r w:rsidRPr="00040E29">
        <w:rPr>
          <w:snapToGrid w:val="0"/>
          <w:lang w:eastAsia="zh-CN"/>
        </w:rPr>
        <w:t xml:space="preserve"> (</w:t>
      </w:r>
      <w:r w:rsidRPr="00040E29">
        <w:t xml:space="preserve">Table </w:t>
      </w:r>
      <w:r w:rsidRPr="00040E29">
        <w:rPr>
          <w:snapToGrid w:val="0"/>
        </w:rPr>
        <w:t>12.2.4.1.3.3</w:t>
      </w:r>
      <w:r w:rsidRPr="00040E29">
        <w:t>-</w:t>
      </w:r>
      <w:r w:rsidRPr="00040E29">
        <w:rPr>
          <w:lang w:eastAsia="zh-CN"/>
        </w:rPr>
        <w:t>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5BF4DA9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405575A" w14:textId="77777777"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7</w:t>
            </w:r>
          </w:p>
        </w:tc>
      </w:tr>
      <w:tr w:rsidR="001A544A" w:rsidRPr="00040E29" w14:paraId="4A67F33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34E04"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184C3E5"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0D5C1D3C"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1DA2FC9" w14:textId="77777777" w:rsidR="001A544A" w:rsidRPr="00040E29" w:rsidRDefault="001A544A" w:rsidP="009D4432">
            <w:pPr>
              <w:pStyle w:val="TAH"/>
            </w:pPr>
            <w:r w:rsidRPr="00040E29">
              <w:t>Condition</w:t>
            </w:r>
          </w:p>
        </w:tc>
      </w:tr>
      <w:tr w:rsidR="001A544A" w:rsidRPr="00040E29" w14:paraId="088363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EA1325" w14:textId="77777777" w:rsidR="001A544A" w:rsidRPr="00040E29" w:rsidRDefault="001A544A" w:rsidP="009D4432">
            <w:pPr>
              <w:pStyle w:val="TAL"/>
            </w:pPr>
            <w:r w:rsidRPr="00040E29">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7EED3294"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CBA442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D6B8FC" w14:textId="77777777" w:rsidR="001A544A" w:rsidRPr="00040E29" w:rsidRDefault="001A544A" w:rsidP="009D4432">
            <w:pPr>
              <w:pStyle w:val="TAL"/>
            </w:pPr>
          </w:p>
        </w:tc>
      </w:tr>
      <w:tr w:rsidR="001A544A" w:rsidRPr="00040E29" w14:paraId="55AF9C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38947AD" w14:textId="77777777" w:rsidR="001A544A" w:rsidRPr="00040E29" w:rsidRDefault="001A544A" w:rsidP="009D4432">
            <w:pPr>
              <w:pStyle w:val="TAL"/>
            </w:pPr>
            <w:r w:rsidRPr="00040E29">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348F88D9"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181ADE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F810F6" w14:textId="77777777" w:rsidR="001A544A" w:rsidRPr="00040E29" w:rsidRDefault="001A544A" w:rsidP="009D4432">
            <w:pPr>
              <w:pStyle w:val="TAL"/>
            </w:pPr>
          </w:p>
        </w:tc>
      </w:tr>
      <w:tr w:rsidR="001A544A" w:rsidRPr="00040E29" w14:paraId="50C0AF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04D54F" w14:textId="77777777" w:rsidR="001A544A" w:rsidRPr="00040E29" w:rsidRDefault="001A544A" w:rsidP="009D4432">
            <w:pPr>
              <w:pStyle w:val="TAL"/>
              <w:rPr>
                <w:lang w:eastAsia="zh-CN"/>
              </w:rPr>
            </w:pPr>
            <w:r w:rsidRPr="00040E29">
              <w:rPr>
                <w:lang w:eastAsia="zh-CN"/>
              </w:rPr>
              <w:t xml:space="preserve">   sl-RLC-BearerToReleaseList-r16 SEQUENCE (SIZE (1..maxSL-LCID-r16)) OF SL-RLC-BearerConfigIndex-r16 {</w:t>
            </w:r>
          </w:p>
        </w:tc>
        <w:tc>
          <w:tcPr>
            <w:tcW w:w="2678" w:type="dxa"/>
            <w:tcBorders>
              <w:top w:val="single" w:sz="4" w:space="0" w:color="auto"/>
              <w:left w:val="single" w:sz="4" w:space="0" w:color="auto"/>
              <w:bottom w:val="single" w:sz="4" w:space="0" w:color="auto"/>
              <w:right w:val="single" w:sz="4" w:space="0" w:color="auto"/>
            </w:tcBorders>
            <w:hideMark/>
          </w:tcPr>
          <w:p w14:paraId="4D780A32" w14:textId="77777777" w:rsidR="001A544A" w:rsidRPr="00040E29" w:rsidRDefault="001A544A" w:rsidP="009D4432">
            <w:pPr>
              <w:pStyle w:val="TAL"/>
            </w:pPr>
            <w:r w:rsidRPr="00040E29">
              <w:t>1 entry</w:t>
            </w:r>
          </w:p>
        </w:tc>
        <w:tc>
          <w:tcPr>
            <w:tcW w:w="1277" w:type="dxa"/>
            <w:tcBorders>
              <w:top w:val="single" w:sz="4" w:space="0" w:color="auto"/>
              <w:left w:val="single" w:sz="4" w:space="0" w:color="auto"/>
              <w:bottom w:val="single" w:sz="4" w:space="0" w:color="auto"/>
              <w:right w:val="single" w:sz="4" w:space="0" w:color="auto"/>
            </w:tcBorders>
          </w:tcPr>
          <w:p w14:paraId="112BF97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0EAAF0" w14:textId="77777777" w:rsidR="001A544A" w:rsidRPr="00040E29" w:rsidRDefault="001A544A" w:rsidP="009D4432">
            <w:pPr>
              <w:pStyle w:val="TAL"/>
            </w:pPr>
          </w:p>
        </w:tc>
      </w:tr>
      <w:tr w:rsidR="001A544A" w:rsidRPr="00040E29" w14:paraId="70C44F7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16B434" w14:textId="77777777" w:rsidR="001A544A" w:rsidRPr="00040E29" w:rsidRDefault="001A544A" w:rsidP="009D4432">
            <w:pPr>
              <w:pStyle w:val="TAL"/>
              <w:rPr>
                <w:lang w:eastAsia="zh-CN"/>
              </w:rPr>
            </w:pPr>
            <w:r w:rsidRPr="00040E29">
              <w:rPr>
                <w:lang w:eastAsia="zh-CN"/>
              </w:rPr>
              <w:t xml:space="preserve">     Sl-RLC-BearerConfigIndex-r16 [1]</w:t>
            </w:r>
          </w:p>
        </w:tc>
        <w:tc>
          <w:tcPr>
            <w:tcW w:w="2678" w:type="dxa"/>
            <w:tcBorders>
              <w:top w:val="single" w:sz="4" w:space="0" w:color="auto"/>
              <w:left w:val="single" w:sz="4" w:space="0" w:color="auto"/>
              <w:bottom w:val="single" w:sz="4" w:space="0" w:color="auto"/>
              <w:right w:val="single" w:sz="4" w:space="0" w:color="auto"/>
            </w:tcBorders>
            <w:hideMark/>
          </w:tcPr>
          <w:p w14:paraId="010BECEF"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18D4F96"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65330143" w14:textId="77777777" w:rsidR="001A544A" w:rsidRPr="00040E29" w:rsidRDefault="001A544A" w:rsidP="009D4432">
            <w:pPr>
              <w:pStyle w:val="TAL"/>
            </w:pPr>
          </w:p>
        </w:tc>
      </w:tr>
      <w:tr w:rsidR="001A544A" w:rsidRPr="00040E29" w14:paraId="65C64FE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2A5AAF"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E5B130"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CB281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CE20A0" w14:textId="77777777" w:rsidR="001A544A" w:rsidRPr="00040E29" w:rsidRDefault="001A544A" w:rsidP="009D4432">
            <w:pPr>
              <w:pStyle w:val="TAL"/>
            </w:pPr>
          </w:p>
        </w:tc>
      </w:tr>
      <w:tr w:rsidR="001A544A" w:rsidRPr="00040E29" w14:paraId="53FCFEA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4FA9D"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83EFF6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D8C5E5"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2CB3DD" w14:textId="77777777" w:rsidR="001A544A" w:rsidRPr="00040E29" w:rsidRDefault="001A544A" w:rsidP="009D4432">
            <w:pPr>
              <w:pStyle w:val="TAL"/>
            </w:pPr>
          </w:p>
        </w:tc>
      </w:tr>
      <w:tr w:rsidR="001A544A" w:rsidRPr="00040E29" w14:paraId="3F4FD3E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BC30113" w14:textId="77777777" w:rsidR="001A544A" w:rsidRPr="00040E29" w:rsidRDefault="001A544A" w:rsidP="009D4432">
            <w:pPr>
              <w:pStyle w:val="TAL"/>
              <w:rPr>
                <w:lang w:eastAsia="zh-CN"/>
              </w:rPr>
            </w:pPr>
            <w:r w:rsidRPr="00040E29">
              <w:rPr>
                <w:lang w:eastAsia="zh-CN"/>
              </w:rPr>
              <w:t xml:space="preserve">  </w:t>
            </w:r>
            <w:r w:rsidRPr="00040E29">
              <w:t>sl-RadioBearerToReleaseList-r16 SEQUENCE (SIZE (1..maxNrofSLRB-r16)) OF SLRB-Uu-ConfigIndex-r16 {</w:t>
            </w:r>
          </w:p>
        </w:tc>
        <w:tc>
          <w:tcPr>
            <w:tcW w:w="2678" w:type="dxa"/>
            <w:tcBorders>
              <w:top w:val="single" w:sz="4" w:space="0" w:color="auto"/>
              <w:left w:val="single" w:sz="4" w:space="0" w:color="auto"/>
              <w:bottom w:val="single" w:sz="4" w:space="0" w:color="auto"/>
              <w:right w:val="single" w:sz="4" w:space="0" w:color="auto"/>
            </w:tcBorders>
            <w:hideMark/>
          </w:tcPr>
          <w:p w14:paraId="730D01A7"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5055602" w14:textId="77777777" w:rsidR="001A544A" w:rsidRPr="00040E29"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8C16BC2" w14:textId="77777777" w:rsidR="001A544A" w:rsidRPr="00040E29" w:rsidRDefault="001A544A" w:rsidP="009D4432">
            <w:pPr>
              <w:pStyle w:val="TAL"/>
            </w:pPr>
          </w:p>
        </w:tc>
      </w:tr>
      <w:tr w:rsidR="001A544A" w:rsidRPr="00040E29" w14:paraId="5B88B93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824539" w14:textId="77777777" w:rsidR="001A544A" w:rsidRPr="00040E29" w:rsidRDefault="001A544A" w:rsidP="009D4432">
            <w:pPr>
              <w:pStyle w:val="TAL"/>
              <w:rPr>
                <w:lang w:eastAsia="zh-CN"/>
              </w:rPr>
            </w:pPr>
            <w:r w:rsidRPr="00040E29">
              <w:rPr>
                <w:lang w:eastAsia="zh-CN"/>
              </w:rPr>
              <w:t xml:space="preserve">      </w:t>
            </w:r>
            <w:r w:rsidRPr="00040E29">
              <w:t>SLRB</w:t>
            </w:r>
            <w:r w:rsidRPr="00040E29">
              <w:rPr>
                <w:rFonts w:eastAsia="DengXian"/>
              </w:rPr>
              <w:t>-Uu-ConfigIndex-r16 [1]</w:t>
            </w:r>
          </w:p>
        </w:tc>
        <w:tc>
          <w:tcPr>
            <w:tcW w:w="2678" w:type="dxa"/>
            <w:tcBorders>
              <w:top w:val="single" w:sz="4" w:space="0" w:color="auto"/>
              <w:left w:val="single" w:sz="4" w:space="0" w:color="auto"/>
              <w:bottom w:val="single" w:sz="4" w:space="0" w:color="auto"/>
              <w:right w:val="single" w:sz="4" w:space="0" w:color="auto"/>
            </w:tcBorders>
            <w:hideMark/>
          </w:tcPr>
          <w:p w14:paraId="44A68DE6"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49E8380"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1027A244" w14:textId="77777777" w:rsidR="001A544A" w:rsidRPr="00040E29" w:rsidRDefault="001A544A" w:rsidP="009D4432">
            <w:pPr>
              <w:pStyle w:val="TAL"/>
            </w:pPr>
          </w:p>
        </w:tc>
      </w:tr>
      <w:tr w:rsidR="001A544A" w:rsidRPr="00040E29" w14:paraId="4D848D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3704EC"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4C48836"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AA351F"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48DE6" w14:textId="77777777" w:rsidR="001A544A" w:rsidRPr="00040E29" w:rsidRDefault="001A544A" w:rsidP="009D4432">
            <w:pPr>
              <w:pStyle w:val="TAL"/>
            </w:pPr>
          </w:p>
        </w:tc>
      </w:tr>
      <w:tr w:rsidR="001A544A" w:rsidRPr="00040E29" w14:paraId="477AB3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13F878B" w14:textId="77777777" w:rsidR="001A544A" w:rsidRPr="00040E29" w:rsidRDefault="001A544A" w:rsidP="009D4432">
            <w:pPr>
              <w:pStyle w:val="TAL"/>
              <w:rPr>
                <w:lang w:eastAsia="zh-CN"/>
              </w:rPr>
            </w:pPr>
            <w:r w:rsidRPr="00040E29">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3FDC8E"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FCED36"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4D7E1" w14:textId="77777777" w:rsidR="001A544A" w:rsidRPr="00040E29" w:rsidRDefault="001A544A" w:rsidP="009D4432">
            <w:pPr>
              <w:pStyle w:val="TAL"/>
            </w:pPr>
          </w:p>
        </w:tc>
      </w:tr>
    </w:tbl>
    <w:p w14:paraId="4943EF8A" w14:textId="77777777" w:rsidR="001A544A" w:rsidRPr="00040E29" w:rsidRDefault="001A544A" w:rsidP="009D4432">
      <w:pPr>
        <w:rPr>
          <w:lang w:eastAsia="zh-CN"/>
        </w:rPr>
      </w:pPr>
    </w:p>
    <w:p w14:paraId="4E495F04" w14:textId="77777777" w:rsidR="001A544A" w:rsidRPr="00040E29" w:rsidRDefault="001A544A" w:rsidP="009D4432">
      <w:pPr>
        <w:pStyle w:val="TH"/>
        <w:rPr>
          <w:lang w:eastAsia="zh-CN"/>
        </w:rPr>
      </w:pPr>
      <w:r w:rsidRPr="00040E29">
        <w:t xml:space="preserve">Table </w:t>
      </w:r>
      <w:r w:rsidRPr="00040E29">
        <w:rPr>
          <w:snapToGrid w:val="0"/>
        </w:rPr>
        <w:t>12.2.4.1.3.3</w:t>
      </w:r>
      <w:r w:rsidRPr="00040E29">
        <w:t>-</w:t>
      </w:r>
      <w:r w:rsidRPr="00040E29">
        <w:rPr>
          <w:lang w:eastAsia="zh-CN"/>
        </w:rPr>
        <w:t>14</w:t>
      </w:r>
      <w:r w:rsidRPr="00040E29">
        <w:t xml:space="preserve">: </w:t>
      </w:r>
      <w:proofErr w:type="spellStart"/>
      <w:r w:rsidRPr="00040E29">
        <w:rPr>
          <w:snapToGrid w:val="0"/>
        </w:rPr>
        <w:t>RRCReconfigurationSidelink</w:t>
      </w:r>
      <w:proofErr w:type="spellEnd"/>
      <w:r w:rsidRPr="00040E29">
        <w:rPr>
          <w:snapToGrid w:val="0"/>
          <w:lang w:eastAsia="zh-CN"/>
        </w:rPr>
        <w:t xml:space="preserve"> (step 24,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040E29" w14:paraId="7538257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FCF0D25" w14:textId="50F88726" w:rsidR="001A544A" w:rsidRPr="00040E29" w:rsidRDefault="001A544A"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w:t>
            </w:r>
            <w:r w:rsidR="00385E0D" w:rsidRPr="00040E29">
              <w:rPr>
                <w:lang w:eastAsia="zh-CN"/>
              </w:rPr>
              <w:t xml:space="preserve"> with condition TX</w:t>
            </w:r>
          </w:p>
        </w:tc>
      </w:tr>
      <w:tr w:rsidR="001A544A" w:rsidRPr="00040E29" w14:paraId="25C31C5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602757E" w14:textId="77777777" w:rsidR="001A544A" w:rsidRPr="00040E29" w:rsidRDefault="001A544A"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76210DB" w14:textId="77777777" w:rsidR="001A544A" w:rsidRPr="00040E29" w:rsidRDefault="001A544A"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782D703B" w14:textId="77777777" w:rsidR="001A544A" w:rsidRPr="00040E29" w:rsidRDefault="001A544A"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02377D00" w14:textId="77777777" w:rsidR="001A544A" w:rsidRPr="00040E29" w:rsidRDefault="001A544A" w:rsidP="009D4432">
            <w:pPr>
              <w:pStyle w:val="TAH"/>
            </w:pPr>
            <w:r w:rsidRPr="00040E29">
              <w:t>Condition</w:t>
            </w:r>
          </w:p>
        </w:tc>
      </w:tr>
      <w:tr w:rsidR="001A544A" w:rsidRPr="00040E29" w14:paraId="548A92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9228641" w14:textId="77777777" w:rsidR="001A544A" w:rsidRPr="00040E29" w:rsidRDefault="001A544A" w:rsidP="009D4432">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4C853DE2" w14:textId="77777777" w:rsidR="001A544A" w:rsidRPr="00040E29"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EA3F1E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82F1FE" w14:textId="77777777" w:rsidR="001A544A" w:rsidRPr="00040E29" w:rsidRDefault="001A544A" w:rsidP="009D4432">
            <w:pPr>
              <w:pStyle w:val="TAL"/>
            </w:pPr>
          </w:p>
        </w:tc>
      </w:tr>
      <w:tr w:rsidR="001A544A" w:rsidRPr="00040E29" w14:paraId="1522A8C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EB621" w14:textId="77777777" w:rsidR="001A544A" w:rsidRPr="00040E29" w:rsidRDefault="001A544A"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2C3E0BD9"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35940F9"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1E72AF" w14:textId="77777777" w:rsidR="001A544A" w:rsidRPr="00040E29" w:rsidRDefault="001A544A" w:rsidP="009D4432">
            <w:pPr>
              <w:pStyle w:val="TAL"/>
            </w:pPr>
          </w:p>
        </w:tc>
      </w:tr>
      <w:tr w:rsidR="001A544A" w:rsidRPr="00040E29" w14:paraId="138A9D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B27273" w14:textId="77777777" w:rsidR="001A544A" w:rsidRPr="00040E29" w:rsidRDefault="001A544A" w:rsidP="009D4432">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1DD858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A58B80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7D31C" w14:textId="77777777" w:rsidR="001A544A" w:rsidRPr="00040E29" w:rsidRDefault="001A544A" w:rsidP="009D4432">
            <w:pPr>
              <w:pStyle w:val="TAL"/>
            </w:pPr>
          </w:p>
        </w:tc>
      </w:tr>
      <w:tr w:rsidR="001A544A" w:rsidRPr="00040E29" w14:paraId="03D25A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39123" w14:textId="77777777" w:rsidR="001A544A" w:rsidRPr="00040E29" w:rsidRDefault="001A544A" w:rsidP="009D4432">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34A3C6D4" w14:textId="77777777" w:rsidR="001A544A" w:rsidRPr="00040E29" w:rsidRDefault="001A544A" w:rsidP="009D4432">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A0F8810"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E38783" w14:textId="77777777" w:rsidR="001A544A" w:rsidRPr="00040E29" w:rsidRDefault="001A544A" w:rsidP="009D4432">
            <w:pPr>
              <w:pStyle w:val="TAL"/>
            </w:pPr>
          </w:p>
        </w:tc>
      </w:tr>
      <w:tr w:rsidR="001A544A" w:rsidRPr="00040E29" w14:paraId="364320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F306E7" w14:textId="77777777" w:rsidR="001A544A" w:rsidRPr="00040E29" w:rsidRDefault="001A544A" w:rsidP="009D4432">
            <w:pPr>
              <w:pStyle w:val="TAL"/>
              <w:rPr>
                <w:lang w:eastAsia="zh-CN"/>
              </w:rPr>
            </w:pPr>
            <w:r w:rsidRPr="00040E29">
              <w:rPr>
                <w:lang w:eastAsia="zh-CN"/>
              </w:rPr>
              <w:t xml:space="preserve">           </w:t>
            </w:r>
            <w:r w:rsidRPr="00040E29">
              <w:t>SLRB</w:t>
            </w:r>
            <w:r w:rsidRPr="00040E29">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015C92E1" w14:textId="77777777" w:rsidR="001A544A" w:rsidRPr="00040E29" w:rsidRDefault="001A544A" w:rsidP="009D4432">
            <w:pPr>
              <w:pStyle w:val="TAL"/>
              <w:rPr>
                <w:lang w:eastAsia="zh-CN"/>
              </w:rPr>
            </w:pPr>
            <w:r w:rsidRPr="00040E29">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77B75BD" w14:textId="77777777" w:rsidR="001A544A" w:rsidRPr="00040E29" w:rsidRDefault="001A544A"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3660AFC0" w14:textId="77777777" w:rsidR="001A544A" w:rsidRPr="00040E29" w:rsidRDefault="001A544A" w:rsidP="009D4432">
            <w:pPr>
              <w:pStyle w:val="TAL"/>
            </w:pPr>
          </w:p>
        </w:tc>
      </w:tr>
      <w:tr w:rsidR="001A544A" w:rsidRPr="00040E29" w14:paraId="5D487B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4C7B4F"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9234E75"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85A04B"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632328" w14:textId="77777777" w:rsidR="001A544A" w:rsidRPr="00040E29" w:rsidRDefault="001A544A" w:rsidP="009D4432">
            <w:pPr>
              <w:pStyle w:val="TAL"/>
            </w:pPr>
          </w:p>
        </w:tc>
      </w:tr>
      <w:tr w:rsidR="001A544A" w:rsidRPr="00040E29" w14:paraId="7023A04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A6043B"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BFD2918"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A1E5981"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5C9741" w14:textId="77777777" w:rsidR="001A544A" w:rsidRPr="00040E29" w:rsidRDefault="001A544A" w:rsidP="009D4432">
            <w:pPr>
              <w:pStyle w:val="TAL"/>
            </w:pPr>
          </w:p>
        </w:tc>
      </w:tr>
      <w:tr w:rsidR="001A544A" w:rsidRPr="00040E29" w14:paraId="137734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9CEBE" w14:textId="77777777" w:rsidR="001A544A" w:rsidRPr="00040E29" w:rsidRDefault="001A544A"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60D12FB"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9E1DB8"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E70352" w14:textId="77777777" w:rsidR="001A544A" w:rsidRPr="00040E29" w:rsidRDefault="001A544A" w:rsidP="009D4432">
            <w:pPr>
              <w:pStyle w:val="TAL"/>
            </w:pPr>
          </w:p>
        </w:tc>
      </w:tr>
      <w:tr w:rsidR="001A544A" w:rsidRPr="00040E29" w14:paraId="54AAE0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2DEE60" w14:textId="77777777" w:rsidR="001A544A" w:rsidRPr="00040E29" w:rsidRDefault="001A544A" w:rsidP="009D4432">
            <w:pPr>
              <w:pStyle w:val="TAL"/>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01EC4ED" w14:textId="77777777" w:rsidR="001A544A" w:rsidRPr="00040E29"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7568BA" w14:textId="77777777" w:rsidR="001A544A" w:rsidRPr="00040E29"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3F7CFE" w14:textId="77777777" w:rsidR="001A544A" w:rsidRPr="00040E29" w:rsidRDefault="001A544A" w:rsidP="009D4432">
            <w:pPr>
              <w:pStyle w:val="TAL"/>
            </w:pPr>
          </w:p>
        </w:tc>
      </w:tr>
    </w:tbl>
    <w:p w14:paraId="64E91ECF" w14:textId="28B6C8D3" w:rsidR="001A544A" w:rsidRPr="00040E29" w:rsidRDefault="001A544A" w:rsidP="009D4432">
      <w:pPr>
        <w:rPr>
          <w:lang w:eastAsia="zh-CN"/>
        </w:rPr>
      </w:pPr>
    </w:p>
    <w:p w14:paraId="2C6ECBF4" w14:textId="77777777" w:rsidR="00C74E41" w:rsidRPr="00040E29" w:rsidRDefault="00C74E41" w:rsidP="00C74E41">
      <w:pPr>
        <w:pStyle w:val="TH"/>
      </w:pPr>
      <w:r w:rsidRPr="00040E29">
        <w:lastRenderedPageBreak/>
        <w:t>Table 12.2.4.1.3.3-1</w:t>
      </w:r>
      <w:r w:rsidRPr="00040E29">
        <w:rPr>
          <w:lang w:eastAsia="zh-CN"/>
        </w:rPr>
        <w:t>5</w:t>
      </w:r>
      <w:r w:rsidRPr="00040E29">
        <w:t xml:space="preserve">: Message DIRECT LINK MODIFICATION REQUEST (step </w:t>
      </w:r>
      <w:r w:rsidRPr="00040E29">
        <w:rPr>
          <w:lang w:eastAsia="zh-CN"/>
        </w:rPr>
        <w:t>0A</w:t>
      </w:r>
      <w:r w:rsidRPr="00040E29">
        <w:t xml:space="preserve">, step </w:t>
      </w:r>
      <w:r w:rsidRPr="00040E29">
        <w:rPr>
          <w:lang w:eastAsia="zh-CN"/>
        </w:rPr>
        <w:t>6A</w:t>
      </w:r>
      <w:r w:rsidRPr="00040E29">
        <w:t xml:space="preserve">, step </w:t>
      </w:r>
      <w:r w:rsidRPr="00040E29">
        <w:rPr>
          <w:lang w:eastAsia="zh-CN"/>
        </w:rPr>
        <w:t>10B</w:t>
      </w:r>
      <w:r w:rsidRPr="00040E29">
        <w:t>,</w:t>
      </w:r>
      <w:r w:rsidRPr="00040E29">
        <w:rPr>
          <w:lang w:eastAsia="zh-CN"/>
        </w:rPr>
        <w:t xml:space="preserve"> </w:t>
      </w:r>
      <w:r w:rsidRPr="00040E29">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110"/>
      </w:tblGrid>
      <w:tr w:rsidR="00C74E41" w:rsidRPr="00040E29" w14:paraId="75F8C1DC" w14:textId="77777777" w:rsidTr="000D7A46">
        <w:tc>
          <w:tcPr>
            <w:tcW w:w="9603" w:type="dxa"/>
            <w:gridSpan w:val="4"/>
            <w:tcBorders>
              <w:top w:val="single" w:sz="4" w:space="0" w:color="auto"/>
              <w:left w:val="single" w:sz="4" w:space="0" w:color="auto"/>
              <w:bottom w:val="single" w:sz="4" w:space="0" w:color="auto"/>
              <w:right w:val="single" w:sz="4" w:space="0" w:color="auto"/>
            </w:tcBorders>
            <w:hideMark/>
          </w:tcPr>
          <w:p w14:paraId="31932B81" w14:textId="5CADDDA1" w:rsidR="00C74E41" w:rsidRPr="00040E29" w:rsidRDefault="00C74E41" w:rsidP="000D7A46">
            <w:pPr>
              <w:pStyle w:val="TAL"/>
            </w:pPr>
            <w:r w:rsidRPr="00040E29">
              <w:t xml:space="preserve">Derivation path: TS 38.508-1 [4], Table </w:t>
            </w:r>
            <w:del w:id="231" w:author="0433" w:date="2024-03-30T11:16:00Z">
              <w:r w:rsidRPr="00040E29" w:rsidDel="00246633">
                <w:delText>4.7.4</w:delText>
              </w:r>
            </w:del>
            <w:ins w:id="232" w:author="0433" w:date="2024-03-30T11:16:00Z">
              <w:r w:rsidR="00246633" w:rsidRPr="00246633">
                <w:t>4.7D.1</w:t>
              </w:r>
            </w:ins>
            <w:r w:rsidRPr="00040E29">
              <w:t>-9 with condition Rx</w:t>
            </w:r>
          </w:p>
        </w:tc>
      </w:tr>
      <w:tr w:rsidR="00C74E41" w:rsidRPr="00040E29" w14:paraId="20FD4981"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6332187E" w14:textId="77777777" w:rsidR="00C74E41" w:rsidRPr="00040E29" w:rsidRDefault="00C74E41" w:rsidP="000D7A46">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3E2987B" w14:textId="77777777" w:rsidR="00C74E41" w:rsidRPr="00040E29" w:rsidRDefault="00C74E41" w:rsidP="000D7A46">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77006013" w14:textId="77777777" w:rsidR="00C74E41" w:rsidRPr="00040E29" w:rsidRDefault="00C74E41" w:rsidP="000D7A46">
            <w:pPr>
              <w:pStyle w:val="TAH"/>
            </w:pPr>
            <w:r w:rsidRPr="00040E29">
              <w:t>Comment</w:t>
            </w:r>
          </w:p>
        </w:tc>
        <w:tc>
          <w:tcPr>
            <w:tcW w:w="1110" w:type="dxa"/>
            <w:tcBorders>
              <w:top w:val="single" w:sz="4" w:space="0" w:color="auto"/>
              <w:left w:val="single" w:sz="4" w:space="0" w:color="auto"/>
              <w:bottom w:val="single" w:sz="4" w:space="0" w:color="auto"/>
              <w:right w:val="single" w:sz="4" w:space="0" w:color="auto"/>
            </w:tcBorders>
            <w:hideMark/>
          </w:tcPr>
          <w:p w14:paraId="6472BE59" w14:textId="77777777" w:rsidR="00C74E41" w:rsidRPr="00040E29" w:rsidRDefault="00C74E41" w:rsidP="000D7A46">
            <w:pPr>
              <w:pStyle w:val="TAH"/>
            </w:pPr>
            <w:r w:rsidRPr="00040E29">
              <w:t>Condition</w:t>
            </w:r>
          </w:p>
        </w:tc>
      </w:tr>
      <w:tr w:rsidR="00C74E41" w:rsidRPr="00040E29" w14:paraId="5086D99A"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2FF9A64B" w14:textId="77777777" w:rsidR="00C74E41" w:rsidRPr="00040E29" w:rsidRDefault="00C74E41" w:rsidP="000D7A46">
            <w:pPr>
              <w:pStyle w:val="TAL"/>
            </w:pPr>
            <w:r w:rsidRPr="00040E29">
              <w:t>QoS flow descriptions</w:t>
            </w:r>
          </w:p>
        </w:tc>
        <w:tc>
          <w:tcPr>
            <w:tcW w:w="2268" w:type="dxa"/>
            <w:tcBorders>
              <w:top w:val="single" w:sz="4" w:space="0" w:color="auto"/>
              <w:left w:val="single" w:sz="4" w:space="0" w:color="auto"/>
              <w:bottom w:val="single" w:sz="4" w:space="0" w:color="auto"/>
              <w:right w:val="single" w:sz="4" w:space="0" w:color="auto"/>
            </w:tcBorders>
          </w:tcPr>
          <w:p w14:paraId="176D4937" w14:textId="77777777" w:rsidR="00C74E41" w:rsidRPr="00040E29"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69E7EC6"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197249D3" w14:textId="77777777" w:rsidR="00C74E41" w:rsidRPr="00040E29" w:rsidRDefault="00C74E41" w:rsidP="000D7A46">
            <w:pPr>
              <w:pStyle w:val="TAL"/>
            </w:pPr>
          </w:p>
        </w:tc>
      </w:tr>
      <w:tr w:rsidR="00C74E41" w:rsidRPr="00040E29" w14:paraId="5ECCDA56"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6056BA64" w14:textId="77777777" w:rsidR="00C74E41" w:rsidRPr="00040E29" w:rsidRDefault="00C74E41" w:rsidP="000D7A46">
            <w:pPr>
              <w:pStyle w:val="TAL"/>
            </w:pPr>
            <w:r w:rsidRPr="00040E29">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A39792C" w14:textId="77777777" w:rsidR="00C74E41" w:rsidRPr="00040E29"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EA8DF1"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653FAE5" w14:textId="77777777" w:rsidR="00C74E41" w:rsidRPr="00040E29" w:rsidRDefault="00C74E41" w:rsidP="000D7A46">
            <w:pPr>
              <w:pStyle w:val="TAL"/>
            </w:pPr>
          </w:p>
        </w:tc>
      </w:tr>
      <w:tr w:rsidR="00C74E41" w:rsidRPr="00040E29" w14:paraId="19FDE783" w14:textId="77777777" w:rsidTr="000D7A46">
        <w:tc>
          <w:tcPr>
            <w:tcW w:w="4536" w:type="dxa"/>
            <w:vMerge w:val="restart"/>
            <w:tcBorders>
              <w:top w:val="single" w:sz="4" w:space="0" w:color="auto"/>
              <w:left w:val="single" w:sz="4" w:space="0" w:color="auto"/>
              <w:right w:val="single" w:sz="4" w:space="0" w:color="auto"/>
            </w:tcBorders>
            <w:hideMark/>
          </w:tcPr>
          <w:p w14:paraId="73E10974" w14:textId="77777777" w:rsidR="00C74E41" w:rsidRPr="00040E29" w:rsidRDefault="00C74E41" w:rsidP="000D7A46">
            <w:pPr>
              <w:pStyle w:val="TAL"/>
            </w:pPr>
            <w:r w:rsidRPr="00040E29">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B349CC8" w14:textId="77777777" w:rsidR="00C74E41" w:rsidRPr="00040E29" w:rsidRDefault="00C74E41" w:rsidP="000D7A46">
            <w:pPr>
              <w:pStyle w:val="TAL"/>
              <w:rPr>
                <w:lang w:eastAsia="zh-CN"/>
              </w:rPr>
            </w:pPr>
            <w:r w:rsidRPr="00040E29">
              <w:t>'00 0010'B</w:t>
            </w:r>
          </w:p>
        </w:tc>
        <w:tc>
          <w:tcPr>
            <w:tcW w:w="1701" w:type="dxa"/>
            <w:tcBorders>
              <w:top w:val="single" w:sz="4" w:space="0" w:color="auto"/>
              <w:left w:val="single" w:sz="4" w:space="0" w:color="auto"/>
              <w:bottom w:val="single" w:sz="4" w:space="0" w:color="auto"/>
              <w:right w:val="single" w:sz="4" w:space="0" w:color="auto"/>
            </w:tcBorders>
          </w:tcPr>
          <w:p w14:paraId="4C6F5F06"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79D5620" w14:textId="71D7A204" w:rsidR="00C74E41" w:rsidRPr="00040E29" w:rsidRDefault="00C74E41" w:rsidP="000D7A46">
            <w:pPr>
              <w:pStyle w:val="TAL"/>
            </w:pPr>
            <w:r w:rsidRPr="00040E29">
              <w:t xml:space="preserve">step </w:t>
            </w:r>
            <w:r w:rsidR="00760A14" w:rsidRPr="00040E29">
              <w:rPr>
                <w:lang w:eastAsia="zh-CN"/>
              </w:rPr>
              <w:t>0A</w:t>
            </w:r>
          </w:p>
        </w:tc>
      </w:tr>
      <w:tr w:rsidR="00C74E41" w:rsidRPr="00040E29" w14:paraId="77ECCAEF" w14:textId="77777777" w:rsidTr="000D7A46">
        <w:tc>
          <w:tcPr>
            <w:tcW w:w="4536" w:type="dxa"/>
            <w:vMerge/>
            <w:tcBorders>
              <w:left w:val="single" w:sz="4" w:space="0" w:color="auto"/>
              <w:right w:val="single" w:sz="4" w:space="0" w:color="auto"/>
            </w:tcBorders>
          </w:tcPr>
          <w:p w14:paraId="3CA756EB" w14:textId="77777777" w:rsidR="00C74E41" w:rsidRPr="00040E29"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BE5666" w14:textId="77777777" w:rsidR="00C74E41" w:rsidRPr="00040E29" w:rsidRDefault="00C74E41" w:rsidP="000D7A46">
            <w:pPr>
              <w:pStyle w:val="TAL"/>
            </w:pPr>
            <w:r w:rsidRPr="00040E29">
              <w:t>'00 001</w:t>
            </w:r>
            <w:r w:rsidRPr="00040E29">
              <w:rPr>
                <w:lang w:eastAsia="zh-CN"/>
              </w:rPr>
              <w:t>1</w:t>
            </w:r>
            <w:r w:rsidRPr="00040E29">
              <w:t>'B</w:t>
            </w:r>
          </w:p>
        </w:tc>
        <w:tc>
          <w:tcPr>
            <w:tcW w:w="1701" w:type="dxa"/>
            <w:tcBorders>
              <w:top w:val="single" w:sz="4" w:space="0" w:color="auto"/>
              <w:left w:val="single" w:sz="4" w:space="0" w:color="auto"/>
              <w:bottom w:val="single" w:sz="4" w:space="0" w:color="auto"/>
              <w:right w:val="single" w:sz="4" w:space="0" w:color="auto"/>
            </w:tcBorders>
          </w:tcPr>
          <w:p w14:paraId="73058FDF"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376D51ED" w14:textId="786F69E9" w:rsidR="00C74E41" w:rsidRPr="00040E29" w:rsidRDefault="00C74E41" w:rsidP="000D7A46">
            <w:pPr>
              <w:pStyle w:val="TAL"/>
            </w:pPr>
            <w:r w:rsidRPr="00040E29">
              <w:t xml:space="preserve">step </w:t>
            </w:r>
            <w:r w:rsidR="00760A14" w:rsidRPr="00040E29">
              <w:rPr>
                <w:lang w:eastAsia="zh-CN"/>
              </w:rPr>
              <w:t>6A</w:t>
            </w:r>
          </w:p>
        </w:tc>
      </w:tr>
      <w:tr w:rsidR="00C74E41" w:rsidRPr="00040E29" w14:paraId="2E54B599" w14:textId="77777777" w:rsidTr="000D7A46">
        <w:tc>
          <w:tcPr>
            <w:tcW w:w="4536" w:type="dxa"/>
            <w:vMerge/>
            <w:tcBorders>
              <w:left w:val="single" w:sz="4" w:space="0" w:color="auto"/>
              <w:bottom w:val="single" w:sz="4" w:space="0" w:color="auto"/>
              <w:right w:val="single" w:sz="4" w:space="0" w:color="auto"/>
            </w:tcBorders>
          </w:tcPr>
          <w:p w14:paraId="52322ADC" w14:textId="77777777" w:rsidR="00C74E41" w:rsidRPr="00040E29"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A31375" w14:textId="77777777" w:rsidR="00C74E41" w:rsidRPr="00040E29" w:rsidRDefault="00C74E41" w:rsidP="000D7A46">
            <w:pPr>
              <w:pStyle w:val="TAL"/>
            </w:pPr>
            <w:r w:rsidRPr="00040E29">
              <w:t>'00 0</w:t>
            </w:r>
            <w:r w:rsidRPr="00040E29">
              <w:rPr>
                <w:lang w:eastAsia="zh-CN"/>
              </w:rPr>
              <w:t>100</w:t>
            </w:r>
            <w:r w:rsidRPr="00040E29">
              <w:t>'B</w:t>
            </w:r>
          </w:p>
        </w:tc>
        <w:tc>
          <w:tcPr>
            <w:tcW w:w="1701" w:type="dxa"/>
            <w:tcBorders>
              <w:top w:val="single" w:sz="4" w:space="0" w:color="auto"/>
              <w:left w:val="single" w:sz="4" w:space="0" w:color="auto"/>
              <w:bottom w:val="single" w:sz="4" w:space="0" w:color="auto"/>
              <w:right w:val="single" w:sz="4" w:space="0" w:color="auto"/>
            </w:tcBorders>
          </w:tcPr>
          <w:p w14:paraId="302E7208"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0D9606C" w14:textId="77777777" w:rsidR="00C74E41" w:rsidRPr="00040E29" w:rsidRDefault="00C74E41" w:rsidP="000D7A46">
            <w:pPr>
              <w:pStyle w:val="TAL"/>
            </w:pPr>
            <w:r w:rsidRPr="00040E29">
              <w:t xml:space="preserve">step </w:t>
            </w:r>
            <w:r w:rsidRPr="00040E29">
              <w:rPr>
                <w:lang w:eastAsia="zh-CN"/>
              </w:rPr>
              <w:t>10B</w:t>
            </w:r>
          </w:p>
        </w:tc>
      </w:tr>
    </w:tbl>
    <w:p w14:paraId="02C7886D" w14:textId="77777777" w:rsidR="00C74E41" w:rsidRPr="00040E29" w:rsidRDefault="00C74E41" w:rsidP="00C74E41">
      <w:pPr>
        <w:rPr>
          <w:lang w:eastAsia="zh-CN"/>
        </w:rPr>
      </w:pPr>
    </w:p>
    <w:p w14:paraId="3BC97469" w14:textId="77777777" w:rsidR="00C74E41" w:rsidRPr="00040E29" w:rsidRDefault="00C74E41" w:rsidP="00C74E41">
      <w:pPr>
        <w:pStyle w:val="TH"/>
      </w:pPr>
      <w:r w:rsidRPr="00040E29">
        <w:t>Table 12.2.4.1.3.3-</w:t>
      </w:r>
      <w:r w:rsidRPr="00040E29">
        <w:rPr>
          <w:lang w:eastAsia="zh-CN"/>
        </w:rPr>
        <w:t>16</w:t>
      </w:r>
      <w:r w:rsidRPr="00040E29">
        <w:t xml:space="preserve">: Message </w:t>
      </w:r>
      <w:r w:rsidRPr="00040E29">
        <w:rPr>
          <w:iCs/>
        </w:rPr>
        <w:t>DIRECT LINK MODIFICATION ACCEPT</w:t>
      </w:r>
      <w:r w:rsidRPr="00040E29">
        <w:t xml:space="preserve"> (step </w:t>
      </w:r>
      <w:r w:rsidRPr="00040E29">
        <w:rPr>
          <w:lang w:eastAsia="zh-CN"/>
        </w:rPr>
        <w:t>0B</w:t>
      </w:r>
      <w:r w:rsidRPr="00040E29">
        <w:t xml:space="preserve">, step </w:t>
      </w:r>
      <w:r w:rsidRPr="00040E29">
        <w:rPr>
          <w:lang w:eastAsia="zh-CN"/>
        </w:rPr>
        <w:t>6B</w:t>
      </w:r>
      <w:r w:rsidRPr="00040E29">
        <w:t xml:space="preserve">, step </w:t>
      </w:r>
      <w:r w:rsidRPr="00040E29">
        <w:rPr>
          <w:lang w:eastAsia="zh-CN"/>
        </w:rPr>
        <w:t>10C</w:t>
      </w:r>
      <w:r w:rsidRPr="00040E29">
        <w:t>,</w:t>
      </w:r>
      <w:r w:rsidRPr="00040E29">
        <w:rPr>
          <w:lang w:eastAsia="zh-CN"/>
        </w:rPr>
        <w:t xml:space="preserve"> </w:t>
      </w:r>
      <w:r w:rsidRPr="00040E29">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110"/>
      </w:tblGrid>
      <w:tr w:rsidR="00C74E41" w:rsidRPr="00040E29" w14:paraId="66E3DAE4" w14:textId="77777777" w:rsidTr="000D7A46">
        <w:tc>
          <w:tcPr>
            <w:tcW w:w="9606" w:type="dxa"/>
            <w:gridSpan w:val="4"/>
            <w:tcBorders>
              <w:top w:val="single" w:sz="4" w:space="0" w:color="auto"/>
              <w:left w:val="single" w:sz="4" w:space="0" w:color="auto"/>
              <w:bottom w:val="single" w:sz="4" w:space="0" w:color="auto"/>
              <w:right w:val="single" w:sz="4" w:space="0" w:color="auto"/>
            </w:tcBorders>
            <w:hideMark/>
          </w:tcPr>
          <w:p w14:paraId="3A83A1D2" w14:textId="3E2EFB60" w:rsidR="00C74E41" w:rsidRPr="00040E29" w:rsidRDefault="00C74E41" w:rsidP="000D7A46">
            <w:pPr>
              <w:pStyle w:val="TAL"/>
            </w:pPr>
            <w:r w:rsidRPr="00040E29">
              <w:t xml:space="preserve">Derivation path: TS 38.508-1 [4], Table </w:t>
            </w:r>
            <w:del w:id="233" w:author="0433" w:date="2024-03-30T11:16:00Z">
              <w:r w:rsidRPr="00040E29" w:rsidDel="00246633">
                <w:delText>4.7.4</w:delText>
              </w:r>
            </w:del>
            <w:ins w:id="234" w:author="0433" w:date="2024-03-30T11:16:00Z">
              <w:r w:rsidR="00246633" w:rsidRPr="00246633">
                <w:t>4.7D.1</w:t>
              </w:r>
            </w:ins>
            <w:r w:rsidRPr="00040E29">
              <w:t xml:space="preserve">-10 </w:t>
            </w:r>
          </w:p>
        </w:tc>
      </w:tr>
      <w:tr w:rsidR="00C74E41" w:rsidRPr="00040E29" w14:paraId="7A83FADD"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4E51425B" w14:textId="77777777" w:rsidR="00C74E41" w:rsidRPr="00040E29" w:rsidRDefault="00C74E41" w:rsidP="000D7A46">
            <w:pPr>
              <w:pStyle w:val="TAL"/>
            </w:pPr>
            <w:r w:rsidRPr="00040E29">
              <w:t>QoS flow descriptions</w:t>
            </w:r>
          </w:p>
        </w:tc>
        <w:tc>
          <w:tcPr>
            <w:tcW w:w="2268" w:type="dxa"/>
            <w:tcBorders>
              <w:top w:val="single" w:sz="4" w:space="0" w:color="auto"/>
              <w:left w:val="single" w:sz="4" w:space="0" w:color="auto"/>
              <w:bottom w:val="single" w:sz="4" w:space="0" w:color="auto"/>
              <w:right w:val="single" w:sz="4" w:space="0" w:color="auto"/>
            </w:tcBorders>
          </w:tcPr>
          <w:p w14:paraId="1E6B7B9F" w14:textId="77777777" w:rsidR="00C74E41" w:rsidRPr="00040E29"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1C723F15"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5EAC492" w14:textId="77777777" w:rsidR="00C74E41" w:rsidRPr="00040E29" w:rsidRDefault="00C74E41" w:rsidP="000D7A46">
            <w:pPr>
              <w:pStyle w:val="TAL"/>
            </w:pPr>
          </w:p>
        </w:tc>
      </w:tr>
      <w:tr w:rsidR="00C74E41" w:rsidRPr="00040E29" w14:paraId="7163887B"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343BEAB8" w14:textId="77777777" w:rsidR="00C74E41" w:rsidRPr="00040E29" w:rsidRDefault="00C74E41" w:rsidP="000D7A46">
            <w:pPr>
              <w:pStyle w:val="TAL"/>
            </w:pPr>
            <w:r w:rsidRPr="00040E29">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9A86730" w14:textId="77777777" w:rsidR="00C74E41" w:rsidRPr="00040E29"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4C8B8E2E"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20DA4A5D" w14:textId="77777777" w:rsidR="00C74E41" w:rsidRPr="00040E29" w:rsidRDefault="00C74E41" w:rsidP="000D7A46">
            <w:pPr>
              <w:pStyle w:val="TAL"/>
            </w:pPr>
          </w:p>
        </w:tc>
      </w:tr>
      <w:tr w:rsidR="00C74E41" w:rsidRPr="00040E29" w14:paraId="2F5F1537" w14:textId="77777777" w:rsidTr="000D7A46">
        <w:tc>
          <w:tcPr>
            <w:tcW w:w="4536" w:type="dxa"/>
            <w:vMerge w:val="restart"/>
            <w:tcBorders>
              <w:top w:val="single" w:sz="4" w:space="0" w:color="auto"/>
              <w:left w:val="single" w:sz="4" w:space="0" w:color="auto"/>
              <w:right w:val="single" w:sz="4" w:space="0" w:color="auto"/>
            </w:tcBorders>
            <w:hideMark/>
          </w:tcPr>
          <w:p w14:paraId="1277C774" w14:textId="77777777" w:rsidR="00C74E41" w:rsidRPr="00040E29" w:rsidRDefault="00C74E41" w:rsidP="000D7A46">
            <w:pPr>
              <w:pStyle w:val="TAL"/>
            </w:pPr>
            <w:r w:rsidRPr="00040E29">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82B6EDB" w14:textId="77777777" w:rsidR="00C74E41" w:rsidRPr="00040E29" w:rsidRDefault="00C74E41" w:rsidP="000D7A46">
            <w:pPr>
              <w:pStyle w:val="TAL"/>
            </w:pPr>
            <w:r w:rsidRPr="00040E29">
              <w:t>'00 0010'B</w:t>
            </w:r>
          </w:p>
        </w:tc>
        <w:tc>
          <w:tcPr>
            <w:tcW w:w="1701" w:type="dxa"/>
            <w:tcBorders>
              <w:top w:val="single" w:sz="4" w:space="0" w:color="auto"/>
              <w:left w:val="single" w:sz="4" w:space="0" w:color="auto"/>
              <w:bottom w:val="single" w:sz="4" w:space="0" w:color="auto"/>
              <w:right w:val="single" w:sz="4" w:space="0" w:color="auto"/>
            </w:tcBorders>
          </w:tcPr>
          <w:p w14:paraId="5548867F"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5A5CA627" w14:textId="653F1697" w:rsidR="00C74E41" w:rsidRPr="00040E29" w:rsidRDefault="00C74E41" w:rsidP="000D7A46">
            <w:pPr>
              <w:pStyle w:val="TAL"/>
            </w:pPr>
            <w:r w:rsidRPr="00040E29">
              <w:t xml:space="preserve">step </w:t>
            </w:r>
            <w:r w:rsidR="00760A14" w:rsidRPr="00040E29">
              <w:rPr>
                <w:lang w:eastAsia="zh-CN"/>
              </w:rPr>
              <w:t>0B</w:t>
            </w:r>
          </w:p>
        </w:tc>
      </w:tr>
      <w:tr w:rsidR="00C74E41" w:rsidRPr="00040E29" w14:paraId="08B86562" w14:textId="77777777" w:rsidTr="000D7A46">
        <w:tc>
          <w:tcPr>
            <w:tcW w:w="4536" w:type="dxa"/>
            <w:vMerge/>
            <w:tcBorders>
              <w:left w:val="single" w:sz="4" w:space="0" w:color="auto"/>
              <w:right w:val="single" w:sz="4" w:space="0" w:color="auto"/>
            </w:tcBorders>
          </w:tcPr>
          <w:p w14:paraId="6DBD99CC" w14:textId="77777777" w:rsidR="00C74E41" w:rsidRPr="00040E29"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1DC21781" w14:textId="77777777" w:rsidR="00C74E41" w:rsidRPr="00040E29" w:rsidRDefault="00C74E41" w:rsidP="000D7A46">
            <w:pPr>
              <w:pStyle w:val="TAL"/>
            </w:pPr>
            <w:r w:rsidRPr="00040E29">
              <w:t>'00 001</w:t>
            </w:r>
            <w:r w:rsidRPr="00040E29">
              <w:rPr>
                <w:lang w:eastAsia="zh-CN"/>
              </w:rPr>
              <w:t>1</w:t>
            </w:r>
            <w:r w:rsidRPr="00040E29">
              <w:t>'B</w:t>
            </w:r>
          </w:p>
        </w:tc>
        <w:tc>
          <w:tcPr>
            <w:tcW w:w="1701" w:type="dxa"/>
            <w:tcBorders>
              <w:top w:val="single" w:sz="4" w:space="0" w:color="auto"/>
              <w:left w:val="single" w:sz="4" w:space="0" w:color="auto"/>
              <w:bottom w:val="single" w:sz="4" w:space="0" w:color="auto"/>
              <w:right w:val="single" w:sz="4" w:space="0" w:color="auto"/>
            </w:tcBorders>
          </w:tcPr>
          <w:p w14:paraId="3A0C7506"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AF233C3" w14:textId="40527DF1" w:rsidR="00C74E41" w:rsidRPr="00040E29" w:rsidRDefault="00C74E41" w:rsidP="000D7A46">
            <w:pPr>
              <w:pStyle w:val="TAL"/>
            </w:pPr>
            <w:r w:rsidRPr="00040E29">
              <w:t xml:space="preserve">step </w:t>
            </w:r>
            <w:r w:rsidR="00760A14" w:rsidRPr="00040E29">
              <w:rPr>
                <w:lang w:eastAsia="zh-CN"/>
              </w:rPr>
              <w:t>6B</w:t>
            </w:r>
          </w:p>
        </w:tc>
      </w:tr>
      <w:tr w:rsidR="00C74E41" w:rsidRPr="00040E29" w14:paraId="3C8F9665" w14:textId="77777777" w:rsidTr="000D7A46">
        <w:tc>
          <w:tcPr>
            <w:tcW w:w="4536" w:type="dxa"/>
            <w:vMerge/>
            <w:tcBorders>
              <w:left w:val="single" w:sz="4" w:space="0" w:color="auto"/>
              <w:bottom w:val="single" w:sz="4" w:space="0" w:color="auto"/>
              <w:right w:val="single" w:sz="4" w:space="0" w:color="auto"/>
            </w:tcBorders>
          </w:tcPr>
          <w:p w14:paraId="25161427" w14:textId="77777777" w:rsidR="00C74E41" w:rsidRPr="00040E29"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5B0FF4CF" w14:textId="77777777" w:rsidR="00C74E41" w:rsidRPr="00040E29" w:rsidRDefault="00C74E41" w:rsidP="000D7A46">
            <w:pPr>
              <w:pStyle w:val="TAL"/>
            </w:pPr>
            <w:r w:rsidRPr="00040E29">
              <w:t>'00 0</w:t>
            </w:r>
            <w:r w:rsidRPr="00040E29">
              <w:rPr>
                <w:lang w:eastAsia="zh-CN"/>
              </w:rPr>
              <w:t>100</w:t>
            </w:r>
            <w:r w:rsidRPr="00040E29">
              <w:t>'B</w:t>
            </w:r>
          </w:p>
        </w:tc>
        <w:tc>
          <w:tcPr>
            <w:tcW w:w="1701" w:type="dxa"/>
            <w:tcBorders>
              <w:top w:val="single" w:sz="4" w:space="0" w:color="auto"/>
              <w:left w:val="single" w:sz="4" w:space="0" w:color="auto"/>
              <w:bottom w:val="single" w:sz="4" w:space="0" w:color="auto"/>
              <w:right w:val="single" w:sz="4" w:space="0" w:color="auto"/>
            </w:tcBorders>
          </w:tcPr>
          <w:p w14:paraId="0E2F7E79" w14:textId="77777777" w:rsidR="00C74E41" w:rsidRPr="00040E29"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4F139031" w14:textId="77777777" w:rsidR="00C74E41" w:rsidRPr="00040E29" w:rsidRDefault="00C74E41" w:rsidP="000D7A46">
            <w:pPr>
              <w:pStyle w:val="TAL"/>
            </w:pPr>
            <w:r w:rsidRPr="00040E29">
              <w:t xml:space="preserve">step </w:t>
            </w:r>
            <w:r w:rsidRPr="00040E29">
              <w:rPr>
                <w:lang w:eastAsia="zh-CN"/>
              </w:rPr>
              <w:t>10C</w:t>
            </w:r>
          </w:p>
        </w:tc>
      </w:tr>
    </w:tbl>
    <w:p w14:paraId="07431747" w14:textId="77777777" w:rsidR="00C74E41" w:rsidRPr="00040E29" w:rsidRDefault="00C74E41" w:rsidP="009D4432">
      <w:pPr>
        <w:rPr>
          <w:lang w:eastAsia="zh-CN"/>
        </w:rPr>
      </w:pPr>
    </w:p>
    <w:p w14:paraId="593D4D2A" w14:textId="6A66FD78" w:rsidR="000331B9" w:rsidRPr="00040E29" w:rsidRDefault="000331B9" w:rsidP="0033396C">
      <w:pPr>
        <w:pStyle w:val="Heading3"/>
      </w:pPr>
      <w:r w:rsidRPr="00040E29">
        <w:rPr>
          <w:lang w:eastAsia="zh-CN"/>
        </w:rPr>
        <w:t>12.2.5</w:t>
      </w:r>
      <w:r w:rsidRPr="00040E29">
        <w:tab/>
      </w:r>
      <w:r w:rsidR="002F4B12" w:rsidRPr="00040E29">
        <w:t>Inter-carrier concurrent operation / Measurement configuration and reporting via PC5 RRC</w:t>
      </w:r>
    </w:p>
    <w:p w14:paraId="276EF35D" w14:textId="77777777" w:rsidR="00F82955" w:rsidRPr="00040E29" w:rsidRDefault="00F82955" w:rsidP="00F82955">
      <w:pPr>
        <w:pStyle w:val="Heading4"/>
        <w:rPr>
          <w:lang w:eastAsia="zh-CN"/>
        </w:rPr>
      </w:pPr>
      <w:r w:rsidRPr="00040E29">
        <w:rPr>
          <w:lang w:eastAsia="zh-CN"/>
        </w:rPr>
        <w:t>12.2.5.1</w:t>
      </w:r>
      <w:r w:rsidRPr="00040E29">
        <w:tab/>
        <w:t>Inter-carrier concurrent operation / Measurement configuration and reporting via PC5 RRC / SL-RSRP measurement configuration</w:t>
      </w:r>
    </w:p>
    <w:p w14:paraId="667AFECA" w14:textId="77777777" w:rsidR="00F82955" w:rsidRPr="00040E29" w:rsidRDefault="00F82955" w:rsidP="00F82955">
      <w:pPr>
        <w:pStyle w:val="H6"/>
        <w:rPr>
          <w:lang w:eastAsia="en-US"/>
        </w:rPr>
      </w:pPr>
      <w:r w:rsidRPr="00040E29">
        <w:rPr>
          <w:lang w:eastAsia="zh-CN"/>
        </w:rPr>
        <w:t>12.2.5.1</w:t>
      </w:r>
      <w:r w:rsidRPr="00040E29">
        <w:t>.1</w:t>
      </w:r>
      <w:r w:rsidRPr="00040E29">
        <w:tab/>
        <w:t>Test Purpose (TP)</w:t>
      </w:r>
    </w:p>
    <w:p w14:paraId="178D7A94" w14:textId="77777777" w:rsidR="00F82955" w:rsidRPr="00040E29" w:rsidRDefault="00F82955" w:rsidP="00F82955">
      <w:pPr>
        <w:pStyle w:val="H6"/>
      </w:pPr>
      <w:r w:rsidRPr="00040E29">
        <w:t>(1)</w:t>
      </w:r>
    </w:p>
    <w:p w14:paraId="29A44886" w14:textId="77777777" w:rsidR="00F82955" w:rsidRPr="00040E29" w:rsidRDefault="00F82955" w:rsidP="00F82955">
      <w:pPr>
        <w:pStyle w:val="PL"/>
        <w:rPr>
          <w:noProof w:val="0"/>
        </w:rPr>
      </w:pPr>
      <w:r w:rsidRPr="00040E29">
        <w:rPr>
          <w:b/>
          <w:noProof w:val="0"/>
        </w:rPr>
        <w:t>with</w:t>
      </w:r>
      <w:r w:rsidRPr="00040E29">
        <w:rPr>
          <w:noProof w:val="0"/>
        </w:rPr>
        <w:t xml:space="preserve"> { UE is on connected state. UE has established PC5 RRC connection with peer UE on unicast </w:t>
      </w:r>
      <w:proofErr w:type="spellStart"/>
      <w:r w:rsidRPr="00040E29">
        <w:rPr>
          <w:noProof w:val="0"/>
        </w:rPr>
        <w:t>sidelink</w:t>
      </w:r>
      <w:proofErr w:type="spellEnd"/>
      <w:r w:rsidRPr="00040E29">
        <w:rPr>
          <w:noProof w:val="0"/>
        </w:rPr>
        <w:t xml:space="preserve"> }</w:t>
      </w:r>
    </w:p>
    <w:p w14:paraId="1E7EFE78"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08F50781" w14:textId="77777777"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UE receives an RRCReconfiguration message which provides SL-RSRP measurement configuration. }</w:t>
      </w:r>
    </w:p>
    <w:p w14:paraId="3B2DA566" w14:textId="77777777"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UE sends a </w:t>
      </w:r>
      <w:proofErr w:type="spellStart"/>
      <w:r w:rsidRPr="00040E29">
        <w:rPr>
          <w:noProof w:val="0"/>
        </w:rPr>
        <w:t>RRCReconfigurationSidelink</w:t>
      </w:r>
      <w:proofErr w:type="spellEnd"/>
      <w:r w:rsidRPr="00040E29">
        <w:rPr>
          <w:noProof w:val="0"/>
        </w:rPr>
        <w:t xml:space="preserve"> message to peer UE.</w:t>
      </w:r>
      <w:r w:rsidRPr="00040E29">
        <w:rPr>
          <w:rFonts w:cs="Courier New"/>
          <w:noProof w:val="0"/>
          <w:szCs w:val="16"/>
        </w:rPr>
        <w:t xml:space="preserve"> </w:t>
      </w:r>
      <w:r w:rsidRPr="00040E29">
        <w:rPr>
          <w:noProof w:val="0"/>
        </w:rPr>
        <w:t>}</w:t>
      </w:r>
    </w:p>
    <w:p w14:paraId="612F031C" w14:textId="77777777" w:rsidR="00F82955" w:rsidRPr="00040E29" w:rsidRDefault="00F82955" w:rsidP="00F82955">
      <w:pPr>
        <w:pStyle w:val="PL"/>
        <w:rPr>
          <w:noProof w:val="0"/>
        </w:rPr>
      </w:pPr>
      <w:r w:rsidRPr="00040E29">
        <w:rPr>
          <w:noProof w:val="0"/>
        </w:rPr>
        <w:t xml:space="preserve">            }</w:t>
      </w:r>
    </w:p>
    <w:p w14:paraId="639726D5" w14:textId="77777777" w:rsidR="00F82955" w:rsidRPr="00040E29" w:rsidRDefault="00F82955" w:rsidP="00F82955">
      <w:pPr>
        <w:pStyle w:val="PL"/>
        <w:rPr>
          <w:noProof w:val="0"/>
          <w:lang w:eastAsia="zh-CN"/>
        </w:rPr>
      </w:pPr>
    </w:p>
    <w:p w14:paraId="38B9952B" w14:textId="77777777" w:rsidR="00F82955" w:rsidRPr="00040E29" w:rsidRDefault="00F82955" w:rsidP="00F82955">
      <w:pPr>
        <w:pStyle w:val="H6"/>
        <w:rPr>
          <w:lang w:eastAsia="en-US"/>
        </w:rPr>
      </w:pPr>
      <w:r w:rsidRPr="00040E29">
        <w:rPr>
          <w:lang w:eastAsia="zh-CN"/>
        </w:rPr>
        <w:t>12.2.5.1</w:t>
      </w:r>
      <w:r w:rsidRPr="00040E29">
        <w:t>.</w:t>
      </w:r>
      <w:r w:rsidRPr="00040E29">
        <w:rPr>
          <w:lang w:eastAsia="zh-CN"/>
        </w:rPr>
        <w:t>2</w:t>
      </w:r>
      <w:r w:rsidRPr="00040E29">
        <w:tab/>
        <w:t>Conformance requirements</w:t>
      </w:r>
    </w:p>
    <w:p w14:paraId="429C59A7" w14:textId="77777777" w:rsidR="00F82955" w:rsidRPr="00040E29" w:rsidRDefault="00F82955" w:rsidP="00F82955">
      <w:pPr>
        <w:rPr>
          <w:lang w:eastAsia="zh-CN"/>
        </w:rPr>
      </w:pPr>
      <w:r w:rsidRPr="00040E29">
        <w:t xml:space="preserve">References: The conformance requirements covered in the present TC are specified in: TS 38.331 [22], subclause </w:t>
      </w:r>
      <w:r w:rsidRPr="00040E29">
        <w:rPr>
          <w:lang w:eastAsia="zh-CN"/>
        </w:rPr>
        <w:t>5.8.2</w:t>
      </w:r>
      <w:r w:rsidRPr="00040E29">
        <w:t xml:space="preserve">. Unless otherwise stated these are Rel-16 requirements. </w:t>
      </w:r>
    </w:p>
    <w:p w14:paraId="03283D01" w14:textId="77777777" w:rsidR="00F82955" w:rsidRPr="00040E29" w:rsidRDefault="00F82955" w:rsidP="00F82955">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3.5.3]</w:t>
      </w:r>
    </w:p>
    <w:p w14:paraId="39B900F7" w14:textId="77777777" w:rsidR="00F82955" w:rsidRPr="00040E29" w:rsidRDefault="00F82955" w:rsidP="00F82955">
      <w:r w:rsidRPr="00040E29">
        <w:t xml:space="preserve">The UE shall perform the following actions upon reception of the </w:t>
      </w:r>
      <w:r w:rsidRPr="00040E29">
        <w:rPr>
          <w:i/>
        </w:rPr>
        <w:t>RRCReconfiguration,</w:t>
      </w:r>
      <w:r w:rsidRPr="00040E29">
        <w:t xml:space="preserve"> or upon execution of the conditional reconfiguration (CHO or CPC):</w:t>
      </w:r>
    </w:p>
    <w:p w14:paraId="0966E704" w14:textId="77777777" w:rsidR="00F82955" w:rsidRPr="00040E29" w:rsidRDefault="00F82955" w:rsidP="00F82955">
      <w:pPr>
        <w:pStyle w:val="B1"/>
      </w:pPr>
      <w:r w:rsidRPr="00040E29">
        <w:t>…</w:t>
      </w:r>
    </w:p>
    <w:p w14:paraId="4BB9426B" w14:textId="77777777" w:rsidR="00F82955" w:rsidRPr="00040E29" w:rsidRDefault="00F82955" w:rsidP="00F82955">
      <w:pPr>
        <w:pStyle w:val="B1"/>
      </w:pPr>
      <w:r w:rsidRPr="00040E29">
        <w:t>1&gt;</w:t>
      </w:r>
      <w:r w:rsidRPr="00040E29">
        <w:tab/>
        <w:t xml:space="preserve">if the </w:t>
      </w:r>
      <w:r w:rsidRPr="00040E29">
        <w:rPr>
          <w:i/>
        </w:rPr>
        <w:t>RRCReconfiguration</w:t>
      </w:r>
      <w:r w:rsidRPr="00040E29">
        <w:t xml:space="preserve"> message includes the </w:t>
      </w:r>
      <w:proofErr w:type="spellStart"/>
      <w:r w:rsidRPr="00040E29">
        <w:rPr>
          <w:i/>
        </w:rPr>
        <w:t>sl-ConfigDedicatedNR</w:t>
      </w:r>
      <w:proofErr w:type="spellEnd"/>
      <w:r w:rsidRPr="00040E29">
        <w:t>:</w:t>
      </w:r>
    </w:p>
    <w:p w14:paraId="1D35E508"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dedicated configuration procedure as specified in 5.3.5.14;</w:t>
      </w:r>
    </w:p>
    <w:p w14:paraId="37A0156F" w14:textId="77777777" w:rsidR="00F82955" w:rsidRPr="00040E29" w:rsidRDefault="00F82955" w:rsidP="00F82955">
      <w:pPr>
        <w:pStyle w:val="NO"/>
      </w:pPr>
      <w:r w:rsidRPr="00040E29">
        <w:t>…</w:t>
      </w:r>
    </w:p>
    <w:p w14:paraId="13631FA4" w14:textId="77777777" w:rsidR="00F82955" w:rsidRPr="00040E29" w:rsidRDefault="00F82955" w:rsidP="00F82955">
      <w:pPr>
        <w:pStyle w:val="B1"/>
      </w:pPr>
      <w:r w:rsidRPr="00040E29">
        <w:t>1&gt;</w:t>
      </w:r>
      <w:r w:rsidRPr="00040E29">
        <w:tab/>
        <w:t>else</w:t>
      </w:r>
      <w:r w:rsidRPr="00040E29">
        <w:rPr>
          <w:i/>
        </w:rPr>
        <w:t xml:space="preserve"> </w:t>
      </w:r>
      <w:r w:rsidRPr="00040E29">
        <w:rPr>
          <w:iCs/>
        </w:rPr>
        <w:t>(</w:t>
      </w:r>
      <w:r w:rsidRPr="00040E29">
        <w:rPr>
          <w:i/>
        </w:rPr>
        <w:t>RRCReconfiguration</w:t>
      </w:r>
      <w:r w:rsidRPr="00040E29">
        <w:t xml:space="preserve"> was received via SRB1</w:t>
      </w:r>
      <w:r w:rsidRPr="00040E29">
        <w:rPr>
          <w:iCs/>
        </w:rPr>
        <w:t>)</w:t>
      </w:r>
      <w:r w:rsidRPr="00040E29">
        <w:t>:</w:t>
      </w:r>
    </w:p>
    <w:p w14:paraId="5CC181A9" w14:textId="77777777" w:rsidR="00F82955" w:rsidRPr="00040E29" w:rsidRDefault="00F82955" w:rsidP="00F82955">
      <w:pPr>
        <w:pStyle w:val="B2"/>
      </w:pPr>
      <w:r w:rsidRPr="00040E29">
        <w:t>2&gt;</w:t>
      </w:r>
      <w:r w:rsidRPr="00040E29">
        <w:tab/>
        <w:t xml:space="preserve">submit the </w:t>
      </w:r>
      <w:r w:rsidRPr="00040E29">
        <w:rPr>
          <w:i/>
        </w:rPr>
        <w:t>RRCReconfigurationComplete</w:t>
      </w:r>
      <w:r w:rsidRPr="00040E29">
        <w:t xml:space="preserve"> message via SRB1 to lower layers for transmission using the new configuration;</w:t>
      </w:r>
    </w:p>
    <w:p w14:paraId="06981B3F" w14:textId="77777777" w:rsidR="00F82955" w:rsidRPr="00040E29" w:rsidRDefault="00F82955" w:rsidP="00F82955">
      <w:pPr>
        <w:pStyle w:val="B2"/>
        <w:rPr>
          <w:lang w:eastAsia="zh-CN"/>
        </w:rPr>
      </w:pPr>
      <w:r w:rsidRPr="00040E29">
        <w:rPr>
          <w:lang w:eastAsia="zh-CN"/>
        </w:rPr>
        <w:lastRenderedPageBreak/>
        <w:t>…</w:t>
      </w:r>
    </w:p>
    <w:p w14:paraId="1459F41D" w14:textId="18FB80FB"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3.5.14]</w:t>
      </w:r>
    </w:p>
    <w:p w14:paraId="59F6C72A" w14:textId="77777777" w:rsidR="00F82955" w:rsidRPr="00040E29" w:rsidRDefault="00F82955" w:rsidP="00F82955">
      <w:r w:rsidRPr="00040E29">
        <w:t>Upon initiating the procedure, the UE shall:</w:t>
      </w:r>
    </w:p>
    <w:p w14:paraId="6B436CCC" w14:textId="77777777" w:rsidR="00F82955" w:rsidRPr="00040E29" w:rsidRDefault="00F82955" w:rsidP="00F82955">
      <w:pPr>
        <w:pStyle w:val="B1"/>
        <w:rPr>
          <w:lang w:eastAsia="x-none"/>
        </w:rPr>
      </w:pPr>
      <w:r w:rsidRPr="00040E29">
        <w:rPr>
          <w:lang w:eastAsia="zh-CN"/>
        </w:rPr>
        <w:t>…</w:t>
      </w:r>
    </w:p>
    <w:p w14:paraId="14B1C672" w14:textId="77777777" w:rsidR="00F82955" w:rsidRPr="00040E29" w:rsidRDefault="00F82955" w:rsidP="00F82955">
      <w:pPr>
        <w:pStyle w:val="B1"/>
      </w:pPr>
      <w:r w:rsidRPr="00040E29">
        <w:t>1&gt;</w:t>
      </w:r>
      <w:r w:rsidRPr="00040E29">
        <w:tab/>
        <w:t xml:space="preserve">if </w:t>
      </w:r>
      <w:proofErr w:type="spellStart"/>
      <w:r w:rsidRPr="00040E29">
        <w:rPr>
          <w:i/>
          <w:iCs/>
        </w:rPr>
        <w:t>sl-MeasConfigInfoToAddModList</w:t>
      </w:r>
      <w:proofErr w:type="spellEnd"/>
      <w:r w:rsidRPr="00040E29">
        <w:rPr>
          <w:rFonts w:cs="Courier New"/>
        </w:rPr>
        <w:t xml:space="preserve"> </w:t>
      </w:r>
      <w:r w:rsidRPr="00040E29">
        <w:t>is included</w:t>
      </w:r>
      <w:r w:rsidRPr="00040E29">
        <w:rPr>
          <w:lang w:eastAsia="zh-CN"/>
        </w:rPr>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w:t>
      </w:r>
    </w:p>
    <w:p w14:paraId="0316D278" w14:textId="77777777" w:rsidR="00F82955" w:rsidRPr="00040E29" w:rsidRDefault="00F82955" w:rsidP="00F82955">
      <w:pPr>
        <w:pStyle w:val="B2"/>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rPr>
        <w:t xml:space="preserve"> </w:t>
      </w:r>
      <w:proofErr w:type="spellStart"/>
      <w:r w:rsidRPr="00040E29">
        <w:rPr>
          <w:i/>
        </w:rPr>
        <w:t>sl-MeasConfigInfoToAddModList</w:t>
      </w:r>
      <w:proofErr w:type="spellEnd"/>
      <w:r w:rsidRPr="00040E29">
        <w:rPr>
          <w:lang w:eastAsia="zh-CN"/>
        </w:rPr>
        <w:t xml:space="preserve"> that is part of the current stored NR </w:t>
      </w:r>
      <w:proofErr w:type="spellStart"/>
      <w:r w:rsidRPr="00040E29">
        <w:rPr>
          <w:lang w:eastAsia="zh-CN"/>
        </w:rPr>
        <w:t>sidelink</w:t>
      </w:r>
      <w:proofErr w:type="spellEnd"/>
      <w:r w:rsidRPr="00040E29">
        <w:rPr>
          <w:lang w:eastAsia="zh-CN"/>
        </w:rPr>
        <w:t xml:space="preserve"> measurement configuration:</w:t>
      </w:r>
    </w:p>
    <w:p w14:paraId="1D94EAE9" w14:textId="77777777" w:rsidR="00F82955" w:rsidRPr="00040E29" w:rsidRDefault="00F82955" w:rsidP="00F82955">
      <w:pPr>
        <w:pStyle w:val="B3"/>
        <w:rPr>
          <w:lang w:eastAsia="zh-CN"/>
        </w:rPr>
      </w:pPr>
      <w:r w:rsidRPr="00040E29">
        <w:rPr>
          <w:lang w:eastAsia="zh-CN"/>
        </w:rPr>
        <w:t>3&gt;</w:t>
      </w:r>
      <w:r w:rsidRPr="00040E29">
        <w:rPr>
          <w:lang w:eastAsia="zh-CN"/>
        </w:rPr>
        <w:tab/>
      </w:r>
      <w:r w:rsidRPr="00040E29">
        <w:rPr>
          <w:rFonts w:eastAsia="Yu Mincho"/>
          <w:lang w:eastAsia="zh-CN"/>
        </w:rPr>
        <w:t xml:space="preserve">reconfigure the entry according to the value received for this </w:t>
      </w:r>
      <w:proofErr w:type="spellStart"/>
      <w:r w:rsidRPr="00040E29">
        <w:rPr>
          <w:rFonts w:eastAsia="Yu Mincho"/>
          <w:i/>
          <w:lang w:eastAsia="zh-CN"/>
        </w:rPr>
        <w:t>sl-DestinationIndex</w:t>
      </w:r>
      <w:proofErr w:type="spellEnd"/>
      <w:r w:rsidRPr="00040E29">
        <w:rPr>
          <w:rFonts w:eastAsia="Yu Mincho"/>
          <w:lang w:eastAsia="zh-CN"/>
        </w:rPr>
        <w:t xml:space="preserve"> from </w:t>
      </w:r>
      <w:r w:rsidRPr="00040E29">
        <w:rPr>
          <w:lang w:eastAsia="zh-CN"/>
        </w:rPr>
        <w:t xml:space="preserve">the stored NR </w:t>
      </w:r>
      <w:proofErr w:type="spellStart"/>
      <w:r w:rsidRPr="00040E29">
        <w:rPr>
          <w:lang w:eastAsia="zh-CN"/>
        </w:rPr>
        <w:t>sidelink</w:t>
      </w:r>
      <w:proofErr w:type="spellEnd"/>
      <w:r w:rsidRPr="00040E29">
        <w:rPr>
          <w:lang w:eastAsia="zh-CN"/>
        </w:rPr>
        <w:t xml:space="preserve"> measurement configuration information;</w:t>
      </w:r>
    </w:p>
    <w:p w14:paraId="7504B1A7" w14:textId="77777777" w:rsidR="00F82955" w:rsidRPr="00040E29" w:rsidRDefault="00F82955" w:rsidP="00F82955">
      <w:pPr>
        <w:pStyle w:val="B2"/>
        <w:rPr>
          <w:lang w:eastAsia="zh-CN"/>
        </w:rPr>
      </w:pPr>
      <w:r w:rsidRPr="00040E29">
        <w:rPr>
          <w:lang w:eastAsia="zh-CN"/>
        </w:rPr>
        <w:t>2&gt;</w:t>
      </w:r>
      <w:r w:rsidRPr="00040E29">
        <w:rPr>
          <w:lang w:eastAsia="zh-CN"/>
        </w:rPr>
        <w:tab/>
        <w:t xml:space="preserve">for each </w:t>
      </w:r>
      <w:proofErr w:type="spellStart"/>
      <w:r w:rsidRPr="00040E29">
        <w:rPr>
          <w:i/>
          <w:lang w:eastAsia="zh-CN"/>
        </w:rPr>
        <w:t>sl-DestinationIndex</w:t>
      </w:r>
      <w:proofErr w:type="spellEnd"/>
      <w:r w:rsidRPr="00040E29">
        <w:rPr>
          <w:lang w:eastAsia="zh-CN"/>
        </w:rPr>
        <w:t xml:space="preserve"> included in the received</w:t>
      </w:r>
      <w:r w:rsidRPr="00040E29">
        <w:rPr>
          <w:i/>
        </w:rPr>
        <w:t xml:space="preserve"> </w:t>
      </w:r>
      <w:proofErr w:type="spellStart"/>
      <w:r w:rsidRPr="00040E29">
        <w:rPr>
          <w:i/>
        </w:rPr>
        <w:t>sl-MeasConfigInfoToAddModList</w:t>
      </w:r>
      <w:proofErr w:type="spellEnd"/>
      <w:r w:rsidRPr="00040E29">
        <w:rPr>
          <w:lang w:eastAsia="zh-CN"/>
        </w:rPr>
        <w:t xml:space="preserve"> that is not part of the current stored NR </w:t>
      </w:r>
      <w:proofErr w:type="spellStart"/>
      <w:r w:rsidRPr="00040E29">
        <w:rPr>
          <w:lang w:eastAsia="zh-CN"/>
        </w:rPr>
        <w:t>sidelink</w:t>
      </w:r>
      <w:proofErr w:type="spellEnd"/>
      <w:r w:rsidRPr="00040E29">
        <w:rPr>
          <w:lang w:eastAsia="zh-CN"/>
        </w:rPr>
        <w:t xml:space="preserve"> measurement configuration:</w:t>
      </w:r>
    </w:p>
    <w:p w14:paraId="50204FAC" w14:textId="77777777" w:rsidR="00F82955" w:rsidRPr="00040E29" w:rsidRDefault="00F82955" w:rsidP="00F82955">
      <w:pPr>
        <w:pStyle w:val="B3"/>
        <w:rPr>
          <w:lang w:eastAsia="zh-CN"/>
        </w:rPr>
      </w:pPr>
      <w:r w:rsidRPr="00040E29">
        <w:rPr>
          <w:lang w:eastAsia="zh-CN"/>
        </w:rPr>
        <w:t>3&gt;</w:t>
      </w:r>
      <w:r w:rsidRPr="00040E29">
        <w:rPr>
          <w:lang w:eastAsia="zh-CN"/>
        </w:rPr>
        <w:tab/>
        <w:t xml:space="preserve">add a new entry for this </w:t>
      </w:r>
      <w:proofErr w:type="spellStart"/>
      <w:r w:rsidRPr="00040E29">
        <w:rPr>
          <w:i/>
          <w:lang w:eastAsia="zh-CN"/>
        </w:rPr>
        <w:t>sl-DestinationIndex</w:t>
      </w:r>
      <w:proofErr w:type="spellEnd"/>
      <w:r w:rsidRPr="00040E29">
        <w:rPr>
          <w:lang w:eastAsia="zh-CN"/>
        </w:rPr>
        <w:t xml:space="preserve"> to the stored NR </w:t>
      </w:r>
      <w:proofErr w:type="spellStart"/>
      <w:r w:rsidRPr="00040E29">
        <w:rPr>
          <w:lang w:eastAsia="zh-CN"/>
        </w:rPr>
        <w:t>sidelink</w:t>
      </w:r>
      <w:proofErr w:type="spellEnd"/>
      <w:r w:rsidRPr="00040E29">
        <w:rPr>
          <w:lang w:eastAsia="zh-CN"/>
        </w:rPr>
        <w:t xml:space="preserve"> measurement configuration.</w:t>
      </w:r>
    </w:p>
    <w:p w14:paraId="6C1EBFF4" w14:textId="587D6D06" w:rsidR="00F82955" w:rsidRPr="00040E29" w:rsidRDefault="00F82955" w:rsidP="000A0152">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1]</w:t>
      </w:r>
    </w:p>
    <w:p w14:paraId="72B6F57E" w14:textId="77777777" w:rsidR="00F82955" w:rsidRPr="00040E29" w:rsidRDefault="00F82955" w:rsidP="00F82955">
      <w:pPr>
        <w:pStyle w:val="TH"/>
      </w:pPr>
      <w:r w:rsidRPr="00040E29">
        <w:object w:dxaOrig="4845" w:dyaOrig="2130" w14:anchorId="13E0CFC0">
          <v:shape id="_x0000_i1052" type="#_x0000_t75" style="width:242.5pt;height:106.5pt" o:ole="">
            <v:imagedata r:id="rId19" o:title=""/>
          </v:shape>
          <o:OLEObject Type="Embed" ProgID="Mscgen.Chart" ShapeID="_x0000_i1052" DrawAspect="Content" ObjectID="_1773387611" r:id="rId47"/>
        </w:object>
      </w:r>
    </w:p>
    <w:p w14:paraId="6FF4CB4C" w14:textId="77777777" w:rsidR="00F82955" w:rsidRPr="00040E29" w:rsidRDefault="00F82955" w:rsidP="00F82955">
      <w:pPr>
        <w:pStyle w:val="TF"/>
      </w:pPr>
      <w:r w:rsidRPr="00040E29">
        <w:t xml:space="preserve">Figure 5.8.9.1.1-1: </w:t>
      </w:r>
      <w:proofErr w:type="spellStart"/>
      <w:r w:rsidRPr="00040E29">
        <w:t>Sidelink</w:t>
      </w:r>
      <w:proofErr w:type="spellEnd"/>
      <w:r w:rsidRPr="00040E29">
        <w:t xml:space="preserve"> RRC reconfiguration, successful</w:t>
      </w:r>
    </w:p>
    <w:p w14:paraId="1D280B70" w14:textId="77777777" w:rsidR="00F82955" w:rsidRPr="00040E29" w:rsidRDefault="00F82955" w:rsidP="00F82955">
      <w:pPr>
        <w:pStyle w:val="TH"/>
      </w:pPr>
      <w:r w:rsidRPr="00040E29">
        <w:object w:dxaOrig="4755" w:dyaOrig="2130" w14:anchorId="328EB2D2">
          <v:shape id="_x0000_i1053" type="#_x0000_t75" style="width:238pt;height:106.5pt" o:ole="">
            <v:imagedata r:id="rId21" o:title=""/>
          </v:shape>
          <o:OLEObject Type="Embed" ProgID="Mscgen.Chart" ShapeID="_x0000_i1053" DrawAspect="Content" ObjectID="_1773387612" r:id="rId48"/>
        </w:object>
      </w:r>
    </w:p>
    <w:p w14:paraId="244B7FA9" w14:textId="77777777" w:rsidR="00F82955" w:rsidRPr="00040E29" w:rsidRDefault="00F82955" w:rsidP="00F82955">
      <w:pPr>
        <w:pStyle w:val="TF"/>
      </w:pPr>
      <w:r w:rsidRPr="00040E29">
        <w:t xml:space="preserve">Figure 5.8.9.1.1-2: </w:t>
      </w:r>
      <w:proofErr w:type="spellStart"/>
      <w:r w:rsidRPr="00040E29">
        <w:t>Sidelink</w:t>
      </w:r>
      <w:proofErr w:type="spellEnd"/>
      <w:r w:rsidRPr="00040E29">
        <w:t xml:space="preserve"> RRC reconfiguration, failure</w:t>
      </w:r>
    </w:p>
    <w:p w14:paraId="4C3226F5" w14:textId="77777777" w:rsidR="00F82955" w:rsidRPr="00040E29" w:rsidRDefault="00F82955" w:rsidP="00F82955"/>
    <w:p w14:paraId="7F6D442B" w14:textId="7E2E2AF0" w:rsidR="00F82955" w:rsidRPr="00040E29" w:rsidRDefault="00F82955" w:rsidP="00F82955">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1DDD144B" w14:textId="77777777" w:rsidR="00F82955" w:rsidRPr="00040E29" w:rsidRDefault="00F82955" w:rsidP="00F82955">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45603FA9" w14:textId="77777777" w:rsidR="00F82955" w:rsidRPr="00040E29" w:rsidRDefault="00F82955" w:rsidP="00F82955">
      <w:pPr>
        <w:pStyle w:val="B1"/>
      </w:pPr>
      <w:r w:rsidRPr="00040E29">
        <w:t>…</w:t>
      </w:r>
    </w:p>
    <w:p w14:paraId="18771C00" w14:textId="77777777" w:rsidR="00F82955" w:rsidRPr="00040E29" w:rsidRDefault="00F82955" w:rsidP="00F82955">
      <w:pPr>
        <w:pStyle w:val="B1"/>
      </w:pPr>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2C79EB2B" w14:textId="77777777" w:rsidR="00F82955" w:rsidRPr="00040E29" w:rsidRDefault="00F82955" w:rsidP="00F82955">
      <w:pPr>
        <w:pStyle w:val="B1"/>
        <w:rPr>
          <w:rFonts w:eastAsia="SimSun"/>
        </w:rPr>
      </w:pPr>
      <w:r w:rsidRPr="00040E29">
        <w:rPr>
          <w:rFonts w:eastAsia="SimSun"/>
        </w:rPr>
        <w:t>…</w:t>
      </w:r>
    </w:p>
    <w:p w14:paraId="5C3F88D1" w14:textId="77777777" w:rsidR="00F82955" w:rsidRPr="00040E29" w:rsidRDefault="00F82955" w:rsidP="00F82955">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lastRenderedPageBreak/>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0C709C9C"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2]</w:t>
      </w:r>
    </w:p>
    <w:p w14:paraId="5734C89D" w14:textId="77777777" w:rsidR="00F82955" w:rsidRPr="00040E29" w:rsidRDefault="00F82955" w:rsidP="00F82955">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1F0114DD" w14:textId="77777777" w:rsidR="00F82955" w:rsidRPr="00040E29" w:rsidRDefault="00F82955" w:rsidP="00F82955">
      <w:pPr>
        <w:pStyle w:val="B1"/>
      </w:pPr>
      <w:r w:rsidRPr="00040E29">
        <w:t>…</w:t>
      </w:r>
    </w:p>
    <w:p w14:paraId="078A365C" w14:textId="77777777" w:rsidR="00F82955" w:rsidRPr="00040E29" w:rsidRDefault="00F82955" w:rsidP="00F82955">
      <w:pPr>
        <w:pStyle w:val="B1"/>
      </w:pPr>
      <w:r w:rsidRPr="00040E29">
        <w:t>1&gt;</w:t>
      </w:r>
      <w:r w:rsidRPr="00040E29">
        <w:tab/>
        <w:t xml:space="preserve">set the </w:t>
      </w:r>
      <w:proofErr w:type="spellStart"/>
      <w:r w:rsidRPr="00040E29">
        <w:rPr>
          <w:i/>
        </w:rPr>
        <w:t>sl-MeasConfig</w:t>
      </w:r>
      <w:proofErr w:type="spellEnd"/>
      <w:r w:rsidRPr="00040E29">
        <w:t xml:space="preserve"> as follows:</w:t>
      </w:r>
    </w:p>
    <w:p w14:paraId="5C541341" w14:textId="77777777" w:rsidR="00F82955" w:rsidRPr="00040E29" w:rsidRDefault="00F82955" w:rsidP="00F82955">
      <w:pPr>
        <w:pStyle w:val="B2"/>
      </w:pPr>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iCs/>
        </w:rPr>
        <w:t>sl-FreqInfoToAddModList</w:t>
      </w:r>
      <w:proofErr w:type="spellEnd"/>
      <w:r w:rsidRPr="00040E29">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 xml:space="preserve"> message or included in </w:t>
      </w:r>
      <w:proofErr w:type="spellStart"/>
      <w:r w:rsidRPr="00040E29">
        <w:rPr>
          <w:i/>
          <w:iCs/>
        </w:rPr>
        <w:t>sl-ConfigCommonNR</w:t>
      </w:r>
      <w:proofErr w:type="spellEnd"/>
      <w:r w:rsidRPr="00040E29">
        <w:t xml:space="preserve"> within SIB12:</w:t>
      </w:r>
    </w:p>
    <w:p w14:paraId="2073886C" w14:textId="77777777" w:rsidR="00F82955" w:rsidRPr="00040E29" w:rsidRDefault="00F82955" w:rsidP="00F82955">
      <w:pPr>
        <w:pStyle w:val="B3"/>
      </w:pPr>
      <w:r w:rsidRPr="00040E29">
        <w:t>3&gt;</w:t>
      </w:r>
      <w:r w:rsidRPr="00040E29">
        <w:tab/>
        <w:t>if UE is in RRC_CONNECTED:</w:t>
      </w:r>
    </w:p>
    <w:p w14:paraId="0B45489E" w14:textId="77777777" w:rsidR="00F82955" w:rsidRPr="00040E29" w:rsidRDefault="00F82955" w:rsidP="00F82955">
      <w:pPr>
        <w:pStyle w:val="B4"/>
      </w:pPr>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information for this destination;</w:t>
      </w:r>
    </w:p>
    <w:p w14:paraId="7BFF7D68" w14:textId="77777777" w:rsidR="00F82955" w:rsidRPr="00040E29" w:rsidRDefault="00F82955" w:rsidP="00F82955">
      <w:pPr>
        <w:pStyle w:val="B3"/>
      </w:pPr>
      <w:r w:rsidRPr="00040E29">
        <w:t>…</w:t>
      </w:r>
    </w:p>
    <w:p w14:paraId="137AFED6" w14:textId="77777777" w:rsidR="00F82955" w:rsidRPr="00040E29" w:rsidRDefault="00F82955" w:rsidP="00F82955">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708F1B8D"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3]</w:t>
      </w:r>
    </w:p>
    <w:p w14:paraId="3D20D8D3" w14:textId="77777777" w:rsidR="00F82955" w:rsidRPr="00040E29" w:rsidRDefault="00F82955" w:rsidP="00F82955">
      <w:r w:rsidRPr="00040E29">
        <w:t xml:space="preserve">The UE shall perform the following actions upon reception of the </w:t>
      </w:r>
      <w:proofErr w:type="spellStart"/>
      <w:r w:rsidRPr="00040E29">
        <w:rPr>
          <w:i/>
        </w:rPr>
        <w:t>RRCReconfigurationSidelink</w:t>
      </w:r>
      <w:proofErr w:type="spellEnd"/>
      <w:r w:rsidRPr="00040E29">
        <w:t>:</w:t>
      </w:r>
    </w:p>
    <w:p w14:paraId="302AE002" w14:textId="77777777" w:rsidR="00F82955" w:rsidRPr="00040E29" w:rsidRDefault="00F82955" w:rsidP="00F82955">
      <w:pPr>
        <w:pStyle w:val="B1"/>
        <w:rPr>
          <w:rFonts w:eastAsia="Batang"/>
        </w:rPr>
      </w:pPr>
      <w:r w:rsidRPr="00040E29">
        <w:rPr>
          <w:rFonts w:eastAsia="SimSun"/>
        </w:rPr>
        <w:t>…</w:t>
      </w:r>
    </w:p>
    <w:p w14:paraId="77E07FE5" w14:textId="77777777" w:rsidR="00F82955" w:rsidRPr="00040E29" w:rsidRDefault="00F82955" w:rsidP="00F82955">
      <w:pPr>
        <w:pStyle w:val="B1"/>
        <w:rPr>
          <w:rFonts w:eastAsia="DotumChe"/>
        </w:rPr>
      </w:pPr>
      <w:r w:rsidRPr="00040E29">
        <w:t>1&gt;</w:t>
      </w:r>
      <w:r w:rsidRPr="00040E29">
        <w:tab/>
        <w:t xml:space="preserve">if the </w:t>
      </w:r>
      <w:proofErr w:type="spellStart"/>
      <w:r w:rsidRPr="00040E29">
        <w:rPr>
          <w:i/>
          <w:iCs/>
          <w:lang w:eastAsia="x-none"/>
        </w:rPr>
        <w:t>RRCReconfiguration</w:t>
      </w:r>
      <w:r w:rsidRPr="00040E29">
        <w:rPr>
          <w:rFonts w:eastAsia="MS Mincho"/>
          <w:i/>
          <w:iCs/>
        </w:rPr>
        <w:t>Sidelink</w:t>
      </w:r>
      <w:proofErr w:type="spellEnd"/>
      <w:r w:rsidRPr="00040E29">
        <w:t xml:space="preserve"> message includes the </w:t>
      </w:r>
      <w:proofErr w:type="spellStart"/>
      <w:r w:rsidRPr="00040E29">
        <w:rPr>
          <w:i/>
          <w:iCs/>
        </w:rPr>
        <w:t>sl-MeasConfig</w:t>
      </w:r>
      <w:proofErr w:type="spellEnd"/>
      <w:r w:rsidRPr="00040E29">
        <w:t>:</w:t>
      </w:r>
    </w:p>
    <w:p w14:paraId="7A9765DB"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1D2B7188" w14:textId="77777777" w:rsidR="00F82955" w:rsidRPr="00040E29" w:rsidRDefault="00F82955" w:rsidP="00F82955">
      <w:pPr>
        <w:pStyle w:val="B1"/>
        <w:rPr>
          <w:lang w:eastAsia="zh-CN"/>
        </w:rPr>
      </w:pPr>
      <w:r w:rsidRPr="00040E29">
        <w:t>…</w:t>
      </w:r>
    </w:p>
    <w:p w14:paraId="26AF2255" w14:textId="77777777" w:rsidR="00F82955" w:rsidRPr="00040E29" w:rsidRDefault="00F82955" w:rsidP="00F82955">
      <w:pPr>
        <w:pStyle w:val="B1"/>
        <w:rPr>
          <w:rFonts w:eastAsia="Batang"/>
        </w:rPr>
      </w:pPr>
      <w:r w:rsidRPr="00040E29">
        <w:rPr>
          <w:rFonts w:eastAsia="Batang"/>
        </w:rPr>
        <w:t>1&gt;</w:t>
      </w:r>
      <w:r w:rsidRPr="00040E29">
        <w:rPr>
          <w:rFonts w:eastAsia="Batang"/>
        </w:rPr>
        <w:tab/>
        <w:t>else:</w:t>
      </w:r>
    </w:p>
    <w:p w14:paraId="27C4EC00" w14:textId="77777777" w:rsidR="00F82955" w:rsidRPr="00040E29" w:rsidRDefault="00F82955" w:rsidP="00F82955">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489E7CAA" w14:textId="77777777" w:rsidR="00F82955" w:rsidRPr="00040E29" w:rsidRDefault="00F82955" w:rsidP="00F82955">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0321563C" w14:textId="77777777" w:rsidR="00F82955" w:rsidRPr="00040E29" w:rsidRDefault="00F82955" w:rsidP="00F82955">
      <w:pPr>
        <w:pStyle w:val="B3"/>
        <w:rPr>
          <w:rFonts w:eastAsia="Batang"/>
        </w:rPr>
      </w:pPr>
    </w:p>
    <w:p w14:paraId="30F5F26C" w14:textId="77777777" w:rsidR="00F82955" w:rsidRPr="00040E29" w:rsidRDefault="00F82955" w:rsidP="00F82955">
      <w:pPr>
        <w:pStyle w:val="H6"/>
        <w:rPr>
          <w:lang w:eastAsia="zh-CN"/>
        </w:rPr>
      </w:pPr>
      <w:r w:rsidRPr="00040E29">
        <w:rPr>
          <w:lang w:eastAsia="zh-CN"/>
        </w:rPr>
        <w:t>12.2.5.1.3</w:t>
      </w:r>
      <w:r w:rsidRPr="00040E29">
        <w:tab/>
        <w:t>Test description</w:t>
      </w:r>
    </w:p>
    <w:p w14:paraId="6661DCAC" w14:textId="77777777" w:rsidR="00F82955" w:rsidRPr="00040E29" w:rsidRDefault="00F82955" w:rsidP="00F82955">
      <w:pPr>
        <w:pStyle w:val="H6"/>
        <w:rPr>
          <w:lang w:eastAsia="en-US"/>
        </w:rPr>
      </w:pPr>
      <w:r w:rsidRPr="00040E29">
        <w:rPr>
          <w:lang w:eastAsia="zh-CN"/>
        </w:rPr>
        <w:t>12.2.5.1.3.1</w:t>
      </w:r>
      <w:r w:rsidRPr="00040E29">
        <w:tab/>
        <w:t>Pre-test conditions</w:t>
      </w:r>
    </w:p>
    <w:p w14:paraId="535B8F3F" w14:textId="77777777" w:rsidR="00F82955" w:rsidRPr="00040E29" w:rsidRDefault="00F82955" w:rsidP="00F82955">
      <w:pPr>
        <w:pStyle w:val="H6"/>
      </w:pPr>
      <w:r w:rsidRPr="00040E29">
        <w:t>System Simulator:</w:t>
      </w:r>
    </w:p>
    <w:p w14:paraId="7A9338C7" w14:textId="77777777" w:rsidR="00F82955" w:rsidRPr="00040E29" w:rsidRDefault="00F82955" w:rsidP="00F82955">
      <w:pPr>
        <w:pStyle w:val="B1"/>
        <w:snapToGrid w:val="0"/>
        <w:rPr>
          <w:lang w:eastAsia="zh-CN"/>
        </w:rPr>
      </w:pPr>
      <w:r w:rsidRPr="00040E29">
        <w:rPr>
          <w:lang w:eastAsia="zh-CN"/>
        </w:rPr>
        <w:t>-</w:t>
      </w:r>
      <w:r w:rsidRPr="00040E29">
        <w:rPr>
          <w:lang w:eastAsia="zh-CN"/>
        </w:rPr>
        <w:tab/>
        <w:t>NR Cell</w:t>
      </w:r>
    </w:p>
    <w:p w14:paraId="7CF622C6" w14:textId="77777777" w:rsidR="00F82955" w:rsidRPr="00040E29" w:rsidRDefault="00F82955" w:rsidP="00F82955">
      <w:pPr>
        <w:pStyle w:val="B1"/>
        <w:ind w:firstLine="0"/>
      </w:pPr>
      <w:r w:rsidRPr="00040E29">
        <w:t>-</w:t>
      </w:r>
      <w:r w:rsidRPr="00040E29">
        <w:tab/>
        <w:t>NR Cell 1 is the serving cell.</w:t>
      </w:r>
    </w:p>
    <w:p w14:paraId="09A10922" w14:textId="77777777" w:rsidR="00F82955" w:rsidRPr="00040E29" w:rsidRDefault="00F82955" w:rsidP="00F82955">
      <w:pPr>
        <w:pStyle w:val="B1"/>
        <w:ind w:firstLine="0"/>
      </w:pPr>
      <w:r w:rsidRPr="00040E29">
        <w:t>-</w:t>
      </w:r>
      <w:r w:rsidRPr="00040E29">
        <w:tab/>
        <w:t>System information combination NR-14 as defined in TS 38.508-1 [4] clause 4.4.3.1.2 is used in NR cell 1.</w:t>
      </w:r>
    </w:p>
    <w:p w14:paraId="01E812EE" w14:textId="77777777" w:rsidR="00F82955" w:rsidRPr="00040E29" w:rsidRDefault="00F82955" w:rsidP="00F82955">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3F2AE311" w14:textId="77777777" w:rsidR="00F82955" w:rsidRPr="00040E29" w:rsidRDefault="00F82955" w:rsidP="00F82955">
      <w:pPr>
        <w:pStyle w:val="B1"/>
        <w:ind w:firstLine="0"/>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 </w:t>
      </w:r>
    </w:p>
    <w:p w14:paraId="6B55DC44" w14:textId="77777777" w:rsidR="00F82955" w:rsidRPr="00040E29" w:rsidRDefault="00F82955" w:rsidP="00F82955">
      <w:pPr>
        <w:pStyle w:val="H6"/>
      </w:pPr>
      <w:r w:rsidRPr="00040E29">
        <w:t>UE:</w:t>
      </w:r>
    </w:p>
    <w:p w14:paraId="57F00C6C" w14:textId="77777777" w:rsidR="00F82955" w:rsidRPr="00040E29" w:rsidRDefault="00F82955" w:rsidP="00F82955">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2F195E7B" w14:textId="77777777" w:rsidR="00F82955" w:rsidRPr="00040E29" w:rsidRDefault="00F82955" w:rsidP="00F82955">
      <w:pPr>
        <w:pStyle w:val="B1"/>
      </w:pPr>
      <w:r w:rsidRPr="00040E29">
        <w:rPr>
          <w:lang w:eastAsia="zh-CN"/>
        </w:rPr>
        <w:lastRenderedPageBreak/>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5.1.3.1-1.</w:t>
      </w:r>
    </w:p>
    <w:p w14:paraId="7B4A66F4" w14:textId="77777777" w:rsidR="00F82955" w:rsidRPr="00040E29" w:rsidRDefault="00F82955" w:rsidP="00F82955">
      <w:pPr>
        <w:pStyle w:val="TH"/>
      </w:pPr>
      <w:r w:rsidRPr="00040E29">
        <w:t>Table 12.2.5.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040E29" w14:paraId="30BD039A"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705C8969" w14:textId="77777777" w:rsidR="00F82955" w:rsidRPr="00040E29" w:rsidRDefault="00F82955">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29107B34" w14:textId="77777777" w:rsidR="00F82955" w:rsidRPr="00040E29" w:rsidRDefault="00F82955">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78534FAE" w14:textId="77777777" w:rsidR="00F82955" w:rsidRPr="00040E29" w:rsidRDefault="00F82955">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2F24C597" w14:textId="77777777" w:rsidR="00F82955" w:rsidRPr="00040E29" w:rsidRDefault="00F82955">
            <w:pPr>
              <w:pStyle w:val="TAH"/>
            </w:pPr>
            <w:r w:rsidRPr="00040E29">
              <w:t>Access Technology Identifier</w:t>
            </w:r>
          </w:p>
        </w:tc>
      </w:tr>
      <w:tr w:rsidR="00F82955" w:rsidRPr="00040E29" w14:paraId="6ACE46E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E400B4D" w14:textId="77777777" w:rsidR="00F82955" w:rsidRPr="00040E29" w:rsidRDefault="00F82955">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59FE7970"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285B02E" w14:textId="77777777" w:rsidR="00F82955" w:rsidRPr="00040E29" w:rsidRDefault="00F82955">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2DC49D2B" w14:textId="77777777" w:rsidR="00F82955" w:rsidRPr="00040E29" w:rsidRDefault="00F82955"/>
        </w:tc>
      </w:tr>
      <w:tr w:rsidR="00F82955" w:rsidRPr="00040E29" w14:paraId="7599D07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82BBF3" w14:textId="77777777" w:rsidR="00F82955" w:rsidRPr="00040E29" w:rsidRDefault="00F82955">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0711D63"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E813D12" w14:textId="77777777" w:rsidR="00F82955" w:rsidRPr="00040E29" w:rsidRDefault="00F82955">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F10E122" w14:textId="77777777" w:rsidR="00F82955" w:rsidRPr="00040E29" w:rsidRDefault="00F82955"/>
        </w:tc>
      </w:tr>
      <w:tr w:rsidR="00F82955" w:rsidRPr="00040E29" w14:paraId="5DA652E2"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8DF0321" w14:textId="77777777" w:rsidR="00F82955" w:rsidRPr="00040E29" w:rsidRDefault="00F82955">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0E87CEC0"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B13535A" w14:textId="77777777" w:rsidR="00F82955" w:rsidRPr="00040E29" w:rsidRDefault="00F82955">
            <w:pPr>
              <w:pStyle w:val="TAL"/>
              <w:rPr>
                <w:lang w:eastAsia="zh-CN"/>
              </w:rPr>
            </w:pPr>
            <w:r w:rsidRPr="00040E29">
              <w:rPr>
                <w:lang w:eastAsia="zh-CN"/>
              </w:rPr>
              <w:t xml:space="preserve">As per TS 38.508-1[4] clause 4.8.3.3.3 </w:t>
            </w:r>
          </w:p>
          <w:p w14:paraId="7F714EA0" w14:textId="77777777" w:rsidR="00F82955" w:rsidRPr="00040E29" w:rsidRDefault="00F82955">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5.1.3.3-1</w:t>
            </w:r>
          </w:p>
        </w:tc>
        <w:tc>
          <w:tcPr>
            <w:tcW w:w="3075" w:type="dxa"/>
            <w:tcBorders>
              <w:top w:val="single" w:sz="4" w:space="0" w:color="auto"/>
              <w:left w:val="single" w:sz="4" w:space="0" w:color="auto"/>
              <w:bottom w:val="single" w:sz="4" w:space="0" w:color="auto"/>
              <w:right w:val="single" w:sz="4" w:space="0" w:color="auto"/>
            </w:tcBorders>
          </w:tcPr>
          <w:p w14:paraId="38E25366" w14:textId="77777777" w:rsidR="00F82955" w:rsidRPr="00040E29" w:rsidRDefault="00F82955"/>
        </w:tc>
      </w:tr>
    </w:tbl>
    <w:p w14:paraId="50C69858" w14:textId="77777777" w:rsidR="00F82955" w:rsidRPr="00040E29" w:rsidRDefault="00F82955" w:rsidP="00F82955"/>
    <w:p w14:paraId="6DCF458D" w14:textId="77777777" w:rsidR="00F82955" w:rsidRPr="00040E29" w:rsidRDefault="00F82955" w:rsidP="00F82955">
      <w:pPr>
        <w:pStyle w:val="H6"/>
      </w:pPr>
      <w:r w:rsidRPr="00040E29">
        <w:t>Preamble:</w:t>
      </w:r>
    </w:p>
    <w:p w14:paraId="43AC2D68" w14:textId="77777777" w:rsidR="00F82955" w:rsidRPr="00040E29" w:rsidRDefault="00F82955" w:rsidP="00F82955">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Unicast (On), and Test Mode (On) as defined in TS 38.508-1 [4], subclause 4.5.1.</w:t>
      </w:r>
    </w:p>
    <w:p w14:paraId="3F56B9EF" w14:textId="77777777" w:rsidR="00F82955" w:rsidRPr="00040E29" w:rsidRDefault="00F82955" w:rsidP="00F82955">
      <w:pPr>
        <w:pStyle w:val="H6"/>
        <w:rPr>
          <w:lang w:eastAsia="en-US"/>
        </w:rPr>
      </w:pPr>
      <w:r w:rsidRPr="00040E29">
        <w:rPr>
          <w:lang w:eastAsia="zh-CN"/>
        </w:rPr>
        <w:t>12.2.5.1.3.2</w:t>
      </w:r>
      <w:r w:rsidRPr="00040E29">
        <w:tab/>
        <w:t>Test procedure sequence</w:t>
      </w:r>
    </w:p>
    <w:p w14:paraId="7D27E6C7" w14:textId="77777777" w:rsidR="00F82955" w:rsidRPr="00040E29" w:rsidRDefault="00F82955" w:rsidP="00F82955">
      <w:pPr>
        <w:widowControl w:val="0"/>
        <w:jc w:val="center"/>
        <w:rPr>
          <w:rFonts w:ascii="Arial" w:hAnsi="Arial"/>
          <w:b/>
        </w:rPr>
      </w:pPr>
      <w:r w:rsidRPr="00040E29">
        <w:rPr>
          <w:rFonts w:ascii="Arial" w:hAnsi="Arial"/>
          <w:b/>
        </w:rPr>
        <w:t xml:space="preserve">Table </w:t>
      </w:r>
      <w:r w:rsidRPr="00040E29">
        <w:rPr>
          <w:rFonts w:ascii="Arial" w:hAnsi="Arial"/>
          <w:b/>
          <w:lang w:eastAsia="zh-CN"/>
        </w:rPr>
        <w:t>12.2.5.1.3.2</w:t>
      </w:r>
      <w:r w:rsidRPr="00040E29">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040E29" w14:paraId="2C64762B" w14:textId="77777777" w:rsidTr="00F82955">
        <w:tc>
          <w:tcPr>
            <w:tcW w:w="534" w:type="dxa"/>
            <w:tcBorders>
              <w:top w:val="single" w:sz="4" w:space="0" w:color="auto"/>
              <w:left w:val="single" w:sz="4" w:space="0" w:color="auto"/>
              <w:bottom w:val="nil"/>
              <w:right w:val="single" w:sz="4" w:space="0" w:color="auto"/>
            </w:tcBorders>
            <w:hideMark/>
          </w:tcPr>
          <w:p w14:paraId="7ECD6224" w14:textId="77777777" w:rsidR="00F82955" w:rsidRPr="00040E29" w:rsidRDefault="00F82955">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83AF70A" w14:textId="77777777" w:rsidR="00F82955" w:rsidRPr="00040E29" w:rsidRDefault="00F82955">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79240D20" w14:textId="77777777" w:rsidR="00F82955" w:rsidRPr="00040E29" w:rsidRDefault="00F82955">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718844D" w14:textId="77777777" w:rsidR="00F82955" w:rsidRPr="00040E29" w:rsidRDefault="00F82955">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2986B99" w14:textId="77777777" w:rsidR="00F82955" w:rsidRPr="00040E29" w:rsidRDefault="00F82955">
            <w:pPr>
              <w:widowControl w:val="0"/>
              <w:spacing w:after="0"/>
              <w:jc w:val="center"/>
              <w:rPr>
                <w:rFonts w:ascii="Arial" w:hAnsi="Arial"/>
                <w:b/>
                <w:sz w:val="18"/>
              </w:rPr>
            </w:pPr>
            <w:r w:rsidRPr="00040E29">
              <w:rPr>
                <w:rFonts w:ascii="Arial" w:hAnsi="Arial"/>
                <w:b/>
                <w:sz w:val="18"/>
              </w:rPr>
              <w:t>Verdict</w:t>
            </w:r>
          </w:p>
        </w:tc>
      </w:tr>
      <w:tr w:rsidR="00F82955" w:rsidRPr="00040E29" w14:paraId="0EC06211" w14:textId="77777777" w:rsidTr="00F82955">
        <w:tc>
          <w:tcPr>
            <w:tcW w:w="534" w:type="dxa"/>
            <w:tcBorders>
              <w:top w:val="nil"/>
              <w:left w:val="single" w:sz="4" w:space="0" w:color="auto"/>
              <w:bottom w:val="single" w:sz="4" w:space="0" w:color="auto"/>
              <w:right w:val="single" w:sz="4" w:space="0" w:color="auto"/>
            </w:tcBorders>
          </w:tcPr>
          <w:p w14:paraId="25162232" w14:textId="77777777" w:rsidR="00F82955" w:rsidRPr="00040E29"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D2AA916" w14:textId="77777777" w:rsidR="00F82955" w:rsidRPr="00040E29"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8A5916D" w14:textId="77777777" w:rsidR="00F82955" w:rsidRPr="00040E29" w:rsidRDefault="00F82955">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2C8D3AC" w14:textId="77777777" w:rsidR="00F82955" w:rsidRPr="00040E29" w:rsidRDefault="00F82955">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D6D357E" w14:textId="77777777" w:rsidR="00F82955" w:rsidRPr="00040E29"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A9EB9B" w14:textId="77777777" w:rsidR="00F82955" w:rsidRPr="00040E29" w:rsidRDefault="00F82955">
            <w:pPr>
              <w:widowControl w:val="0"/>
              <w:spacing w:after="0"/>
              <w:jc w:val="center"/>
              <w:rPr>
                <w:rFonts w:ascii="Arial" w:hAnsi="Arial"/>
                <w:b/>
                <w:sz w:val="18"/>
              </w:rPr>
            </w:pPr>
          </w:p>
        </w:tc>
      </w:tr>
      <w:tr w:rsidR="00F82955" w:rsidRPr="00040E29" w14:paraId="424C570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7EE7F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095B4A3"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SS transmits an RRCReconfiguration message to provid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3A3FBD1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A46CA97"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48D6E08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7003B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D4DD41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B4956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7BD501D5"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5B4520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1BB7D94" w14:textId="77777777" w:rsidR="00F82955" w:rsidRPr="00040E29" w:rsidRDefault="00F82955">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0CD88F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80BF1F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4A9405A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4DCF386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21B36F0F" w14:textId="0B2D3F2B" w:rsidR="00F82955" w:rsidRPr="00040E29" w:rsidRDefault="00F82955">
            <w:pPr>
              <w:keepNext/>
              <w:keepLines/>
              <w:spacing w:after="0"/>
              <w:rPr>
                <w:rFonts w:ascii="Arial" w:hAnsi="Arial"/>
                <w:sz w:val="18"/>
                <w:lang w:eastAsia="zh-CN"/>
              </w:rPr>
            </w:pPr>
            <w:r w:rsidRPr="00040E29">
              <w:rPr>
                <w:rFonts w:ascii="Arial" w:hAnsi="Arial"/>
                <w:sz w:val="18"/>
                <w:lang w:eastAsia="zh-CN"/>
              </w:rPr>
              <w:t>Check: D</w:t>
            </w:r>
            <w:r w:rsidR="00483626" w:rsidRPr="00040E29">
              <w:rPr>
                <w:rFonts w:ascii="Arial" w:hAnsi="Arial"/>
                <w:sz w:val="18"/>
                <w:lang w:eastAsia="zh-CN"/>
              </w:rPr>
              <w:t>oes the UE transmit</w:t>
            </w:r>
            <w:r w:rsidRPr="00040E29">
              <w:rPr>
                <w:rFonts w:ascii="Arial" w:hAnsi="Arial"/>
                <w:sz w:val="18"/>
                <w:lang w:eastAsia="zh-CN"/>
              </w:rPr>
              <w:t xml:space="preserve"> an </w:t>
            </w:r>
            <w:proofErr w:type="spellStart"/>
            <w:r w:rsidRPr="00040E29">
              <w:rPr>
                <w:rFonts w:ascii="Arial" w:hAnsi="Arial"/>
                <w:sz w:val="18"/>
                <w:lang w:eastAsia="zh-CN"/>
              </w:rPr>
              <w:t>RRCReconfigurationSidelink</w:t>
            </w:r>
            <w:proofErr w:type="spellEnd"/>
            <w:r w:rsidRPr="00040E29">
              <w:rPr>
                <w:rFonts w:ascii="Arial" w:hAnsi="Arial"/>
                <w:sz w:val="18"/>
                <w:lang w:eastAsia="zh-CN"/>
              </w:rPr>
              <w:t xml:space="preserve"> message to NR-SS-UE 1 to provid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7BB8494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7E0C0F3"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34570A1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A2BBA3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r w:rsidR="00F82955" w:rsidRPr="00040E29" w14:paraId="0D870D5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BAAD06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30A0AB5"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NR-SS-UE 1 transmits an </w:t>
            </w:r>
            <w:proofErr w:type="spellStart"/>
            <w:r w:rsidRPr="00040E29">
              <w:rPr>
                <w:rFonts w:ascii="Arial" w:hAnsi="Arial"/>
                <w:sz w:val="18"/>
                <w:lang w:eastAsia="zh-CN"/>
              </w:rPr>
              <w:t>RRCReconfigurationCompleteSidelink</w:t>
            </w:r>
            <w:proofErr w:type="spellEnd"/>
            <w:r w:rsidRPr="00040E29">
              <w:rPr>
                <w:rFonts w:ascii="Arial" w:hAnsi="Arial"/>
                <w:sz w:val="18"/>
                <w:lang w:eastAsia="zh-CN"/>
              </w:rPr>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4349B54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7DBCDB87"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Complete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513ECFB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1B37B1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bl>
    <w:p w14:paraId="111845C9" w14:textId="77777777" w:rsidR="00F82955" w:rsidRPr="00040E29" w:rsidRDefault="00F82955" w:rsidP="00F82955">
      <w:pPr>
        <w:rPr>
          <w:snapToGrid w:val="0"/>
          <w:lang w:eastAsia="zh-CN"/>
        </w:rPr>
      </w:pPr>
    </w:p>
    <w:p w14:paraId="6B39EECF" w14:textId="77777777" w:rsidR="00F82955" w:rsidRPr="00040E29" w:rsidRDefault="00F82955" w:rsidP="00F82955">
      <w:pPr>
        <w:pStyle w:val="H6"/>
        <w:rPr>
          <w:lang w:eastAsia="zh-CN"/>
        </w:rPr>
      </w:pPr>
      <w:r w:rsidRPr="00040E29">
        <w:rPr>
          <w:lang w:eastAsia="zh-CN"/>
        </w:rPr>
        <w:lastRenderedPageBreak/>
        <w:t>12.2.5.1.3.3</w:t>
      </w:r>
      <w:r w:rsidRPr="00040E29">
        <w:tab/>
        <w:t>Specific message contents</w:t>
      </w:r>
    </w:p>
    <w:p w14:paraId="288B5D48" w14:textId="77777777" w:rsidR="00F82955" w:rsidRPr="00040E29" w:rsidRDefault="00F82955" w:rsidP="00F82955">
      <w:pPr>
        <w:pStyle w:val="TH"/>
      </w:pPr>
      <w:r w:rsidRPr="00040E29">
        <w:t xml:space="preserve">Table </w:t>
      </w:r>
      <w:r w:rsidRPr="00040E29">
        <w:rPr>
          <w:snapToGrid w:val="0"/>
        </w:rPr>
        <w:t>12.2.5.1.3.3</w:t>
      </w:r>
      <w:r w:rsidRPr="00040E29">
        <w:t xml:space="preserve">-1: </w:t>
      </w:r>
      <w:proofErr w:type="spellStart"/>
      <w:r w:rsidRPr="00040E29">
        <w:rPr>
          <w:iCs/>
        </w:rPr>
        <w:t>RRCReconfiguraion</w:t>
      </w:r>
      <w:proofErr w:type="spellEnd"/>
      <w:r w:rsidRPr="00040E29">
        <w:rPr>
          <w:iCs/>
        </w:rPr>
        <w:t xml:space="preserve"> (Table 12.2.5.1.3.2-1, Step 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040E29" w14:paraId="0FBD1393"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05866428" w14:textId="77777777" w:rsidR="00F82955" w:rsidRPr="00040E29" w:rsidRDefault="00F82955">
            <w:pPr>
              <w:pStyle w:val="TAL"/>
            </w:pPr>
            <w:r w:rsidRPr="00040E29">
              <w:t>Derivation Path: TS 38.508-1 [4], Table 4.6.1-13 with condition SIDELINK</w:t>
            </w:r>
          </w:p>
        </w:tc>
      </w:tr>
      <w:tr w:rsidR="00F82955" w:rsidRPr="00040E29" w14:paraId="076D4AE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4FD" w14:textId="77777777" w:rsidR="00F82955" w:rsidRPr="00040E29" w:rsidRDefault="00F82955">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CA8" w14:textId="77777777" w:rsidR="00F82955" w:rsidRPr="00040E29" w:rsidRDefault="00F82955">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9E57"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94A1F" w14:textId="77777777" w:rsidR="00F82955" w:rsidRPr="00040E29" w:rsidRDefault="00F82955">
            <w:pPr>
              <w:pStyle w:val="TAH"/>
            </w:pPr>
            <w:r w:rsidRPr="00040E29">
              <w:t>Condition</w:t>
            </w:r>
          </w:p>
        </w:tc>
      </w:tr>
      <w:tr w:rsidR="00F82955" w:rsidRPr="00040E29" w14:paraId="745C95C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1A67" w14:textId="77777777" w:rsidR="00F82955" w:rsidRPr="00040E29" w:rsidRDefault="00F82955">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8CA6"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B516"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05B4" w14:textId="77777777" w:rsidR="00F82955" w:rsidRPr="00040E29" w:rsidRDefault="00F82955">
            <w:pPr>
              <w:pStyle w:val="TAL"/>
            </w:pPr>
          </w:p>
        </w:tc>
      </w:tr>
      <w:tr w:rsidR="00F82955" w:rsidRPr="00040E29" w14:paraId="290932E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7611" w14:textId="77777777" w:rsidR="00F82955" w:rsidRPr="00040E29" w:rsidRDefault="00F82955">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03961"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F17E"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E2B8B" w14:textId="77777777" w:rsidR="00F82955" w:rsidRPr="00040E29" w:rsidRDefault="00F82955">
            <w:pPr>
              <w:pStyle w:val="TAL"/>
            </w:pPr>
          </w:p>
        </w:tc>
      </w:tr>
      <w:tr w:rsidR="00F82955" w:rsidRPr="00040E29" w14:paraId="35B9A1E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1FB91" w14:textId="77777777" w:rsidR="00F82955" w:rsidRPr="00040E29" w:rsidRDefault="00F82955">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D6FF"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0CF01"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20F16" w14:textId="77777777" w:rsidR="00F82955" w:rsidRPr="00040E29" w:rsidRDefault="00F82955">
            <w:pPr>
              <w:pStyle w:val="TAL"/>
            </w:pPr>
          </w:p>
        </w:tc>
      </w:tr>
      <w:tr w:rsidR="00F82955" w:rsidRPr="00040E29" w14:paraId="14867DE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C567"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5D9E2"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884B"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933E" w14:textId="77777777" w:rsidR="00F82955" w:rsidRPr="00040E29" w:rsidRDefault="00F82955">
            <w:pPr>
              <w:pStyle w:val="TAL"/>
            </w:pPr>
          </w:p>
        </w:tc>
      </w:tr>
      <w:tr w:rsidR="00F82955" w:rsidRPr="00040E29" w14:paraId="1A923AF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D7BD"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2D94"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D37EB"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1235" w14:textId="77777777" w:rsidR="00F82955" w:rsidRPr="00040E29" w:rsidRDefault="00F82955">
            <w:pPr>
              <w:pStyle w:val="TAL"/>
            </w:pPr>
          </w:p>
        </w:tc>
      </w:tr>
      <w:tr w:rsidR="00F82955" w:rsidRPr="00040E29" w14:paraId="2839260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C1886"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B8E0"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24E4D"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D384" w14:textId="77777777" w:rsidR="00F82955" w:rsidRPr="00040E29" w:rsidRDefault="00F82955">
            <w:pPr>
              <w:pStyle w:val="TAL"/>
            </w:pPr>
          </w:p>
        </w:tc>
      </w:tr>
      <w:tr w:rsidR="00F82955" w:rsidRPr="00040E29" w14:paraId="777A285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A16D" w14:textId="77777777" w:rsidR="00F82955" w:rsidRPr="00040E29" w:rsidRDefault="00F82955">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A5FF"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17B"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0E38" w14:textId="77777777" w:rsidR="00F82955" w:rsidRPr="00040E29" w:rsidRDefault="00F82955">
            <w:pPr>
              <w:pStyle w:val="TAL"/>
              <w:rPr>
                <w:lang w:eastAsia="zh-CN"/>
              </w:rPr>
            </w:pPr>
          </w:p>
        </w:tc>
      </w:tr>
      <w:tr w:rsidR="00F82955" w:rsidRPr="00040E29" w14:paraId="07FDD47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ACC67" w14:textId="77777777" w:rsidR="00F82955" w:rsidRPr="00040E29" w:rsidRDefault="00F82955">
            <w:pPr>
              <w:pStyle w:val="TAL"/>
            </w:pPr>
            <w:r w:rsidRPr="00040E29">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5ED0" w14:textId="77777777" w:rsidR="00F82955" w:rsidRPr="00040E29"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231C5"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3519" w14:textId="77777777" w:rsidR="00F82955" w:rsidRPr="00040E29" w:rsidRDefault="00F82955">
            <w:pPr>
              <w:pStyle w:val="TAL"/>
            </w:pPr>
          </w:p>
        </w:tc>
      </w:tr>
      <w:tr w:rsidR="00F82955" w:rsidRPr="00040E29" w14:paraId="14A6F05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C2DD9" w14:textId="77777777" w:rsidR="00F82955" w:rsidRPr="00040E29" w:rsidRDefault="00F82955">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7B127" w14:textId="77777777" w:rsidR="00F82955" w:rsidRPr="00040E29" w:rsidRDefault="00F82955">
            <w:pPr>
              <w:pStyle w:val="TAL"/>
              <w:rPr>
                <w:lang w:eastAsia="zh-CN"/>
              </w:rPr>
            </w:pPr>
            <w:r w:rsidRPr="00040E29">
              <w:t>SL-</w:t>
            </w:r>
            <w:proofErr w:type="spellStart"/>
            <w:r w:rsidRPr="00040E29">
              <w:t>ConfigDedicatedNR</w:t>
            </w:r>
            <w:proofErr w:type="spellEnd"/>
            <w:r w:rsidRPr="00040E29">
              <w:t xml:space="preserve"> specified in TS 38.508-1 [4] Table 4.6.6-7 with condition SL_MEA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FE69"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3C26F" w14:textId="77777777" w:rsidR="00F82955" w:rsidRPr="00040E29" w:rsidRDefault="00F82955">
            <w:pPr>
              <w:pStyle w:val="TAL"/>
            </w:pPr>
          </w:p>
        </w:tc>
      </w:tr>
      <w:tr w:rsidR="00F82955" w:rsidRPr="00040E29" w14:paraId="04184F3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4504"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9261" w14:textId="77777777" w:rsidR="00F82955" w:rsidRPr="00040E29"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E6A9C"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8E34" w14:textId="77777777" w:rsidR="00F82955" w:rsidRPr="00040E29" w:rsidRDefault="00F82955">
            <w:pPr>
              <w:pStyle w:val="TAL"/>
            </w:pPr>
          </w:p>
        </w:tc>
      </w:tr>
      <w:tr w:rsidR="00F82955" w:rsidRPr="00040E29" w14:paraId="0E13189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A64D" w14:textId="77777777" w:rsidR="00F82955" w:rsidRPr="00040E29" w:rsidRDefault="00F82955">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A4D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009D"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2A1C" w14:textId="77777777" w:rsidR="00F82955" w:rsidRPr="00040E29" w:rsidRDefault="00F82955">
            <w:pPr>
              <w:pStyle w:val="TAL"/>
            </w:pPr>
          </w:p>
        </w:tc>
      </w:tr>
      <w:tr w:rsidR="00F82955" w:rsidRPr="00040E29" w14:paraId="5E1BCB2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BAFE"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C4AF6"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8B0C"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105F" w14:textId="77777777" w:rsidR="00F82955" w:rsidRPr="00040E29" w:rsidRDefault="00F82955">
            <w:pPr>
              <w:pStyle w:val="TAL"/>
            </w:pPr>
          </w:p>
        </w:tc>
      </w:tr>
      <w:tr w:rsidR="00F82955" w:rsidRPr="00040E29" w14:paraId="1912431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D6B4F"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B53B"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751E7"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DF0F9" w14:textId="77777777" w:rsidR="00F82955" w:rsidRPr="00040E29" w:rsidRDefault="00F82955">
            <w:pPr>
              <w:pStyle w:val="TAL"/>
            </w:pPr>
          </w:p>
        </w:tc>
      </w:tr>
      <w:tr w:rsidR="00F82955" w:rsidRPr="00040E29" w14:paraId="7BC2C24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CF5F"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470"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F404E"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2AE3B" w14:textId="77777777" w:rsidR="00F82955" w:rsidRPr="00040E29" w:rsidRDefault="00F82955">
            <w:pPr>
              <w:pStyle w:val="TAL"/>
            </w:pPr>
          </w:p>
        </w:tc>
      </w:tr>
      <w:tr w:rsidR="00F82955" w:rsidRPr="00040E29" w14:paraId="4328C6EB"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39FC"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7AD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ABE1"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906E" w14:textId="77777777" w:rsidR="00F82955" w:rsidRPr="00040E29" w:rsidRDefault="00F82955">
            <w:pPr>
              <w:pStyle w:val="TAL"/>
            </w:pPr>
          </w:p>
        </w:tc>
      </w:tr>
      <w:tr w:rsidR="00F82955" w:rsidRPr="00040E29" w14:paraId="22A5847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401FC" w14:textId="77777777" w:rsidR="00F82955" w:rsidRPr="00040E29" w:rsidRDefault="00F82955">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CE781"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1A3A"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FF29" w14:textId="77777777" w:rsidR="00F82955" w:rsidRPr="00040E29" w:rsidRDefault="00F82955">
            <w:pPr>
              <w:pStyle w:val="TAL"/>
            </w:pPr>
          </w:p>
        </w:tc>
      </w:tr>
      <w:tr w:rsidR="00F82955" w:rsidRPr="00040E29" w14:paraId="29108FA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68D89" w14:textId="77777777" w:rsidR="00F82955" w:rsidRPr="00040E29" w:rsidRDefault="00F82955">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9A3C"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C4FD"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0BE8" w14:textId="77777777" w:rsidR="00F82955" w:rsidRPr="00040E29" w:rsidRDefault="00F82955">
            <w:pPr>
              <w:pStyle w:val="TAL"/>
            </w:pPr>
          </w:p>
        </w:tc>
      </w:tr>
    </w:tbl>
    <w:p w14:paraId="7B631735" w14:textId="77777777" w:rsidR="00F82955" w:rsidRPr="00040E29" w:rsidRDefault="00F82955" w:rsidP="000A0152">
      <w:pPr>
        <w:rPr>
          <w:lang w:eastAsia="zh-CN"/>
        </w:rPr>
      </w:pPr>
    </w:p>
    <w:p w14:paraId="237E58E5" w14:textId="77777777" w:rsidR="00F82955" w:rsidRPr="00040E29" w:rsidRDefault="00F82955" w:rsidP="00F82955">
      <w:pPr>
        <w:pStyle w:val="TH"/>
      </w:pPr>
      <w:r w:rsidRPr="00040E29">
        <w:t xml:space="preserve">Table </w:t>
      </w:r>
      <w:r w:rsidRPr="00040E29">
        <w:rPr>
          <w:snapToGrid w:val="0"/>
        </w:rPr>
        <w:t>12.2.5.1.3.3</w:t>
      </w:r>
      <w:r w:rsidRPr="00040E29">
        <w:t xml:space="preserve">-2: </w:t>
      </w:r>
      <w:proofErr w:type="spellStart"/>
      <w:r w:rsidRPr="00040E29">
        <w:t>RRCReconfigurationSidelink</w:t>
      </w:r>
      <w:proofErr w:type="spellEnd"/>
      <w:r w:rsidRPr="00040E29">
        <w:t xml:space="preserve"> (</w:t>
      </w:r>
      <w:r w:rsidRPr="00040E29">
        <w:rPr>
          <w:iCs/>
        </w:rPr>
        <w:t>Table 12.2.5.1.3.2-1, Step 3</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040E29" w14:paraId="48677F7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412520C8" w14:textId="77777777" w:rsidR="00F82955" w:rsidRPr="00040E29" w:rsidRDefault="00F82955">
            <w:pPr>
              <w:pStyle w:val="TAL"/>
            </w:pPr>
            <w:r w:rsidRPr="00040E29">
              <w:t>Derivation Path: TS 38.508-1 [4], Table 4.6.1A-3 with condition TX and SL_MEAS</w:t>
            </w:r>
          </w:p>
        </w:tc>
      </w:tr>
      <w:tr w:rsidR="00F82955" w:rsidRPr="00040E29" w14:paraId="5BA64F4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18D6F" w14:textId="77777777" w:rsidR="00F82955" w:rsidRPr="00040E29" w:rsidRDefault="00F82955">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BC4AC" w14:textId="77777777" w:rsidR="00F82955" w:rsidRPr="00040E29" w:rsidRDefault="00F82955">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4E329"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6C4B" w14:textId="77777777" w:rsidR="00F82955" w:rsidRPr="00040E29" w:rsidRDefault="00F82955">
            <w:pPr>
              <w:pStyle w:val="TAH"/>
            </w:pPr>
            <w:r w:rsidRPr="00040E29">
              <w:t>Condition</w:t>
            </w:r>
          </w:p>
        </w:tc>
      </w:tr>
      <w:tr w:rsidR="00F82955" w:rsidRPr="00040E29" w14:paraId="7DEFB424"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63BAB43" w14:textId="77777777" w:rsidR="00F82955" w:rsidRPr="00040E29" w:rsidRDefault="00F82955">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A25EEBA"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6C4410B0"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0A4115D8" w14:textId="77777777" w:rsidR="00F82955" w:rsidRPr="00040E29" w:rsidRDefault="00F82955">
            <w:pPr>
              <w:pStyle w:val="TAL"/>
            </w:pPr>
          </w:p>
        </w:tc>
      </w:tr>
      <w:tr w:rsidR="00F82955" w:rsidRPr="00040E29" w14:paraId="096D8FD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BD84" w14:textId="77777777" w:rsidR="00F82955" w:rsidRPr="00040E29" w:rsidRDefault="00F82955">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5548"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8D64"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EDD3" w14:textId="77777777" w:rsidR="00F82955" w:rsidRPr="00040E29" w:rsidRDefault="00F82955">
            <w:pPr>
              <w:pStyle w:val="TAL"/>
              <w:rPr>
                <w:snapToGrid w:val="0"/>
              </w:rPr>
            </w:pPr>
          </w:p>
        </w:tc>
      </w:tr>
      <w:tr w:rsidR="00F82955" w:rsidRPr="00040E29" w14:paraId="377E6EB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4234A" w14:textId="77777777" w:rsidR="00F82955" w:rsidRPr="00040E29" w:rsidRDefault="00F82955">
            <w:pPr>
              <w:pStyle w:val="TAL"/>
              <w:rPr>
                <w:snapToGrid w:val="0"/>
              </w:rPr>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B536"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9E9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4673" w14:textId="77777777" w:rsidR="00F82955" w:rsidRPr="00040E29" w:rsidRDefault="00F82955">
            <w:pPr>
              <w:pStyle w:val="TAL"/>
              <w:rPr>
                <w:snapToGrid w:val="0"/>
              </w:rPr>
            </w:pPr>
          </w:p>
        </w:tc>
      </w:tr>
      <w:tr w:rsidR="00F82955" w:rsidRPr="00040E29" w14:paraId="5214EB6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A1A28" w14:textId="77777777" w:rsidR="00F82955" w:rsidRPr="00040E29" w:rsidRDefault="00F82955">
            <w:pPr>
              <w:pStyle w:val="TAL"/>
              <w:rPr>
                <w:snapToGrid w:val="0"/>
              </w:rPr>
            </w:pPr>
            <w:r w:rsidRPr="00040E29">
              <w:rPr>
                <w:snapToGrid w:val="0"/>
                <w:lang w:eastAsia="zh-CN"/>
              </w:rPr>
              <w:t xml:space="preserve">      </w:t>
            </w:r>
            <w:r w:rsidRPr="00040E29">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226E"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D51E"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79CBE" w14:textId="77777777" w:rsidR="00F82955" w:rsidRPr="00040E29" w:rsidRDefault="00F82955">
            <w:pPr>
              <w:pStyle w:val="TAL"/>
              <w:rPr>
                <w:snapToGrid w:val="0"/>
              </w:rPr>
            </w:pPr>
          </w:p>
        </w:tc>
      </w:tr>
      <w:tr w:rsidR="00F82955" w:rsidRPr="00040E29" w14:paraId="15503FE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6D796" w14:textId="77777777" w:rsidR="00F82955" w:rsidRPr="00040E29" w:rsidRDefault="00F82955">
            <w:pPr>
              <w:pStyle w:val="TAL"/>
              <w:rPr>
                <w:snapToGrid w:val="0"/>
              </w:rPr>
            </w:pPr>
            <w:r w:rsidRPr="00040E29">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45D2"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6932"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902F" w14:textId="77777777" w:rsidR="00F82955" w:rsidRPr="00040E29" w:rsidRDefault="00F82955">
            <w:pPr>
              <w:pStyle w:val="TAL"/>
              <w:rPr>
                <w:snapToGrid w:val="0"/>
              </w:rPr>
            </w:pPr>
          </w:p>
        </w:tc>
      </w:tr>
      <w:tr w:rsidR="00F82955" w:rsidRPr="00040E29" w14:paraId="733D34E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153AB" w14:textId="77777777" w:rsidR="00F82955" w:rsidRPr="00040E29" w:rsidRDefault="00F82955">
            <w:pPr>
              <w:pStyle w:val="TAL"/>
              <w:rPr>
                <w:snapToGrid w:val="0"/>
              </w:rPr>
            </w:pPr>
            <w:r w:rsidRPr="00040E29">
              <w:rPr>
                <w:snapToGrid w:val="0"/>
                <w:lang w:eastAsia="zh-CN"/>
              </w:rPr>
              <w:t xml:space="preserve">          </w:t>
            </w:r>
            <w:r w:rsidRPr="00040E29">
              <w:t>sl-MeasObject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3A888" w14:textId="77777777" w:rsidR="00F82955" w:rsidRPr="00040E29" w:rsidRDefault="00F82955">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21F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52FB" w14:textId="77777777" w:rsidR="00F82955" w:rsidRPr="00040E29" w:rsidRDefault="00F82955">
            <w:pPr>
              <w:pStyle w:val="TAL"/>
              <w:rPr>
                <w:snapToGrid w:val="0"/>
              </w:rPr>
            </w:pPr>
          </w:p>
        </w:tc>
      </w:tr>
      <w:tr w:rsidR="00F82955" w:rsidRPr="00040E29" w14:paraId="702F38B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A9CE" w14:textId="77777777" w:rsidR="00F82955" w:rsidRPr="00040E29" w:rsidRDefault="00F82955">
            <w:pPr>
              <w:pStyle w:val="TAL"/>
              <w:rPr>
                <w:snapToGrid w:val="0"/>
              </w:rPr>
            </w:pPr>
            <w:r w:rsidRPr="00040E29">
              <w:rPr>
                <w:snapToGrid w:val="0"/>
                <w:lang w:eastAsia="zh-CN"/>
              </w:rPr>
              <w:t xml:space="preserve">          </w:t>
            </w:r>
            <w:r w:rsidRPr="00040E29">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9064C" w14:textId="77777777" w:rsidR="00F82955" w:rsidRPr="00040E29" w:rsidRDefault="00F82955">
            <w:pPr>
              <w:pStyle w:val="TAL"/>
            </w:pPr>
            <w:r w:rsidRPr="00040E29">
              <w:t>SL-</w:t>
            </w:r>
            <w:proofErr w:type="spellStart"/>
            <w:r w:rsidRPr="00040E29">
              <w:t>MeasObjectList</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36FDF"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784D1" w14:textId="77777777" w:rsidR="00F82955" w:rsidRPr="00040E29" w:rsidRDefault="00F82955">
            <w:pPr>
              <w:pStyle w:val="TAL"/>
              <w:rPr>
                <w:snapToGrid w:val="0"/>
              </w:rPr>
            </w:pPr>
          </w:p>
        </w:tc>
      </w:tr>
      <w:tr w:rsidR="00F82955" w:rsidRPr="00040E29" w14:paraId="5FD9A58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A8CF" w14:textId="77777777" w:rsidR="00F82955" w:rsidRPr="00040E29" w:rsidRDefault="00F82955">
            <w:pPr>
              <w:pStyle w:val="TAL"/>
              <w:rPr>
                <w:snapToGrid w:val="0"/>
              </w:rPr>
            </w:pPr>
            <w:r w:rsidRPr="00040E29">
              <w:rPr>
                <w:snapToGrid w:val="0"/>
                <w:lang w:eastAsia="zh-CN"/>
              </w:rPr>
              <w:t xml:space="preserve">          </w:t>
            </w:r>
            <w:r w:rsidRPr="00040E29">
              <w:t>sl-ReportConfig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BEF6E" w14:textId="77777777" w:rsidR="00F82955" w:rsidRPr="00040E29" w:rsidRDefault="00F82955">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2DD3"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A97A" w14:textId="77777777" w:rsidR="00F82955" w:rsidRPr="00040E29" w:rsidRDefault="00F82955">
            <w:pPr>
              <w:pStyle w:val="TAL"/>
              <w:rPr>
                <w:snapToGrid w:val="0"/>
              </w:rPr>
            </w:pPr>
          </w:p>
        </w:tc>
      </w:tr>
      <w:tr w:rsidR="00F82955" w:rsidRPr="00040E29" w14:paraId="266799E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38BB" w14:textId="77777777" w:rsidR="00F82955" w:rsidRPr="00040E29" w:rsidRDefault="00F82955">
            <w:pPr>
              <w:pStyle w:val="TAL"/>
              <w:rPr>
                <w:snapToGrid w:val="0"/>
              </w:rPr>
            </w:pPr>
            <w:r w:rsidRPr="00040E29">
              <w:rPr>
                <w:snapToGrid w:val="0"/>
                <w:lang w:eastAsia="zh-CN"/>
              </w:rPr>
              <w:t xml:space="preserve">          </w:t>
            </w:r>
            <w:r w:rsidRPr="00040E29">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022DE" w14:textId="77777777" w:rsidR="00F82955" w:rsidRPr="00040E29" w:rsidRDefault="00F82955">
            <w:pPr>
              <w:pStyle w:val="TAL"/>
            </w:pPr>
            <w:r w:rsidRPr="00040E29">
              <w:t>SL-</w:t>
            </w:r>
            <w:proofErr w:type="spellStart"/>
            <w:r w:rsidRPr="00040E29">
              <w:t>ReportConfigList</w:t>
            </w:r>
            <w:proofErr w:type="spellEnd"/>
            <w:r w:rsidRPr="00040E29">
              <w:t xml:space="preserve"> with condition </w:t>
            </w:r>
            <w:r w:rsidRPr="00040E29">
              <w:rPr>
                <w:snapToGrid w:val="0"/>
                <w:lang w:eastAsia="zh-CN"/>
              </w:rPr>
              <w:t>PERIODICA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CB0"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A1DD7" w14:textId="77777777" w:rsidR="00F82955" w:rsidRPr="00040E29" w:rsidRDefault="00F82955">
            <w:pPr>
              <w:pStyle w:val="TAL"/>
              <w:rPr>
                <w:snapToGrid w:val="0"/>
              </w:rPr>
            </w:pPr>
          </w:p>
        </w:tc>
      </w:tr>
      <w:tr w:rsidR="00F82955" w:rsidRPr="00040E29" w14:paraId="3C3AE03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7C965" w14:textId="77777777" w:rsidR="00F82955" w:rsidRPr="00040E29" w:rsidRDefault="00F82955">
            <w:pPr>
              <w:pStyle w:val="TAL"/>
              <w:rPr>
                <w:snapToGrid w:val="0"/>
              </w:rPr>
            </w:pPr>
            <w:r w:rsidRPr="00040E29">
              <w:rPr>
                <w:snapToGrid w:val="0"/>
                <w:lang w:eastAsia="zh-CN"/>
              </w:rPr>
              <w:t xml:space="preserve">          </w:t>
            </w:r>
            <w:r w:rsidRPr="00040E29">
              <w:t>sl-MeasId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146A" w14:textId="77777777" w:rsidR="00F82955" w:rsidRPr="00040E29" w:rsidRDefault="00F82955">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EF90"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44F9" w14:textId="77777777" w:rsidR="00F82955" w:rsidRPr="00040E29" w:rsidRDefault="00F82955">
            <w:pPr>
              <w:pStyle w:val="TAL"/>
              <w:rPr>
                <w:snapToGrid w:val="0"/>
              </w:rPr>
            </w:pPr>
          </w:p>
        </w:tc>
      </w:tr>
      <w:tr w:rsidR="00F82955" w:rsidRPr="00040E29" w14:paraId="19265CE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997EB" w14:textId="77777777" w:rsidR="00F82955" w:rsidRPr="00040E29" w:rsidRDefault="00F82955">
            <w:pPr>
              <w:pStyle w:val="TAL"/>
              <w:rPr>
                <w:snapToGrid w:val="0"/>
              </w:rPr>
            </w:pPr>
            <w:r w:rsidRPr="00040E29">
              <w:rPr>
                <w:snapToGrid w:val="0"/>
                <w:lang w:eastAsia="zh-CN"/>
              </w:rPr>
              <w:t xml:space="preserve">          </w:t>
            </w:r>
            <w:r w:rsidRPr="00040E29">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F3B5" w14:textId="77777777" w:rsidR="00F82955" w:rsidRPr="00040E29" w:rsidRDefault="00F82955">
            <w:pPr>
              <w:pStyle w:val="TAL"/>
            </w:pPr>
            <w:r w:rsidRPr="00040E29">
              <w:t>SL-</w:t>
            </w:r>
            <w:proofErr w:type="spellStart"/>
            <w:r w:rsidRPr="00040E29">
              <w:t>MeasIdList</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3185C"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3E57" w14:textId="77777777" w:rsidR="00F82955" w:rsidRPr="00040E29" w:rsidRDefault="00F82955">
            <w:pPr>
              <w:pStyle w:val="TAL"/>
              <w:rPr>
                <w:snapToGrid w:val="0"/>
              </w:rPr>
            </w:pPr>
          </w:p>
        </w:tc>
      </w:tr>
      <w:tr w:rsidR="00F82955" w:rsidRPr="00040E29" w14:paraId="1AAE7A1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801AE" w14:textId="77777777" w:rsidR="00F82955" w:rsidRPr="00040E29" w:rsidRDefault="00F82955">
            <w:pPr>
              <w:pStyle w:val="TAL"/>
              <w:rPr>
                <w:snapToGrid w:val="0"/>
              </w:rPr>
            </w:pPr>
            <w:r w:rsidRPr="00040E29">
              <w:rPr>
                <w:snapToGrid w:val="0"/>
                <w:lang w:eastAsia="zh-CN"/>
              </w:rPr>
              <w:t xml:space="preserve">          </w:t>
            </w:r>
            <w:r w:rsidRPr="00040E29">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6DA4" w14:textId="77777777" w:rsidR="00F82955" w:rsidRPr="00040E29" w:rsidRDefault="00F82955">
            <w:pPr>
              <w:pStyle w:val="TAL"/>
            </w:pPr>
            <w:r w:rsidRPr="00040E29">
              <w:t>SL-</w:t>
            </w:r>
            <w:proofErr w:type="spellStart"/>
            <w:r w:rsidRPr="00040E29">
              <w:t>Quantity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091D"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83E3" w14:textId="77777777" w:rsidR="00F82955" w:rsidRPr="00040E29" w:rsidRDefault="00F82955">
            <w:pPr>
              <w:pStyle w:val="TAL"/>
              <w:rPr>
                <w:snapToGrid w:val="0"/>
              </w:rPr>
            </w:pPr>
          </w:p>
        </w:tc>
      </w:tr>
      <w:tr w:rsidR="00F82955" w:rsidRPr="00040E29" w14:paraId="5198903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FABB" w14:textId="77777777" w:rsidR="00F82955" w:rsidRPr="00040E29" w:rsidRDefault="00F82955">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5B61F"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831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A4CFE" w14:textId="77777777" w:rsidR="00F82955" w:rsidRPr="00040E29" w:rsidRDefault="00F82955">
            <w:pPr>
              <w:pStyle w:val="TAL"/>
              <w:rPr>
                <w:snapToGrid w:val="0"/>
              </w:rPr>
            </w:pPr>
          </w:p>
        </w:tc>
      </w:tr>
      <w:tr w:rsidR="00F82955" w:rsidRPr="00040E29" w14:paraId="1CB0B23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E6BF" w14:textId="77777777" w:rsidR="00F82955" w:rsidRPr="00040E29" w:rsidRDefault="00F82955">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E19E2"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CD8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0A31" w14:textId="77777777" w:rsidR="00F82955" w:rsidRPr="00040E29" w:rsidRDefault="00F82955">
            <w:pPr>
              <w:pStyle w:val="TAL"/>
              <w:rPr>
                <w:snapToGrid w:val="0"/>
              </w:rPr>
            </w:pPr>
          </w:p>
        </w:tc>
      </w:tr>
      <w:tr w:rsidR="00F82955" w:rsidRPr="00040E29" w14:paraId="23CBC3A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05EE" w14:textId="77777777" w:rsidR="00F82955" w:rsidRPr="00040E29" w:rsidRDefault="00F82955">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A5167"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C35E"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DD04" w14:textId="77777777" w:rsidR="00F82955" w:rsidRPr="00040E29" w:rsidRDefault="00F82955">
            <w:pPr>
              <w:pStyle w:val="TAL"/>
              <w:rPr>
                <w:snapToGrid w:val="0"/>
              </w:rPr>
            </w:pPr>
          </w:p>
        </w:tc>
      </w:tr>
      <w:tr w:rsidR="00F82955" w:rsidRPr="00040E29" w14:paraId="5C5FF74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D0E3E" w14:textId="77777777" w:rsidR="00F82955" w:rsidRPr="00040E29" w:rsidRDefault="00F82955">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4C0D"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34F0"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718" w14:textId="77777777" w:rsidR="00F82955" w:rsidRPr="00040E29" w:rsidRDefault="00F82955">
            <w:pPr>
              <w:pStyle w:val="TAL"/>
              <w:rPr>
                <w:snapToGrid w:val="0"/>
              </w:rPr>
            </w:pPr>
          </w:p>
        </w:tc>
      </w:tr>
      <w:tr w:rsidR="00F82955" w:rsidRPr="00040E29" w14:paraId="5A1EC93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AB4" w14:textId="77777777" w:rsidR="00F82955" w:rsidRPr="00040E29" w:rsidRDefault="00F82955">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1F707"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E6FC8"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313E3" w14:textId="77777777" w:rsidR="00F82955" w:rsidRPr="00040E29" w:rsidRDefault="00F82955">
            <w:pPr>
              <w:pStyle w:val="TAL"/>
            </w:pPr>
          </w:p>
        </w:tc>
      </w:tr>
    </w:tbl>
    <w:p w14:paraId="6A198C48" w14:textId="77777777" w:rsidR="00F82955" w:rsidRPr="00040E29" w:rsidRDefault="00F82955" w:rsidP="00F82955"/>
    <w:p w14:paraId="71278F6E" w14:textId="77777777" w:rsidR="00F82955" w:rsidRPr="00040E29" w:rsidRDefault="00F82955" w:rsidP="00F82955">
      <w:pPr>
        <w:pStyle w:val="TH"/>
      </w:pPr>
      <w:r w:rsidRPr="00040E29">
        <w:t xml:space="preserve">Table </w:t>
      </w:r>
      <w:r w:rsidRPr="00040E29">
        <w:rPr>
          <w:snapToGrid w:val="0"/>
        </w:rPr>
        <w:t>12.2.5.1.3.3</w:t>
      </w:r>
      <w:r w:rsidRPr="00040E29">
        <w:t xml:space="preserve">-3: </w:t>
      </w:r>
      <w:proofErr w:type="spellStart"/>
      <w:r w:rsidRPr="00040E29">
        <w:rPr>
          <w:iCs/>
        </w:rPr>
        <w:t>RRCReconfigurationCompleteSidelink</w:t>
      </w:r>
      <w:proofErr w:type="spellEnd"/>
      <w:r w:rsidRPr="00040E29">
        <w:t>(</w:t>
      </w:r>
      <w:r w:rsidRPr="00040E29">
        <w:rPr>
          <w:iCs/>
        </w:rPr>
        <w:t>Table 12.2.5.1.3.2-1, Step 4</w:t>
      </w:r>
      <w:r w:rsidRPr="00040E29">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040E29" w14:paraId="0E418492"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5B650AC" w14:textId="77777777" w:rsidR="00F82955" w:rsidRPr="00040E29" w:rsidRDefault="00F82955">
            <w:pPr>
              <w:pStyle w:val="TAL"/>
            </w:pPr>
            <w:r w:rsidRPr="00040E29">
              <w:t>Derivation Path: TS 38.508-1 [4], Table 4.6.1A-4 with condition RX</w:t>
            </w:r>
          </w:p>
        </w:tc>
      </w:tr>
    </w:tbl>
    <w:p w14:paraId="5BB5D4DF" w14:textId="77777777" w:rsidR="00F82955" w:rsidRPr="00040E29" w:rsidRDefault="00F82955" w:rsidP="000A0152"/>
    <w:p w14:paraId="261354D1" w14:textId="77777777" w:rsidR="00F82955" w:rsidRPr="00040E29" w:rsidRDefault="00F82955" w:rsidP="00F82955">
      <w:pPr>
        <w:pStyle w:val="Heading4"/>
        <w:rPr>
          <w:lang w:eastAsia="zh-CN"/>
        </w:rPr>
      </w:pPr>
      <w:r w:rsidRPr="00040E29">
        <w:rPr>
          <w:lang w:eastAsia="zh-CN"/>
        </w:rPr>
        <w:lastRenderedPageBreak/>
        <w:t>12.2.5.2</w:t>
      </w:r>
      <w:r w:rsidRPr="00040E29">
        <w:tab/>
        <w:t>Inter-carrier concurrent operation / Measurement configuration and reporting via PC5 RRC / SL-RSRP measurement reporting / Event S1 and S2</w:t>
      </w:r>
    </w:p>
    <w:p w14:paraId="4EA99098" w14:textId="77777777" w:rsidR="00F82955" w:rsidRPr="00040E29" w:rsidRDefault="00F82955" w:rsidP="00F82955">
      <w:pPr>
        <w:pStyle w:val="H6"/>
        <w:rPr>
          <w:lang w:eastAsia="en-US"/>
        </w:rPr>
      </w:pPr>
      <w:r w:rsidRPr="00040E29">
        <w:rPr>
          <w:lang w:eastAsia="zh-CN"/>
        </w:rPr>
        <w:t>12.2.5.2</w:t>
      </w:r>
      <w:r w:rsidRPr="00040E29">
        <w:t>.1</w:t>
      </w:r>
      <w:r w:rsidRPr="00040E29">
        <w:tab/>
        <w:t>Test Purpose (TP)</w:t>
      </w:r>
    </w:p>
    <w:p w14:paraId="5A1CF9AC" w14:textId="77777777" w:rsidR="00F82955" w:rsidRPr="00040E29" w:rsidRDefault="00F82955" w:rsidP="00F82955">
      <w:pPr>
        <w:pStyle w:val="H6"/>
      </w:pPr>
      <w:r w:rsidRPr="00040E29">
        <w:t>(1)</w:t>
      </w:r>
    </w:p>
    <w:p w14:paraId="24A32F40" w14:textId="77777777" w:rsidR="00F82955" w:rsidRPr="00040E29" w:rsidRDefault="00F82955" w:rsidP="00F82955">
      <w:pPr>
        <w:pStyle w:val="PL"/>
        <w:rPr>
          <w:noProof w:val="0"/>
        </w:rPr>
      </w:pPr>
      <w:r w:rsidRPr="00040E29">
        <w:rPr>
          <w:b/>
          <w:noProof w:val="0"/>
        </w:rPr>
        <w:t>with</w:t>
      </w:r>
      <w:r w:rsidRPr="00040E29">
        <w:rPr>
          <w:noProof w:val="0"/>
        </w:rPr>
        <w:t xml:space="preserve"> { UE is on connected state. UE received an </w:t>
      </w:r>
      <w:proofErr w:type="spellStart"/>
      <w:r w:rsidRPr="00040E29">
        <w:rPr>
          <w:noProof w:val="0"/>
        </w:rPr>
        <w:t>RRCReconfigurationSidelink</w:t>
      </w:r>
      <w:proofErr w:type="spellEnd"/>
      <w:r w:rsidRPr="00040E29">
        <w:rPr>
          <w:noProof w:val="0"/>
        </w:rPr>
        <w:t xml:space="preserve"> message from peer UE to configure event S1 triggered SL-RSRP measurement reporting. }</w:t>
      </w:r>
    </w:p>
    <w:p w14:paraId="23587614"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13B6B037" w14:textId="77777777"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SL-RSRP measurement on </w:t>
      </w:r>
      <w:r w:rsidRPr="00040E29">
        <w:rPr>
          <w:noProof w:val="0"/>
        </w:rPr>
        <w:t>peer UE</w:t>
      </w:r>
      <w:r w:rsidRPr="00040E29">
        <w:rPr>
          <w:noProof w:val="0"/>
          <w:lang w:eastAsia="zh-CN"/>
        </w:rPr>
        <w:t xml:space="preserve"> is below event S1 threshold</w:t>
      </w:r>
      <w:r w:rsidRPr="00040E29">
        <w:rPr>
          <w:noProof w:val="0"/>
        </w:rPr>
        <w:t>. }</w:t>
      </w:r>
    </w:p>
    <w:p w14:paraId="6292E460" w14:textId="77777777"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doesn't transmit </w:t>
      </w:r>
      <w:proofErr w:type="spellStart"/>
      <w:r w:rsidRPr="00040E29">
        <w:rPr>
          <w:noProof w:val="0"/>
          <w:lang w:eastAsia="zh-CN"/>
        </w:rPr>
        <w:t>MeasurementReportSidelink</w:t>
      </w:r>
      <w:proofErr w:type="spellEnd"/>
      <w:r w:rsidRPr="00040E29">
        <w:rPr>
          <w:noProof w:val="0"/>
          <w:lang w:eastAsia="zh-CN"/>
        </w:rPr>
        <w:t xml:space="preserve"> message.</w:t>
      </w:r>
      <w:r w:rsidRPr="00040E29">
        <w:rPr>
          <w:rFonts w:cs="Courier New"/>
          <w:noProof w:val="0"/>
          <w:szCs w:val="16"/>
        </w:rPr>
        <w:t xml:space="preserve"> </w:t>
      </w:r>
      <w:r w:rsidRPr="00040E29">
        <w:rPr>
          <w:noProof w:val="0"/>
        </w:rPr>
        <w:t>}</w:t>
      </w:r>
    </w:p>
    <w:p w14:paraId="38503222" w14:textId="51FFE626" w:rsidR="00F82955" w:rsidRPr="00040E29" w:rsidRDefault="00F82955" w:rsidP="00F82955">
      <w:pPr>
        <w:pStyle w:val="PL"/>
        <w:rPr>
          <w:noProof w:val="0"/>
        </w:rPr>
      </w:pPr>
      <w:r w:rsidRPr="00040E29">
        <w:rPr>
          <w:noProof w:val="0"/>
        </w:rPr>
        <w:t xml:space="preserve">            }</w:t>
      </w:r>
    </w:p>
    <w:p w14:paraId="612D2A47" w14:textId="77777777" w:rsidR="008D66B9" w:rsidRPr="00040E29" w:rsidRDefault="008D66B9" w:rsidP="00F82955">
      <w:pPr>
        <w:pStyle w:val="PL"/>
        <w:rPr>
          <w:noProof w:val="0"/>
        </w:rPr>
      </w:pPr>
    </w:p>
    <w:p w14:paraId="77A01478" w14:textId="77777777" w:rsidR="00F82955" w:rsidRPr="00040E29" w:rsidRDefault="00F82955" w:rsidP="00F82955">
      <w:pPr>
        <w:pStyle w:val="H6"/>
      </w:pPr>
      <w:r w:rsidRPr="00040E29">
        <w:t>(2)</w:t>
      </w:r>
    </w:p>
    <w:p w14:paraId="533E42CB" w14:textId="77777777" w:rsidR="00F82955" w:rsidRPr="00040E29" w:rsidRDefault="00F82955" w:rsidP="00F82955">
      <w:pPr>
        <w:pStyle w:val="PL"/>
        <w:rPr>
          <w:noProof w:val="0"/>
        </w:rPr>
      </w:pPr>
      <w:r w:rsidRPr="00040E29">
        <w:rPr>
          <w:b/>
          <w:noProof w:val="0"/>
        </w:rPr>
        <w:t>with</w:t>
      </w:r>
      <w:r w:rsidRPr="00040E29">
        <w:rPr>
          <w:noProof w:val="0"/>
        </w:rPr>
        <w:t xml:space="preserve"> { UE is on connected state. UE received an </w:t>
      </w:r>
      <w:proofErr w:type="spellStart"/>
      <w:r w:rsidRPr="00040E29">
        <w:rPr>
          <w:noProof w:val="0"/>
        </w:rPr>
        <w:t>RRCReconfigurationSidelink</w:t>
      </w:r>
      <w:proofErr w:type="spellEnd"/>
      <w:r w:rsidRPr="00040E29">
        <w:rPr>
          <w:noProof w:val="0"/>
        </w:rPr>
        <w:t xml:space="preserve"> message from peer UE to configure event S1 triggered SL-RSRP measurement reporting. }</w:t>
      </w:r>
    </w:p>
    <w:p w14:paraId="169541B0"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7705AB8A" w14:textId="77777777"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SL-RSRP measurement on </w:t>
      </w:r>
      <w:r w:rsidRPr="00040E29">
        <w:rPr>
          <w:noProof w:val="0"/>
        </w:rPr>
        <w:t>peer UE</w:t>
      </w:r>
      <w:r w:rsidRPr="00040E29">
        <w:rPr>
          <w:noProof w:val="0"/>
          <w:lang w:eastAsia="zh-CN"/>
        </w:rPr>
        <w:t xml:space="preserve"> is above event S1 threshold</w:t>
      </w:r>
      <w:r w:rsidRPr="00040E29">
        <w:rPr>
          <w:noProof w:val="0"/>
        </w:rPr>
        <w:t>. }</w:t>
      </w:r>
    </w:p>
    <w:p w14:paraId="2F92CC96" w14:textId="77777777"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transmits an </w:t>
      </w:r>
      <w:proofErr w:type="spellStart"/>
      <w:r w:rsidRPr="00040E29">
        <w:rPr>
          <w:noProof w:val="0"/>
          <w:lang w:eastAsia="zh-CN"/>
        </w:rPr>
        <w:t>MeasurementReportSidelink</w:t>
      </w:r>
      <w:proofErr w:type="spellEnd"/>
      <w:r w:rsidRPr="00040E29">
        <w:rPr>
          <w:noProof w:val="0"/>
          <w:lang w:eastAsia="zh-CN"/>
        </w:rPr>
        <w:t xml:space="preserve"> message to peer UE.</w:t>
      </w:r>
      <w:r w:rsidRPr="00040E29">
        <w:rPr>
          <w:rFonts w:cs="Courier New"/>
          <w:noProof w:val="0"/>
          <w:szCs w:val="16"/>
        </w:rPr>
        <w:t xml:space="preserve"> </w:t>
      </w:r>
      <w:r w:rsidRPr="00040E29">
        <w:rPr>
          <w:noProof w:val="0"/>
        </w:rPr>
        <w:t>}</w:t>
      </w:r>
    </w:p>
    <w:p w14:paraId="2DBF6F49" w14:textId="0C810D36" w:rsidR="00F82955" w:rsidRPr="00040E29" w:rsidRDefault="00F82955" w:rsidP="00F82955">
      <w:pPr>
        <w:pStyle w:val="PL"/>
        <w:rPr>
          <w:noProof w:val="0"/>
        </w:rPr>
      </w:pPr>
      <w:r w:rsidRPr="00040E29">
        <w:rPr>
          <w:noProof w:val="0"/>
        </w:rPr>
        <w:t xml:space="preserve">            }</w:t>
      </w:r>
    </w:p>
    <w:p w14:paraId="4DE47F99" w14:textId="77777777" w:rsidR="008D66B9" w:rsidRPr="00040E29" w:rsidRDefault="008D66B9" w:rsidP="00F82955">
      <w:pPr>
        <w:pStyle w:val="PL"/>
        <w:rPr>
          <w:noProof w:val="0"/>
        </w:rPr>
      </w:pPr>
    </w:p>
    <w:p w14:paraId="241D005D" w14:textId="77777777" w:rsidR="00F82955" w:rsidRPr="00040E29" w:rsidRDefault="00F82955" w:rsidP="00F82955">
      <w:pPr>
        <w:pStyle w:val="H6"/>
      </w:pPr>
      <w:r w:rsidRPr="00040E29">
        <w:t>(3)</w:t>
      </w:r>
    </w:p>
    <w:p w14:paraId="07A3B626" w14:textId="77777777" w:rsidR="00F82955" w:rsidRPr="00040E29" w:rsidRDefault="00F82955" w:rsidP="00F82955">
      <w:pPr>
        <w:pStyle w:val="PL"/>
        <w:rPr>
          <w:noProof w:val="0"/>
        </w:rPr>
      </w:pPr>
      <w:r w:rsidRPr="00040E29">
        <w:rPr>
          <w:b/>
          <w:noProof w:val="0"/>
        </w:rPr>
        <w:t>with</w:t>
      </w:r>
      <w:r w:rsidRPr="00040E29">
        <w:rPr>
          <w:noProof w:val="0"/>
        </w:rPr>
        <w:t xml:space="preserve"> { UE is on connected state. UE received an </w:t>
      </w:r>
      <w:proofErr w:type="spellStart"/>
      <w:r w:rsidRPr="00040E29">
        <w:rPr>
          <w:noProof w:val="0"/>
        </w:rPr>
        <w:t>RRCReconfigurationSidelink</w:t>
      </w:r>
      <w:proofErr w:type="spellEnd"/>
      <w:r w:rsidRPr="00040E29">
        <w:rPr>
          <w:noProof w:val="0"/>
        </w:rPr>
        <w:t xml:space="preserve"> message from peer UE to configure event S2 triggered SL-RSRP measurement reporting. }</w:t>
      </w:r>
    </w:p>
    <w:p w14:paraId="2E8F726C"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50256FED" w14:textId="77777777"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SL-RSRP measurement on </w:t>
      </w:r>
      <w:r w:rsidRPr="00040E29">
        <w:rPr>
          <w:noProof w:val="0"/>
        </w:rPr>
        <w:t>peer UE</w:t>
      </w:r>
      <w:r w:rsidRPr="00040E29">
        <w:rPr>
          <w:noProof w:val="0"/>
          <w:lang w:eastAsia="zh-CN"/>
        </w:rPr>
        <w:t xml:space="preserve"> is above event S2 threshold</w:t>
      </w:r>
      <w:r w:rsidRPr="00040E29">
        <w:rPr>
          <w:noProof w:val="0"/>
        </w:rPr>
        <w:t>. }</w:t>
      </w:r>
    </w:p>
    <w:p w14:paraId="4743B701" w14:textId="77777777"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doesn't transmit </w:t>
      </w:r>
      <w:proofErr w:type="spellStart"/>
      <w:r w:rsidRPr="00040E29">
        <w:rPr>
          <w:noProof w:val="0"/>
          <w:lang w:eastAsia="zh-CN"/>
        </w:rPr>
        <w:t>MeasurementReportSidelink</w:t>
      </w:r>
      <w:proofErr w:type="spellEnd"/>
      <w:r w:rsidRPr="00040E29">
        <w:rPr>
          <w:noProof w:val="0"/>
          <w:lang w:eastAsia="zh-CN"/>
        </w:rPr>
        <w:t xml:space="preserve"> message.</w:t>
      </w:r>
      <w:r w:rsidRPr="00040E29">
        <w:rPr>
          <w:rFonts w:cs="Courier New"/>
          <w:noProof w:val="0"/>
          <w:szCs w:val="16"/>
        </w:rPr>
        <w:t xml:space="preserve"> </w:t>
      </w:r>
      <w:r w:rsidRPr="00040E29">
        <w:rPr>
          <w:noProof w:val="0"/>
        </w:rPr>
        <w:t>}</w:t>
      </w:r>
    </w:p>
    <w:p w14:paraId="0BD08E63" w14:textId="55A36821" w:rsidR="00F82955" w:rsidRPr="00040E29" w:rsidRDefault="00F82955" w:rsidP="00F82955">
      <w:pPr>
        <w:pStyle w:val="PL"/>
        <w:rPr>
          <w:noProof w:val="0"/>
        </w:rPr>
      </w:pPr>
      <w:r w:rsidRPr="00040E29">
        <w:rPr>
          <w:noProof w:val="0"/>
        </w:rPr>
        <w:t xml:space="preserve">            }</w:t>
      </w:r>
    </w:p>
    <w:p w14:paraId="78DE8AD5" w14:textId="77777777" w:rsidR="008D66B9" w:rsidRPr="00040E29" w:rsidRDefault="008D66B9" w:rsidP="00F82955">
      <w:pPr>
        <w:pStyle w:val="PL"/>
        <w:rPr>
          <w:noProof w:val="0"/>
        </w:rPr>
      </w:pPr>
    </w:p>
    <w:p w14:paraId="5AF32A74" w14:textId="77777777" w:rsidR="00F82955" w:rsidRPr="00040E29" w:rsidRDefault="00F82955" w:rsidP="00F82955">
      <w:pPr>
        <w:pStyle w:val="H6"/>
      </w:pPr>
      <w:r w:rsidRPr="00040E29">
        <w:t>(4)</w:t>
      </w:r>
    </w:p>
    <w:p w14:paraId="3DB090B6" w14:textId="77777777" w:rsidR="00F82955" w:rsidRPr="00040E29" w:rsidRDefault="00F82955" w:rsidP="00F82955">
      <w:pPr>
        <w:pStyle w:val="PL"/>
        <w:rPr>
          <w:noProof w:val="0"/>
        </w:rPr>
      </w:pPr>
      <w:r w:rsidRPr="00040E29">
        <w:rPr>
          <w:b/>
          <w:noProof w:val="0"/>
        </w:rPr>
        <w:t>with</w:t>
      </w:r>
      <w:r w:rsidRPr="00040E29">
        <w:rPr>
          <w:noProof w:val="0"/>
        </w:rPr>
        <w:t xml:space="preserve"> { UE is on connected state. UE received an </w:t>
      </w:r>
      <w:proofErr w:type="spellStart"/>
      <w:r w:rsidRPr="00040E29">
        <w:rPr>
          <w:noProof w:val="0"/>
        </w:rPr>
        <w:t>RRCReconfigurationSidelink</w:t>
      </w:r>
      <w:proofErr w:type="spellEnd"/>
      <w:r w:rsidRPr="00040E29">
        <w:rPr>
          <w:noProof w:val="0"/>
        </w:rPr>
        <w:t xml:space="preserve"> message from peer UE to configure event S2 triggered SL-RSRP measurement reporting. }</w:t>
      </w:r>
    </w:p>
    <w:p w14:paraId="39AC7786" w14:textId="77777777" w:rsidR="00F82955" w:rsidRPr="00040E29" w:rsidRDefault="00F82955" w:rsidP="00F82955">
      <w:pPr>
        <w:pStyle w:val="PL"/>
        <w:rPr>
          <w:noProof w:val="0"/>
        </w:rPr>
      </w:pPr>
      <w:r w:rsidRPr="00040E29">
        <w:rPr>
          <w:b/>
          <w:noProof w:val="0"/>
        </w:rPr>
        <w:t>ensure that</w:t>
      </w:r>
      <w:r w:rsidRPr="00040E29">
        <w:rPr>
          <w:noProof w:val="0"/>
        </w:rPr>
        <w:t xml:space="preserve"> {</w:t>
      </w:r>
    </w:p>
    <w:p w14:paraId="28722E9E" w14:textId="77777777" w:rsidR="00F82955" w:rsidRPr="00040E29" w:rsidRDefault="00F82955" w:rsidP="00F82955">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SL-RSRP measurement on </w:t>
      </w:r>
      <w:r w:rsidRPr="00040E29">
        <w:rPr>
          <w:noProof w:val="0"/>
        </w:rPr>
        <w:t>peer UE</w:t>
      </w:r>
      <w:r w:rsidRPr="00040E29">
        <w:rPr>
          <w:noProof w:val="0"/>
          <w:lang w:eastAsia="zh-CN"/>
        </w:rPr>
        <w:t xml:space="preserve"> is below event S2 threshold</w:t>
      </w:r>
      <w:r w:rsidRPr="00040E29">
        <w:rPr>
          <w:noProof w:val="0"/>
        </w:rPr>
        <w:t>. }</w:t>
      </w:r>
    </w:p>
    <w:p w14:paraId="3F731C32" w14:textId="77777777" w:rsidR="00F82955" w:rsidRPr="00040E29" w:rsidRDefault="00F82955" w:rsidP="00F82955">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transmits an </w:t>
      </w:r>
      <w:proofErr w:type="spellStart"/>
      <w:r w:rsidRPr="00040E29">
        <w:rPr>
          <w:noProof w:val="0"/>
          <w:lang w:eastAsia="zh-CN"/>
        </w:rPr>
        <w:t>MeasurementReportSidelink</w:t>
      </w:r>
      <w:proofErr w:type="spellEnd"/>
      <w:r w:rsidRPr="00040E29">
        <w:rPr>
          <w:noProof w:val="0"/>
          <w:lang w:eastAsia="zh-CN"/>
        </w:rPr>
        <w:t xml:space="preserve"> message to peer UE.</w:t>
      </w:r>
      <w:r w:rsidRPr="00040E29">
        <w:rPr>
          <w:rFonts w:cs="Courier New"/>
          <w:noProof w:val="0"/>
          <w:szCs w:val="16"/>
        </w:rPr>
        <w:t xml:space="preserve"> </w:t>
      </w:r>
      <w:r w:rsidRPr="00040E29">
        <w:rPr>
          <w:noProof w:val="0"/>
        </w:rPr>
        <w:t>}</w:t>
      </w:r>
    </w:p>
    <w:p w14:paraId="3E0D77DD" w14:textId="77777777" w:rsidR="00F82955" w:rsidRPr="00040E29" w:rsidRDefault="00F82955" w:rsidP="00F82955">
      <w:pPr>
        <w:pStyle w:val="PL"/>
        <w:rPr>
          <w:noProof w:val="0"/>
        </w:rPr>
      </w:pPr>
      <w:r w:rsidRPr="00040E29">
        <w:rPr>
          <w:noProof w:val="0"/>
        </w:rPr>
        <w:t xml:space="preserve">            }</w:t>
      </w:r>
    </w:p>
    <w:p w14:paraId="25BC40FD" w14:textId="77777777" w:rsidR="00F82955" w:rsidRPr="00040E29" w:rsidRDefault="00F82955" w:rsidP="00F82955">
      <w:pPr>
        <w:pStyle w:val="PL"/>
        <w:rPr>
          <w:noProof w:val="0"/>
          <w:lang w:eastAsia="zh-CN"/>
        </w:rPr>
      </w:pPr>
    </w:p>
    <w:p w14:paraId="4215EC5F" w14:textId="77777777" w:rsidR="00F82955" w:rsidRPr="00040E29" w:rsidRDefault="00F82955" w:rsidP="00F82955">
      <w:pPr>
        <w:pStyle w:val="H6"/>
        <w:rPr>
          <w:lang w:eastAsia="en-US"/>
        </w:rPr>
      </w:pPr>
      <w:r w:rsidRPr="00040E29">
        <w:rPr>
          <w:lang w:eastAsia="zh-CN"/>
        </w:rPr>
        <w:t>12.2.5.2</w:t>
      </w:r>
      <w:r w:rsidRPr="00040E29">
        <w:t>.</w:t>
      </w:r>
      <w:r w:rsidRPr="00040E29">
        <w:rPr>
          <w:lang w:eastAsia="zh-CN"/>
        </w:rPr>
        <w:t>2</w:t>
      </w:r>
      <w:r w:rsidRPr="00040E29">
        <w:tab/>
        <w:t>Conformance requirements</w:t>
      </w:r>
    </w:p>
    <w:p w14:paraId="5E19D6C5" w14:textId="41611CC1" w:rsidR="00F82955" w:rsidRPr="00040E29" w:rsidRDefault="00F82955" w:rsidP="00F82955">
      <w:pPr>
        <w:rPr>
          <w:lang w:eastAsia="zh-CN"/>
        </w:rPr>
      </w:pPr>
      <w:r w:rsidRPr="00040E29">
        <w:t xml:space="preserve">References: The conformance requirements covered in the present TC are specified in: TS 38.331 [22], subclause </w:t>
      </w:r>
      <w:r w:rsidRPr="00040E29">
        <w:rPr>
          <w:lang w:eastAsia="zh-CN"/>
        </w:rPr>
        <w:t>5.8.9.1, 5.8.10.2, 5.8.10.3, 5.8.10.4 and 5.8.10.5</w:t>
      </w:r>
      <w:r w:rsidRPr="00040E29">
        <w:t>. Unless otherwise stated these are Rel-16 requirements.</w:t>
      </w:r>
    </w:p>
    <w:p w14:paraId="65C78F16" w14:textId="579F8D41" w:rsidR="00F82955" w:rsidRPr="00040E29" w:rsidRDefault="00F82955" w:rsidP="000A0152">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1]</w:t>
      </w:r>
    </w:p>
    <w:p w14:paraId="33C92352" w14:textId="77777777" w:rsidR="00F82955" w:rsidRPr="00040E29" w:rsidRDefault="00F82955" w:rsidP="00F82955">
      <w:pPr>
        <w:pStyle w:val="TH"/>
      </w:pPr>
      <w:r w:rsidRPr="00040E29">
        <w:object w:dxaOrig="4845" w:dyaOrig="2130" w14:anchorId="2B83E286">
          <v:shape id="_x0000_i1054" type="#_x0000_t75" style="width:242.5pt;height:106.5pt" o:ole="">
            <v:imagedata r:id="rId19" o:title=""/>
          </v:shape>
          <o:OLEObject Type="Embed" ProgID="Mscgen.Chart" ShapeID="_x0000_i1054" DrawAspect="Content" ObjectID="_1773387613" r:id="rId49"/>
        </w:object>
      </w:r>
    </w:p>
    <w:p w14:paraId="465CE2F2" w14:textId="77777777" w:rsidR="00F82955" w:rsidRPr="00040E29" w:rsidRDefault="00F82955" w:rsidP="00F82955">
      <w:pPr>
        <w:pStyle w:val="TF"/>
      </w:pPr>
      <w:r w:rsidRPr="00040E29">
        <w:t xml:space="preserve">Figure 5.8.9.1.1-1: </w:t>
      </w:r>
      <w:proofErr w:type="spellStart"/>
      <w:r w:rsidRPr="00040E29">
        <w:t>Sidelink</w:t>
      </w:r>
      <w:proofErr w:type="spellEnd"/>
      <w:r w:rsidRPr="00040E29">
        <w:t xml:space="preserve"> RRC reconfiguration, successful</w:t>
      </w:r>
    </w:p>
    <w:p w14:paraId="747B35CD" w14:textId="77777777" w:rsidR="00F82955" w:rsidRPr="00040E29" w:rsidRDefault="00F82955" w:rsidP="00F82955">
      <w:pPr>
        <w:pStyle w:val="TH"/>
      </w:pPr>
      <w:r w:rsidRPr="00040E29">
        <w:object w:dxaOrig="4740" w:dyaOrig="2130" w14:anchorId="7D95E5E6">
          <v:shape id="_x0000_i1055" type="#_x0000_t75" style="width:237pt;height:106.5pt" o:ole="">
            <v:imagedata r:id="rId21" o:title=""/>
          </v:shape>
          <o:OLEObject Type="Embed" ProgID="Mscgen.Chart" ShapeID="_x0000_i1055" DrawAspect="Content" ObjectID="_1773387614" r:id="rId50"/>
        </w:object>
      </w:r>
    </w:p>
    <w:p w14:paraId="35CBFC26" w14:textId="77777777" w:rsidR="00F82955" w:rsidRPr="00040E29" w:rsidRDefault="00F82955" w:rsidP="00F82955">
      <w:pPr>
        <w:pStyle w:val="TF"/>
      </w:pPr>
      <w:r w:rsidRPr="00040E29">
        <w:t xml:space="preserve">Figure 5.8.9.1.1-2: </w:t>
      </w:r>
      <w:proofErr w:type="spellStart"/>
      <w:r w:rsidRPr="00040E29">
        <w:t>Sidelink</w:t>
      </w:r>
      <w:proofErr w:type="spellEnd"/>
      <w:r w:rsidRPr="00040E29">
        <w:t xml:space="preserve"> RRC reconfiguration, failure</w:t>
      </w:r>
    </w:p>
    <w:p w14:paraId="66E81490" w14:textId="77777777" w:rsidR="008D66B9" w:rsidRPr="00040E29" w:rsidRDefault="008D66B9" w:rsidP="00F82955"/>
    <w:p w14:paraId="6D950F40" w14:textId="4756C59E" w:rsidR="00F82955" w:rsidRPr="00040E29" w:rsidRDefault="00F82955" w:rsidP="00F82955">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0A76F51A" w14:textId="77777777" w:rsidR="00F82955" w:rsidRPr="00040E29" w:rsidRDefault="00F82955" w:rsidP="00F82955">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10A59AD3" w14:textId="77777777" w:rsidR="00F82955" w:rsidRPr="00040E29" w:rsidRDefault="00F82955" w:rsidP="00F82955">
      <w:pPr>
        <w:pStyle w:val="B1"/>
      </w:pPr>
      <w:r w:rsidRPr="00040E29">
        <w:t>…</w:t>
      </w:r>
    </w:p>
    <w:p w14:paraId="3C3142DB" w14:textId="77777777" w:rsidR="00F82955" w:rsidRPr="00040E29" w:rsidRDefault="00F82955" w:rsidP="00F82955">
      <w:pPr>
        <w:pStyle w:val="B1"/>
      </w:pPr>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48DE99DC" w14:textId="77777777" w:rsidR="00F82955" w:rsidRPr="00040E29" w:rsidRDefault="00F82955" w:rsidP="00F82955">
      <w:pPr>
        <w:pStyle w:val="B1"/>
        <w:rPr>
          <w:rFonts w:eastAsia="SimSun"/>
        </w:rPr>
      </w:pPr>
      <w:r w:rsidRPr="00040E29">
        <w:rPr>
          <w:rFonts w:eastAsia="SimSun"/>
        </w:rPr>
        <w:t>…</w:t>
      </w:r>
    </w:p>
    <w:p w14:paraId="1EC15FA5" w14:textId="77777777" w:rsidR="00F82955" w:rsidRPr="00040E29" w:rsidRDefault="00F82955" w:rsidP="00F82955">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7B7F04CB"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3]</w:t>
      </w:r>
    </w:p>
    <w:p w14:paraId="52E7E75E" w14:textId="77777777" w:rsidR="00F82955" w:rsidRPr="00040E29" w:rsidRDefault="00F82955" w:rsidP="00F82955">
      <w:r w:rsidRPr="00040E29">
        <w:t xml:space="preserve">The UE shall perform the following actions upon reception of the </w:t>
      </w:r>
      <w:proofErr w:type="spellStart"/>
      <w:r w:rsidRPr="00040E29">
        <w:rPr>
          <w:i/>
        </w:rPr>
        <w:t>RRCReconfigurationSidelink</w:t>
      </w:r>
      <w:proofErr w:type="spellEnd"/>
      <w:r w:rsidRPr="00040E29">
        <w:t>:</w:t>
      </w:r>
    </w:p>
    <w:p w14:paraId="25A3D24C" w14:textId="77777777" w:rsidR="00F82955" w:rsidRPr="00040E29" w:rsidRDefault="00F82955" w:rsidP="00F82955">
      <w:pPr>
        <w:pStyle w:val="B1"/>
        <w:rPr>
          <w:rFonts w:eastAsia="Batang"/>
        </w:rPr>
      </w:pPr>
      <w:r w:rsidRPr="00040E29">
        <w:rPr>
          <w:rFonts w:eastAsia="SimSun"/>
        </w:rPr>
        <w:t>…</w:t>
      </w:r>
    </w:p>
    <w:p w14:paraId="18C77C96" w14:textId="77777777" w:rsidR="00F82955" w:rsidRPr="00040E29" w:rsidRDefault="00F82955" w:rsidP="00F82955">
      <w:pPr>
        <w:pStyle w:val="B1"/>
        <w:rPr>
          <w:rFonts w:eastAsia="DotumChe"/>
        </w:rPr>
      </w:pPr>
      <w:r w:rsidRPr="00040E29">
        <w:t>1&gt;</w:t>
      </w:r>
      <w:r w:rsidRPr="00040E29">
        <w:tab/>
        <w:t xml:space="preserve">if the </w:t>
      </w:r>
      <w:proofErr w:type="spellStart"/>
      <w:r w:rsidRPr="00040E29">
        <w:rPr>
          <w:i/>
          <w:iCs/>
          <w:lang w:eastAsia="x-none"/>
        </w:rPr>
        <w:t>RRCReconfiguration</w:t>
      </w:r>
      <w:r w:rsidRPr="00040E29">
        <w:rPr>
          <w:rFonts w:eastAsia="MS Mincho"/>
          <w:i/>
          <w:iCs/>
        </w:rPr>
        <w:t>Sidelink</w:t>
      </w:r>
      <w:proofErr w:type="spellEnd"/>
      <w:r w:rsidRPr="00040E29">
        <w:t xml:space="preserve"> message includes the </w:t>
      </w:r>
      <w:proofErr w:type="spellStart"/>
      <w:r w:rsidRPr="00040E29">
        <w:rPr>
          <w:i/>
          <w:iCs/>
        </w:rPr>
        <w:t>sl-MeasConfig</w:t>
      </w:r>
      <w:proofErr w:type="spellEnd"/>
      <w:r w:rsidRPr="00040E29">
        <w:t>:</w:t>
      </w:r>
    </w:p>
    <w:p w14:paraId="38034B34"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7168D305" w14:textId="77777777" w:rsidR="00F82955" w:rsidRPr="00040E29" w:rsidRDefault="00F82955" w:rsidP="00F82955">
      <w:pPr>
        <w:pStyle w:val="B1"/>
        <w:rPr>
          <w:rFonts w:eastAsia="Batang"/>
        </w:rPr>
      </w:pPr>
      <w:r w:rsidRPr="00040E29">
        <w:t>…</w:t>
      </w:r>
    </w:p>
    <w:p w14:paraId="5D744B72" w14:textId="77777777" w:rsidR="00F82955" w:rsidRPr="00040E29" w:rsidRDefault="00F82955" w:rsidP="00F82955">
      <w:pPr>
        <w:pStyle w:val="B1"/>
        <w:rPr>
          <w:rFonts w:eastAsia="Batang"/>
        </w:rPr>
      </w:pPr>
      <w:r w:rsidRPr="00040E29">
        <w:rPr>
          <w:rFonts w:eastAsia="Batang"/>
        </w:rPr>
        <w:t>1&gt;</w:t>
      </w:r>
      <w:r w:rsidRPr="00040E29">
        <w:rPr>
          <w:rFonts w:eastAsia="Batang"/>
        </w:rPr>
        <w:tab/>
        <w:t>else:</w:t>
      </w:r>
    </w:p>
    <w:p w14:paraId="517F2C28" w14:textId="77777777" w:rsidR="00F82955" w:rsidRPr="00040E29" w:rsidRDefault="00F82955" w:rsidP="00F82955">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16CDC8E9" w14:textId="77777777" w:rsidR="00F82955" w:rsidRPr="00040E29" w:rsidRDefault="00F82955" w:rsidP="00F82955">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6FA145F8" w14:textId="77777777" w:rsidR="00F82955" w:rsidRPr="00040E29" w:rsidRDefault="00F82955" w:rsidP="00F82955">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19062532"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3]</w:t>
      </w:r>
    </w:p>
    <w:p w14:paraId="1BCDAA6F" w14:textId="77777777" w:rsidR="00F82955" w:rsidRPr="00040E29" w:rsidRDefault="00F82955" w:rsidP="00F82955">
      <w:r w:rsidRPr="00040E29">
        <w:t xml:space="preserve">The UE shall perform the following actions upon reception of the </w:t>
      </w:r>
      <w:proofErr w:type="spellStart"/>
      <w:r w:rsidRPr="00040E29">
        <w:rPr>
          <w:i/>
        </w:rPr>
        <w:t>RRCReconfigurationSidelink</w:t>
      </w:r>
      <w:proofErr w:type="spellEnd"/>
      <w:r w:rsidRPr="00040E29">
        <w:t>:</w:t>
      </w:r>
    </w:p>
    <w:p w14:paraId="3C1031CD" w14:textId="77777777" w:rsidR="00F82955" w:rsidRPr="00040E29" w:rsidRDefault="00F82955" w:rsidP="00F82955">
      <w:pPr>
        <w:pStyle w:val="B1"/>
        <w:rPr>
          <w:rFonts w:eastAsia="Batang"/>
        </w:rPr>
      </w:pPr>
      <w:r w:rsidRPr="00040E29">
        <w:rPr>
          <w:rFonts w:eastAsia="SimSun"/>
        </w:rPr>
        <w:t>…</w:t>
      </w:r>
    </w:p>
    <w:p w14:paraId="54535844" w14:textId="77777777" w:rsidR="00F82955" w:rsidRPr="00040E29" w:rsidRDefault="00F82955" w:rsidP="00F82955">
      <w:pPr>
        <w:pStyle w:val="B1"/>
        <w:rPr>
          <w:rFonts w:eastAsia="DotumChe"/>
        </w:rPr>
      </w:pPr>
      <w:r w:rsidRPr="00040E29">
        <w:t>1&gt;</w:t>
      </w:r>
      <w:r w:rsidRPr="00040E29">
        <w:tab/>
        <w:t xml:space="preserve">if the </w:t>
      </w:r>
      <w:proofErr w:type="spellStart"/>
      <w:r w:rsidRPr="00040E29">
        <w:rPr>
          <w:i/>
          <w:iCs/>
          <w:lang w:eastAsia="x-none"/>
        </w:rPr>
        <w:t>RRCReconfiguration</w:t>
      </w:r>
      <w:r w:rsidRPr="00040E29">
        <w:rPr>
          <w:rFonts w:eastAsia="MS Mincho"/>
          <w:i/>
          <w:iCs/>
        </w:rPr>
        <w:t>Sidelink</w:t>
      </w:r>
      <w:proofErr w:type="spellEnd"/>
      <w:r w:rsidRPr="00040E29">
        <w:t xml:space="preserve"> message includes the </w:t>
      </w:r>
      <w:proofErr w:type="spellStart"/>
      <w:r w:rsidRPr="00040E29">
        <w:rPr>
          <w:i/>
          <w:iCs/>
        </w:rPr>
        <w:t>sl-MeasConfig</w:t>
      </w:r>
      <w:proofErr w:type="spellEnd"/>
      <w:r w:rsidRPr="00040E29">
        <w:t>:</w:t>
      </w:r>
    </w:p>
    <w:p w14:paraId="1C6E1DE5"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477D90F7" w14:textId="77777777" w:rsidR="00F82955" w:rsidRPr="00040E29" w:rsidRDefault="00F82955" w:rsidP="00F82955">
      <w:pPr>
        <w:pStyle w:val="B1"/>
        <w:rPr>
          <w:lang w:eastAsia="zh-CN"/>
        </w:rPr>
      </w:pPr>
      <w:r w:rsidRPr="00040E29">
        <w:lastRenderedPageBreak/>
        <w:t>…</w:t>
      </w:r>
    </w:p>
    <w:p w14:paraId="372F251A" w14:textId="77777777" w:rsidR="00F82955" w:rsidRPr="00040E29" w:rsidRDefault="00F82955" w:rsidP="00F82955">
      <w:pPr>
        <w:pStyle w:val="B1"/>
        <w:rPr>
          <w:rFonts w:eastAsia="Batang"/>
        </w:rPr>
      </w:pPr>
      <w:r w:rsidRPr="00040E29">
        <w:rPr>
          <w:rFonts w:eastAsia="Batang"/>
        </w:rPr>
        <w:t>1&gt;</w:t>
      </w:r>
      <w:r w:rsidRPr="00040E29">
        <w:rPr>
          <w:rFonts w:eastAsia="Batang"/>
        </w:rPr>
        <w:tab/>
        <w:t>else:</w:t>
      </w:r>
    </w:p>
    <w:p w14:paraId="26AF3A54" w14:textId="77777777" w:rsidR="00F82955" w:rsidRPr="00040E29" w:rsidRDefault="00F82955" w:rsidP="00F82955">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2B5D60DD" w14:textId="77777777" w:rsidR="00F82955" w:rsidRPr="00040E29" w:rsidRDefault="00F82955" w:rsidP="00F82955">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3859C88A"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2.1]</w:t>
      </w:r>
    </w:p>
    <w:p w14:paraId="676F3032" w14:textId="77777777" w:rsidR="00F82955" w:rsidRPr="00040E29" w:rsidRDefault="00F82955" w:rsidP="00F82955">
      <w:pPr>
        <w:rPr>
          <w:lang w:eastAsia="zh-CN"/>
        </w:rPr>
      </w:pPr>
      <w:r w:rsidRPr="00040E29">
        <w:rPr>
          <w:lang w:eastAsia="zh-CN"/>
        </w:rPr>
        <w:t>The UE shall:</w:t>
      </w:r>
    </w:p>
    <w:p w14:paraId="2F98D4BE" w14:textId="77777777" w:rsidR="00F82955" w:rsidRPr="00040E29" w:rsidRDefault="00F82955" w:rsidP="00F82955">
      <w:pPr>
        <w:pStyle w:val="B1"/>
      </w:pPr>
      <w:r w:rsidRPr="00040E29">
        <w:t>…</w:t>
      </w:r>
    </w:p>
    <w:p w14:paraId="15264A0D" w14:textId="77777777" w:rsidR="00F82955" w:rsidRPr="00040E29" w:rsidRDefault="00F82955" w:rsidP="00F82955">
      <w:pPr>
        <w:pStyle w:val="B1"/>
      </w:pPr>
      <w:r w:rsidRPr="00040E29">
        <w:t>1&gt;</w:t>
      </w:r>
      <w:r w:rsidRPr="00040E29">
        <w:tab/>
        <w:t xml:space="preserve">if the received </w:t>
      </w:r>
      <w:proofErr w:type="spellStart"/>
      <w:r w:rsidRPr="00040E29">
        <w:rPr>
          <w:i/>
        </w:rPr>
        <w:t>sl-MeasConfig</w:t>
      </w:r>
      <w:proofErr w:type="spellEnd"/>
      <w:r w:rsidRPr="00040E29">
        <w:t xml:space="preserve"> includes the </w:t>
      </w:r>
      <w:proofErr w:type="spellStart"/>
      <w:r w:rsidRPr="00040E29">
        <w:rPr>
          <w:i/>
        </w:rPr>
        <w:t>sl-MeasObjectToAddModList</w:t>
      </w:r>
      <w:proofErr w:type="spellEnd"/>
      <w:r w:rsidRPr="00040E29">
        <w:rPr>
          <w:i/>
        </w:rPr>
        <w:t xml:space="preserve"> </w:t>
      </w:r>
      <w:r w:rsidRPr="00040E29">
        <w:t xml:space="preserve">in the </w:t>
      </w:r>
      <w:proofErr w:type="spellStart"/>
      <w:r w:rsidRPr="00040E29">
        <w:rPr>
          <w:i/>
        </w:rPr>
        <w:t>RRCReconfigurationSidelink</w:t>
      </w:r>
      <w:proofErr w:type="spellEnd"/>
      <w:r w:rsidRPr="00040E29">
        <w:t>:</w:t>
      </w:r>
    </w:p>
    <w:p w14:paraId="78F3A412"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measurement object addition/modification procedure as specified in 5.8.10.2.5;</w:t>
      </w:r>
    </w:p>
    <w:p w14:paraId="35EA2E17" w14:textId="77777777" w:rsidR="00F82955" w:rsidRPr="00040E29" w:rsidRDefault="00F82955" w:rsidP="00F82955">
      <w:pPr>
        <w:pStyle w:val="B1"/>
      </w:pPr>
      <w:r w:rsidRPr="00040E29">
        <w:t>…</w:t>
      </w:r>
    </w:p>
    <w:p w14:paraId="73F70364" w14:textId="77777777" w:rsidR="00F82955" w:rsidRPr="00040E29" w:rsidRDefault="00F82955" w:rsidP="00F82955">
      <w:pPr>
        <w:pStyle w:val="B1"/>
      </w:pPr>
      <w:r w:rsidRPr="00040E29">
        <w:t>1&gt;</w:t>
      </w:r>
      <w:r w:rsidRPr="00040E29">
        <w:tab/>
        <w:t xml:space="preserve">if the received </w:t>
      </w:r>
      <w:proofErr w:type="spellStart"/>
      <w:r w:rsidRPr="00040E29">
        <w:rPr>
          <w:i/>
        </w:rPr>
        <w:t>sl-MeasConfig</w:t>
      </w:r>
      <w:proofErr w:type="spellEnd"/>
      <w:r w:rsidRPr="00040E29">
        <w:t xml:space="preserve"> includes the </w:t>
      </w:r>
      <w:proofErr w:type="spellStart"/>
      <w:r w:rsidRPr="00040E29">
        <w:rPr>
          <w:i/>
        </w:rPr>
        <w:t>sl-ReportConfigToAddModList</w:t>
      </w:r>
      <w:proofErr w:type="spellEnd"/>
      <w:r w:rsidRPr="00040E29">
        <w:rPr>
          <w:i/>
        </w:rPr>
        <w:t xml:space="preserve"> </w:t>
      </w:r>
      <w:r w:rsidRPr="00040E29">
        <w:t xml:space="preserve">in the </w:t>
      </w:r>
      <w:proofErr w:type="spellStart"/>
      <w:r w:rsidRPr="00040E29">
        <w:rPr>
          <w:i/>
        </w:rPr>
        <w:t>RRCReconfigurationSidelink</w:t>
      </w:r>
      <w:proofErr w:type="spellEnd"/>
      <w:r w:rsidRPr="00040E29">
        <w:t>:</w:t>
      </w:r>
    </w:p>
    <w:p w14:paraId="664A07C4"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reporting configuration addition/modification procedure as specified in 5.8.10.2.7;</w:t>
      </w:r>
    </w:p>
    <w:p w14:paraId="4118CE88" w14:textId="77777777" w:rsidR="00F82955" w:rsidRPr="00040E29" w:rsidRDefault="00F82955" w:rsidP="00F82955">
      <w:pPr>
        <w:pStyle w:val="B1"/>
      </w:pPr>
      <w:r w:rsidRPr="00040E29">
        <w:t>1&gt;</w:t>
      </w:r>
      <w:r w:rsidRPr="00040E29">
        <w:tab/>
        <w:t xml:space="preserve">if the received </w:t>
      </w:r>
      <w:proofErr w:type="spellStart"/>
      <w:r w:rsidRPr="00040E29">
        <w:rPr>
          <w:i/>
        </w:rPr>
        <w:t>sl-MeasConfig</w:t>
      </w:r>
      <w:proofErr w:type="spellEnd"/>
      <w:r w:rsidRPr="00040E29">
        <w:t xml:space="preserve"> includes the </w:t>
      </w:r>
      <w:proofErr w:type="spellStart"/>
      <w:r w:rsidRPr="00040E29">
        <w:rPr>
          <w:i/>
        </w:rPr>
        <w:t>sl-QuantityConfig</w:t>
      </w:r>
      <w:proofErr w:type="spellEnd"/>
      <w:r w:rsidRPr="00040E29">
        <w:rPr>
          <w:i/>
        </w:rPr>
        <w:t xml:space="preserve"> </w:t>
      </w:r>
      <w:r w:rsidRPr="00040E29">
        <w:t xml:space="preserve">in the </w:t>
      </w:r>
      <w:proofErr w:type="spellStart"/>
      <w:r w:rsidRPr="00040E29">
        <w:rPr>
          <w:i/>
        </w:rPr>
        <w:t>RRCReconfigurationSidelink</w:t>
      </w:r>
      <w:proofErr w:type="spellEnd"/>
      <w:r w:rsidRPr="00040E29">
        <w:t>:</w:t>
      </w:r>
    </w:p>
    <w:p w14:paraId="6FB8198F"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quantity configuration procedure as specified in 5.8.10.2.8;</w:t>
      </w:r>
    </w:p>
    <w:p w14:paraId="04B98135" w14:textId="77777777" w:rsidR="00F82955" w:rsidRPr="00040E29" w:rsidRDefault="00F82955" w:rsidP="00F82955">
      <w:pPr>
        <w:pStyle w:val="B1"/>
      </w:pPr>
      <w:r w:rsidRPr="00040E29">
        <w:t>…</w:t>
      </w:r>
    </w:p>
    <w:p w14:paraId="5B9E8447" w14:textId="77777777" w:rsidR="00F82955" w:rsidRPr="00040E29" w:rsidRDefault="00F82955" w:rsidP="00F82955">
      <w:pPr>
        <w:pStyle w:val="B1"/>
      </w:pPr>
      <w:r w:rsidRPr="00040E29">
        <w:t>1&gt;</w:t>
      </w:r>
      <w:r w:rsidRPr="00040E29">
        <w:tab/>
        <w:t xml:space="preserve">if the received </w:t>
      </w:r>
      <w:proofErr w:type="spellStart"/>
      <w:r w:rsidRPr="00040E29">
        <w:rPr>
          <w:i/>
        </w:rPr>
        <w:t>sl-MeasConfig</w:t>
      </w:r>
      <w:proofErr w:type="spellEnd"/>
      <w:r w:rsidRPr="00040E29">
        <w:t xml:space="preserve"> includes the </w:t>
      </w:r>
      <w:proofErr w:type="spellStart"/>
      <w:r w:rsidRPr="00040E29">
        <w:rPr>
          <w:i/>
        </w:rPr>
        <w:t>sl-MeasIdToAddModList</w:t>
      </w:r>
      <w:proofErr w:type="spellEnd"/>
      <w:r w:rsidRPr="00040E29">
        <w:rPr>
          <w:i/>
        </w:rPr>
        <w:t xml:space="preserve"> </w:t>
      </w:r>
      <w:r w:rsidRPr="00040E29">
        <w:t xml:space="preserve">in the </w:t>
      </w:r>
      <w:proofErr w:type="spellStart"/>
      <w:r w:rsidRPr="00040E29">
        <w:rPr>
          <w:i/>
        </w:rPr>
        <w:t>RRCReconfigurationSidelink</w:t>
      </w:r>
      <w:proofErr w:type="spellEnd"/>
      <w:r w:rsidRPr="00040E29">
        <w:t>:</w:t>
      </w:r>
    </w:p>
    <w:p w14:paraId="6B457035" w14:textId="77777777" w:rsidR="00F82955" w:rsidRPr="00040E29" w:rsidRDefault="00F82955" w:rsidP="00F82955">
      <w:pPr>
        <w:pStyle w:val="B2"/>
      </w:pPr>
      <w:r w:rsidRPr="00040E29">
        <w:t>2&gt;</w:t>
      </w:r>
      <w:r w:rsidRPr="00040E29">
        <w:tab/>
        <w:t xml:space="preserve">perform the </w:t>
      </w:r>
      <w:proofErr w:type="spellStart"/>
      <w:r w:rsidRPr="00040E29">
        <w:t>sidelink</w:t>
      </w:r>
      <w:proofErr w:type="spellEnd"/>
      <w:r w:rsidRPr="00040E29">
        <w:t xml:space="preserve"> measurement identity addition/modification procedure as specified in 5.8.10.2.3;</w:t>
      </w:r>
    </w:p>
    <w:p w14:paraId="61EE87FB"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2.3]</w:t>
      </w:r>
    </w:p>
    <w:p w14:paraId="16E38339" w14:textId="77777777" w:rsidR="00F82955" w:rsidRPr="00040E29" w:rsidRDefault="00F82955" w:rsidP="00F82955">
      <w:r w:rsidRPr="00040E29">
        <w:t>The UE shall:</w:t>
      </w:r>
    </w:p>
    <w:p w14:paraId="312DEFC9" w14:textId="77777777" w:rsidR="00F82955" w:rsidRPr="00040E29" w:rsidRDefault="00F82955" w:rsidP="00F82955">
      <w:pPr>
        <w:pStyle w:val="B1"/>
      </w:pPr>
      <w:r w:rsidRPr="00040E29">
        <w:t>1&gt;</w:t>
      </w:r>
      <w:r w:rsidRPr="00040E29">
        <w:tab/>
        <w:t xml:space="preserve">for each </w:t>
      </w:r>
      <w:proofErr w:type="spellStart"/>
      <w:r w:rsidRPr="00040E29">
        <w:rPr>
          <w:i/>
        </w:rPr>
        <w:t>sl-MeasId</w:t>
      </w:r>
      <w:proofErr w:type="spellEnd"/>
      <w:r w:rsidRPr="00040E29">
        <w:t xml:space="preserve"> included in the received </w:t>
      </w:r>
      <w:proofErr w:type="spellStart"/>
      <w:r w:rsidRPr="00040E29">
        <w:rPr>
          <w:i/>
        </w:rPr>
        <w:t>sl-MeasIdToAddModList</w:t>
      </w:r>
      <w:proofErr w:type="spellEnd"/>
      <w:r w:rsidRPr="00040E29">
        <w:t>:</w:t>
      </w:r>
    </w:p>
    <w:p w14:paraId="4A54AFD6" w14:textId="77777777" w:rsidR="00F82955" w:rsidRPr="00040E29" w:rsidRDefault="00F82955" w:rsidP="00F82955">
      <w:pPr>
        <w:pStyle w:val="B2"/>
      </w:pPr>
      <w:r w:rsidRPr="00040E29">
        <w:t>2&gt;</w:t>
      </w:r>
      <w:r w:rsidRPr="00040E29">
        <w:tab/>
        <w:t xml:space="preserve">if an entry with the matching </w:t>
      </w:r>
      <w:proofErr w:type="spellStart"/>
      <w:r w:rsidRPr="00040E29">
        <w:rPr>
          <w:i/>
        </w:rPr>
        <w:t>sl-MeasId</w:t>
      </w:r>
      <w:proofErr w:type="spellEnd"/>
      <w:r w:rsidRPr="00040E29">
        <w:t xml:space="preserve"> exists in the </w:t>
      </w:r>
      <w:proofErr w:type="spellStart"/>
      <w:r w:rsidRPr="00040E29">
        <w:rPr>
          <w:i/>
        </w:rPr>
        <w:t>sl-MeasIdList</w:t>
      </w:r>
      <w:proofErr w:type="spellEnd"/>
      <w:r w:rsidRPr="00040E29">
        <w:t xml:space="preserve"> within the </w:t>
      </w:r>
      <w:proofErr w:type="spellStart"/>
      <w:r w:rsidRPr="00040E29">
        <w:rPr>
          <w:i/>
        </w:rPr>
        <w:t>VarMeasConfigSL</w:t>
      </w:r>
      <w:proofErr w:type="spellEnd"/>
      <w:r w:rsidRPr="00040E29">
        <w:t>:</w:t>
      </w:r>
    </w:p>
    <w:p w14:paraId="2DEA78F7" w14:textId="77777777" w:rsidR="00F82955" w:rsidRPr="00040E29" w:rsidRDefault="00F82955" w:rsidP="00F82955">
      <w:pPr>
        <w:pStyle w:val="B3"/>
      </w:pPr>
      <w:r w:rsidRPr="00040E29">
        <w:t>3&gt;</w:t>
      </w:r>
      <w:r w:rsidRPr="00040E29">
        <w:tab/>
        <w:t xml:space="preserve">replace the entry with the value received for this </w:t>
      </w:r>
      <w:proofErr w:type="spellStart"/>
      <w:r w:rsidRPr="00040E29">
        <w:rPr>
          <w:i/>
        </w:rPr>
        <w:t>sl-MeasId</w:t>
      </w:r>
      <w:proofErr w:type="spellEnd"/>
      <w:r w:rsidRPr="00040E29">
        <w:t>;</w:t>
      </w:r>
    </w:p>
    <w:p w14:paraId="172F5581" w14:textId="77777777" w:rsidR="00F82955" w:rsidRPr="00040E29" w:rsidRDefault="00F82955" w:rsidP="00F82955">
      <w:pPr>
        <w:pStyle w:val="B2"/>
      </w:pPr>
      <w:r w:rsidRPr="00040E29">
        <w:t>2&gt;</w:t>
      </w:r>
      <w:r w:rsidRPr="00040E29">
        <w:tab/>
        <w:t>else:</w:t>
      </w:r>
    </w:p>
    <w:p w14:paraId="0DEFEB11" w14:textId="77777777" w:rsidR="00F82955" w:rsidRPr="00040E29" w:rsidRDefault="00F82955" w:rsidP="00F82955">
      <w:pPr>
        <w:pStyle w:val="B3"/>
      </w:pPr>
      <w:r w:rsidRPr="00040E29">
        <w:t>3&gt;</w:t>
      </w:r>
      <w:r w:rsidRPr="00040E29">
        <w:tab/>
        <w:t xml:space="preserve">add a new entry for this </w:t>
      </w:r>
      <w:proofErr w:type="spellStart"/>
      <w:r w:rsidRPr="00040E29">
        <w:rPr>
          <w:i/>
        </w:rPr>
        <w:t>sl-MeasId</w:t>
      </w:r>
      <w:proofErr w:type="spellEnd"/>
      <w:r w:rsidRPr="00040E29">
        <w:t xml:space="preserve"> within the </w:t>
      </w:r>
      <w:proofErr w:type="spellStart"/>
      <w:r w:rsidRPr="00040E29">
        <w:rPr>
          <w:i/>
        </w:rPr>
        <w:t>VarMeasConfigSL</w:t>
      </w:r>
      <w:proofErr w:type="spellEnd"/>
      <w:r w:rsidRPr="00040E29">
        <w:t>;</w:t>
      </w:r>
    </w:p>
    <w:p w14:paraId="48199D4D" w14:textId="77777777" w:rsidR="00F82955" w:rsidRPr="00040E29" w:rsidRDefault="00F82955" w:rsidP="00F82955">
      <w:pPr>
        <w:pStyle w:val="B2"/>
      </w:pPr>
      <w:r w:rsidRPr="00040E29">
        <w:t>2&gt;</w:t>
      </w:r>
      <w:r w:rsidRPr="00040E29">
        <w:tab/>
        <w:t xml:space="preserve">remove the measurement reporting entry for this </w:t>
      </w:r>
      <w:proofErr w:type="spellStart"/>
      <w:r w:rsidRPr="00040E29">
        <w:rPr>
          <w:i/>
        </w:rPr>
        <w:t>sl-MeasId</w:t>
      </w:r>
      <w:proofErr w:type="spellEnd"/>
      <w:r w:rsidRPr="00040E29">
        <w:t xml:space="preserve"> from the </w:t>
      </w:r>
      <w:proofErr w:type="spellStart"/>
      <w:r w:rsidRPr="00040E29">
        <w:rPr>
          <w:i/>
        </w:rPr>
        <w:t>VarMeasReportListSL</w:t>
      </w:r>
      <w:proofErr w:type="spellEnd"/>
      <w:r w:rsidRPr="00040E29">
        <w:t>, if included;</w:t>
      </w:r>
    </w:p>
    <w:p w14:paraId="19B480AC" w14:textId="77777777" w:rsidR="00F82955" w:rsidRPr="00040E29" w:rsidRDefault="00F82955" w:rsidP="00F82955">
      <w:pPr>
        <w:pStyle w:val="B2"/>
      </w:pPr>
      <w:r w:rsidRPr="00040E29">
        <w:t>2&gt;</w:t>
      </w:r>
      <w:r w:rsidRPr="00040E29">
        <w:tab/>
        <w:t xml:space="preserve">stop the periodical reporting timer and reset the associated information (e.g. </w:t>
      </w:r>
      <w:proofErr w:type="spellStart"/>
      <w:r w:rsidRPr="00040E29">
        <w:rPr>
          <w:i/>
        </w:rPr>
        <w:t>sl-TimeToTrigger</w:t>
      </w:r>
      <w:proofErr w:type="spellEnd"/>
      <w:r w:rsidRPr="00040E29">
        <w:t xml:space="preserve">) for this </w:t>
      </w:r>
      <w:proofErr w:type="spellStart"/>
      <w:r w:rsidRPr="00040E29">
        <w:rPr>
          <w:i/>
        </w:rPr>
        <w:t>sl-MeasId</w:t>
      </w:r>
      <w:proofErr w:type="spellEnd"/>
      <w:r w:rsidRPr="00040E29">
        <w:t>;</w:t>
      </w:r>
    </w:p>
    <w:p w14:paraId="3CB8F6F7"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2.5]</w:t>
      </w:r>
    </w:p>
    <w:p w14:paraId="1EE72937" w14:textId="77777777" w:rsidR="00F82955" w:rsidRPr="00040E29" w:rsidRDefault="00F82955" w:rsidP="00F82955">
      <w:r w:rsidRPr="00040E29">
        <w:t>The UE shall:</w:t>
      </w:r>
    </w:p>
    <w:p w14:paraId="2524E166" w14:textId="77777777" w:rsidR="00F82955" w:rsidRPr="00040E29" w:rsidRDefault="00F82955" w:rsidP="00F82955">
      <w:pPr>
        <w:pStyle w:val="B1"/>
      </w:pPr>
      <w:r w:rsidRPr="00040E29">
        <w:t>1&gt;</w:t>
      </w:r>
      <w:r w:rsidRPr="00040E29">
        <w:tab/>
        <w:t xml:space="preserve">for each </w:t>
      </w:r>
      <w:proofErr w:type="spellStart"/>
      <w:r w:rsidRPr="00040E29">
        <w:rPr>
          <w:i/>
          <w:iCs/>
        </w:rPr>
        <w:t>sl-MeasObjectId</w:t>
      </w:r>
      <w:proofErr w:type="spellEnd"/>
      <w:r w:rsidRPr="00040E29">
        <w:t xml:space="preserve"> included in the received </w:t>
      </w:r>
      <w:proofErr w:type="spellStart"/>
      <w:r w:rsidRPr="00040E29">
        <w:rPr>
          <w:i/>
          <w:iCs/>
        </w:rPr>
        <w:t>sl-MeasObjectToAddModList</w:t>
      </w:r>
      <w:proofErr w:type="spellEnd"/>
      <w:r w:rsidRPr="00040E29">
        <w:t>:</w:t>
      </w:r>
    </w:p>
    <w:p w14:paraId="12E7C54C" w14:textId="77777777" w:rsidR="00F82955" w:rsidRPr="00040E29" w:rsidRDefault="00F82955" w:rsidP="00F82955">
      <w:pPr>
        <w:pStyle w:val="B2"/>
      </w:pPr>
      <w:r w:rsidRPr="00040E29">
        <w:t>2&gt;</w:t>
      </w:r>
      <w:r w:rsidRPr="00040E29">
        <w:tab/>
        <w:t xml:space="preserve">if an entry with the matching </w:t>
      </w:r>
      <w:proofErr w:type="spellStart"/>
      <w:r w:rsidRPr="00040E29">
        <w:rPr>
          <w:i/>
        </w:rPr>
        <w:t>sl-MeasObjectId</w:t>
      </w:r>
      <w:proofErr w:type="spellEnd"/>
      <w:r w:rsidRPr="00040E29">
        <w:t xml:space="preserve"> exists in the </w:t>
      </w:r>
      <w:proofErr w:type="spellStart"/>
      <w:r w:rsidRPr="00040E29">
        <w:rPr>
          <w:i/>
        </w:rPr>
        <w:t>sl-MeasObjectList</w:t>
      </w:r>
      <w:proofErr w:type="spellEnd"/>
      <w:r w:rsidRPr="00040E29">
        <w:t xml:space="preserve"> within the </w:t>
      </w:r>
      <w:proofErr w:type="spellStart"/>
      <w:r w:rsidRPr="00040E29">
        <w:rPr>
          <w:i/>
        </w:rPr>
        <w:t>VarMeasConfigSL</w:t>
      </w:r>
      <w:proofErr w:type="spellEnd"/>
      <w:r w:rsidRPr="00040E29">
        <w:t>, for this entry:</w:t>
      </w:r>
    </w:p>
    <w:p w14:paraId="6088B3C6" w14:textId="77777777" w:rsidR="00F82955" w:rsidRPr="00040E29" w:rsidRDefault="00F82955" w:rsidP="00F82955">
      <w:pPr>
        <w:pStyle w:val="B3"/>
      </w:pPr>
      <w:r w:rsidRPr="00040E29">
        <w:t>3&gt;</w:t>
      </w:r>
      <w:r w:rsidRPr="00040E29">
        <w:tab/>
        <w:t xml:space="preserve">for each </w:t>
      </w:r>
      <w:proofErr w:type="spellStart"/>
      <w:r w:rsidRPr="00040E29">
        <w:rPr>
          <w:i/>
          <w:iCs/>
        </w:rPr>
        <w:t>sl-MeasId</w:t>
      </w:r>
      <w:proofErr w:type="spellEnd"/>
      <w:r w:rsidRPr="00040E29">
        <w:t xml:space="preserve"> associated with this </w:t>
      </w:r>
      <w:proofErr w:type="spellStart"/>
      <w:r w:rsidRPr="00040E29">
        <w:rPr>
          <w:i/>
          <w:iCs/>
        </w:rPr>
        <w:t>sl-MeasObjectId</w:t>
      </w:r>
      <w:proofErr w:type="spellEnd"/>
      <w:r w:rsidRPr="00040E29">
        <w:t xml:space="preserve"> included in the </w:t>
      </w:r>
      <w:proofErr w:type="spellStart"/>
      <w:r w:rsidRPr="00040E29">
        <w:rPr>
          <w:i/>
          <w:iCs/>
        </w:rPr>
        <w:t>sl-MeasIdList</w:t>
      </w:r>
      <w:proofErr w:type="spellEnd"/>
      <w:r w:rsidRPr="00040E29">
        <w:t xml:space="preserve"> within the </w:t>
      </w:r>
      <w:proofErr w:type="spellStart"/>
      <w:r w:rsidRPr="00040E29">
        <w:rPr>
          <w:i/>
          <w:iCs/>
        </w:rPr>
        <w:t>VarMeasConfigSL</w:t>
      </w:r>
      <w:proofErr w:type="spellEnd"/>
      <w:r w:rsidRPr="00040E29">
        <w:t>, if any:</w:t>
      </w:r>
    </w:p>
    <w:p w14:paraId="7765917C" w14:textId="77777777" w:rsidR="00F82955" w:rsidRPr="00040E29" w:rsidRDefault="00F82955" w:rsidP="00F82955">
      <w:pPr>
        <w:pStyle w:val="B4"/>
      </w:pPr>
      <w:r w:rsidRPr="00040E29">
        <w:t>4&gt;</w:t>
      </w:r>
      <w:r w:rsidRPr="00040E29">
        <w:tab/>
        <w:t xml:space="preserve">remove the measurement reporting entry for this </w:t>
      </w:r>
      <w:proofErr w:type="spellStart"/>
      <w:r w:rsidRPr="00040E29">
        <w:rPr>
          <w:i/>
          <w:iCs/>
        </w:rPr>
        <w:t>sl-MeasId</w:t>
      </w:r>
      <w:proofErr w:type="spellEnd"/>
      <w:r w:rsidRPr="00040E29">
        <w:t xml:space="preserve"> from the </w:t>
      </w:r>
      <w:proofErr w:type="spellStart"/>
      <w:r w:rsidRPr="00040E29">
        <w:rPr>
          <w:i/>
          <w:iCs/>
        </w:rPr>
        <w:t>VarMeasReportListSL</w:t>
      </w:r>
      <w:proofErr w:type="spellEnd"/>
      <w:r w:rsidRPr="00040E29">
        <w:t>, if included;</w:t>
      </w:r>
    </w:p>
    <w:p w14:paraId="0E8B4B18" w14:textId="77777777" w:rsidR="00F82955" w:rsidRPr="00040E29" w:rsidRDefault="00F82955" w:rsidP="00F82955">
      <w:pPr>
        <w:pStyle w:val="B4"/>
      </w:pPr>
      <w:r w:rsidRPr="00040E29">
        <w:lastRenderedPageBreak/>
        <w:t>4&gt;</w:t>
      </w:r>
      <w:r w:rsidRPr="00040E29">
        <w:tab/>
        <w:t xml:space="preserve">stop the periodical reporting timer and reset the associated information (e.g. </w:t>
      </w:r>
      <w:proofErr w:type="spellStart"/>
      <w:r w:rsidRPr="00040E29">
        <w:rPr>
          <w:i/>
          <w:iCs/>
        </w:rPr>
        <w:t>sl-TimeToTrigger</w:t>
      </w:r>
      <w:proofErr w:type="spellEnd"/>
      <w:r w:rsidRPr="00040E29">
        <w:t xml:space="preserve">) for this </w:t>
      </w:r>
      <w:proofErr w:type="spellStart"/>
      <w:r w:rsidRPr="00040E29">
        <w:rPr>
          <w:i/>
          <w:iCs/>
        </w:rPr>
        <w:t>sl-MeasId</w:t>
      </w:r>
      <w:proofErr w:type="spellEnd"/>
      <w:r w:rsidRPr="00040E29">
        <w:t>;</w:t>
      </w:r>
    </w:p>
    <w:p w14:paraId="10CC93BD" w14:textId="77777777" w:rsidR="00F82955" w:rsidRPr="00040E29" w:rsidRDefault="00F82955" w:rsidP="00F82955">
      <w:pPr>
        <w:pStyle w:val="B3"/>
      </w:pPr>
      <w:r w:rsidRPr="00040E29">
        <w:t>3&gt;</w:t>
      </w:r>
      <w:r w:rsidRPr="00040E29">
        <w:tab/>
        <w:t xml:space="preserve">reconfigure the entry with the value received for this </w:t>
      </w:r>
      <w:proofErr w:type="spellStart"/>
      <w:r w:rsidRPr="00040E29">
        <w:rPr>
          <w:i/>
        </w:rPr>
        <w:t>sl-MeasObject</w:t>
      </w:r>
      <w:proofErr w:type="spellEnd"/>
      <w:r w:rsidRPr="00040E29">
        <w:t>;</w:t>
      </w:r>
    </w:p>
    <w:p w14:paraId="134C8019" w14:textId="77777777" w:rsidR="00F82955" w:rsidRPr="00040E29" w:rsidRDefault="00F82955" w:rsidP="00F82955">
      <w:pPr>
        <w:pStyle w:val="B2"/>
      </w:pPr>
      <w:r w:rsidRPr="00040E29">
        <w:t>2&gt;</w:t>
      </w:r>
      <w:r w:rsidRPr="00040E29">
        <w:tab/>
        <w:t>else:</w:t>
      </w:r>
    </w:p>
    <w:p w14:paraId="78DAE8AA" w14:textId="77777777" w:rsidR="00F82955" w:rsidRPr="00040E29" w:rsidRDefault="00F82955" w:rsidP="00F82955">
      <w:pPr>
        <w:pStyle w:val="B3"/>
      </w:pPr>
      <w:r w:rsidRPr="00040E29">
        <w:t>3&gt;</w:t>
      </w:r>
      <w:r w:rsidRPr="00040E29">
        <w:tab/>
        <w:t xml:space="preserve">add a new entry for the received </w:t>
      </w:r>
      <w:proofErr w:type="spellStart"/>
      <w:r w:rsidRPr="00040E29">
        <w:rPr>
          <w:i/>
        </w:rPr>
        <w:t>sl-MeasObject</w:t>
      </w:r>
      <w:proofErr w:type="spellEnd"/>
      <w:r w:rsidRPr="00040E29">
        <w:t xml:space="preserve"> to the </w:t>
      </w:r>
      <w:proofErr w:type="spellStart"/>
      <w:r w:rsidRPr="00040E29">
        <w:rPr>
          <w:i/>
        </w:rPr>
        <w:t>sl-MeasObjectList</w:t>
      </w:r>
      <w:proofErr w:type="spellEnd"/>
      <w:r w:rsidRPr="00040E29">
        <w:t xml:space="preserve"> within </w:t>
      </w:r>
      <w:proofErr w:type="spellStart"/>
      <w:r w:rsidRPr="00040E29">
        <w:rPr>
          <w:i/>
        </w:rPr>
        <w:t>VarMeasConfigSL</w:t>
      </w:r>
      <w:proofErr w:type="spellEnd"/>
      <w:r w:rsidRPr="00040E29">
        <w:t>.</w:t>
      </w:r>
    </w:p>
    <w:p w14:paraId="011CBAB2"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2.7]</w:t>
      </w:r>
    </w:p>
    <w:p w14:paraId="4632F8BC" w14:textId="77777777" w:rsidR="00F82955" w:rsidRPr="00040E29" w:rsidRDefault="00F82955" w:rsidP="00F82955">
      <w:r w:rsidRPr="00040E29">
        <w:t>The UE shall:</w:t>
      </w:r>
    </w:p>
    <w:p w14:paraId="2C7D155F" w14:textId="77777777" w:rsidR="00F82955" w:rsidRPr="00040E29" w:rsidRDefault="00F82955" w:rsidP="00F82955">
      <w:pPr>
        <w:pStyle w:val="B1"/>
      </w:pPr>
      <w:r w:rsidRPr="00040E29">
        <w:t>1&gt;</w:t>
      </w:r>
      <w:r w:rsidRPr="00040E29">
        <w:tab/>
        <w:t xml:space="preserve">for each </w:t>
      </w:r>
      <w:proofErr w:type="spellStart"/>
      <w:r w:rsidRPr="00040E29">
        <w:t>sl-ReportConfigId</w:t>
      </w:r>
      <w:proofErr w:type="spellEnd"/>
      <w:r w:rsidRPr="00040E29">
        <w:t xml:space="preserve"> included in the received </w:t>
      </w:r>
      <w:proofErr w:type="spellStart"/>
      <w:r w:rsidRPr="00040E29">
        <w:t>sl-ReportConfigToAddModList</w:t>
      </w:r>
      <w:proofErr w:type="spellEnd"/>
      <w:r w:rsidRPr="00040E29">
        <w:t>:</w:t>
      </w:r>
    </w:p>
    <w:p w14:paraId="55A9B0FB" w14:textId="77777777" w:rsidR="00F82955" w:rsidRPr="00040E29" w:rsidRDefault="00F82955" w:rsidP="00F82955">
      <w:pPr>
        <w:pStyle w:val="B2"/>
      </w:pPr>
      <w:r w:rsidRPr="00040E29">
        <w:t>2&gt;</w:t>
      </w:r>
      <w:r w:rsidRPr="00040E29">
        <w:tab/>
        <w:t xml:space="preserve">if an entry with the matching </w:t>
      </w:r>
      <w:proofErr w:type="spellStart"/>
      <w:r w:rsidRPr="00040E29">
        <w:rPr>
          <w:i/>
        </w:rPr>
        <w:t>sl-ReportConfigId</w:t>
      </w:r>
      <w:proofErr w:type="spellEnd"/>
      <w:r w:rsidRPr="00040E29">
        <w:t xml:space="preserve"> exists in the </w:t>
      </w:r>
      <w:proofErr w:type="spellStart"/>
      <w:r w:rsidRPr="00040E29">
        <w:rPr>
          <w:i/>
        </w:rPr>
        <w:t>sl-ReportConfigList</w:t>
      </w:r>
      <w:proofErr w:type="spellEnd"/>
      <w:r w:rsidRPr="00040E29">
        <w:t xml:space="preserve"> within the </w:t>
      </w:r>
      <w:proofErr w:type="spellStart"/>
      <w:r w:rsidRPr="00040E29">
        <w:rPr>
          <w:i/>
        </w:rPr>
        <w:t>VarMeasConfigSL</w:t>
      </w:r>
      <w:proofErr w:type="spellEnd"/>
      <w:r w:rsidRPr="00040E29">
        <w:t>, for this entry:</w:t>
      </w:r>
    </w:p>
    <w:p w14:paraId="69F7745C" w14:textId="77777777" w:rsidR="00F82955" w:rsidRPr="00040E29" w:rsidRDefault="00F82955" w:rsidP="00F82955">
      <w:pPr>
        <w:pStyle w:val="B3"/>
      </w:pPr>
      <w:r w:rsidRPr="00040E29">
        <w:t>3&gt;</w:t>
      </w:r>
      <w:r w:rsidRPr="00040E29">
        <w:tab/>
        <w:t xml:space="preserve">reconfigure the entry with the value received for this </w:t>
      </w:r>
      <w:proofErr w:type="spellStart"/>
      <w:r w:rsidRPr="00040E29">
        <w:rPr>
          <w:i/>
        </w:rPr>
        <w:t>sl-ReportConfig</w:t>
      </w:r>
      <w:proofErr w:type="spellEnd"/>
      <w:r w:rsidRPr="00040E29">
        <w:t>;</w:t>
      </w:r>
    </w:p>
    <w:p w14:paraId="5537CBD5" w14:textId="77777777" w:rsidR="00F82955" w:rsidRPr="00040E29" w:rsidRDefault="00F82955" w:rsidP="00F82955">
      <w:pPr>
        <w:pStyle w:val="B3"/>
      </w:pPr>
      <w:r w:rsidRPr="00040E29">
        <w:t>3&gt;</w:t>
      </w:r>
      <w:r w:rsidRPr="00040E29">
        <w:tab/>
        <w:t xml:space="preserve">for each </w:t>
      </w:r>
      <w:proofErr w:type="spellStart"/>
      <w:r w:rsidRPr="00040E29">
        <w:rPr>
          <w:i/>
        </w:rPr>
        <w:t>sl-MeasId</w:t>
      </w:r>
      <w:proofErr w:type="spellEnd"/>
      <w:r w:rsidRPr="00040E29">
        <w:t xml:space="preserve"> associated with this </w:t>
      </w:r>
      <w:proofErr w:type="spellStart"/>
      <w:r w:rsidRPr="00040E29">
        <w:rPr>
          <w:i/>
        </w:rPr>
        <w:t>sl-ReportConfigId</w:t>
      </w:r>
      <w:proofErr w:type="spellEnd"/>
      <w:r w:rsidRPr="00040E29">
        <w:t xml:space="preserve"> included in the </w:t>
      </w:r>
      <w:proofErr w:type="spellStart"/>
      <w:r w:rsidRPr="00040E29">
        <w:rPr>
          <w:i/>
        </w:rPr>
        <w:t>sl-MeasIdList</w:t>
      </w:r>
      <w:proofErr w:type="spellEnd"/>
      <w:r w:rsidRPr="00040E29">
        <w:t xml:space="preserve"> within the </w:t>
      </w:r>
      <w:proofErr w:type="spellStart"/>
      <w:r w:rsidRPr="00040E29">
        <w:rPr>
          <w:i/>
        </w:rPr>
        <w:t>VarMeasConfigSL</w:t>
      </w:r>
      <w:proofErr w:type="spellEnd"/>
      <w:r w:rsidRPr="00040E29">
        <w:t>, if any:</w:t>
      </w:r>
    </w:p>
    <w:p w14:paraId="58937F1F" w14:textId="77777777" w:rsidR="00F82955" w:rsidRPr="00040E29" w:rsidRDefault="00F82955" w:rsidP="00F82955">
      <w:pPr>
        <w:pStyle w:val="B4"/>
      </w:pPr>
      <w:r w:rsidRPr="00040E29">
        <w:t>4&gt;</w:t>
      </w:r>
      <w:r w:rsidRPr="00040E29">
        <w:tab/>
        <w:t xml:space="preserve">remove the measurement reporting entry for this </w:t>
      </w:r>
      <w:proofErr w:type="spellStart"/>
      <w:r w:rsidRPr="00040E29">
        <w:rPr>
          <w:i/>
        </w:rPr>
        <w:t>sl-MeasId</w:t>
      </w:r>
      <w:proofErr w:type="spellEnd"/>
      <w:r w:rsidRPr="00040E29">
        <w:t xml:space="preserve"> from the </w:t>
      </w:r>
      <w:proofErr w:type="spellStart"/>
      <w:r w:rsidRPr="00040E29">
        <w:rPr>
          <w:i/>
        </w:rPr>
        <w:t>VarMeasReportListSL</w:t>
      </w:r>
      <w:proofErr w:type="spellEnd"/>
      <w:r w:rsidRPr="00040E29">
        <w:t>, if included;</w:t>
      </w:r>
    </w:p>
    <w:p w14:paraId="2D80B2D0" w14:textId="77777777" w:rsidR="00F82955" w:rsidRPr="00040E29" w:rsidRDefault="00F82955" w:rsidP="00F82955">
      <w:pPr>
        <w:pStyle w:val="B4"/>
      </w:pPr>
      <w:r w:rsidRPr="00040E29">
        <w:t>4&gt;</w:t>
      </w:r>
      <w:r w:rsidRPr="00040E29">
        <w:tab/>
        <w:t xml:space="preserve">stop the periodical reporting timer and reset the associated information (e.g. </w:t>
      </w:r>
      <w:proofErr w:type="spellStart"/>
      <w:r w:rsidRPr="00040E29">
        <w:rPr>
          <w:i/>
        </w:rPr>
        <w:t>sl-TimeToTrigger</w:t>
      </w:r>
      <w:proofErr w:type="spellEnd"/>
      <w:r w:rsidRPr="00040E29">
        <w:t xml:space="preserve">) for this </w:t>
      </w:r>
      <w:proofErr w:type="spellStart"/>
      <w:r w:rsidRPr="00040E29">
        <w:rPr>
          <w:i/>
        </w:rPr>
        <w:t>sl-MeasId</w:t>
      </w:r>
      <w:proofErr w:type="spellEnd"/>
      <w:r w:rsidRPr="00040E29">
        <w:t>;</w:t>
      </w:r>
    </w:p>
    <w:p w14:paraId="3D589447" w14:textId="77777777" w:rsidR="00F82955" w:rsidRPr="00040E29" w:rsidRDefault="00F82955" w:rsidP="00F82955">
      <w:pPr>
        <w:pStyle w:val="B2"/>
      </w:pPr>
      <w:r w:rsidRPr="00040E29">
        <w:t>2&gt;</w:t>
      </w:r>
      <w:r w:rsidRPr="00040E29">
        <w:tab/>
        <w:t>else:</w:t>
      </w:r>
    </w:p>
    <w:p w14:paraId="0A3D42E9" w14:textId="77777777" w:rsidR="00F82955" w:rsidRPr="00040E29" w:rsidRDefault="00F82955" w:rsidP="00F82955">
      <w:pPr>
        <w:pStyle w:val="B3"/>
      </w:pPr>
      <w:r w:rsidRPr="00040E29">
        <w:t>3&gt;</w:t>
      </w:r>
      <w:r w:rsidRPr="00040E29">
        <w:tab/>
        <w:t xml:space="preserve">add a new entry for the received </w:t>
      </w:r>
      <w:proofErr w:type="spellStart"/>
      <w:r w:rsidRPr="00040E29">
        <w:rPr>
          <w:i/>
        </w:rPr>
        <w:t>sl-ReportConfig</w:t>
      </w:r>
      <w:proofErr w:type="spellEnd"/>
      <w:r w:rsidRPr="00040E29">
        <w:t xml:space="preserve"> to the </w:t>
      </w:r>
      <w:proofErr w:type="spellStart"/>
      <w:r w:rsidRPr="00040E29">
        <w:rPr>
          <w:i/>
        </w:rPr>
        <w:t>sl-ReportConfigList</w:t>
      </w:r>
      <w:proofErr w:type="spellEnd"/>
      <w:r w:rsidRPr="00040E29">
        <w:t xml:space="preserve"> within the </w:t>
      </w:r>
      <w:proofErr w:type="spellStart"/>
      <w:r w:rsidRPr="00040E29">
        <w:rPr>
          <w:i/>
        </w:rPr>
        <w:t>VarMeasConfigSL</w:t>
      </w:r>
      <w:proofErr w:type="spellEnd"/>
      <w:r w:rsidRPr="00040E29">
        <w:t>.</w:t>
      </w:r>
    </w:p>
    <w:p w14:paraId="6B3C9353"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2.8]</w:t>
      </w:r>
    </w:p>
    <w:p w14:paraId="0DECB737" w14:textId="77777777" w:rsidR="00F82955" w:rsidRPr="00040E29" w:rsidRDefault="00F82955" w:rsidP="00F82955">
      <w:r w:rsidRPr="00040E29">
        <w:t>The UE shall:</w:t>
      </w:r>
    </w:p>
    <w:p w14:paraId="4D3D675C" w14:textId="77777777" w:rsidR="00F82955" w:rsidRPr="00040E29" w:rsidRDefault="00F82955" w:rsidP="00F82955">
      <w:pPr>
        <w:pStyle w:val="B1"/>
      </w:pPr>
      <w:r w:rsidRPr="00040E29">
        <w:t>1&gt;</w:t>
      </w:r>
      <w:r w:rsidRPr="00040E29">
        <w:tab/>
        <w:t xml:space="preserve">for each received </w:t>
      </w:r>
      <w:proofErr w:type="spellStart"/>
      <w:r w:rsidRPr="00040E29">
        <w:rPr>
          <w:i/>
        </w:rPr>
        <w:t>sl-QuantityConfig</w:t>
      </w:r>
      <w:proofErr w:type="spellEnd"/>
      <w:r w:rsidRPr="00040E29">
        <w:t>:</w:t>
      </w:r>
    </w:p>
    <w:p w14:paraId="47B31EF8" w14:textId="77777777" w:rsidR="00F82955" w:rsidRPr="00040E29" w:rsidRDefault="00F82955" w:rsidP="00F82955">
      <w:pPr>
        <w:pStyle w:val="B2"/>
      </w:pPr>
      <w:r w:rsidRPr="00040E29">
        <w:t>2&gt;</w:t>
      </w:r>
      <w:r w:rsidRPr="00040E29">
        <w:tab/>
        <w:t xml:space="preserve">set the corresponding parameter(s) in </w:t>
      </w:r>
      <w:proofErr w:type="spellStart"/>
      <w:r w:rsidRPr="00040E29">
        <w:rPr>
          <w:i/>
        </w:rPr>
        <w:t>sl-QuantityConfig</w:t>
      </w:r>
      <w:proofErr w:type="spellEnd"/>
      <w:r w:rsidRPr="00040E29">
        <w:t xml:space="preserve"> within </w:t>
      </w:r>
      <w:proofErr w:type="spellStart"/>
      <w:r w:rsidRPr="00040E29">
        <w:rPr>
          <w:i/>
        </w:rPr>
        <w:t>VarMeasConfigSL</w:t>
      </w:r>
      <w:proofErr w:type="spellEnd"/>
      <w:r w:rsidRPr="00040E29">
        <w:t xml:space="preserve"> to the value of the received </w:t>
      </w:r>
      <w:proofErr w:type="spellStart"/>
      <w:r w:rsidRPr="00040E29">
        <w:rPr>
          <w:i/>
        </w:rPr>
        <w:t>sl-QuantityConfig</w:t>
      </w:r>
      <w:proofErr w:type="spellEnd"/>
      <w:r w:rsidRPr="00040E29">
        <w:t xml:space="preserve"> parameter(s);</w:t>
      </w:r>
    </w:p>
    <w:p w14:paraId="3DB7F52C" w14:textId="77777777" w:rsidR="00F82955" w:rsidRPr="00040E29" w:rsidRDefault="00F82955" w:rsidP="00F82955">
      <w:pPr>
        <w:pStyle w:val="B1"/>
      </w:pPr>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55457419" w14:textId="77777777" w:rsidR="00F82955" w:rsidRPr="00040E29" w:rsidRDefault="00F82955" w:rsidP="00F82955">
      <w:pPr>
        <w:pStyle w:val="B2"/>
      </w:pPr>
      <w:r w:rsidRPr="00040E29">
        <w:t>2&gt;</w:t>
      </w:r>
      <w:r w:rsidRPr="00040E29">
        <w:tab/>
        <w:t xml:space="preserve">remove the measurement reporting entry for this </w:t>
      </w:r>
      <w:proofErr w:type="spellStart"/>
      <w:r w:rsidRPr="00040E29">
        <w:rPr>
          <w:i/>
        </w:rPr>
        <w:t>sl-MeasId</w:t>
      </w:r>
      <w:proofErr w:type="spellEnd"/>
      <w:r w:rsidRPr="00040E29">
        <w:t xml:space="preserve"> from the </w:t>
      </w:r>
      <w:proofErr w:type="spellStart"/>
      <w:r w:rsidRPr="00040E29">
        <w:rPr>
          <w:i/>
        </w:rPr>
        <w:t>VarMeasReportListSL</w:t>
      </w:r>
      <w:proofErr w:type="spellEnd"/>
      <w:r w:rsidRPr="00040E29">
        <w:t>, if included;</w:t>
      </w:r>
    </w:p>
    <w:p w14:paraId="6483B820" w14:textId="77777777" w:rsidR="00F82955" w:rsidRPr="00040E29" w:rsidRDefault="00F82955" w:rsidP="00F82955">
      <w:pPr>
        <w:pStyle w:val="B2"/>
      </w:pPr>
      <w:r w:rsidRPr="00040E29">
        <w:t>2&gt;</w:t>
      </w:r>
      <w:r w:rsidRPr="00040E29">
        <w:tab/>
        <w:t xml:space="preserve">stop the periodical reporting timer and reset the associated information (e.g. </w:t>
      </w:r>
      <w:proofErr w:type="spellStart"/>
      <w:r w:rsidRPr="00040E29">
        <w:rPr>
          <w:i/>
        </w:rPr>
        <w:t>sl-TimeToTrigger</w:t>
      </w:r>
      <w:proofErr w:type="spellEnd"/>
      <w:r w:rsidRPr="00040E29">
        <w:t xml:space="preserve">) for this </w:t>
      </w:r>
      <w:proofErr w:type="spellStart"/>
      <w:r w:rsidRPr="00040E29">
        <w:rPr>
          <w:i/>
        </w:rPr>
        <w:t>sl-MeasId</w:t>
      </w:r>
      <w:proofErr w:type="spellEnd"/>
      <w:r w:rsidRPr="00040E29">
        <w:t>.</w:t>
      </w:r>
    </w:p>
    <w:p w14:paraId="2C3B83AF"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3.1]</w:t>
      </w:r>
    </w:p>
    <w:p w14:paraId="0237A52C" w14:textId="77777777" w:rsidR="00F82955" w:rsidRPr="00040E29" w:rsidRDefault="00F82955" w:rsidP="00F82955">
      <w:pPr>
        <w:rPr>
          <w:lang w:eastAsia="zh-CN"/>
        </w:rPr>
      </w:pPr>
      <w:r w:rsidRPr="00040E29">
        <w:rPr>
          <w:lang w:eastAsia="zh-CN"/>
        </w:rPr>
        <w:t>The UE shall:</w:t>
      </w:r>
    </w:p>
    <w:p w14:paraId="2BC83F3C" w14:textId="77777777" w:rsidR="00F82955" w:rsidRPr="00040E29" w:rsidRDefault="00F82955" w:rsidP="00F82955">
      <w:pPr>
        <w:pStyle w:val="B1"/>
      </w:pPr>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3C2EA7C2" w14:textId="77777777" w:rsidR="00F82955" w:rsidRPr="00040E29" w:rsidRDefault="00F82955" w:rsidP="00F82955">
      <w:pPr>
        <w:pStyle w:val="B2"/>
      </w:pPr>
      <w:r w:rsidRPr="00040E29">
        <w:t>2&gt;</w:t>
      </w:r>
      <w:r w:rsidRPr="00040E29">
        <w:tab/>
        <w:t xml:space="preserve">if the </w:t>
      </w:r>
      <w:proofErr w:type="spellStart"/>
      <w:r w:rsidRPr="00040E29">
        <w:rPr>
          <w:i/>
        </w:rPr>
        <w:t>sl-MeasObject</w:t>
      </w:r>
      <w:proofErr w:type="spellEnd"/>
      <w:r w:rsidRPr="00040E29">
        <w:t xml:space="preserve"> is associated to NR </w:t>
      </w:r>
      <w:proofErr w:type="spellStart"/>
      <w:r w:rsidRPr="00040E29">
        <w:t>sidelink</w:t>
      </w:r>
      <w:proofErr w:type="spellEnd"/>
      <w:r w:rsidRPr="00040E29">
        <w:t xml:space="preserve"> and the </w:t>
      </w:r>
      <w:proofErr w:type="spellStart"/>
      <w:r w:rsidRPr="00040E29">
        <w:rPr>
          <w:i/>
        </w:rPr>
        <w:t>sl</w:t>
      </w:r>
      <w:proofErr w:type="spellEnd"/>
      <w:r w:rsidRPr="00040E29">
        <w:rPr>
          <w:i/>
        </w:rPr>
        <w:t>-RS-Type</w:t>
      </w:r>
      <w:r w:rsidRPr="00040E29">
        <w:t xml:space="preserve"> is set to </w:t>
      </w:r>
      <w:proofErr w:type="spellStart"/>
      <w:r w:rsidRPr="00040E29">
        <w:rPr>
          <w:i/>
        </w:rPr>
        <w:t>dmrs</w:t>
      </w:r>
      <w:proofErr w:type="spellEnd"/>
      <w:r w:rsidRPr="00040E29">
        <w:t>:</w:t>
      </w:r>
    </w:p>
    <w:p w14:paraId="64E6887A" w14:textId="77777777" w:rsidR="00F82955" w:rsidRPr="00040E29" w:rsidRDefault="00F82955" w:rsidP="00F82955">
      <w:pPr>
        <w:pStyle w:val="B3"/>
      </w:pPr>
      <w:r w:rsidRPr="00040E29">
        <w:t>3&gt;</w:t>
      </w:r>
      <w:r w:rsidRPr="00040E29">
        <w:tab/>
        <w:t xml:space="preserve">derive the layer 3 filtered NR </w:t>
      </w:r>
      <w:proofErr w:type="spellStart"/>
      <w:r w:rsidRPr="00040E29">
        <w:t>sidelink</w:t>
      </w:r>
      <w:proofErr w:type="spellEnd"/>
      <w:r w:rsidRPr="00040E29">
        <w:t xml:space="preserve"> measurement result based on DMRS for the trigger quantity and each measurement quantity indicated in </w:t>
      </w:r>
      <w:proofErr w:type="spellStart"/>
      <w:r w:rsidRPr="00040E29">
        <w:rPr>
          <w:i/>
        </w:rPr>
        <w:t>sl-ReportQuantity</w:t>
      </w:r>
      <w:proofErr w:type="spellEnd"/>
      <w:r w:rsidRPr="00040E29">
        <w:t xml:space="preserve"> using parameters from the associated </w:t>
      </w:r>
      <w:proofErr w:type="spellStart"/>
      <w:r w:rsidRPr="00040E29">
        <w:rPr>
          <w:i/>
        </w:rPr>
        <w:t>sl-MeasObject</w:t>
      </w:r>
      <w:proofErr w:type="spellEnd"/>
      <w:r w:rsidRPr="00040E29">
        <w:t>, as described in 5.8.10.3.2.</w:t>
      </w:r>
    </w:p>
    <w:p w14:paraId="7B0EA9B3" w14:textId="77777777" w:rsidR="00F82955" w:rsidRPr="00040E29" w:rsidRDefault="00F82955" w:rsidP="00F82955">
      <w:pPr>
        <w:pStyle w:val="B2"/>
      </w:pPr>
      <w:r w:rsidRPr="00040E29">
        <w:t>2&gt;</w:t>
      </w:r>
      <w:r w:rsidRPr="00040E29">
        <w:tab/>
        <w:t>perform the evaluation of reporting criteria as specified in 5.8.10.4.</w:t>
      </w:r>
    </w:p>
    <w:p w14:paraId="7C91421E"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3.3]</w:t>
      </w:r>
    </w:p>
    <w:p w14:paraId="6BA2701B" w14:textId="77777777" w:rsidR="00F82955" w:rsidRPr="00040E29" w:rsidRDefault="00F82955" w:rsidP="00F82955">
      <w:r w:rsidRPr="00040E29">
        <w:t>The UE shall:</w:t>
      </w:r>
    </w:p>
    <w:p w14:paraId="51B3BBB6" w14:textId="77777777" w:rsidR="00F82955" w:rsidRPr="00040E29" w:rsidRDefault="00F82955" w:rsidP="00F82955">
      <w:pPr>
        <w:pStyle w:val="B1"/>
      </w:pPr>
      <w:r w:rsidRPr="00040E29">
        <w:t>1&gt;</w:t>
      </w:r>
      <w:r w:rsidRPr="00040E29">
        <w:tab/>
        <w:t xml:space="preserve">for each NR </w:t>
      </w:r>
      <w:proofErr w:type="spellStart"/>
      <w:r w:rsidRPr="00040E29">
        <w:t>sidelink</w:t>
      </w:r>
      <w:proofErr w:type="spellEnd"/>
      <w:r w:rsidRPr="00040E29">
        <w:t xml:space="preserve"> measurement quantity to be derived based on NR </w:t>
      </w:r>
      <w:proofErr w:type="spellStart"/>
      <w:r w:rsidRPr="00040E29">
        <w:t>sidelink</w:t>
      </w:r>
      <w:proofErr w:type="spellEnd"/>
      <w:r w:rsidRPr="00040E29">
        <w:t xml:space="preserve"> DMRS:</w:t>
      </w:r>
    </w:p>
    <w:p w14:paraId="7735115A" w14:textId="77777777" w:rsidR="00F82955" w:rsidRPr="00040E29" w:rsidRDefault="00F82955" w:rsidP="00F82955">
      <w:pPr>
        <w:pStyle w:val="B2"/>
      </w:pPr>
      <w:r w:rsidRPr="00040E29">
        <w:lastRenderedPageBreak/>
        <w:t>2&gt;</w:t>
      </w:r>
      <w:r w:rsidRPr="00040E29">
        <w:tab/>
        <w:t xml:space="preserve">derive the corresponding measurement of NR </w:t>
      </w:r>
      <w:proofErr w:type="spellStart"/>
      <w:r w:rsidRPr="00040E29">
        <w:t>sidelink</w:t>
      </w:r>
      <w:proofErr w:type="spellEnd"/>
      <w:r w:rsidRPr="00040E29">
        <w:t xml:space="preserve"> frequency indicated quantity based on DMRS as described in TS 38.215 [9] in the concerned </w:t>
      </w:r>
      <w:proofErr w:type="spellStart"/>
      <w:r w:rsidRPr="00040E29">
        <w:rPr>
          <w:i/>
        </w:rPr>
        <w:t>sl-MeasObject</w:t>
      </w:r>
      <w:proofErr w:type="spellEnd"/>
      <w:r w:rsidRPr="00040E29">
        <w:t>;</w:t>
      </w:r>
    </w:p>
    <w:p w14:paraId="49E79A89" w14:textId="77777777" w:rsidR="00F82955" w:rsidRPr="00040E29" w:rsidRDefault="00F82955" w:rsidP="00F82955">
      <w:pPr>
        <w:pStyle w:val="B2"/>
      </w:pPr>
      <w:r w:rsidRPr="00040E29">
        <w:t>2&gt;</w:t>
      </w:r>
      <w:r w:rsidRPr="00040E29">
        <w:tab/>
        <w:t>apply layer 3 filtering as described in 5.5.3.2;</w:t>
      </w:r>
    </w:p>
    <w:p w14:paraId="552068E3"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4.1]</w:t>
      </w:r>
    </w:p>
    <w:p w14:paraId="5764B49D" w14:textId="77777777" w:rsidR="00F82955" w:rsidRPr="00040E29" w:rsidRDefault="00F82955" w:rsidP="00F82955">
      <w:pPr>
        <w:rPr>
          <w:lang w:eastAsia="zh-CN"/>
        </w:rPr>
      </w:pPr>
      <w:r w:rsidRPr="00040E29">
        <w:rPr>
          <w:lang w:eastAsia="zh-CN"/>
        </w:rPr>
        <w:t>The UE shall:</w:t>
      </w:r>
    </w:p>
    <w:p w14:paraId="4D71D74E" w14:textId="77777777" w:rsidR="00F82955" w:rsidRPr="00040E29" w:rsidRDefault="00F82955" w:rsidP="00F82955">
      <w:pPr>
        <w:pStyle w:val="B1"/>
      </w:pPr>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235DB73C" w14:textId="77777777" w:rsidR="00F82955" w:rsidRPr="00040E29" w:rsidRDefault="00F82955" w:rsidP="00F82955">
      <w:pPr>
        <w:pStyle w:val="B2"/>
      </w:pPr>
      <w:r w:rsidRPr="00040E29">
        <w:t>2&gt;</w:t>
      </w:r>
      <w:r w:rsidRPr="00040E29">
        <w:tab/>
        <w:t xml:space="preserve">if the </w:t>
      </w:r>
      <w:proofErr w:type="spellStart"/>
      <w:r w:rsidRPr="00040E29">
        <w:rPr>
          <w:i/>
        </w:rPr>
        <w:t>sl-ReportType</w:t>
      </w:r>
      <w:proofErr w:type="spellEnd"/>
      <w:r w:rsidRPr="00040E29">
        <w:rPr>
          <w:i/>
        </w:rPr>
        <w:t xml:space="preserve"> </w:t>
      </w:r>
      <w:r w:rsidRPr="00040E29">
        <w:t xml:space="preserve">is set to </w:t>
      </w:r>
      <w:proofErr w:type="spellStart"/>
      <w:r w:rsidRPr="00040E29">
        <w:rPr>
          <w:i/>
        </w:rPr>
        <w:t>sl-EventTriggered</w:t>
      </w:r>
      <w:proofErr w:type="spellEnd"/>
      <w:r w:rsidRPr="00040E29">
        <w:t xml:space="preserve"> and if the entry condition applicable for this event, i.e. the event corresponding with the </w:t>
      </w:r>
      <w:proofErr w:type="spellStart"/>
      <w:r w:rsidRPr="00040E29">
        <w:rPr>
          <w:i/>
        </w:rPr>
        <w:t>sl-EventId</w:t>
      </w:r>
      <w:proofErr w:type="spellEnd"/>
      <w:r w:rsidRPr="00040E29">
        <w:t xml:space="preserve"> of the corresponding </w:t>
      </w:r>
      <w:proofErr w:type="spellStart"/>
      <w:r w:rsidRPr="00040E29">
        <w:rPr>
          <w:i/>
        </w:rPr>
        <w:t>sl-ReportConfig</w:t>
      </w:r>
      <w:proofErr w:type="spellEnd"/>
      <w:r w:rsidRPr="00040E29">
        <w:t xml:space="preserve"> within </w:t>
      </w:r>
      <w:proofErr w:type="spellStart"/>
      <w:r w:rsidRPr="00040E29">
        <w:rPr>
          <w:i/>
        </w:rPr>
        <w:t>VarMeasConfigSL</w:t>
      </w:r>
      <w:proofErr w:type="spellEnd"/>
      <w:r w:rsidRPr="00040E29">
        <w:t xml:space="preserve">, is fulfilled for NR </w:t>
      </w:r>
      <w:proofErr w:type="spellStart"/>
      <w:r w:rsidRPr="00040E29">
        <w:t>sidelink</w:t>
      </w:r>
      <w:proofErr w:type="spellEnd"/>
      <w:r w:rsidRPr="00040E29">
        <w:t xml:space="preserve"> frequency for all NR </w:t>
      </w:r>
      <w:proofErr w:type="spellStart"/>
      <w:r w:rsidRPr="00040E29">
        <w:t>sidelink</w:t>
      </w:r>
      <w:proofErr w:type="spellEnd"/>
      <w:r w:rsidRPr="00040E29">
        <w:t xml:space="preserve"> measurements after layer 3 filtering taken during </w:t>
      </w:r>
      <w:proofErr w:type="spellStart"/>
      <w:r w:rsidRPr="00040E29">
        <w:rPr>
          <w:i/>
        </w:rPr>
        <w:t>sl-TimeToTrigger</w:t>
      </w:r>
      <w:proofErr w:type="spellEnd"/>
      <w:r w:rsidRPr="00040E29">
        <w:t xml:space="preserve"> defined for this event within the </w:t>
      </w:r>
      <w:proofErr w:type="spellStart"/>
      <w:r w:rsidRPr="00040E29">
        <w:rPr>
          <w:i/>
        </w:rPr>
        <w:t>VarMeasConfigSL</w:t>
      </w:r>
      <w:proofErr w:type="spellEnd"/>
      <w:r w:rsidRPr="00040E29">
        <w:t xml:space="preserve">, while the </w:t>
      </w:r>
      <w:proofErr w:type="spellStart"/>
      <w:r w:rsidRPr="00040E29">
        <w:rPr>
          <w:i/>
        </w:rPr>
        <w:t>VarMeasReportListSL</w:t>
      </w:r>
      <w:proofErr w:type="spellEnd"/>
      <w:r w:rsidRPr="00040E29">
        <w:t xml:space="preserve"> does not include a NR </w:t>
      </w:r>
      <w:proofErr w:type="spellStart"/>
      <w:r w:rsidRPr="00040E29">
        <w:t>sidelink</w:t>
      </w:r>
      <w:proofErr w:type="spellEnd"/>
      <w:r w:rsidRPr="00040E29">
        <w:t xml:space="preserve"> measurement reporting entry for this </w:t>
      </w:r>
      <w:proofErr w:type="spellStart"/>
      <w:r w:rsidRPr="00040E29">
        <w:rPr>
          <w:i/>
        </w:rPr>
        <w:t>sl-MeasId</w:t>
      </w:r>
      <w:proofErr w:type="spellEnd"/>
      <w:r w:rsidRPr="00040E29">
        <w:rPr>
          <w:i/>
        </w:rPr>
        <w:t xml:space="preserve"> </w:t>
      </w:r>
      <w:r w:rsidRPr="00040E29">
        <w:t xml:space="preserve">(a first NR </w:t>
      </w:r>
      <w:proofErr w:type="spellStart"/>
      <w:r w:rsidRPr="00040E29">
        <w:t>sidelink</w:t>
      </w:r>
      <w:proofErr w:type="spellEnd"/>
      <w:r w:rsidRPr="00040E29">
        <w:t xml:space="preserve"> frequency triggers the event):</w:t>
      </w:r>
    </w:p>
    <w:p w14:paraId="5D4B41DA" w14:textId="77777777" w:rsidR="00F82955" w:rsidRPr="00040E29" w:rsidRDefault="00F82955" w:rsidP="00F82955">
      <w:pPr>
        <w:pStyle w:val="B3"/>
      </w:pPr>
      <w:r w:rsidRPr="00040E29">
        <w:t>3&gt;</w:t>
      </w:r>
      <w:r w:rsidRPr="00040E29">
        <w:tab/>
        <w:t xml:space="preserve">include a NR </w:t>
      </w:r>
      <w:proofErr w:type="spellStart"/>
      <w:r w:rsidRPr="00040E29">
        <w:t>sidelink</w:t>
      </w:r>
      <w:proofErr w:type="spellEnd"/>
      <w:r w:rsidRPr="00040E29">
        <w:t xml:space="preserve"> measurement reporting entry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2B2A25DB" w14:textId="77777777" w:rsidR="00F82955" w:rsidRPr="00040E29" w:rsidRDefault="00F82955" w:rsidP="00F82955">
      <w:pPr>
        <w:pStyle w:val="B3"/>
      </w:pPr>
      <w:r w:rsidRPr="00040E29">
        <w:t>3&gt;</w:t>
      </w:r>
      <w:r w:rsidRPr="00040E29">
        <w:tab/>
        <w:t xml:space="preserve">set the </w:t>
      </w:r>
      <w:proofErr w:type="spellStart"/>
      <w:r w:rsidRPr="00040E29">
        <w:rPr>
          <w:i/>
        </w:rPr>
        <w:t>sl</w:t>
      </w:r>
      <w:proofErr w:type="spellEnd"/>
      <w:r w:rsidRPr="00040E29">
        <w:rPr>
          <w:i/>
        </w:rPr>
        <w:t>-NumberOfReportsSent</w:t>
      </w:r>
      <w:r w:rsidRPr="00040E29">
        <w:t xml:space="preserve"> defined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 xml:space="preserve"> to 0;</w:t>
      </w:r>
    </w:p>
    <w:p w14:paraId="0AFB1E59" w14:textId="77777777" w:rsidR="00F82955" w:rsidRPr="00040E29" w:rsidRDefault="00F82955" w:rsidP="00F82955">
      <w:pPr>
        <w:pStyle w:val="B3"/>
      </w:pPr>
      <w:r w:rsidRPr="00040E29">
        <w:t>3&gt;</w:t>
      </w:r>
      <w:r w:rsidRPr="00040E29">
        <w:tab/>
        <w:t xml:space="preserve">include the concerned NR </w:t>
      </w:r>
      <w:proofErr w:type="spellStart"/>
      <w:r w:rsidRPr="00040E29">
        <w:t>sidelink</w:t>
      </w:r>
      <w:proofErr w:type="spellEnd"/>
      <w:r w:rsidRPr="00040E29">
        <w:t xml:space="preserve"> frequency in the </w:t>
      </w:r>
      <w:proofErr w:type="spellStart"/>
      <w:r w:rsidRPr="00040E29">
        <w:rPr>
          <w:i/>
        </w:rPr>
        <w:t>sl-FrequencyTriggeredList</w:t>
      </w:r>
      <w:proofErr w:type="spellEnd"/>
      <w:r w:rsidRPr="00040E29">
        <w:t xml:space="preserve"> defined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5EC8035D" w14:textId="77777777" w:rsidR="00F82955" w:rsidRPr="00040E29" w:rsidRDefault="00F82955" w:rsidP="00F82955">
      <w:pPr>
        <w:pStyle w:val="B3"/>
      </w:pPr>
      <w:r w:rsidRPr="00040E29">
        <w:t>3&gt;</w:t>
      </w:r>
      <w:r w:rsidRPr="00040E29">
        <w:tab/>
        <w:t xml:space="preserve">initiate the NR </w:t>
      </w:r>
      <w:proofErr w:type="spellStart"/>
      <w:r w:rsidRPr="00040E29">
        <w:t>sidelink</w:t>
      </w:r>
      <w:proofErr w:type="spellEnd"/>
      <w:r w:rsidRPr="00040E29">
        <w:t xml:space="preserve"> measurement reporting procedure, as specified in 5.8.10.5;</w:t>
      </w:r>
    </w:p>
    <w:p w14:paraId="3A35E81E" w14:textId="77777777" w:rsidR="00F82955" w:rsidRPr="00040E29" w:rsidRDefault="00F82955" w:rsidP="00F82955">
      <w:pPr>
        <w:pStyle w:val="B2"/>
      </w:pPr>
      <w:r w:rsidRPr="00040E29">
        <w:t>…</w:t>
      </w:r>
    </w:p>
    <w:p w14:paraId="41169EDD" w14:textId="77777777" w:rsidR="00F82955" w:rsidRPr="00040E29" w:rsidRDefault="00F82955" w:rsidP="00F82955">
      <w:pPr>
        <w:pStyle w:val="B2"/>
      </w:pPr>
      <w:r w:rsidRPr="00040E29">
        <w:t>2&gt;</w:t>
      </w:r>
      <w:r w:rsidRPr="00040E29">
        <w:tab/>
        <w:t xml:space="preserve">upon expiry of the periodical reporting timer for this </w:t>
      </w:r>
      <w:proofErr w:type="spellStart"/>
      <w:r w:rsidRPr="00040E29">
        <w:rPr>
          <w:i/>
        </w:rPr>
        <w:t>sl-MeasId</w:t>
      </w:r>
      <w:proofErr w:type="spellEnd"/>
      <w:r w:rsidRPr="00040E29">
        <w:t>:</w:t>
      </w:r>
    </w:p>
    <w:p w14:paraId="1BD96791" w14:textId="77777777" w:rsidR="00F82955" w:rsidRPr="00040E29" w:rsidRDefault="00F82955" w:rsidP="00F82955">
      <w:pPr>
        <w:pStyle w:val="B3"/>
      </w:pPr>
      <w:r w:rsidRPr="00040E29">
        <w:t>3&gt;</w:t>
      </w:r>
      <w:r w:rsidRPr="00040E29">
        <w:tab/>
        <w:t xml:space="preserve">initiate the NR </w:t>
      </w:r>
      <w:proofErr w:type="spellStart"/>
      <w:r w:rsidRPr="00040E29">
        <w:t>sidelink</w:t>
      </w:r>
      <w:proofErr w:type="spellEnd"/>
      <w:r w:rsidRPr="00040E29">
        <w:t xml:space="preserve"> measurement reporting procedure, as specified in 5.8.10.5.</w:t>
      </w:r>
    </w:p>
    <w:p w14:paraId="7E66F300"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4.2]</w:t>
      </w:r>
    </w:p>
    <w:p w14:paraId="4E853239" w14:textId="77777777" w:rsidR="00F82955" w:rsidRPr="00040E29" w:rsidRDefault="00F82955" w:rsidP="00F82955">
      <w:r w:rsidRPr="00040E29">
        <w:t>The UE shall:</w:t>
      </w:r>
    </w:p>
    <w:p w14:paraId="66E48BD9" w14:textId="77777777" w:rsidR="00F82955" w:rsidRPr="00040E29" w:rsidRDefault="00F82955" w:rsidP="00F82955">
      <w:pPr>
        <w:pStyle w:val="B1"/>
      </w:pPr>
      <w:r w:rsidRPr="00040E29">
        <w:t>1&gt;</w:t>
      </w:r>
      <w:r w:rsidRPr="00040E29">
        <w:tab/>
        <w:t>consider the entering condition for this event to be satisfied when condition S1-1, as specified below, is fulfilled;</w:t>
      </w:r>
    </w:p>
    <w:p w14:paraId="68D5E72F" w14:textId="77777777" w:rsidR="00F82955" w:rsidRPr="00040E29" w:rsidRDefault="00F82955" w:rsidP="00F82955">
      <w:pPr>
        <w:pStyle w:val="B1"/>
      </w:pPr>
      <w:r w:rsidRPr="00040E29">
        <w:t>1&gt;</w:t>
      </w:r>
      <w:r w:rsidRPr="00040E29">
        <w:tab/>
        <w:t>consider the leaving condition for this event to be satisfied when condition S1-2, as specified below, is fulfilled;</w:t>
      </w:r>
    </w:p>
    <w:p w14:paraId="7112F0BB" w14:textId="77777777" w:rsidR="00F82955" w:rsidRPr="00040E29" w:rsidRDefault="00F82955" w:rsidP="00F82955">
      <w:pPr>
        <w:pStyle w:val="B1"/>
      </w:pPr>
      <w:r w:rsidRPr="00040E29">
        <w:t>1&gt;</w:t>
      </w:r>
      <w:r w:rsidRPr="00040E29">
        <w:tab/>
        <w:t xml:space="preserve">for this NR </w:t>
      </w:r>
      <w:proofErr w:type="spellStart"/>
      <w:r w:rsidRPr="00040E29">
        <w:t>sidelink</w:t>
      </w:r>
      <w:proofErr w:type="spellEnd"/>
      <w:r w:rsidRPr="00040E29">
        <w:t xml:space="preserve"> measurement, consider the NR </w:t>
      </w:r>
      <w:proofErr w:type="spellStart"/>
      <w:r w:rsidRPr="00040E29">
        <w:t>sidelink</w:t>
      </w:r>
      <w:proofErr w:type="spellEnd"/>
      <w:r w:rsidRPr="00040E29">
        <w:t xml:space="preserve"> frequency corresponding to the associated </w:t>
      </w:r>
      <w:proofErr w:type="spellStart"/>
      <w:r w:rsidRPr="00040E29">
        <w:rPr>
          <w:i/>
        </w:rPr>
        <w:t>sl-MeasObject</w:t>
      </w:r>
      <w:proofErr w:type="spellEnd"/>
      <w:r w:rsidRPr="00040E29">
        <w:t xml:space="preserve"> associated with this event.</w:t>
      </w:r>
    </w:p>
    <w:p w14:paraId="7EAA1D08" w14:textId="77777777" w:rsidR="00F82955" w:rsidRPr="00040E29" w:rsidRDefault="00F82955" w:rsidP="00F82955">
      <w:r w:rsidRPr="00040E29">
        <w:rPr>
          <w:lang w:eastAsia="ko-KR"/>
        </w:rPr>
        <w:t>Inequality</w:t>
      </w:r>
      <w:r w:rsidRPr="00040E29">
        <w:t xml:space="preserve"> S1-1 (Entering condition)</w:t>
      </w:r>
    </w:p>
    <w:p w14:paraId="5F28B9B6" w14:textId="77777777" w:rsidR="00F82955" w:rsidRPr="00040E29" w:rsidRDefault="00F82955" w:rsidP="00F82955">
      <w:pPr>
        <w:keepLines/>
        <w:tabs>
          <w:tab w:val="center" w:pos="4536"/>
          <w:tab w:val="right" w:pos="9072"/>
        </w:tabs>
        <w:rPr>
          <w:i/>
        </w:rPr>
      </w:pPr>
      <w:r w:rsidRPr="00040E29">
        <w:rPr>
          <w:i/>
        </w:rPr>
        <w:t xml:space="preserve">Ms – </w:t>
      </w:r>
      <w:proofErr w:type="spellStart"/>
      <w:r w:rsidRPr="00040E29">
        <w:rPr>
          <w:i/>
        </w:rPr>
        <w:t>Hys</w:t>
      </w:r>
      <w:proofErr w:type="spellEnd"/>
      <w:r w:rsidRPr="00040E29">
        <w:rPr>
          <w:i/>
        </w:rPr>
        <w:t xml:space="preserve"> &gt; Thresh</w:t>
      </w:r>
    </w:p>
    <w:p w14:paraId="3869540F" w14:textId="77777777" w:rsidR="00F82955" w:rsidRPr="00040E29" w:rsidRDefault="00F82955" w:rsidP="00F82955">
      <w:r w:rsidRPr="00040E29">
        <w:rPr>
          <w:lang w:eastAsia="ko-KR"/>
        </w:rPr>
        <w:t>Inequality</w:t>
      </w:r>
      <w:r w:rsidRPr="00040E29">
        <w:t xml:space="preserve"> S1-2 (Leaving condition)</w:t>
      </w:r>
    </w:p>
    <w:p w14:paraId="3BCA8E3A" w14:textId="77777777" w:rsidR="00F82955" w:rsidRPr="00040E29" w:rsidRDefault="00F82955" w:rsidP="00F82955">
      <w:pPr>
        <w:keepLines/>
        <w:tabs>
          <w:tab w:val="center" w:pos="4536"/>
          <w:tab w:val="right" w:pos="9072"/>
        </w:tabs>
        <w:rPr>
          <w:i/>
        </w:rPr>
      </w:pPr>
      <w:r w:rsidRPr="00040E29">
        <w:rPr>
          <w:i/>
        </w:rPr>
        <w:t xml:space="preserve">Ms + </w:t>
      </w:r>
      <w:proofErr w:type="spellStart"/>
      <w:r w:rsidRPr="00040E29">
        <w:rPr>
          <w:i/>
        </w:rPr>
        <w:t>Hys</w:t>
      </w:r>
      <w:proofErr w:type="spellEnd"/>
      <w:r w:rsidRPr="00040E29">
        <w:rPr>
          <w:i/>
        </w:rPr>
        <w:t xml:space="preserve"> &lt; Thresh</w:t>
      </w:r>
    </w:p>
    <w:p w14:paraId="64BF2B8C" w14:textId="77777777" w:rsidR="00F82955" w:rsidRPr="00040E29" w:rsidRDefault="00F82955" w:rsidP="00F82955">
      <w:r w:rsidRPr="00040E29">
        <w:t>The variables in the formula are defined as follows:</w:t>
      </w:r>
    </w:p>
    <w:p w14:paraId="14F689F4" w14:textId="77777777" w:rsidR="00F82955" w:rsidRPr="00040E29" w:rsidRDefault="00F82955" w:rsidP="00F82955">
      <w:pPr>
        <w:pStyle w:val="B1"/>
      </w:pPr>
      <w:r w:rsidRPr="00040E29">
        <w:rPr>
          <w:b/>
          <w:i/>
        </w:rPr>
        <w:t xml:space="preserve">Ms </w:t>
      </w:r>
      <w:r w:rsidRPr="00040E29">
        <w:t xml:space="preserve">is the NR </w:t>
      </w:r>
      <w:proofErr w:type="spellStart"/>
      <w:r w:rsidRPr="00040E29">
        <w:t>sidelink</w:t>
      </w:r>
      <w:proofErr w:type="spellEnd"/>
      <w:r w:rsidRPr="00040E29">
        <w:t xml:space="preserve"> measurement result of the NR </w:t>
      </w:r>
      <w:proofErr w:type="spellStart"/>
      <w:r w:rsidRPr="00040E29">
        <w:t>sidelink</w:t>
      </w:r>
      <w:proofErr w:type="spellEnd"/>
      <w:r w:rsidRPr="00040E29">
        <w:t xml:space="preserve"> frequency, not </w:t>
      </w:r>
      <w:proofErr w:type="gramStart"/>
      <w:r w:rsidRPr="00040E29">
        <w:t>taking into account</w:t>
      </w:r>
      <w:proofErr w:type="gramEnd"/>
      <w:r w:rsidRPr="00040E29">
        <w:t xml:space="preserve"> any offsets.</w:t>
      </w:r>
    </w:p>
    <w:p w14:paraId="5117254A" w14:textId="77777777" w:rsidR="00F82955" w:rsidRPr="00040E29" w:rsidRDefault="00F82955" w:rsidP="00F82955">
      <w:pPr>
        <w:pStyle w:val="B1"/>
      </w:pPr>
      <w:proofErr w:type="spellStart"/>
      <w:r w:rsidRPr="00040E29">
        <w:rPr>
          <w:b/>
          <w:i/>
        </w:rPr>
        <w:t>Hys</w:t>
      </w:r>
      <w:proofErr w:type="spellEnd"/>
      <w:r w:rsidRPr="00040E29">
        <w:t xml:space="preserve"> is the hysteresis parameter for this event (i.e. </w:t>
      </w:r>
      <w:proofErr w:type="spellStart"/>
      <w:r w:rsidRPr="00040E29">
        <w:rPr>
          <w:i/>
        </w:rPr>
        <w:t>sl</w:t>
      </w:r>
      <w:proofErr w:type="spellEnd"/>
      <w:r w:rsidRPr="00040E29">
        <w:rPr>
          <w:i/>
        </w:rPr>
        <w:t xml:space="preserve">-Hysteresis </w:t>
      </w:r>
      <w:r w:rsidRPr="00040E29">
        <w:t xml:space="preserve">as defined within </w:t>
      </w:r>
      <w:proofErr w:type="spellStart"/>
      <w:r w:rsidRPr="00040E29">
        <w:rPr>
          <w:i/>
        </w:rPr>
        <w:t>sl-ReportConfig</w:t>
      </w:r>
      <w:proofErr w:type="spellEnd"/>
      <w:r w:rsidRPr="00040E29">
        <w:rPr>
          <w:i/>
        </w:rPr>
        <w:t xml:space="preserve"> </w:t>
      </w:r>
      <w:r w:rsidRPr="00040E29">
        <w:t>for this event).</w:t>
      </w:r>
    </w:p>
    <w:p w14:paraId="7FFE64F1" w14:textId="77777777" w:rsidR="00F82955" w:rsidRPr="00040E29" w:rsidRDefault="00F82955" w:rsidP="00F82955">
      <w:pPr>
        <w:pStyle w:val="B1"/>
      </w:pPr>
      <w:r w:rsidRPr="00040E29">
        <w:rPr>
          <w:b/>
          <w:i/>
        </w:rPr>
        <w:t>Thresh</w:t>
      </w:r>
      <w:r w:rsidRPr="00040E29">
        <w:t xml:space="preserve"> is the threshold parameter for this event (i.e. </w:t>
      </w:r>
      <w:r w:rsidRPr="00040E29">
        <w:rPr>
          <w:i/>
        </w:rPr>
        <w:t xml:space="preserve">s1-Threshold </w:t>
      </w:r>
      <w:r w:rsidRPr="00040E29">
        <w:t xml:space="preserve">as defined within </w:t>
      </w:r>
      <w:proofErr w:type="spellStart"/>
      <w:r w:rsidRPr="00040E29">
        <w:rPr>
          <w:i/>
        </w:rPr>
        <w:t>sl-ReportConfig</w:t>
      </w:r>
      <w:proofErr w:type="spellEnd"/>
      <w:r w:rsidRPr="00040E29">
        <w:rPr>
          <w:i/>
        </w:rPr>
        <w:t xml:space="preserve"> </w:t>
      </w:r>
      <w:r w:rsidRPr="00040E29">
        <w:t>for this event).</w:t>
      </w:r>
    </w:p>
    <w:p w14:paraId="5D736251" w14:textId="77777777" w:rsidR="00F82955" w:rsidRPr="00040E29" w:rsidRDefault="00F82955" w:rsidP="00F82955">
      <w:pPr>
        <w:pStyle w:val="B1"/>
      </w:pPr>
      <w:r w:rsidRPr="00040E29">
        <w:rPr>
          <w:b/>
          <w:i/>
        </w:rPr>
        <w:t xml:space="preserve">Ms </w:t>
      </w:r>
      <w:r w:rsidRPr="00040E29">
        <w:t xml:space="preserve">is expressed in dBm </w:t>
      </w:r>
      <w:r w:rsidRPr="00040E29">
        <w:rPr>
          <w:lang w:eastAsia="ko-KR"/>
        </w:rPr>
        <w:t>in case of RSRP</w:t>
      </w:r>
      <w:r w:rsidRPr="00040E29">
        <w:t>.</w:t>
      </w:r>
    </w:p>
    <w:p w14:paraId="2E8FA581" w14:textId="77777777" w:rsidR="00F82955" w:rsidRPr="00040E29" w:rsidRDefault="00F82955" w:rsidP="00F82955">
      <w:pPr>
        <w:pStyle w:val="B1"/>
      </w:pPr>
      <w:proofErr w:type="spellStart"/>
      <w:r w:rsidRPr="00040E29">
        <w:rPr>
          <w:b/>
          <w:i/>
        </w:rPr>
        <w:t>Hys</w:t>
      </w:r>
      <w:proofErr w:type="spellEnd"/>
      <w:r w:rsidRPr="00040E29">
        <w:rPr>
          <w:b/>
          <w:i/>
        </w:rPr>
        <w:t xml:space="preserve"> </w:t>
      </w:r>
      <w:r w:rsidRPr="00040E29">
        <w:t>is expressed in dB.</w:t>
      </w:r>
    </w:p>
    <w:p w14:paraId="57CD04CD" w14:textId="77777777" w:rsidR="00F82955" w:rsidRPr="00040E29" w:rsidRDefault="00F82955" w:rsidP="00F82955">
      <w:pPr>
        <w:pStyle w:val="B1"/>
        <w:rPr>
          <w:rFonts w:eastAsia="Malgun Gothic"/>
          <w:lang w:eastAsia="ko-KR"/>
        </w:rPr>
      </w:pPr>
      <w:r w:rsidRPr="00040E29">
        <w:rPr>
          <w:b/>
          <w:i/>
        </w:rPr>
        <w:t>Thres</w:t>
      </w:r>
      <w:r w:rsidRPr="00040E29">
        <w:rPr>
          <w:b/>
          <w:i/>
          <w:lang w:eastAsia="ko-KR"/>
        </w:rPr>
        <w:t xml:space="preserve">h </w:t>
      </w:r>
      <w:r w:rsidRPr="00040E29">
        <w:rPr>
          <w:lang w:eastAsia="ko-KR"/>
        </w:rPr>
        <w:t>is</w:t>
      </w:r>
      <w:r w:rsidRPr="00040E29">
        <w:t xml:space="preserve"> expressed in the same unit as </w:t>
      </w:r>
      <w:r w:rsidRPr="00040E29">
        <w:rPr>
          <w:b/>
          <w:i/>
        </w:rPr>
        <w:t>Ms</w:t>
      </w:r>
      <w:r w:rsidRPr="00040E29">
        <w:t>.</w:t>
      </w:r>
    </w:p>
    <w:p w14:paraId="6F3E1C7D"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4.3]</w:t>
      </w:r>
    </w:p>
    <w:p w14:paraId="3CD7D674" w14:textId="77777777" w:rsidR="00F82955" w:rsidRPr="00040E29" w:rsidRDefault="00F82955" w:rsidP="00F82955">
      <w:r w:rsidRPr="00040E29">
        <w:lastRenderedPageBreak/>
        <w:t>The UE shall:</w:t>
      </w:r>
    </w:p>
    <w:p w14:paraId="3F4B0179" w14:textId="77777777" w:rsidR="00F82955" w:rsidRPr="00040E29" w:rsidRDefault="00F82955" w:rsidP="00F82955">
      <w:pPr>
        <w:pStyle w:val="B1"/>
      </w:pPr>
      <w:r w:rsidRPr="00040E29">
        <w:t>1&gt;</w:t>
      </w:r>
      <w:r w:rsidRPr="00040E29">
        <w:tab/>
        <w:t>consider the entering condition for this event to be satisfied when condition S2-1, as specified below, is fulfilled;</w:t>
      </w:r>
    </w:p>
    <w:p w14:paraId="3B8456EC" w14:textId="77777777" w:rsidR="00F82955" w:rsidRPr="00040E29" w:rsidRDefault="00F82955" w:rsidP="00F82955">
      <w:pPr>
        <w:pStyle w:val="B1"/>
      </w:pPr>
      <w:r w:rsidRPr="00040E29">
        <w:t>1&gt;</w:t>
      </w:r>
      <w:r w:rsidRPr="00040E29">
        <w:tab/>
        <w:t>consider the leaving condition for this event to be satisfied when condition S2-2, as specified below, is fulfilled;</w:t>
      </w:r>
    </w:p>
    <w:p w14:paraId="5F077F03" w14:textId="77777777" w:rsidR="00F82955" w:rsidRPr="00040E29" w:rsidRDefault="00F82955" w:rsidP="00F82955">
      <w:pPr>
        <w:pStyle w:val="B1"/>
      </w:pPr>
      <w:r w:rsidRPr="00040E29">
        <w:t>1&gt;</w:t>
      </w:r>
      <w:r w:rsidRPr="00040E29">
        <w:tab/>
        <w:t xml:space="preserve">for this NR </w:t>
      </w:r>
      <w:proofErr w:type="spellStart"/>
      <w:r w:rsidRPr="00040E29">
        <w:t>sidelink</w:t>
      </w:r>
      <w:proofErr w:type="spellEnd"/>
      <w:r w:rsidRPr="00040E29">
        <w:t xml:space="preserve"> measurement, consider the NR </w:t>
      </w:r>
      <w:proofErr w:type="spellStart"/>
      <w:r w:rsidRPr="00040E29">
        <w:t>sidelink</w:t>
      </w:r>
      <w:proofErr w:type="spellEnd"/>
      <w:r w:rsidRPr="00040E29">
        <w:t xml:space="preserve"> frequency indicated by the </w:t>
      </w:r>
      <w:proofErr w:type="spellStart"/>
      <w:r w:rsidRPr="00040E29">
        <w:rPr>
          <w:i/>
        </w:rPr>
        <w:t>sl-MeasObject</w:t>
      </w:r>
      <w:proofErr w:type="spellEnd"/>
      <w:r w:rsidRPr="00040E29">
        <w:rPr>
          <w:i/>
        </w:rPr>
        <w:t xml:space="preserve"> </w:t>
      </w:r>
      <w:r w:rsidRPr="00040E29">
        <w:t>associated to this event.</w:t>
      </w:r>
    </w:p>
    <w:p w14:paraId="3DA089C8" w14:textId="77777777" w:rsidR="00F82955" w:rsidRPr="00040E29" w:rsidRDefault="00F82955" w:rsidP="00F82955">
      <w:r w:rsidRPr="00040E29">
        <w:rPr>
          <w:lang w:eastAsia="ko-KR"/>
        </w:rPr>
        <w:t>Inequality</w:t>
      </w:r>
      <w:r w:rsidRPr="00040E29">
        <w:t xml:space="preserve"> S2-1 (Entering condition)</w:t>
      </w:r>
    </w:p>
    <w:p w14:paraId="52D28284" w14:textId="77777777" w:rsidR="00F82955" w:rsidRPr="00040E29" w:rsidRDefault="00F82955" w:rsidP="00F82955">
      <w:pPr>
        <w:keepLines/>
        <w:tabs>
          <w:tab w:val="center" w:pos="4536"/>
          <w:tab w:val="right" w:pos="9072"/>
        </w:tabs>
      </w:pPr>
      <w:r w:rsidRPr="00040E29">
        <w:rPr>
          <w:i/>
        </w:rPr>
        <w:t xml:space="preserve">Ms + </w:t>
      </w:r>
      <w:proofErr w:type="spellStart"/>
      <w:r w:rsidRPr="00040E29">
        <w:rPr>
          <w:i/>
        </w:rPr>
        <w:t>Hys</w:t>
      </w:r>
      <w:proofErr w:type="spellEnd"/>
      <w:r w:rsidRPr="00040E29">
        <w:rPr>
          <w:i/>
        </w:rPr>
        <w:t xml:space="preserve"> &lt; Thresh</w:t>
      </w:r>
    </w:p>
    <w:p w14:paraId="70E5D904" w14:textId="77777777" w:rsidR="00F82955" w:rsidRPr="00040E29" w:rsidRDefault="00F82955" w:rsidP="00F82955">
      <w:r w:rsidRPr="00040E29">
        <w:rPr>
          <w:lang w:eastAsia="ko-KR"/>
        </w:rPr>
        <w:t>Inequality</w:t>
      </w:r>
      <w:r w:rsidRPr="00040E29">
        <w:t xml:space="preserve"> S2-2 (Leaving condition)</w:t>
      </w:r>
    </w:p>
    <w:p w14:paraId="3CC37134" w14:textId="77777777" w:rsidR="00F82955" w:rsidRPr="00040E29" w:rsidRDefault="00F82955" w:rsidP="00F82955">
      <w:pPr>
        <w:keepLines/>
        <w:tabs>
          <w:tab w:val="center" w:pos="4536"/>
          <w:tab w:val="right" w:pos="9072"/>
        </w:tabs>
      </w:pPr>
      <w:r w:rsidRPr="00040E29">
        <w:rPr>
          <w:i/>
        </w:rPr>
        <w:t xml:space="preserve">Ms – </w:t>
      </w:r>
      <w:proofErr w:type="spellStart"/>
      <w:r w:rsidRPr="00040E29">
        <w:rPr>
          <w:i/>
        </w:rPr>
        <w:t>Hys</w:t>
      </w:r>
      <w:proofErr w:type="spellEnd"/>
      <w:r w:rsidRPr="00040E29">
        <w:rPr>
          <w:i/>
        </w:rPr>
        <w:t xml:space="preserve"> &gt; Thresh</w:t>
      </w:r>
    </w:p>
    <w:p w14:paraId="30DAB062" w14:textId="77777777" w:rsidR="00F82955" w:rsidRPr="00040E29" w:rsidRDefault="00F82955" w:rsidP="00F82955">
      <w:r w:rsidRPr="00040E29">
        <w:t>The variables in the formula are defined as follows:</w:t>
      </w:r>
    </w:p>
    <w:p w14:paraId="50AD66EF" w14:textId="77777777" w:rsidR="00F82955" w:rsidRPr="00040E29" w:rsidRDefault="00F82955" w:rsidP="00F82955">
      <w:pPr>
        <w:pStyle w:val="B1"/>
      </w:pPr>
      <w:r w:rsidRPr="00040E29">
        <w:rPr>
          <w:b/>
          <w:i/>
        </w:rPr>
        <w:t xml:space="preserve">Ms </w:t>
      </w:r>
      <w:r w:rsidRPr="00040E29">
        <w:t xml:space="preserve">is the NR </w:t>
      </w:r>
      <w:proofErr w:type="spellStart"/>
      <w:r w:rsidRPr="00040E29">
        <w:t>sidelink</w:t>
      </w:r>
      <w:proofErr w:type="spellEnd"/>
      <w:r w:rsidRPr="00040E29">
        <w:t xml:space="preserve"> measurement result of the NR </w:t>
      </w:r>
      <w:proofErr w:type="spellStart"/>
      <w:r w:rsidRPr="00040E29">
        <w:t>sidelink</w:t>
      </w:r>
      <w:proofErr w:type="spellEnd"/>
      <w:r w:rsidRPr="00040E29">
        <w:t xml:space="preserve"> frequency, not </w:t>
      </w:r>
      <w:proofErr w:type="gramStart"/>
      <w:r w:rsidRPr="00040E29">
        <w:t>taking into account</w:t>
      </w:r>
      <w:proofErr w:type="gramEnd"/>
      <w:r w:rsidRPr="00040E29">
        <w:t xml:space="preserve"> any offsets.</w:t>
      </w:r>
    </w:p>
    <w:p w14:paraId="2752B5AB" w14:textId="77777777" w:rsidR="00F82955" w:rsidRPr="00040E29" w:rsidRDefault="00F82955" w:rsidP="00F82955">
      <w:pPr>
        <w:pStyle w:val="B1"/>
      </w:pPr>
      <w:proofErr w:type="spellStart"/>
      <w:r w:rsidRPr="00040E29">
        <w:rPr>
          <w:b/>
          <w:i/>
        </w:rPr>
        <w:t>Hys</w:t>
      </w:r>
      <w:proofErr w:type="spellEnd"/>
      <w:r w:rsidRPr="00040E29">
        <w:t xml:space="preserve"> is the hysteresis parameter for this event (i.e. </w:t>
      </w:r>
      <w:proofErr w:type="spellStart"/>
      <w:r w:rsidRPr="00040E29">
        <w:rPr>
          <w:i/>
        </w:rPr>
        <w:t>sl</w:t>
      </w:r>
      <w:proofErr w:type="spellEnd"/>
      <w:r w:rsidRPr="00040E29">
        <w:rPr>
          <w:i/>
        </w:rPr>
        <w:t>-Hysteresis</w:t>
      </w:r>
      <w:r w:rsidRPr="00040E29">
        <w:t xml:space="preserve"> as defined within </w:t>
      </w:r>
      <w:proofErr w:type="spellStart"/>
      <w:r w:rsidRPr="00040E29">
        <w:rPr>
          <w:i/>
        </w:rPr>
        <w:t>sl-ReportConfig</w:t>
      </w:r>
      <w:proofErr w:type="spellEnd"/>
      <w:r w:rsidRPr="00040E29">
        <w:rPr>
          <w:i/>
        </w:rPr>
        <w:t xml:space="preserve"> </w:t>
      </w:r>
      <w:r w:rsidRPr="00040E29">
        <w:t>for this event).</w:t>
      </w:r>
    </w:p>
    <w:p w14:paraId="2B10289B" w14:textId="77777777" w:rsidR="00F82955" w:rsidRPr="00040E29" w:rsidRDefault="00F82955" w:rsidP="00F82955">
      <w:pPr>
        <w:pStyle w:val="B1"/>
      </w:pPr>
      <w:r w:rsidRPr="00040E29">
        <w:rPr>
          <w:b/>
          <w:i/>
        </w:rPr>
        <w:t>Thresh</w:t>
      </w:r>
      <w:r w:rsidRPr="00040E29">
        <w:t xml:space="preserve"> is the threshold parameter for this event (i.e. </w:t>
      </w:r>
      <w:r w:rsidRPr="00040E29">
        <w:rPr>
          <w:i/>
        </w:rPr>
        <w:t xml:space="preserve">s2-Threshold </w:t>
      </w:r>
      <w:r w:rsidRPr="00040E29">
        <w:t xml:space="preserve">as defined within </w:t>
      </w:r>
      <w:proofErr w:type="spellStart"/>
      <w:r w:rsidRPr="00040E29">
        <w:rPr>
          <w:i/>
        </w:rPr>
        <w:t>sl-ReportConfig</w:t>
      </w:r>
      <w:proofErr w:type="spellEnd"/>
      <w:r w:rsidRPr="00040E29">
        <w:rPr>
          <w:i/>
        </w:rPr>
        <w:t xml:space="preserve"> </w:t>
      </w:r>
      <w:r w:rsidRPr="00040E29">
        <w:t>for this event).</w:t>
      </w:r>
    </w:p>
    <w:p w14:paraId="25F280BA" w14:textId="77777777" w:rsidR="00F82955" w:rsidRPr="00040E29" w:rsidRDefault="00F82955" w:rsidP="00F82955">
      <w:pPr>
        <w:pStyle w:val="B1"/>
      </w:pPr>
      <w:r w:rsidRPr="00040E29">
        <w:rPr>
          <w:b/>
          <w:i/>
        </w:rPr>
        <w:t xml:space="preserve">Ms </w:t>
      </w:r>
      <w:r w:rsidRPr="00040E29">
        <w:t>is expressed in dBm</w:t>
      </w:r>
      <w:r w:rsidRPr="00040E29">
        <w:rPr>
          <w:lang w:eastAsia="ko-KR"/>
        </w:rPr>
        <w:t xml:space="preserve"> in case of RSRP</w:t>
      </w:r>
      <w:r w:rsidRPr="00040E29">
        <w:t>.</w:t>
      </w:r>
    </w:p>
    <w:p w14:paraId="63411ECF" w14:textId="77777777" w:rsidR="00F82955" w:rsidRPr="00040E29" w:rsidRDefault="00F82955" w:rsidP="00F82955">
      <w:pPr>
        <w:pStyle w:val="B1"/>
      </w:pPr>
      <w:proofErr w:type="spellStart"/>
      <w:r w:rsidRPr="00040E29">
        <w:rPr>
          <w:b/>
          <w:i/>
        </w:rPr>
        <w:t>Hys</w:t>
      </w:r>
      <w:proofErr w:type="spellEnd"/>
      <w:r w:rsidRPr="00040E29">
        <w:rPr>
          <w:b/>
          <w:i/>
        </w:rPr>
        <w:t xml:space="preserve"> </w:t>
      </w:r>
      <w:r w:rsidRPr="00040E29">
        <w:t>is expressed in dB.</w:t>
      </w:r>
    </w:p>
    <w:p w14:paraId="5447D0BA" w14:textId="77777777" w:rsidR="00F82955" w:rsidRPr="00040E29" w:rsidRDefault="00F82955" w:rsidP="00F82955">
      <w:pPr>
        <w:pStyle w:val="B1"/>
        <w:rPr>
          <w:lang w:eastAsia="ko-KR"/>
        </w:rPr>
      </w:pPr>
      <w:r w:rsidRPr="00040E29">
        <w:rPr>
          <w:b/>
          <w:i/>
        </w:rPr>
        <w:t>Thres</w:t>
      </w:r>
      <w:r w:rsidRPr="00040E29">
        <w:rPr>
          <w:b/>
          <w:i/>
          <w:lang w:eastAsia="ko-KR"/>
        </w:rPr>
        <w:t xml:space="preserve">h </w:t>
      </w:r>
      <w:r w:rsidRPr="00040E29">
        <w:rPr>
          <w:lang w:eastAsia="ko-KR"/>
        </w:rPr>
        <w:t>is</w:t>
      </w:r>
      <w:r w:rsidRPr="00040E29">
        <w:t xml:space="preserve"> expressed in the same unit as </w:t>
      </w:r>
      <w:r w:rsidRPr="00040E29">
        <w:rPr>
          <w:b/>
          <w:i/>
        </w:rPr>
        <w:t>Ms</w:t>
      </w:r>
      <w:r w:rsidRPr="00040E29">
        <w:t>.</w:t>
      </w:r>
    </w:p>
    <w:p w14:paraId="621F4E21" w14:textId="77777777" w:rsidR="00F82955" w:rsidRPr="00040E29" w:rsidRDefault="00F82955" w:rsidP="00F82955">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10.5.1]</w:t>
      </w:r>
    </w:p>
    <w:p w14:paraId="66052AAB" w14:textId="77777777" w:rsidR="00F82955" w:rsidRPr="00040E29" w:rsidRDefault="00F82955" w:rsidP="00F82955">
      <w:pPr>
        <w:pStyle w:val="TH"/>
      </w:pPr>
      <w:r w:rsidRPr="00040E29">
        <w:object w:dxaOrig="3915" w:dyaOrig="1635" w14:anchorId="7AA1A3BC">
          <v:shape id="_x0000_i1056" type="#_x0000_t75" style="width:196pt;height:82pt" o:ole="">
            <v:imagedata r:id="rId17" o:title=""/>
          </v:shape>
          <o:OLEObject Type="Embed" ProgID="Mscgen.Chart" ShapeID="_x0000_i1056" DrawAspect="Content" ObjectID="_1773387615" r:id="rId51"/>
        </w:object>
      </w:r>
    </w:p>
    <w:p w14:paraId="6F42C46D" w14:textId="77777777" w:rsidR="00F82955" w:rsidRPr="00040E29" w:rsidRDefault="00F82955" w:rsidP="00F82955">
      <w:pPr>
        <w:pStyle w:val="TF"/>
      </w:pPr>
      <w:r w:rsidRPr="00040E29">
        <w:t xml:space="preserve">Figure 5.8.10.5.1-1: NR </w:t>
      </w:r>
      <w:proofErr w:type="spellStart"/>
      <w:r w:rsidRPr="00040E29">
        <w:t>sidelink</w:t>
      </w:r>
      <w:proofErr w:type="spellEnd"/>
      <w:r w:rsidRPr="00040E29">
        <w:t xml:space="preserve"> measurement reporting</w:t>
      </w:r>
    </w:p>
    <w:p w14:paraId="270F14B0" w14:textId="77777777" w:rsidR="008D66B9" w:rsidRPr="00040E29" w:rsidRDefault="008D66B9" w:rsidP="00F82955"/>
    <w:p w14:paraId="6F766F6C" w14:textId="0E63D5D5" w:rsidR="00F82955" w:rsidRPr="00040E29" w:rsidRDefault="00F82955" w:rsidP="00F82955">
      <w:r w:rsidRPr="00040E29">
        <w:t>The purpose of this procedure is to transfer measurement results from the UE to the peer UE associated.</w:t>
      </w:r>
    </w:p>
    <w:p w14:paraId="2D9D7CBE" w14:textId="77777777" w:rsidR="00F82955" w:rsidRPr="00040E29" w:rsidRDefault="00F82955" w:rsidP="00F82955">
      <w:r w:rsidRPr="00040E29">
        <w:t xml:space="preserve">For the </w:t>
      </w:r>
      <w:proofErr w:type="spellStart"/>
      <w:r w:rsidRPr="00040E29">
        <w:rPr>
          <w:i/>
        </w:rPr>
        <w:t>sl-MeasId</w:t>
      </w:r>
      <w:proofErr w:type="spellEnd"/>
      <w:r w:rsidRPr="00040E29">
        <w:t xml:space="preserve"> for which the NR </w:t>
      </w:r>
      <w:proofErr w:type="spellStart"/>
      <w:r w:rsidRPr="00040E29">
        <w:t>sidelink</w:t>
      </w:r>
      <w:proofErr w:type="spellEnd"/>
      <w:r w:rsidRPr="00040E29">
        <w:t xml:space="preserve"> measurement reporting procedure was triggered, the UE shall set the </w:t>
      </w:r>
      <w:proofErr w:type="spellStart"/>
      <w:r w:rsidRPr="00040E29">
        <w:rPr>
          <w:i/>
        </w:rPr>
        <w:t>sl-MeasResults</w:t>
      </w:r>
      <w:proofErr w:type="spellEnd"/>
      <w:r w:rsidRPr="00040E29">
        <w:t xml:space="preserve"> within the </w:t>
      </w:r>
      <w:proofErr w:type="spellStart"/>
      <w:r w:rsidRPr="00040E29">
        <w:rPr>
          <w:i/>
        </w:rPr>
        <w:t>MeasurementReportSidelink</w:t>
      </w:r>
      <w:proofErr w:type="spellEnd"/>
      <w:r w:rsidRPr="00040E29">
        <w:rPr>
          <w:i/>
        </w:rPr>
        <w:t xml:space="preserve"> </w:t>
      </w:r>
      <w:r w:rsidRPr="00040E29">
        <w:t>message as follows:</w:t>
      </w:r>
    </w:p>
    <w:p w14:paraId="0DC75E44" w14:textId="77777777" w:rsidR="00F82955" w:rsidRPr="00040E29" w:rsidRDefault="00F82955" w:rsidP="00F82955">
      <w:pPr>
        <w:pStyle w:val="B1"/>
      </w:pPr>
      <w:r w:rsidRPr="00040E29">
        <w:t>1&gt;</w:t>
      </w:r>
      <w:r w:rsidRPr="00040E29">
        <w:tab/>
        <w:t xml:space="preserve">set the </w:t>
      </w:r>
      <w:proofErr w:type="spellStart"/>
      <w:r w:rsidRPr="00040E29">
        <w:rPr>
          <w:i/>
        </w:rPr>
        <w:t>sl-MeasId</w:t>
      </w:r>
      <w:proofErr w:type="spellEnd"/>
      <w:r w:rsidRPr="00040E29">
        <w:t xml:space="preserve"> to the measurement identity that triggered the NR </w:t>
      </w:r>
      <w:proofErr w:type="spellStart"/>
      <w:r w:rsidRPr="00040E29">
        <w:t>sidelink</w:t>
      </w:r>
      <w:proofErr w:type="spellEnd"/>
      <w:r w:rsidRPr="00040E29">
        <w:t xml:space="preserve"> measurement reporting;</w:t>
      </w:r>
    </w:p>
    <w:p w14:paraId="347816FE" w14:textId="77777777" w:rsidR="00F82955" w:rsidRPr="00040E29" w:rsidRDefault="00F82955" w:rsidP="00F82955">
      <w:pPr>
        <w:pStyle w:val="B1"/>
        <w:rPr>
          <w:rFonts w:eastAsia="MS PGothic"/>
        </w:rPr>
      </w:pPr>
      <w:r w:rsidRPr="00040E29">
        <w:rPr>
          <w:rFonts w:eastAsia="MS PGothic"/>
        </w:rPr>
        <w:t>1&gt;</w:t>
      </w:r>
      <w:r w:rsidRPr="00040E29">
        <w:rPr>
          <w:rFonts w:eastAsia="MS PGothic"/>
        </w:rPr>
        <w:tab/>
        <w:t xml:space="preserve">if the </w:t>
      </w:r>
      <w:proofErr w:type="spellStart"/>
      <w:r w:rsidRPr="00040E29">
        <w:rPr>
          <w:rFonts w:eastAsia="MS PGothic"/>
          <w:i/>
        </w:rPr>
        <w:t>sl-ReportConfig</w:t>
      </w:r>
      <w:proofErr w:type="spellEnd"/>
      <w:r w:rsidRPr="00040E29">
        <w:rPr>
          <w:rFonts w:eastAsia="MS PGothic"/>
        </w:rPr>
        <w:t xml:space="preserve"> associated with the </w:t>
      </w:r>
      <w:proofErr w:type="spellStart"/>
      <w:r w:rsidRPr="00040E29">
        <w:rPr>
          <w:rFonts w:eastAsia="MS PGothic"/>
          <w:i/>
        </w:rPr>
        <w:t>sl-MeasId</w:t>
      </w:r>
      <w:proofErr w:type="spellEnd"/>
      <w:r w:rsidRPr="00040E29">
        <w:rPr>
          <w:rFonts w:eastAsia="MS PGothic"/>
        </w:rPr>
        <w:t xml:space="preserve"> that triggered the NR </w:t>
      </w:r>
      <w:proofErr w:type="spellStart"/>
      <w:r w:rsidRPr="00040E29">
        <w:rPr>
          <w:rFonts w:eastAsia="MS PGothic"/>
        </w:rPr>
        <w:t>sidelink</w:t>
      </w:r>
      <w:proofErr w:type="spellEnd"/>
      <w:r w:rsidRPr="00040E29">
        <w:rPr>
          <w:rFonts w:eastAsia="MS PGothic"/>
        </w:rPr>
        <w:t xml:space="preserve"> measurement reporting is set to </w:t>
      </w:r>
      <w:proofErr w:type="spellStart"/>
      <w:r w:rsidRPr="00040E29">
        <w:rPr>
          <w:rFonts w:eastAsia="MS PGothic"/>
          <w:i/>
        </w:rPr>
        <w:t>sl-EventTriggered</w:t>
      </w:r>
      <w:proofErr w:type="spellEnd"/>
      <w:r w:rsidRPr="00040E29">
        <w:rPr>
          <w:rFonts w:eastAsia="MS PGothic"/>
        </w:rPr>
        <w:t xml:space="preserve"> or </w:t>
      </w:r>
      <w:proofErr w:type="spellStart"/>
      <w:r w:rsidRPr="00040E29">
        <w:rPr>
          <w:i/>
        </w:rPr>
        <w:t>sl</w:t>
      </w:r>
      <w:proofErr w:type="spellEnd"/>
      <w:r w:rsidRPr="00040E29">
        <w:rPr>
          <w:i/>
        </w:rPr>
        <w:t>-Periodical</w:t>
      </w:r>
      <w:r w:rsidRPr="00040E29">
        <w:rPr>
          <w:rFonts w:eastAsia="MS PGothic"/>
        </w:rPr>
        <w:t>:</w:t>
      </w:r>
    </w:p>
    <w:p w14:paraId="7E16E244" w14:textId="77777777" w:rsidR="00F82955" w:rsidRPr="00040E29" w:rsidRDefault="00F82955" w:rsidP="00F82955">
      <w:pPr>
        <w:pStyle w:val="B2"/>
      </w:pPr>
      <w:r w:rsidRPr="00040E29">
        <w:t>2&gt;</w:t>
      </w:r>
      <w:r w:rsidRPr="00040E29">
        <w:tab/>
        <w:t xml:space="preserve">set </w:t>
      </w:r>
      <w:proofErr w:type="spellStart"/>
      <w:r w:rsidRPr="00040E29">
        <w:rPr>
          <w:i/>
        </w:rPr>
        <w:t>sl-ResultDMRS</w:t>
      </w:r>
      <w:proofErr w:type="spellEnd"/>
      <w:r w:rsidRPr="00040E29">
        <w:t xml:space="preserve"> within </w:t>
      </w:r>
      <w:proofErr w:type="spellStart"/>
      <w:r w:rsidRPr="00040E29">
        <w:rPr>
          <w:i/>
        </w:rPr>
        <w:t>sl-MeasResult</w:t>
      </w:r>
      <w:proofErr w:type="spellEnd"/>
      <w:r w:rsidRPr="00040E29">
        <w:t xml:space="preserve"> to include the NR </w:t>
      </w:r>
      <w:proofErr w:type="spellStart"/>
      <w:r w:rsidRPr="00040E29">
        <w:t>sidelink</w:t>
      </w:r>
      <w:proofErr w:type="spellEnd"/>
      <w:r w:rsidRPr="00040E29">
        <w:t xml:space="preserve"> DMRS based quantity indicated in the </w:t>
      </w:r>
      <w:proofErr w:type="spellStart"/>
      <w:r w:rsidRPr="00040E29">
        <w:rPr>
          <w:i/>
        </w:rPr>
        <w:t>sl-ReportQuantity</w:t>
      </w:r>
      <w:proofErr w:type="spellEnd"/>
      <w:r w:rsidRPr="00040E29">
        <w:t xml:space="preserve"> within the concerned </w:t>
      </w:r>
      <w:proofErr w:type="spellStart"/>
      <w:r w:rsidRPr="00040E29">
        <w:rPr>
          <w:i/>
        </w:rPr>
        <w:t>sl-ReportConfig</w:t>
      </w:r>
      <w:proofErr w:type="spellEnd"/>
      <w:r w:rsidRPr="00040E29">
        <w:t>;</w:t>
      </w:r>
    </w:p>
    <w:p w14:paraId="4EF33C4B" w14:textId="77777777" w:rsidR="00F82955" w:rsidRPr="00040E29" w:rsidRDefault="00F82955" w:rsidP="00F82955">
      <w:pPr>
        <w:pStyle w:val="B1"/>
      </w:pPr>
      <w:r w:rsidRPr="00040E29">
        <w:t>1&gt;</w:t>
      </w:r>
      <w:r w:rsidRPr="00040E29">
        <w:tab/>
        <w:t xml:space="preserve">increment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SL</w:t>
      </w:r>
      <w:proofErr w:type="spellEnd"/>
      <w:r w:rsidRPr="00040E29">
        <w:t xml:space="preserve"> for this </w:t>
      </w:r>
      <w:proofErr w:type="spellStart"/>
      <w:r w:rsidRPr="00040E29">
        <w:rPr>
          <w:i/>
        </w:rPr>
        <w:t>sl-MeasId</w:t>
      </w:r>
      <w:proofErr w:type="spellEnd"/>
      <w:r w:rsidRPr="00040E29">
        <w:t xml:space="preserve"> by 1;</w:t>
      </w:r>
    </w:p>
    <w:p w14:paraId="645CF12B" w14:textId="77777777" w:rsidR="00F82955" w:rsidRPr="00040E29" w:rsidRDefault="00F82955" w:rsidP="00F82955">
      <w:pPr>
        <w:pStyle w:val="B1"/>
      </w:pPr>
      <w:r w:rsidRPr="00040E29">
        <w:t>1&gt;</w:t>
      </w:r>
      <w:r w:rsidRPr="00040E29">
        <w:tab/>
        <w:t>stop the periodical reporting timer, if running;</w:t>
      </w:r>
    </w:p>
    <w:p w14:paraId="5C9CFC59" w14:textId="77777777" w:rsidR="00F82955" w:rsidRPr="00040E29" w:rsidRDefault="00F82955" w:rsidP="00F82955">
      <w:pPr>
        <w:pStyle w:val="B1"/>
      </w:pPr>
      <w:r w:rsidRPr="00040E29">
        <w:t>1&gt;</w:t>
      </w:r>
      <w:r w:rsidRPr="00040E29">
        <w:tab/>
        <w:t xml:space="preserve">if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 xml:space="preserve"> is less than the </w:t>
      </w:r>
      <w:proofErr w:type="spellStart"/>
      <w:r w:rsidRPr="00040E29">
        <w:rPr>
          <w:i/>
        </w:rPr>
        <w:t>sl-ReportAmount</w:t>
      </w:r>
      <w:proofErr w:type="spellEnd"/>
      <w:r w:rsidRPr="00040E29">
        <w:t xml:space="preserve"> 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p w14:paraId="0D89DA98" w14:textId="77777777" w:rsidR="00F82955" w:rsidRPr="00040E29" w:rsidRDefault="00F82955" w:rsidP="00F82955">
      <w:pPr>
        <w:pStyle w:val="B2"/>
      </w:pPr>
      <w:r w:rsidRPr="00040E29">
        <w:t>2&gt;</w:t>
      </w:r>
      <w:r w:rsidRPr="00040E29">
        <w:tab/>
        <w:t xml:space="preserve">start the periodical reporting timer with the value of </w:t>
      </w:r>
      <w:proofErr w:type="spellStart"/>
      <w:r w:rsidRPr="00040E29">
        <w:rPr>
          <w:i/>
        </w:rPr>
        <w:t>sl-ReportInterval</w:t>
      </w:r>
      <w:proofErr w:type="spellEnd"/>
      <w:r w:rsidRPr="00040E29">
        <w:t xml:space="preserve"> 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p w14:paraId="7C93C126" w14:textId="77777777" w:rsidR="00F82955" w:rsidRPr="00040E29" w:rsidRDefault="00F82955" w:rsidP="00F82955">
      <w:pPr>
        <w:pStyle w:val="B1"/>
      </w:pPr>
      <w:r w:rsidRPr="00040E29">
        <w:lastRenderedPageBreak/>
        <w:t>1&gt;</w:t>
      </w:r>
      <w:r w:rsidRPr="00040E29">
        <w:tab/>
        <w:t>else:</w:t>
      </w:r>
    </w:p>
    <w:p w14:paraId="4B65B708" w14:textId="77777777" w:rsidR="00F82955" w:rsidRPr="00040E29" w:rsidRDefault="00F82955" w:rsidP="00F82955">
      <w:pPr>
        <w:pStyle w:val="B2"/>
      </w:pPr>
      <w:r w:rsidRPr="00040E29">
        <w:t>2&gt;</w:t>
      </w:r>
      <w:r w:rsidRPr="00040E29">
        <w:tab/>
        <w:t xml:space="preserve">if the </w:t>
      </w:r>
      <w:proofErr w:type="spellStart"/>
      <w:r w:rsidRPr="00040E29">
        <w:rPr>
          <w:i/>
        </w:rPr>
        <w:t>sl-ReportType</w:t>
      </w:r>
      <w:proofErr w:type="spellEnd"/>
      <w:r w:rsidRPr="00040E29">
        <w:t xml:space="preserve"> is set to </w:t>
      </w:r>
      <w:proofErr w:type="spellStart"/>
      <w:r w:rsidRPr="00040E29">
        <w:rPr>
          <w:i/>
        </w:rPr>
        <w:t>sl</w:t>
      </w:r>
      <w:proofErr w:type="spellEnd"/>
      <w:r w:rsidRPr="00040E29">
        <w:rPr>
          <w:i/>
        </w:rPr>
        <w:t>-Periodical</w:t>
      </w:r>
      <w:r w:rsidRPr="00040E29">
        <w:t>:</w:t>
      </w:r>
    </w:p>
    <w:p w14:paraId="182B7ADC" w14:textId="77777777" w:rsidR="00F82955" w:rsidRPr="00040E29" w:rsidRDefault="00F82955" w:rsidP="00F82955">
      <w:pPr>
        <w:pStyle w:val="B3"/>
      </w:pPr>
      <w:r w:rsidRPr="00040E29">
        <w:t>3&gt;</w:t>
      </w:r>
      <w:r w:rsidRPr="00040E29">
        <w:tab/>
        <w:t xml:space="preserve">remove the entry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5715124D" w14:textId="77777777" w:rsidR="00F82955" w:rsidRPr="00040E29" w:rsidRDefault="00F82955" w:rsidP="00F82955">
      <w:pPr>
        <w:pStyle w:val="B3"/>
      </w:pPr>
      <w:r w:rsidRPr="00040E29">
        <w:t>3&gt;</w:t>
      </w:r>
      <w:r w:rsidRPr="00040E29">
        <w:tab/>
        <w:t xml:space="preserve">remove this </w:t>
      </w:r>
      <w:proofErr w:type="spellStart"/>
      <w:r w:rsidRPr="00040E29">
        <w:rPr>
          <w:i/>
        </w:rPr>
        <w:t>sl-MeasId</w:t>
      </w:r>
      <w:proofErr w:type="spellEnd"/>
      <w:r w:rsidRPr="00040E29">
        <w:t xml:space="preserve"> from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703B3774" w14:textId="62242B13" w:rsidR="00F82955" w:rsidRPr="00040E29" w:rsidRDefault="00F82955" w:rsidP="000A0152">
      <w:pPr>
        <w:pStyle w:val="B1"/>
      </w:pPr>
      <w:r w:rsidRPr="00040E29">
        <w:t>1&gt;</w:t>
      </w:r>
      <w:r w:rsidRPr="00040E29">
        <w:tab/>
        <w:t xml:space="preserve">submit the </w:t>
      </w:r>
      <w:proofErr w:type="spellStart"/>
      <w:r w:rsidRPr="00040E29">
        <w:rPr>
          <w:i/>
        </w:rPr>
        <w:t>MeasurementReportSidelink</w:t>
      </w:r>
      <w:proofErr w:type="spellEnd"/>
      <w:r w:rsidRPr="00040E29">
        <w:t xml:space="preserve"> message to lower layers for transmission, upon which the procedure ends.</w:t>
      </w:r>
    </w:p>
    <w:p w14:paraId="2ACB472A" w14:textId="77777777" w:rsidR="00F82955" w:rsidRPr="00040E29" w:rsidRDefault="00F82955" w:rsidP="00F82955">
      <w:pPr>
        <w:pStyle w:val="H6"/>
        <w:rPr>
          <w:lang w:eastAsia="zh-CN"/>
        </w:rPr>
      </w:pPr>
      <w:r w:rsidRPr="00040E29">
        <w:rPr>
          <w:lang w:eastAsia="zh-CN"/>
        </w:rPr>
        <w:t>12.2.5.2.3</w:t>
      </w:r>
      <w:r w:rsidRPr="00040E29">
        <w:tab/>
        <w:t>Test description</w:t>
      </w:r>
    </w:p>
    <w:p w14:paraId="5375F0FF" w14:textId="77777777" w:rsidR="00F82955" w:rsidRPr="00040E29" w:rsidRDefault="00F82955" w:rsidP="00F82955">
      <w:pPr>
        <w:pStyle w:val="H6"/>
        <w:rPr>
          <w:lang w:eastAsia="en-US"/>
        </w:rPr>
      </w:pPr>
      <w:r w:rsidRPr="00040E29">
        <w:rPr>
          <w:lang w:eastAsia="zh-CN"/>
        </w:rPr>
        <w:t>12.2.5.2.3.1</w:t>
      </w:r>
      <w:r w:rsidRPr="00040E29">
        <w:tab/>
        <w:t>Pre-test conditions</w:t>
      </w:r>
    </w:p>
    <w:p w14:paraId="6EAB3F33" w14:textId="77777777" w:rsidR="00F82955" w:rsidRPr="00040E29" w:rsidRDefault="00F82955" w:rsidP="00F82955">
      <w:pPr>
        <w:pStyle w:val="H6"/>
      </w:pPr>
      <w:r w:rsidRPr="00040E29">
        <w:t>System Simulator:</w:t>
      </w:r>
    </w:p>
    <w:p w14:paraId="3AA47C31" w14:textId="77777777" w:rsidR="00F82955" w:rsidRPr="00040E29" w:rsidRDefault="00F82955" w:rsidP="00F82955">
      <w:pPr>
        <w:pStyle w:val="B1"/>
        <w:snapToGrid w:val="0"/>
        <w:rPr>
          <w:lang w:eastAsia="zh-CN"/>
        </w:rPr>
      </w:pPr>
      <w:r w:rsidRPr="00040E29">
        <w:rPr>
          <w:lang w:eastAsia="zh-CN"/>
        </w:rPr>
        <w:t>-</w:t>
      </w:r>
      <w:r w:rsidRPr="00040E29">
        <w:rPr>
          <w:lang w:eastAsia="zh-CN"/>
        </w:rPr>
        <w:tab/>
        <w:t>NR Cell</w:t>
      </w:r>
    </w:p>
    <w:p w14:paraId="533D3698" w14:textId="77777777" w:rsidR="00F82955" w:rsidRPr="00040E29" w:rsidRDefault="00F82955" w:rsidP="00F82955">
      <w:pPr>
        <w:pStyle w:val="B1"/>
        <w:ind w:firstLine="0"/>
      </w:pPr>
      <w:r w:rsidRPr="00040E29">
        <w:t>-</w:t>
      </w:r>
      <w:r w:rsidRPr="00040E29">
        <w:tab/>
        <w:t>NR Cell 1 is the serving cell.</w:t>
      </w:r>
    </w:p>
    <w:p w14:paraId="6E645A67" w14:textId="77777777" w:rsidR="00F82955" w:rsidRPr="00040E29" w:rsidRDefault="00F82955" w:rsidP="00F82955">
      <w:pPr>
        <w:pStyle w:val="B1"/>
        <w:ind w:firstLine="0"/>
      </w:pPr>
      <w:r w:rsidRPr="00040E29">
        <w:t>-</w:t>
      </w:r>
      <w:r w:rsidRPr="00040E29">
        <w:tab/>
        <w:t>System information combination NR-14 as defined in TS 38.508-1 [4] clause 4.4.3.1.2 is used in NR cell 1.</w:t>
      </w:r>
    </w:p>
    <w:p w14:paraId="1AED24EB" w14:textId="77777777" w:rsidR="00F82955" w:rsidRPr="00040E29" w:rsidRDefault="00F82955" w:rsidP="00F82955">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16AE1CD2" w14:textId="77777777" w:rsidR="00F82955" w:rsidRPr="00040E29" w:rsidRDefault="00F82955" w:rsidP="00F82955">
      <w:pPr>
        <w:pStyle w:val="B1"/>
        <w:ind w:firstLine="0"/>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 </w:t>
      </w:r>
    </w:p>
    <w:p w14:paraId="309468C6" w14:textId="278E7998" w:rsidR="00F82955" w:rsidRPr="00040E29" w:rsidRDefault="00F82955" w:rsidP="00F82955">
      <w:pPr>
        <w:pStyle w:val="B1"/>
        <w:ind w:firstLine="0"/>
      </w:pPr>
      <w:r w:rsidRPr="00040E29">
        <w:rPr>
          <w:lang w:eastAsia="zh-CN"/>
        </w:rPr>
        <w:t>-</w:t>
      </w:r>
      <w:r w:rsidRPr="00040E29">
        <w:rPr>
          <w:lang w:eastAsia="zh-CN"/>
        </w:rPr>
        <w:tab/>
        <w:t xml:space="preserve">NR-SS-UE 1 keeps </w:t>
      </w:r>
      <w:r w:rsidR="00F511A5" w:rsidRPr="00040E29">
        <w:rPr>
          <w:lang w:eastAsia="zh-CN"/>
        </w:rPr>
        <w:t>transmitting</w:t>
      </w:r>
      <w:r w:rsidRPr="00040E29">
        <w:rPr>
          <w:lang w:eastAsia="zh-CN"/>
        </w:rPr>
        <w:t xml:space="preserve"> PSCCH/PSSCH in resource pool during the test.</w:t>
      </w:r>
    </w:p>
    <w:p w14:paraId="48844E85" w14:textId="77777777" w:rsidR="00F82955" w:rsidRPr="00040E29" w:rsidRDefault="00F82955" w:rsidP="00F82955">
      <w:pPr>
        <w:pStyle w:val="H6"/>
      </w:pPr>
      <w:r w:rsidRPr="00040E29">
        <w:t>UE:</w:t>
      </w:r>
    </w:p>
    <w:p w14:paraId="16C50EF3" w14:textId="77777777" w:rsidR="00F82955" w:rsidRPr="00040E29" w:rsidRDefault="00F82955" w:rsidP="00F82955">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20DB3075" w14:textId="77777777" w:rsidR="00F82955" w:rsidRPr="00040E29" w:rsidRDefault="00F82955" w:rsidP="00F82955">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5.2.3.1-1.</w:t>
      </w:r>
    </w:p>
    <w:p w14:paraId="13DECA7A" w14:textId="77777777" w:rsidR="00F82955" w:rsidRPr="00040E29" w:rsidRDefault="00F82955" w:rsidP="00F82955">
      <w:pPr>
        <w:pStyle w:val="TH"/>
      </w:pPr>
      <w:r w:rsidRPr="00040E29">
        <w:t>Table 12.2.5.2.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040E29" w14:paraId="02FBDF7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650A7938" w14:textId="77777777" w:rsidR="00F82955" w:rsidRPr="00040E29" w:rsidRDefault="00F82955">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5DD93D72" w14:textId="77777777" w:rsidR="00F82955" w:rsidRPr="00040E29" w:rsidRDefault="00F82955">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72173207" w14:textId="77777777" w:rsidR="00F82955" w:rsidRPr="00040E29" w:rsidRDefault="00F82955">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7EE71ACB" w14:textId="77777777" w:rsidR="00F82955" w:rsidRPr="00040E29" w:rsidRDefault="00F82955">
            <w:pPr>
              <w:pStyle w:val="TAH"/>
            </w:pPr>
            <w:r w:rsidRPr="00040E29">
              <w:t>Access Technology Identifier</w:t>
            </w:r>
          </w:p>
        </w:tc>
      </w:tr>
      <w:tr w:rsidR="00F82955" w:rsidRPr="00040E29" w14:paraId="12BFF0E7"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3B80271" w14:textId="77777777" w:rsidR="00F82955" w:rsidRPr="00040E29" w:rsidRDefault="00F82955">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5425D5B"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E042E4C" w14:textId="77777777" w:rsidR="00F82955" w:rsidRPr="00040E29" w:rsidRDefault="00F82955">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7170E2F6" w14:textId="77777777" w:rsidR="00F82955" w:rsidRPr="00040E29" w:rsidRDefault="00F82955"/>
        </w:tc>
      </w:tr>
      <w:tr w:rsidR="00F82955" w:rsidRPr="00040E29" w14:paraId="6BD3E23C"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89995E" w14:textId="77777777" w:rsidR="00F82955" w:rsidRPr="00040E29" w:rsidRDefault="00F82955">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1CDA7FC"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9B21330" w14:textId="77777777" w:rsidR="00F82955" w:rsidRPr="00040E29" w:rsidRDefault="00F82955">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F96EB76" w14:textId="77777777" w:rsidR="00F82955" w:rsidRPr="00040E29" w:rsidRDefault="00F82955"/>
        </w:tc>
      </w:tr>
      <w:tr w:rsidR="00F82955" w:rsidRPr="00040E29" w14:paraId="6A86C503"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A9B05DE" w14:textId="77777777" w:rsidR="00F82955" w:rsidRPr="00040E29" w:rsidRDefault="00F82955">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83CE90B" w14:textId="77777777" w:rsidR="00F82955" w:rsidRPr="00040E29"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C52B35" w14:textId="77777777" w:rsidR="00F82955" w:rsidRPr="00040E29" w:rsidRDefault="00F82955">
            <w:pPr>
              <w:pStyle w:val="TAL"/>
              <w:rPr>
                <w:lang w:eastAsia="zh-CN"/>
              </w:rPr>
            </w:pPr>
            <w:r w:rsidRPr="00040E29">
              <w:rPr>
                <w:lang w:eastAsia="zh-CN"/>
              </w:rPr>
              <w:t xml:space="preserve">As per TS 38.508-1[4] clause 4.8.3.3.3 </w:t>
            </w:r>
          </w:p>
          <w:p w14:paraId="3E174C6C" w14:textId="77777777" w:rsidR="00F82955" w:rsidRPr="00040E29" w:rsidRDefault="00F82955">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5.2.3.3-1</w:t>
            </w:r>
          </w:p>
        </w:tc>
        <w:tc>
          <w:tcPr>
            <w:tcW w:w="3075" w:type="dxa"/>
            <w:tcBorders>
              <w:top w:val="single" w:sz="4" w:space="0" w:color="auto"/>
              <w:left w:val="single" w:sz="4" w:space="0" w:color="auto"/>
              <w:bottom w:val="single" w:sz="4" w:space="0" w:color="auto"/>
              <w:right w:val="single" w:sz="4" w:space="0" w:color="auto"/>
            </w:tcBorders>
          </w:tcPr>
          <w:p w14:paraId="1EDB9F9B" w14:textId="77777777" w:rsidR="00F82955" w:rsidRPr="00040E29" w:rsidRDefault="00F82955"/>
        </w:tc>
      </w:tr>
    </w:tbl>
    <w:p w14:paraId="4F40FDC6" w14:textId="77777777" w:rsidR="00F82955" w:rsidRPr="00040E29" w:rsidRDefault="00F82955" w:rsidP="00F82955"/>
    <w:p w14:paraId="0B546E2C" w14:textId="77777777" w:rsidR="00F82955" w:rsidRPr="00040E29" w:rsidRDefault="00F82955" w:rsidP="00F82955">
      <w:pPr>
        <w:pStyle w:val="H6"/>
      </w:pPr>
      <w:r w:rsidRPr="00040E29">
        <w:t>Preamble:</w:t>
      </w:r>
    </w:p>
    <w:p w14:paraId="41134E46" w14:textId="77777777" w:rsidR="00F82955" w:rsidRPr="00040E29" w:rsidRDefault="00F82955" w:rsidP="00F82955">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Unicast (On), and Test Mode (On) as defined in TS 38.508-1 [4], subclause 4.5.1.</w:t>
      </w:r>
    </w:p>
    <w:p w14:paraId="1CAEA76D" w14:textId="77777777" w:rsidR="00F82955" w:rsidRPr="00040E29" w:rsidRDefault="00F82955" w:rsidP="00F82955">
      <w:pPr>
        <w:pStyle w:val="H6"/>
        <w:rPr>
          <w:lang w:eastAsia="en-US"/>
        </w:rPr>
      </w:pPr>
      <w:r w:rsidRPr="00040E29">
        <w:rPr>
          <w:lang w:eastAsia="zh-CN"/>
        </w:rPr>
        <w:t>12.2.5.2.3.2</w:t>
      </w:r>
      <w:r w:rsidRPr="00040E29">
        <w:tab/>
        <w:t>Test procedure sequence</w:t>
      </w:r>
    </w:p>
    <w:p w14:paraId="7359CBD3" w14:textId="77777777" w:rsidR="00F82955" w:rsidRPr="00040E29" w:rsidRDefault="00F82955" w:rsidP="00F82955">
      <w:r w:rsidRPr="00040E29">
        <w:t xml:space="preserve">Table </w:t>
      </w:r>
      <w:r w:rsidRPr="00040E29">
        <w:rPr>
          <w:lang w:eastAsia="zh-CN"/>
        </w:rPr>
        <w:t>12.2.5.2.3.2</w:t>
      </w:r>
      <w:r w:rsidRPr="00040E29">
        <w:t xml:space="preserve">-1 illustrates the </w:t>
      </w:r>
      <w:proofErr w:type="spellStart"/>
      <w:r w:rsidRPr="00040E29">
        <w:t>sidelink</w:t>
      </w:r>
      <w:proofErr w:type="spellEnd"/>
      <w:r w:rsidRPr="00040E29">
        <w:t xml:space="preserve"> power levels to be applied for NR-SS-UE 1 at various time instants of the test execution. Row marked "T0" denotes the conditions after the preamble, while the configuration marked "T1" </w:t>
      </w:r>
      <w:r w:rsidRPr="00040E29">
        <w:rPr>
          <w:lang w:eastAsia="zh-CN"/>
        </w:rPr>
        <w:t>is</w:t>
      </w:r>
      <w:r w:rsidRPr="00040E29">
        <w:t xml:space="preserve"> applied at the point indicated in the Main behaviour description in Table </w:t>
      </w:r>
      <w:proofErr w:type="spellStart"/>
      <w:r w:rsidRPr="00040E29">
        <w:t>Table</w:t>
      </w:r>
      <w:proofErr w:type="spellEnd"/>
      <w:r w:rsidRPr="00040E29">
        <w:t xml:space="preserve"> </w:t>
      </w:r>
      <w:r w:rsidRPr="00040E29">
        <w:rPr>
          <w:lang w:eastAsia="zh-CN"/>
        </w:rPr>
        <w:t>12.2.5.2.3.2</w:t>
      </w:r>
      <w:r w:rsidRPr="00040E29">
        <w:t>-2.</w:t>
      </w:r>
    </w:p>
    <w:p w14:paraId="56ED4594" w14:textId="77777777" w:rsidR="00F82955" w:rsidRPr="00040E29" w:rsidRDefault="00F82955" w:rsidP="00F82955">
      <w:pPr>
        <w:pStyle w:val="TH"/>
        <w:rPr>
          <w:lang w:eastAsia="zh-CN"/>
        </w:rPr>
      </w:pPr>
      <w:r w:rsidRPr="00040E29">
        <w:lastRenderedPageBreak/>
        <w:t xml:space="preserve">Table </w:t>
      </w:r>
      <w:r w:rsidRPr="00040E29">
        <w:rPr>
          <w:lang w:eastAsia="zh-CN"/>
        </w:rPr>
        <w:t>12.2.5.2.3.2</w:t>
      </w:r>
      <w:r w:rsidRPr="00040E29">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146"/>
        <w:gridCol w:w="1213"/>
        <w:gridCol w:w="2119"/>
        <w:gridCol w:w="3564"/>
      </w:tblGrid>
      <w:tr w:rsidR="00F82955" w:rsidRPr="00040E29" w14:paraId="4E2D337E" w14:textId="77777777" w:rsidTr="00F82955">
        <w:trPr>
          <w:jc w:val="center"/>
        </w:trPr>
        <w:tc>
          <w:tcPr>
            <w:tcW w:w="413" w:type="pct"/>
            <w:tcBorders>
              <w:top w:val="single" w:sz="4" w:space="0" w:color="auto"/>
              <w:left w:val="single" w:sz="4" w:space="0" w:color="auto"/>
              <w:bottom w:val="nil"/>
              <w:right w:val="single" w:sz="4" w:space="0" w:color="auto"/>
            </w:tcBorders>
          </w:tcPr>
          <w:p w14:paraId="67931634" w14:textId="77777777" w:rsidR="00F82955" w:rsidRPr="00040E29" w:rsidRDefault="00F82955">
            <w:pPr>
              <w:pStyle w:val="TAH"/>
            </w:pPr>
          </w:p>
        </w:tc>
        <w:tc>
          <w:tcPr>
            <w:tcW w:w="1088" w:type="pct"/>
            <w:tcBorders>
              <w:top w:val="single" w:sz="4" w:space="0" w:color="auto"/>
              <w:left w:val="single" w:sz="4" w:space="0" w:color="auto"/>
              <w:bottom w:val="single" w:sz="4" w:space="0" w:color="auto"/>
              <w:right w:val="single" w:sz="4" w:space="0" w:color="auto"/>
            </w:tcBorders>
            <w:hideMark/>
          </w:tcPr>
          <w:p w14:paraId="10C7C81F" w14:textId="77777777" w:rsidR="00F82955" w:rsidRPr="00040E29" w:rsidRDefault="00F82955">
            <w:pPr>
              <w:pStyle w:val="TAH"/>
            </w:pPr>
            <w:r w:rsidRPr="00040E29">
              <w:t>Parameter</w:t>
            </w:r>
          </w:p>
        </w:tc>
        <w:tc>
          <w:tcPr>
            <w:tcW w:w="615" w:type="pct"/>
            <w:tcBorders>
              <w:top w:val="single" w:sz="4" w:space="0" w:color="auto"/>
              <w:left w:val="single" w:sz="4" w:space="0" w:color="auto"/>
              <w:bottom w:val="single" w:sz="4" w:space="0" w:color="auto"/>
              <w:right w:val="single" w:sz="4" w:space="0" w:color="auto"/>
            </w:tcBorders>
            <w:hideMark/>
          </w:tcPr>
          <w:p w14:paraId="5B551112" w14:textId="77777777" w:rsidR="00F82955" w:rsidRPr="00040E29" w:rsidRDefault="00F82955">
            <w:pPr>
              <w:pStyle w:val="TAH"/>
            </w:pPr>
            <w:r w:rsidRPr="00040E29">
              <w:t>Unit</w:t>
            </w:r>
          </w:p>
        </w:tc>
        <w:tc>
          <w:tcPr>
            <w:tcW w:w="1075" w:type="pct"/>
            <w:tcBorders>
              <w:top w:val="single" w:sz="4" w:space="0" w:color="auto"/>
              <w:left w:val="single" w:sz="4" w:space="0" w:color="auto"/>
              <w:bottom w:val="single" w:sz="4" w:space="0" w:color="auto"/>
              <w:right w:val="single" w:sz="4" w:space="0" w:color="auto"/>
            </w:tcBorders>
            <w:hideMark/>
          </w:tcPr>
          <w:p w14:paraId="697CC823" w14:textId="77777777" w:rsidR="00F82955" w:rsidRPr="00040E29" w:rsidRDefault="00F82955">
            <w:pPr>
              <w:pStyle w:val="TAH"/>
            </w:pPr>
            <w:r w:rsidRPr="00040E29">
              <w:t>NR-SS-UE 1</w:t>
            </w:r>
          </w:p>
        </w:tc>
        <w:tc>
          <w:tcPr>
            <w:tcW w:w="1808" w:type="pct"/>
            <w:tcBorders>
              <w:top w:val="single" w:sz="4" w:space="0" w:color="auto"/>
              <w:left w:val="single" w:sz="4" w:space="0" w:color="auto"/>
              <w:bottom w:val="nil"/>
              <w:right w:val="single" w:sz="4" w:space="0" w:color="auto"/>
            </w:tcBorders>
            <w:hideMark/>
          </w:tcPr>
          <w:p w14:paraId="7316D66E" w14:textId="77777777" w:rsidR="00F82955" w:rsidRPr="00040E29" w:rsidRDefault="00F82955">
            <w:pPr>
              <w:pStyle w:val="TAH"/>
            </w:pPr>
            <w:r w:rsidRPr="00040E29">
              <w:t>Remark</w:t>
            </w:r>
          </w:p>
        </w:tc>
      </w:tr>
      <w:tr w:rsidR="00F82955" w:rsidRPr="00040E29" w14:paraId="4E6E2617"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371D5A97" w14:textId="77777777" w:rsidR="00F82955" w:rsidRPr="00040E29" w:rsidRDefault="00F82955">
            <w:pPr>
              <w:pStyle w:val="TAC"/>
            </w:pPr>
            <w:r w:rsidRPr="00040E29">
              <w:t>T0</w:t>
            </w:r>
          </w:p>
        </w:tc>
        <w:tc>
          <w:tcPr>
            <w:tcW w:w="1088" w:type="pct"/>
            <w:tcBorders>
              <w:top w:val="single" w:sz="4" w:space="0" w:color="auto"/>
              <w:left w:val="single" w:sz="4" w:space="0" w:color="auto"/>
              <w:bottom w:val="single" w:sz="4" w:space="0" w:color="auto"/>
              <w:right w:val="single" w:sz="4" w:space="0" w:color="auto"/>
            </w:tcBorders>
            <w:vAlign w:val="center"/>
            <w:hideMark/>
          </w:tcPr>
          <w:p w14:paraId="7C292952" w14:textId="77777777" w:rsidR="00F82955" w:rsidRPr="00040E29" w:rsidRDefault="00F82955">
            <w:pPr>
              <w:pStyle w:val="TAL"/>
            </w:pPr>
            <w:r w:rsidRPr="00040E29">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2232028" w14:textId="77777777" w:rsidR="00F82955" w:rsidRPr="00040E29" w:rsidRDefault="00F82955">
            <w:pPr>
              <w:pStyle w:val="TAC"/>
            </w:pPr>
            <w:r w:rsidRPr="00040E29">
              <w:t>dBm/</w:t>
            </w:r>
          </w:p>
          <w:p w14:paraId="289571A1" w14:textId="77777777" w:rsidR="00F82955" w:rsidRPr="00040E29" w:rsidRDefault="00F82955">
            <w:pPr>
              <w:pStyle w:val="TAC"/>
            </w:pPr>
            <w:r w:rsidRPr="00040E29">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0834F1D4" w14:textId="77777777" w:rsidR="00F82955" w:rsidRPr="00040E29" w:rsidRDefault="00F82955">
            <w:pPr>
              <w:pStyle w:val="TAC"/>
            </w:pPr>
            <w:r w:rsidRPr="00040E29">
              <w:rPr>
                <w:lang w:eastAsia="zh-CN"/>
              </w:rPr>
              <w:t>-85</w:t>
            </w:r>
          </w:p>
        </w:tc>
        <w:tc>
          <w:tcPr>
            <w:tcW w:w="1808" w:type="pct"/>
            <w:vMerge w:val="restart"/>
            <w:tcBorders>
              <w:top w:val="single" w:sz="4" w:space="0" w:color="auto"/>
              <w:left w:val="single" w:sz="4" w:space="0" w:color="auto"/>
              <w:bottom w:val="single" w:sz="4" w:space="0" w:color="auto"/>
              <w:right w:val="single" w:sz="4" w:space="0" w:color="auto"/>
            </w:tcBorders>
          </w:tcPr>
          <w:p w14:paraId="722DF84D" w14:textId="77777777" w:rsidR="00F82955" w:rsidRPr="00040E29" w:rsidRDefault="00F82955">
            <w:pPr>
              <w:pStyle w:val="TAL"/>
              <w:rPr>
                <w:lang w:eastAsia="zh-CN"/>
              </w:rPr>
            </w:pPr>
            <w:r w:rsidRPr="00040E29">
              <w:rPr>
                <w:lang w:eastAsia="zh-CN"/>
              </w:rPr>
              <w:t>The power level that entering condition of event S1 and leaving condition of event S2 are satisfied:</w:t>
            </w:r>
          </w:p>
          <w:p w14:paraId="689B9B34" w14:textId="77777777" w:rsidR="00F82955" w:rsidRPr="00040E29" w:rsidRDefault="00F82955">
            <w:pPr>
              <w:pStyle w:val="TAL"/>
              <w:rPr>
                <w:lang w:eastAsia="zh-CN"/>
              </w:rPr>
            </w:pPr>
          </w:p>
          <w:p w14:paraId="349E1633" w14:textId="77777777" w:rsidR="00F82955" w:rsidRPr="00040E29" w:rsidRDefault="00F82955">
            <w:pPr>
              <w:pStyle w:val="TAL"/>
              <w:rPr>
                <w:lang w:eastAsia="zh-CN"/>
              </w:rPr>
            </w:pPr>
            <w:r w:rsidRPr="00040E29">
              <w:rPr>
                <w:lang w:eastAsia="zh-CN"/>
              </w:rPr>
              <w:t>Inequality S1-1 (Entering condition)</w:t>
            </w:r>
          </w:p>
          <w:p w14:paraId="2FC6631E" w14:textId="77777777" w:rsidR="00F82955" w:rsidRPr="00040E29" w:rsidRDefault="00F82955">
            <w:pPr>
              <w:pStyle w:val="TAL"/>
              <w:rPr>
                <w:lang w:eastAsia="zh-CN"/>
              </w:rPr>
            </w:pPr>
            <w:r w:rsidRPr="00040E29">
              <w:rPr>
                <w:lang w:eastAsia="zh-CN"/>
              </w:rPr>
              <w:t xml:space="preserve">Ms – </w:t>
            </w:r>
            <w:proofErr w:type="spellStart"/>
            <w:r w:rsidRPr="00040E29">
              <w:rPr>
                <w:lang w:eastAsia="zh-CN"/>
              </w:rPr>
              <w:t>Hys</w:t>
            </w:r>
            <w:proofErr w:type="spellEnd"/>
            <w:r w:rsidRPr="00040E29">
              <w:rPr>
                <w:lang w:eastAsia="zh-CN"/>
              </w:rPr>
              <w:t xml:space="preserve"> &gt; Thresh</w:t>
            </w:r>
          </w:p>
          <w:p w14:paraId="68D53F67" w14:textId="77777777" w:rsidR="00F82955" w:rsidRPr="00040E29" w:rsidRDefault="00F82955">
            <w:pPr>
              <w:pStyle w:val="TAL"/>
              <w:rPr>
                <w:lang w:eastAsia="zh-CN"/>
              </w:rPr>
            </w:pPr>
          </w:p>
          <w:p w14:paraId="57EE3386" w14:textId="77777777" w:rsidR="00F82955" w:rsidRPr="00040E29" w:rsidRDefault="00F82955">
            <w:pPr>
              <w:pStyle w:val="TAL"/>
              <w:rPr>
                <w:lang w:eastAsia="zh-CN"/>
              </w:rPr>
            </w:pPr>
            <w:r w:rsidRPr="00040E29">
              <w:rPr>
                <w:lang w:eastAsia="zh-CN"/>
              </w:rPr>
              <w:t>Inequality S2-2 (Leaving condition)</w:t>
            </w:r>
          </w:p>
          <w:p w14:paraId="683B851A" w14:textId="77777777" w:rsidR="00F82955" w:rsidRPr="00040E29" w:rsidRDefault="00F82955">
            <w:pPr>
              <w:pStyle w:val="TAL"/>
              <w:rPr>
                <w:rFonts w:cs="Arial"/>
                <w:iCs/>
                <w:szCs w:val="18"/>
                <w:lang w:eastAsia="zh-CN"/>
              </w:rPr>
            </w:pPr>
            <w:r w:rsidRPr="00040E29">
              <w:rPr>
                <w:lang w:eastAsia="zh-CN"/>
              </w:rPr>
              <w:t xml:space="preserve">Ms – </w:t>
            </w:r>
            <w:proofErr w:type="spellStart"/>
            <w:r w:rsidRPr="00040E29">
              <w:rPr>
                <w:lang w:eastAsia="zh-CN"/>
              </w:rPr>
              <w:t>Hys</w:t>
            </w:r>
            <w:proofErr w:type="spellEnd"/>
            <w:r w:rsidRPr="00040E29">
              <w:rPr>
                <w:lang w:eastAsia="zh-CN"/>
              </w:rPr>
              <w:t xml:space="preserve"> &gt; Thresh</w:t>
            </w:r>
          </w:p>
        </w:tc>
      </w:tr>
      <w:tr w:rsidR="00F82955" w:rsidRPr="00040E29" w14:paraId="4C571C23"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80C8E" w14:textId="77777777" w:rsidR="00F82955" w:rsidRPr="00040E29" w:rsidRDefault="00F82955">
            <w:pPr>
              <w:spacing w:after="0"/>
              <w:rPr>
                <w:rFonts w:ascii="Arial" w:hAnsi="Arial"/>
                <w:sz w:val="18"/>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19C69960" w14:textId="77777777" w:rsidR="00F82955" w:rsidRPr="00040E29" w:rsidRDefault="00F82955">
            <w:pPr>
              <w:pStyle w:val="TAL"/>
            </w:pPr>
            <w:r w:rsidRPr="00040E29">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72F6C007" w14:textId="77777777" w:rsidR="00F82955" w:rsidRPr="00040E29" w:rsidRDefault="00F82955">
            <w:pPr>
              <w:pStyle w:val="TAC"/>
              <w:rPr>
                <w:lang w:eastAsia="zh-CN"/>
              </w:rPr>
            </w:pPr>
            <w:r w:rsidRPr="00040E29">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7F31C9AB" w14:textId="77777777" w:rsidR="00F82955" w:rsidRPr="00040E29" w:rsidRDefault="00F82955">
            <w:pPr>
              <w:pStyle w:val="TAC"/>
              <w:rPr>
                <w:lang w:eastAsia="zh-CN"/>
              </w:rPr>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2B283" w14:textId="77777777" w:rsidR="00F82955" w:rsidRPr="00040E29" w:rsidRDefault="00F82955">
            <w:pPr>
              <w:spacing w:after="0"/>
              <w:rPr>
                <w:rFonts w:ascii="Arial" w:hAnsi="Arial" w:cs="Arial"/>
                <w:iCs/>
                <w:sz w:val="18"/>
                <w:szCs w:val="18"/>
                <w:lang w:eastAsia="zh-CN"/>
              </w:rPr>
            </w:pPr>
          </w:p>
        </w:tc>
      </w:tr>
      <w:tr w:rsidR="00F82955" w:rsidRPr="00040E29" w14:paraId="7C1AFDB9"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44DF4EAB" w14:textId="77777777" w:rsidR="00F82955" w:rsidRPr="00040E29" w:rsidRDefault="00F82955">
            <w:pPr>
              <w:pStyle w:val="TAC"/>
              <w:rPr>
                <w:lang w:eastAsia="zh-CN"/>
              </w:rPr>
            </w:pPr>
            <w:r w:rsidRPr="00040E29">
              <w:rPr>
                <w:lang w:eastAsia="zh-CN"/>
              </w:rPr>
              <w:t>T1</w:t>
            </w:r>
          </w:p>
        </w:tc>
        <w:tc>
          <w:tcPr>
            <w:tcW w:w="1088" w:type="pct"/>
            <w:tcBorders>
              <w:top w:val="single" w:sz="4" w:space="0" w:color="auto"/>
              <w:left w:val="single" w:sz="4" w:space="0" w:color="auto"/>
              <w:bottom w:val="single" w:sz="4" w:space="0" w:color="auto"/>
              <w:right w:val="single" w:sz="4" w:space="0" w:color="auto"/>
            </w:tcBorders>
            <w:vAlign w:val="center"/>
            <w:hideMark/>
          </w:tcPr>
          <w:p w14:paraId="45D9DBCC" w14:textId="77777777" w:rsidR="00F82955" w:rsidRPr="00040E29" w:rsidRDefault="00F82955">
            <w:pPr>
              <w:pStyle w:val="TAL"/>
            </w:pPr>
            <w:r w:rsidRPr="00040E29">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1D20D9B" w14:textId="77777777" w:rsidR="00F82955" w:rsidRPr="00040E29" w:rsidRDefault="00F82955">
            <w:pPr>
              <w:pStyle w:val="TAC"/>
            </w:pPr>
            <w:r w:rsidRPr="00040E29">
              <w:t>dBm/</w:t>
            </w:r>
          </w:p>
          <w:p w14:paraId="0260CDC0" w14:textId="77777777" w:rsidR="00F82955" w:rsidRPr="00040E29" w:rsidRDefault="00F82955">
            <w:pPr>
              <w:pStyle w:val="TAC"/>
            </w:pPr>
            <w:r w:rsidRPr="00040E29">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56C1FB71" w14:textId="77777777" w:rsidR="00F82955" w:rsidRPr="00040E29" w:rsidRDefault="00F82955">
            <w:pPr>
              <w:pStyle w:val="TAC"/>
            </w:pPr>
            <w:r w:rsidRPr="00040E29">
              <w:rPr>
                <w:lang w:eastAsia="zh-CN"/>
              </w:rPr>
              <w:t>-101</w:t>
            </w:r>
          </w:p>
        </w:tc>
        <w:tc>
          <w:tcPr>
            <w:tcW w:w="1808" w:type="pct"/>
            <w:vMerge w:val="restart"/>
            <w:tcBorders>
              <w:top w:val="single" w:sz="4" w:space="0" w:color="auto"/>
              <w:left w:val="single" w:sz="4" w:space="0" w:color="auto"/>
              <w:bottom w:val="single" w:sz="4" w:space="0" w:color="auto"/>
              <w:right w:val="single" w:sz="4" w:space="0" w:color="auto"/>
            </w:tcBorders>
          </w:tcPr>
          <w:p w14:paraId="6AD7FCD6" w14:textId="77777777" w:rsidR="00F82955" w:rsidRPr="00040E29" w:rsidRDefault="00F82955">
            <w:pPr>
              <w:pStyle w:val="TAL"/>
              <w:rPr>
                <w:lang w:eastAsia="zh-CN"/>
              </w:rPr>
            </w:pPr>
            <w:r w:rsidRPr="00040E29">
              <w:rPr>
                <w:lang w:eastAsia="zh-CN"/>
              </w:rPr>
              <w:t>The power level that entering condition of event S2 and leaving condition of event S1 are satisfied:</w:t>
            </w:r>
          </w:p>
          <w:p w14:paraId="7B0B85F7" w14:textId="77777777" w:rsidR="00F82955" w:rsidRPr="00040E29" w:rsidRDefault="00F82955">
            <w:pPr>
              <w:pStyle w:val="TAL"/>
              <w:rPr>
                <w:lang w:eastAsia="zh-CN"/>
              </w:rPr>
            </w:pPr>
          </w:p>
          <w:p w14:paraId="041F480D" w14:textId="77777777" w:rsidR="00F82955" w:rsidRPr="00040E29" w:rsidRDefault="00F82955">
            <w:pPr>
              <w:pStyle w:val="TAL"/>
              <w:rPr>
                <w:lang w:eastAsia="zh-CN"/>
              </w:rPr>
            </w:pPr>
            <w:r w:rsidRPr="00040E29">
              <w:rPr>
                <w:lang w:eastAsia="zh-CN"/>
              </w:rPr>
              <w:t>Inequality S2-1 (Entering condition)</w:t>
            </w:r>
          </w:p>
          <w:p w14:paraId="3F1BBCD1" w14:textId="77777777" w:rsidR="00F82955" w:rsidRPr="00040E29" w:rsidRDefault="00F82955">
            <w:pPr>
              <w:pStyle w:val="TAL"/>
              <w:rPr>
                <w:lang w:eastAsia="zh-CN"/>
              </w:rPr>
            </w:pPr>
            <w:r w:rsidRPr="00040E29">
              <w:rPr>
                <w:lang w:eastAsia="zh-CN"/>
              </w:rPr>
              <w:t xml:space="preserve">Ms + </w:t>
            </w:r>
            <w:proofErr w:type="spellStart"/>
            <w:r w:rsidRPr="00040E29">
              <w:rPr>
                <w:lang w:eastAsia="zh-CN"/>
              </w:rPr>
              <w:t>Hys</w:t>
            </w:r>
            <w:proofErr w:type="spellEnd"/>
            <w:r w:rsidRPr="00040E29">
              <w:rPr>
                <w:lang w:eastAsia="zh-CN"/>
              </w:rPr>
              <w:t xml:space="preserve"> &lt; Thresh</w:t>
            </w:r>
          </w:p>
          <w:p w14:paraId="26276A34" w14:textId="77777777" w:rsidR="00F82955" w:rsidRPr="00040E29" w:rsidRDefault="00F82955">
            <w:pPr>
              <w:pStyle w:val="TAL"/>
              <w:rPr>
                <w:lang w:eastAsia="zh-CN"/>
              </w:rPr>
            </w:pPr>
          </w:p>
          <w:p w14:paraId="51222348" w14:textId="77777777" w:rsidR="00F82955" w:rsidRPr="00040E29" w:rsidRDefault="00F82955">
            <w:pPr>
              <w:pStyle w:val="TAL"/>
              <w:rPr>
                <w:lang w:eastAsia="zh-CN"/>
              </w:rPr>
            </w:pPr>
            <w:r w:rsidRPr="00040E29">
              <w:rPr>
                <w:lang w:eastAsia="zh-CN"/>
              </w:rPr>
              <w:t>Inequality S1-2 (Leaving condition)</w:t>
            </w:r>
          </w:p>
          <w:p w14:paraId="25B06B8E" w14:textId="77777777" w:rsidR="00F82955" w:rsidRPr="00040E29" w:rsidRDefault="00F82955">
            <w:pPr>
              <w:pStyle w:val="TAL"/>
              <w:rPr>
                <w:lang w:eastAsia="zh-CN"/>
              </w:rPr>
            </w:pPr>
            <w:r w:rsidRPr="00040E29">
              <w:rPr>
                <w:lang w:eastAsia="zh-CN"/>
              </w:rPr>
              <w:t xml:space="preserve">Ms + </w:t>
            </w:r>
            <w:proofErr w:type="spellStart"/>
            <w:r w:rsidRPr="00040E29">
              <w:rPr>
                <w:lang w:eastAsia="zh-CN"/>
              </w:rPr>
              <w:t>Hys</w:t>
            </w:r>
            <w:proofErr w:type="spellEnd"/>
            <w:r w:rsidRPr="00040E29">
              <w:rPr>
                <w:lang w:eastAsia="zh-CN"/>
              </w:rPr>
              <w:t xml:space="preserve"> &lt; Thresh</w:t>
            </w:r>
          </w:p>
        </w:tc>
      </w:tr>
      <w:tr w:rsidR="00F82955" w:rsidRPr="00040E29" w14:paraId="0DC64C1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4ABED" w14:textId="77777777" w:rsidR="00F82955" w:rsidRPr="00040E29" w:rsidRDefault="00F82955">
            <w:pPr>
              <w:spacing w:after="0"/>
              <w:rPr>
                <w:rFonts w:ascii="Arial" w:hAnsi="Arial"/>
                <w:sz w:val="18"/>
                <w:lang w:eastAsia="zh-CN"/>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26C4778B" w14:textId="77777777" w:rsidR="00F82955" w:rsidRPr="00040E29" w:rsidRDefault="00F82955">
            <w:pPr>
              <w:pStyle w:val="TAL"/>
            </w:pPr>
            <w:r w:rsidRPr="00040E29">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A2ADE2B" w14:textId="77777777" w:rsidR="00F82955" w:rsidRPr="00040E29" w:rsidRDefault="00F82955">
            <w:pPr>
              <w:pStyle w:val="TAC"/>
            </w:pPr>
            <w:r w:rsidRPr="00040E29">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399A0D2F" w14:textId="77777777" w:rsidR="00F82955" w:rsidRPr="00040E29" w:rsidRDefault="00F82955">
            <w:pPr>
              <w:pStyle w:val="TAC"/>
            </w:pPr>
            <w:r w:rsidRPr="00040E29">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9DB0" w14:textId="77777777" w:rsidR="00F82955" w:rsidRPr="00040E29" w:rsidRDefault="00F82955">
            <w:pPr>
              <w:spacing w:after="0"/>
              <w:rPr>
                <w:rFonts w:ascii="Arial" w:hAnsi="Arial"/>
                <w:sz w:val="18"/>
                <w:lang w:eastAsia="zh-CN"/>
              </w:rPr>
            </w:pPr>
          </w:p>
        </w:tc>
      </w:tr>
    </w:tbl>
    <w:p w14:paraId="0B610DEF" w14:textId="77777777" w:rsidR="00F82955" w:rsidRPr="00040E29" w:rsidRDefault="00F82955" w:rsidP="00F82955"/>
    <w:p w14:paraId="25603090" w14:textId="77777777" w:rsidR="00F82955" w:rsidRPr="00040E29" w:rsidRDefault="00F82955" w:rsidP="00F82955">
      <w:pPr>
        <w:widowControl w:val="0"/>
        <w:jc w:val="center"/>
        <w:rPr>
          <w:rFonts w:ascii="Arial" w:hAnsi="Arial"/>
          <w:b/>
        </w:rPr>
      </w:pPr>
      <w:r w:rsidRPr="00040E29">
        <w:rPr>
          <w:rFonts w:ascii="Arial" w:hAnsi="Arial"/>
          <w:b/>
        </w:rPr>
        <w:t xml:space="preserve">Table </w:t>
      </w:r>
      <w:r w:rsidRPr="00040E29">
        <w:rPr>
          <w:rFonts w:ascii="Arial" w:hAnsi="Arial"/>
          <w:b/>
          <w:lang w:eastAsia="zh-CN"/>
        </w:rPr>
        <w:t>12.2.5.2.3.2</w:t>
      </w:r>
      <w:r w:rsidRPr="00040E29">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040E29" w14:paraId="008D4ACA" w14:textId="77777777" w:rsidTr="00F82955">
        <w:tc>
          <w:tcPr>
            <w:tcW w:w="534" w:type="dxa"/>
            <w:tcBorders>
              <w:top w:val="single" w:sz="4" w:space="0" w:color="auto"/>
              <w:left w:val="single" w:sz="4" w:space="0" w:color="auto"/>
              <w:bottom w:val="nil"/>
              <w:right w:val="single" w:sz="4" w:space="0" w:color="auto"/>
            </w:tcBorders>
            <w:hideMark/>
          </w:tcPr>
          <w:p w14:paraId="7633DAA0" w14:textId="77777777" w:rsidR="00F82955" w:rsidRPr="00040E29" w:rsidRDefault="00F82955">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3E5735EB" w14:textId="77777777" w:rsidR="00F82955" w:rsidRPr="00040E29" w:rsidRDefault="00F82955">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2BC53B6" w14:textId="77777777" w:rsidR="00F82955" w:rsidRPr="00040E29" w:rsidRDefault="00F82955">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DE430B3" w14:textId="77777777" w:rsidR="00F82955" w:rsidRPr="00040E29" w:rsidRDefault="00F82955">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62D3D16" w14:textId="77777777" w:rsidR="00F82955" w:rsidRPr="00040E29" w:rsidRDefault="00F82955">
            <w:pPr>
              <w:widowControl w:val="0"/>
              <w:spacing w:after="0"/>
              <w:jc w:val="center"/>
              <w:rPr>
                <w:rFonts w:ascii="Arial" w:hAnsi="Arial"/>
                <w:b/>
                <w:sz w:val="18"/>
              </w:rPr>
            </w:pPr>
            <w:r w:rsidRPr="00040E29">
              <w:rPr>
                <w:rFonts w:ascii="Arial" w:hAnsi="Arial"/>
                <w:b/>
                <w:sz w:val="18"/>
              </w:rPr>
              <w:t>Verdict</w:t>
            </w:r>
          </w:p>
        </w:tc>
      </w:tr>
      <w:tr w:rsidR="00F82955" w:rsidRPr="00040E29" w14:paraId="2CA015DC" w14:textId="77777777" w:rsidTr="00F82955">
        <w:tc>
          <w:tcPr>
            <w:tcW w:w="534" w:type="dxa"/>
            <w:tcBorders>
              <w:top w:val="nil"/>
              <w:left w:val="single" w:sz="4" w:space="0" w:color="auto"/>
              <w:bottom w:val="single" w:sz="4" w:space="0" w:color="auto"/>
              <w:right w:val="single" w:sz="4" w:space="0" w:color="auto"/>
            </w:tcBorders>
          </w:tcPr>
          <w:p w14:paraId="477ADA09" w14:textId="77777777" w:rsidR="00F82955" w:rsidRPr="00040E29"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F0B5D04" w14:textId="77777777" w:rsidR="00F82955" w:rsidRPr="00040E29"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1FC4E47" w14:textId="77777777" w:rsidR="00F82955" w:rsidRPr="00040E29" w:rsidRDefault="00F82955">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4753BBE1" w14:textId="77777777" w:rsidR="00F82955" w:rsidRPr="00040E29" w:rsidRDefault="00F82955">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25B8885" w14:textId="77777777" w:rsidR="00F82955" w:rsidRPr="00040E29"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C9148BC" w14:textId="77777777" w:rsidR="00F82955" w:rsidRPr="00040E29" w:rsidRDefault="00F82955">
            <w:pPr>
              <w:widowControl w:val="0"/>
              <w:spacing w:after="0"/>
              <w:jc w:val="center"/>
              <w:rPr>
                <w:rFonts w:ascii="Arial" w:hAnsi="Arial"/>
                <w:b/>
                <w:sz w:val="18"/>
              </w:rPr>
            </w:pPr>
          </w:p>
        </w:tc>
      </w:tr>
      <w:tr w:rsidR="00F82955" w:rsidRPr="00040E29" w14:paraId="1DF9E845"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473704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BA798C8"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NR-SS-UE 1 transmits an </w:t>
            </w:r>
            <w:proofErr w:type="spellStart"/>
            <w:r w:rsidRPr="00040E29">
              <w:rPr>
                <w:rFonts w:ascii="Arial" w:hAnsi="Arial"/>
                <w:sz w:val="18"/>
                <w:lang w:eastAsia="zh-CN"/>
              </w:rPr>
              <w:t>RRCReconfigurationSidelink</w:t>
            </w:r>
            <w:proofErr w:type="spellEnd"/>
            <w:r w:rsidRPr="00040E29">
              <w:rPr>
                <w:rFonts w:ascii="Arial" w:hAnsi="Arial"/>
                <w:sz w:val="18"/>
                <w:lang w:eastAsia="zh-CN"/>
              </w:rPr>
              <w:t xml:space="preserve"> message to configure event S1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579CF896"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BF97AB8"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6CE5B1B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DFC79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724D45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75059D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09243A1"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UE transmits an </w:t>
            </w:r>
            <w:proofErr w:type="spellStart"/>
            <w:r w:rsidRPr="00040E29">
              <w:rPr>
                <w:rFonts w:ascii="Arial" w:hAnsi="Arial"/>
                <w:sz w:val="18"/>
                <w:lang w:eastAsia="zh-CN"/>
              </w:rPr>
              <w:t>RRCReconfigurationCompleteSidelink</w:t>
            </w:r>
            <w:proofErr w:type="spellEnd"/>
            <w:r w:rsidRPr="00040E29">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6391A6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7B6D3FC" w14:textId="77777777" w:rsidR="00F82955" w:rsidRPr="00040E29" w:rsidRDefault="00F82955">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BEF457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8DBC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1DEEDFF6"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AF3B08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1C8F6F9"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5B7A21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0D170DF"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E3D6C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8B474B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09118CC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012926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387F99A" w14:textId="61DCFA3C" w:rsidR="00F82955" w:rsidRPr="00040E29" w:rsidRDefault="00F82955">
            <w:pPr>
              <w:keepNext/>
              <w:keepLines/>
              <w:spacing w:after="0"/>
              <w:rPr>
                <w:rFonts w:ascii="Arial" w:hAnsi="Arial"/>
                <w:sz w:val="18"/>
                <w:lang w:eastAsia="zh-CN"/>
              </w:rPr>
            </w:pPr>
            <w:r w:rsidRPr="00040E29">
              <w:rPr>
                <w:rFonts w:ascii="Arial" w:hAnsi="Arial"/>
                <w:sz w:val="18"/>
                <w:lang w:eastAsia="zh-CN"/>
              </w:rPr>
              <w:t>Check: D</w:t>
            </w:r>
            <w:r w:rsidR="00483626" w:rsidRPr="00040E29">
              <w:rPr>
                <w:rFonts w:ascii="Arial" w:hAnsi="Arial"/>
                <w:sz w:val="18"/>
                <w:lang w:eastAsia="zh-CN"/>
              </w:rPr>
              <w:t>oes the UE transmit</w:t>
            </w:r>
            <w:r w:rsidRPr="00040E29">
              <w:rPr>
                <w:rFonts w:ascii="Arial" w:hAnsi="Arial"/>
                <w:sz w:val="18"/>
                <w:lang w:eastAsia="zh-CN"/>
              </w:rPr>
              <w:t xml:space="preserve"> a </w:t>
            </w:r>
            <w:proofErr w:type="spellStart"/>
            <w:r w:rsidRPr="00040E29">
              <w:rPr>
                <w:rFonts w:ascii="Arial" w:hAnsi="Arial"/>
                <w:sz w:val="18"/>
                <w:lang w:eastAsia="zh-CN"/>
              </w:rPr>
              <w:t>MeasurementReportSidelink</w:t>
            </w:r>
            <w:proofErr w:type="spellEnd"/>
            <w:r w:rsidRPr="00040E29">
              <w:rPr>
                <w:rFonts w:ascii="Arial" w:hAnsi="Arial"/>
                <w:sz w:val="18"/>
                <w:lang w:eastAsia="zh-CN"/>
              </w:rPr>
              <w:t xml:space="preserve">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627F3D9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66BCAD6"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305157E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BA6CCF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F</w:t>
            </w:r>
          </w:p>
        </w:tc>
      </w:tr>
      <w:tr w:rsidR="00F82955" w:rsidRPr="00040E29" w14:paraId="0B20D710"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152637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50BFB143"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re-adjusts the NR-SS-UE power level according to row "T1" in Table 12.2.5.2.3.2-1.</w:t>
            </w:r>
          </w:p>
        </w:tc>
        <w:tc>
          <w:tcPr>
            <w:tcW w:w="709" w:type="dxa"/>
            <w:tcBorders>
              <w:top w:val="single" w:sz="4" w:space="0" w:color="auto"/>
              <w:left w:val="single" w:sz="4" w:space="0" w:color="auto"/>
              <w:bottom w:val="single" w:sz="4" w:space="0" w:color="auto"/>
              <w:right w:val="single" w:sz="4" w:space="0" w:color="auto"/>
            </w:tcBorders>
            <w:hideMark/>
          </w:tcPr>
          <w:p w14:paraId="65004509"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6654C93"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737893C"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898708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2931D82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E73E55"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134EFB3A"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5808AA53" w14:textId="77777777" w:rsidR="00F82955" w:rsidRPr="00040E29"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5F7B0C37" w14:textId="77777777" w:rsidR="00F82955" w:rsidRPr="00040E29"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0E908090" w14:textId="77777777" w:rsidR="00F82955" w:rsidRPr="00040E29"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8A0BAF9" w14:textId="77777777" w:rsidR="00F82955" w:rsidRPr="00040E29" w:rsidRDefault="00F82955">
            <w:pPr>
              <w:widowControl w:val="0"/>
              <w:spacing w:after="0"/>
              <w:jc w:val="center"/>
              <w:rPr>
                <w:rFonts w:ascii="Arial" w:hAnsi="Arial"/>
                <w:sz w:val="18"/>
                <w:lang w:eastAsia="zh-CN"/>
              </w:rPr>
            </w:pPr>
          </w:p>
        </w:tc>
      </w:tr>
      <w:tr w:rsidR="00F82955" w:rsidRPr="00040E29" w14:paraId="7F88328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3ED12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CEB5FE0" w14:textId="321ED7BB" w:rsidR="00F82955" w:rsidRPr="00040E29" w:rsidRDefault="00F82955">
            <w:pPr>
              <w:keepNext/>
              <w:keepLines/>
              <w:spacing w:after="0"/>
              <w:rPr>
                <w:rFonts w:ascii="Arial" w:hAnsi="Arial"/>
                <w:sz w:val="18"/>
                <w:lang w:eastAsia="zh-CN"/>
              </w:rPr>
            </w:pPr>
            <w:r w:rsidRPr="00040E29">
              <w:rPr>
                <w:rFonts w:ascii="Arial" w:hAnsi="Arial"/>
                <w:sz w:val="18"/>
                <w:lang w:eastAsia="zh-CN"/>
              </w:rPr>
              <w:t>Check: D</w:t>
            </w:r>
            <w:r w:rsidR="00483626" w:rsidRPr="00040E29">
              <w:rPr>
                <w:rFonts w:ascii="Arial" w:hAnsi="Arial"/>
                <w:sz w:val="18"/>
                <w:lang w:eastAsia="zh-CN"/>
              </w:rPr>
              <w:t>oes the UE transmit</w:t>
            </w:r>
            <w:r w:rsidRPr="00040E29">
              <w:rPr>
                <w:rFonts w:ascii="Arial" w:hAnsi="Arial"/>
                <w:sz w:val="18"/>
                <w:lang w:eastAsia="zh-CN"/>
              </w:rPr>
              <w:t xml:space="preserve"> a </w:t>
            </w:r>
            <w:proofErr w:type="spellStart"/>
            <w:r w:rsidRPr="00040E29">
              <w:rPr>
                <w:rFonts w:ascii="Arial" w:hAnsi="Arial"/>
                <w:sz w:val="18"/>
                <w:lang w:eastAsia="zh-CN"/>
              </w:rPr>
              <w:t>MeasurementReportSidelink</w:t>
            </w:r>
            <w:proofErr w:type="spellEnd"/>
            <w:r w:rsidRPr="00040E29">
              <w:rPr>
                <w:rFonts w:ascii="Arial" w:hAnsi="Arial"/>
                <w:sz w:val="18"/>
                <w:lang w:eastAsia="zh-CN"/>
              </w:rPr>
              <w:t xml:space="preserve"> message to NR-SS-UE 1?</w:t>
            </w:r>
          </w:p>
        </w:tc>
        <w:tc>
          <w:tcPr>
            <w:tcW w:w="709" w:type="dxa"/>
            <w:tcBorders>
              <w:top w:val="single" w:sz="4" w:space="0" w:color="auto"/>
              <w:left w:val="single" w:sz="4" w:space="0" w:color="auto"/>
              <w:bottom w:val="single" w:sz="4" w:space="0" w:color="auto"/>
              <w:right w:val="single" w:sz="4" w:space="0" w:color="auto"/>
            </w:tcBorders>
            <w:hideMark/>
          </w:tcPr>
          <w:p w14:paraId="0CC9D49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5ED71E2"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MeasurementReport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7136BA7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B9BB55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r w:rsidR="00F82955" w:rsidRPr="00040E29" w14:paraId="180F9FE4"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7083FA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27F1ABA"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NR-SS-UE 1 transmits an </w:t>
            </w:r>
            <w:proofErr w:type="spellStart"/>
            <w:r w:rsidRPr="00040E29">
              <w:rPr>
                <w:rFonts w:ascii="Arial" w:hAnsi="Arial"/>
                <w:sz w:val="18"/>
                <w:lang w:eastAsia="zh-CN"/>
              </w:rPr>
              <w:t>RRCReconfigurationSidelink</w:t>
            </w:r>
            <w:proofErr w:type="spellEnd"/>
            <w:r w:rsidRPr="00040E29">
              <w:rPr>
                <w:rFonts w:ascii="Arial" w:hAnsi="Arial"/>
                <w:sz w:val="18"/>
                <w:lang w:eastAsia="zh-CN"/>
              </w:rPr>
              <w:t xml:space="preserve"> message to configure event S2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61310D5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1DA80AE"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2687602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80F3A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34388AB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A75A1FB"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7DD3DDD7"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 xml:space="preserve">The UE transmits an </w:t>
            </w:r>
            <w:proofErr w:type="spellStart"/>
            <w:r w:rsidRPr="00040E29">
              <w:rPr>
                <w:rFonts w:ascii="Arial" w:hAnsi="Arial"/>
                <w:sz w:val="18"/>
                <w:lang w:eastAsia="zh-CN"/>
              </w:rPr>
              <w:t>RRCReconfigurationCompleteSidelink</w:t>
            </w:r>
            <w:proofErr w:type="spellEnd"/>
            <w:r w:rsidRPr="00040E29">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3F2822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49772419"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AB0B37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E0C02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2998C583"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2F1DB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42940A5D"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45E68A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4E0AFF8"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CBA1DF"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10DCDB1"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72711F81"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4DDEDA2"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30F23EC9" w14:textId="6446F693" w:rsidR="00F82955" w:rsidRPr="00040E29" w:rsidRDefault="00F82955">
            <w:pPr>
              <w:keepNext/>
              <w:keepLines/>
              <w:spacing w:after="0"/>
              <w:rPr>
                <w:rFonts w:ascii="Arial" w:hAnsi="Arial"/>
                <w:sz w:val="18"/>
                <w:lang w:eastAsia="zh-CN"/>
              </w:rPr>
            </w:pPr>
            <w:r w:rsidRPr="00040E29">
              <w:rPr>
                <w:rFonts w:ascii="Arial" w:hAnsi="Arial"/>
                <w:sz w:val="18"/>
                <w:lang w:eastAsia="zh-CN"/>
              </w:rPr>
              <w:t>Check: D</w:t>
            </w:r>
            <w:r w:rsidR="00483626" w:rsidRPr="00040E29">
              <w:rPr>
                <w:rFonts w:ascii="Arial" w:hAnsi="Arial"/>
                <w:sz w:val="18"/>
                <w:lang w:eastAsia="zh-CN"/>
              </w:rPr>
              <w:t>oes the UE transmit</w:t>
            </w:r>
            <w:r w:rsidRPr="00040E29">
              <w:rPr>
                <w:rFonts w:ascii="Arial" w:hAnsi="Arial"/>
                <w:sz w:val="18"/>
                <w:lang w:eastAsia="zh-CN"/>
              </w:rPr>
              <w:t xml:space="preserve"> a </w:t>
            </w:r>
            <w:proofErr w:type="spellStart"/>
            <w:r w:rsidRPr="00040E29">
              <w:rPr>
                <w:rFonts w:ascii="Arial" w:hAnsi="Arial"/>
                <w:sz w:val="18"/>
                <w:lang w:eastAsia="zh-CN"/>
              </w:rPr>
              <w:t>MeasurementReportSidelink</w:t>
            </w:r>
            <w:proofErr w:type="spellEnd"/>
            <w:r w:rsidRPr="00040E29">
              <w:rPr>
                <w:rFonts w:ascii="Arial" w:hAnsi="Arial"/>
                <w:sz w:val="18"/>
                <w:lang w:eastAsia="zh-CN"/>
              </w:rPr>
              <w:t xml:space="preserve">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585F842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35EA669"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2F1D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4A4D44A"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F</w:t>
            </w:r>
          </w:p>
        </w:tc>
      </w:tr>
      <w:tr w:rsidR="00F82955" w:rsidRPr="00040E29" w14:paraId="4760A542"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D2852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3F4C3683"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re-adjusts the NR-SS-UE power level according to row "T0" in Table 12.2.5.2.3.2-1.</w:t>
            </w:r>
          </w:p>
        </w:tc>
        <w:tc>
          <w:tcPr>
            <w:tcW w:w="709" w:type="dxa"/>
            <w:tcBorders>
              <w:top w:val="single" w:sz="4" w:space="0" w:color="auto"/>
              <w:left w:val="single" w:sz="4" w:space="0" w:color="auto"/>
              <w:bottom w:val="single" w:sz="4" w:space="0" w:color="auto"/>
              <w:right w:val="single" w:sz="4" w:space="0" w:color="auto"/>
            </w:tcBorders>
            <w:hideMark/>
          </w:tcPr>
          <w:p w14:paraId="69D422B8"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A44D29A" w14:textId="77777777" w:rsidR="00F82955" w:rsidRPr="00040E29" w:rsidRDefault="00F82955">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D5004B0"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D083E4"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w:t>
            </w:r>
          </w:p>
        </w:tc>
      </w:tr>
      <w:tr w:rsidR="00F82955" w:rsidRPr="00040E29" w14:paraId="453D2D9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1B0B03D"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5265F724" w14:textId="77777777" w:rsidR="00F82955" w:rsidRPr="00040E29" w:rsidRDefault="00F82955">
            <w:pPr>
              <w:keepNext/>
              <w:keepLines/>
              <w:spacing w:after="0"/>
              <w:rPr>
                <w:rFonts w:ascii="Arial" w:hAnsi="Arial"/>
                <w:sz w:val="18"/>
                <w:lang w:eastAsia="zh-CN"/>
              </w:rPr>
            </w:pPr>
            <w:r w:rsidRPr="00040E29">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2CC6F7E5" w14:textId="77777777" w:rsidR="00F82955" w:rsidRPr="00040E29"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6820E188" w14:textId="77777777" w:rsidR="00F82955" w:rsidRPr="00040E29"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50791A56" w14:textId="77777777" w:rsidR="00F82955" w:rsidRPr="00040E29"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0F43FB7" w14:textId="77777777" w:rsidR="00F82955" w:rsidRPr="00040E29" w:rsidRDefault="00F82955">
            <w:pPr>
              <w:widowControl w:val="0"/>
              <w:spacing w:after="0"/>
              <w:jc w:val="center"/>
              <w:rPr>
                <w:rFonts w:ascii="Arial" w:hAnsi="Arial"/>
                <w:sz w:val="18"/>
                <w:lang w:eastAsia="zh-CN"/>
              </w:rPr>
            </w:pPr>
          </w:p>
        </w:tc>
      </w:tr>
      <w:tr w:rsidR="00F82955" w:rsidRPr="00040E29" w14:paraId="69325FBF"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570AD917"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56371C06" w14:textId="51067675" w:rsidR="00F82955" w:rsidRPr="00040E29" w:rsidRDefault="00F82955">
            <w:pPr>
              <w:keepNext/>
              <w:keepLines/>
              <w:spacing w:after="0"/>
              <w:rPr>
                <w:rFonts w:ascii="Arial" w:hAnsi="Arial"/>
                <w:sz w:val="18"/>
                <w:lang w:eastAsia="zh-CN"/>
              </w:rPr>
            </w:pPr>
            <w:r w:rsidRPr="00040E29">
              <w:rPr>
                <w:rFonts w:ascii="Arial" w:hAnsi="Arial"/>
                <w:sz w:val="18"/>
                <w:lang w:eastAsia="zh-CN"/>
              </w:rPr>
              <w:t>Check: D</w:t>
            </w:r>
            <w:r w:rsidR="00483626" w:rsidRPr="00040E29">
              <w:rPr>
                <w:rFonts w:ascii="Arial" w:hAnsi="Arial"/>
                <w:sz w:val="18"/>
                <w:lang w:eastAsia="zh-CN"/>
              </w:rPr>
              <w:t>oes the UE transmit</w:t>
            </w:r>
            <w:r w:rsidRPr="00040E29">
              <w:rPr>
                <w:rFonts w:ascii="Arial" w:hAnsi="Arial"/>
                <w:sz w:val="18"/>
                <w:lang w:eastAsia="zh-CN"/>
              </w:rPr>
              <w:t xml:space="preserve"> a </w:t>
            </w:r>
            <w:proofErr w:type="spellStart"/>
            <w:r w:rsidRPr="00040E29">
              <w:rPr>
                <w:rFonts w:ascii="Arial" w:hAnsi="Arial"/>
                <w:sz w:val="18"/>
                <w:lang w:eastAsia="zh-CN"/>
              </w:rPr>
              <w:t>MeasurementReportSidelink</w:t>
            </w:r>
            <w:proofErr w:type="spellEnd"/>
            <w:r w:rsidRPr="00040E29">
              <w:rPr>
                <w:rFonts w:ascii="Arial" w:hAnsi="Arial"/>
                <w:sz w:val="18"/>
                <w:lang w:eastAsia="zh-CN"/>
              </w:rPr>
              <w:t xml:space="preserve"> message to NR-SS-UE 1?</w:t>
            </w:r>
          </w:p>
        </w:tc>
        <w:tc>
          <w:tcPr>
            <w:tcW w:w="709" w:type="dxa"/>
            <w:tcBorders>
              <w:top w:val="single" w:sz="4" w:space="0" w:color="auto"/>
              <w:left w:val="single" w:sz="4" w:space="0" w:color="auto"/>
              <w:bottom w:val="single" w:sz="4" w:space="0" w:color="auto"/>
              <w:right w:val="single" w:sz="4" w:space="0" w:color="auto"/>
            </w:tcBorders>
            <w:hideMark/>
          </w:tcPr>
          <w:p w14:paraId="1B3AF5C3"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FF2FCAD" w14:textId="77777777" w:rsidR="00F82955" w:rsidRPr="00040E29" w:rsidRDefault="00F82955">
            <w:pPr>
              <w:widowControl w:val="0"/>
              <w:spacing w:after="0"/>
              <w:rPr>
                <w:rFonts w:ascii="Arial" w:hAnsi="Arial"/>
                <w:iCs/>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MeasurementReport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67D45395"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57977A0E" w14:textId="77777777" w:rsidR="00F82955" w:rsidRPr="00040E29" w:rsidRDefault="00F82955">
            <w:pPr>
              <w:widowControl w:val="0"/>
              <w:spacing w:after="0"/>
              <w:jc w:val="center"/>
              <w:rPr>
                <w:rFonts w:ascii="Arial" w:hAnsi="Arial"/>
                <w:sz w:val="18"/>
                <w:lang w:eastAsia="zh-CN"/>
              </w:rPr>
            </w:pPr>
            <w:r w:rsidRPr="00040E29">
              <w:rPr>
                <w:rFonts w:ascii="Arial" w:hAnsi="Arial"/>
                <w:sz w:val="18"/>
                <w:lang w:eastAsia="zh-CN"/>
              </w:rPr>
              <w:t>P</w:t>
            </w:r>
          </w:p>
        </w:tc>
      </w:tr>
    </w:tbl>
    <w:p w14:paraId="4C901B78" w14:textId="77777777" w:rsidR="00F82955" w:rsidRPr="00040E29" w:rsidRDefault="00F82955" w:rsidP="00F82955">
      <w:pPr>
        <w:rPr>
          <w:snapToGrid w:val="0"/>
          <w:lang w:eastAsia="zh-CN"/>
        </w:rPr>
      </w:pPr>
    </w:p>
    <w:p w14:paraId="4F7AB8D0" w14:textId="77777777" w:rsidR="00F82955" w:rsidRPr="00040E29" w:rsidRDefault="00F82955" w:rsidP="00F82955">
      <w:pPr>
        <w:pStyle w:val="H6"/>
        <w:rPr>
          <w:lang w:eastAsia="zh-CN"/>
        </w:rPr>
      </w:pPr>
      <w:r w:rsidRPr="00040E29">
        <w:rPr>
          <w:lang w:eastAsia="zh-CN"/>
        </w:rPr>
        <w:lastRenderedPageBreak/>
        <w:t>12.2.5.2.3.3</w:t>
      </w:r>
      <w:r w:rsidRPr="00040E29">
        <w:tab/>
        <w:t>Specific message contents</w:t>
      </w:r>
    </w:p>
    <w:p w14:paraId="3210E4D2" w14:textId="77777777" w:rsidR="00F82955" w:rsidRPr="00040E29" w:rsidRDefault="00F82955" w:rsidP="00F82955">
      <w:pPr>
        <w:pStyle w:val="TH"/>
      </w:pPr>
      <w:r w:rsidRPr="00040E29">
        <w:t xml:space="preserve">Table 12.2.5.2.3.3-1: </w:t>
      </w:r>
      <w:proofErr w:type="spellStart"/>
      <w:r w:rsidRPr="00040E29">
        <w:t>RRCReconfigurationSidelink</w:t>
      </w:r>
      <w:proofErr w:type="spellEnd"/>
      <w:r w:rsidRPr="00040E29">
        <w:t xml:space="preserve"> (Table 12.2.5.2.3.2-2, Step 1 and 8)</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040E29" w14:paraId="709B60EB"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4D271D49" w14:textId="77777777" w:rsidR="00F82955" w:rsidRPr="00040E29" w:rsidRDefault="00F82955">
            <w:pPr>
              <w:pStyle w:val="TAL"/>
            </w:pPr>
            <w:r w:rsidRPr="00040E29">
              <w:t>Derivation Path: TS 38.508-1 [4], Table 4.6.1A-3 with condition RX and SL_MEAS</w:t>
            </w:r>
          </w:p>
        </w:tc>
      </w:tr>
      <w:tr w:rsidR="00F82955" w:rsidRPr="00040E29" w14:paraId="66814F7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20AB0" w14:textId="77777777" w:rsidR="00F82955" w:rsidRPr="00040E29" w:rsidRDefault="00F82955">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0CA64" w14:textId="77777777" w:rsidR="00F82955" w:rsidRPr="00040E29" w:rsidRDefault="00F82955">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50F8" w14:textId="77777777" w:rsidR="00F82955" w:rsidRPr="00040E29" w:rsidRDefault="00F82955">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C107C" w14:textId="77777777" w:rsidR="00F82955" w:rsidRPr="00040E29" w:rsidRDefault="00F82955">
            <w:pPr>
              <w:pStyle w:val="TAH"/>
            </w:pPr>
            <w:r w:rsidRPr="00040E29">
              <w:t>Condition</w:t>
            </w:r>
          </w:p>
        </w:tc>
      </w:tr>
      <w:tr w:rsidR="00F82955" w:rsidRPr="00040E29" w14:paraId="0EC3A37C"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9D19F8F" w14:textId="77777777" w:rsidR="00F82955" w:rsidRPr="00040E29" w:rsidRDefault="00F82955">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9E2EDF1"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21CF0AD9"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1EDFE793" w14:textId="77777777" w:rsidR="00F82955" w:rsidRPr="00040E29" w:rsidRDefault="00F82955">
            <w:pPr>
              <w:pStyle w:val="TAL"/>
            </w:pPr>
          </w:p>
        </w:tc>
      </w:tr>
      <w:tr w:rsidR="00F82955" w:rsidRPr="00040E29" w14:paraId="0CE5DD9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37E8D" w14:textId="77777777" w:rsidR="00F82955" w:rsidRPr="00040E29" w:rsidRDefault="00F82955">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AB09"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3A82"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16D95" w14:textId="77777777" w:rsidR="00F82955" w:rsidRPr="00040E29" w:rsidRDefault="00F82955">
            <w:pPr>
              <w:pStyle w:val="TAL"/>
              <w:rPr>
                <w:snapToGrid w:val="0"/>
              </w:rPr>
            </w:pPr>
          </w:p>
        </w:tc>
      </w:tr>
      <w:tr w:rsidR="00F82955" w:rsidRPr="00040E29" w14:paraId="296BF61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302B5" w14:textId="77777777" w:rsidR="00F82955" w:rsidRPr="00040E29" w:rsidRDefault="00F82955">
            <w:pPr>
              <w:pStyle w:val="TAL"/>
              <w:rPr>
                <w:snapToGrid w:val="0"/>
              </w:rPr>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C892"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A7BAF"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8C2" w14:textId="77777777" w:rsidR="00F82955" w:rsidRPr="00040E29" w:rsidRDefault="00F82955">
            <w:pPr>
              <w:pStyle w:val="TAL"/>
              <w:rPr>
                <w:snapToGrid w:val="0"/>
              </w:rPr>
            </w:pPr>
          </w:p>
        </w:tc>
      </w:tr>
      <w:tr w:rsidR="00F82955" w:rsidRPr="00040E29" w14:paraId="62BBCEB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C78E5" w14:textId="77777777" w:rsidR="00F82955" w:rsidRPr="00040E29" w:rsidRDefault="00F82955">
            <w:pPr>
              <w:pStyle w:val="TAL"/>
              <w:rPr>
                <w:snapToGrid w:val="0"/>
              </w:rPr>
            </w:pPr>
            <w:r w:rsidRPr="00040E29">
              <w:rPr>
                <w:snapToGrid w:val="0"/>
                <w:lang w:eastAsia="zh-CN"/>
              </w:rPr>
              <w:t xml:space="preserve">      </w:t>
            </w:r>
            <w:r w:rsidRPr="00040E29">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A6EF"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EEC13"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7928" w14:textId="77777777" w:rsidR="00F82955" w:rsidRPr="00040E29" w:rsidRDefault="00F82955">
            <w:pPr>
              <w:pStyle w:val="TAL"/>
              <w:rPr>
                <w:snapToGrid w:val="0"/>
              </w:rPr>
            </w:pPr>
          </w:p>
        </w:tc>
      </w:tr>
      <w:tr w:rsidR="00F82955" w:rsidRPr="00040E29" w14:paraId="7CCD8E5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644DB" w14:textId="77777777" w:rsidR="00F82955" w:rsidRPr="00040E29" w:rsidRDefault="00F82955">
            <w:pPr>
              <w:pStyle w:val="TAL"/>
              <w:rPr>
                <w:snapToGrid w:val="0"/>
              </w:rPr>
            </w:pPr>
            <w:r w:rsidRPr="00040E29">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617F"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51A1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56E7" w14:textId="77777777" w:rsidR="00F82955" w:rsidRPr="00040E29" w:rsidRDefault="00F82955">
            <w:pPr>
              <w:pStyle w:val="TAL"/>
              <w:rPr>
                <w:snapToGrid w:val="0"/>
              </w:rPr>
            </w:pPr>
          </w:p>
        </w:tc>
      </w:tr>
      <w:tr w:rsidR="00F82955" w:rsidRPr="00040E29" w14:paraId="714CA2B5"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DAA92C" w14:textId="77777777" w:rsidR="00F82955" w:rsidRPr="00040E29" w:rsidRDefault="00F82955">
            <w:pPr>
              <w:pStyle w:val="TAL"/>
              <w:rPr>
                <w:snapToGrid w:val="0"/>
              </w:rPr>
            </w:pPr>
            <w:r w:rsidRPr="00040E29">
              <w:rPr>
                <w:snapToGrid w:val="0"/>
                <w:lang w:eastAsia="zh-CN"/>
              </w:rPr>
              <w:t xml:space="preserve">          </w:t>
            </w:r>
            <w:r w:rsidRPr="00040E29">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8E9B6" w14:textId="77777777" w:rsidR="00F82955" w:rsidRPr="00040E29" w:rsidRDefault="00F82955">
            <w:pPr>
              <w:pStyle w:val="TAL"/>
            </w:pPr>
            <w:r w:rsidRPr="00040E29">
              <w:t>SL-</w:t>
            </w:r>
            <w:proofErr w:type="spellStart"/>
            <w:r w:rsidRPr="00040E29">
              <w:t>MeasObjectList</w:t>
            </w:r>
            <w:proofErr w:type="spellEnd"/>
            <w:r w:rsidRPr="00040E29">
              <w:t xml:space="preserve"> specified in TS 38.508-1 [4] Table 4.6.6-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8DD0"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F1BDB" w14:textId="77777777" w:rsidR="00F82955" w:rsidRPr="00040E29" w:rsidRDefault="00F82955">
            <w:pPr>
              <w:pStyle w:val="TAL"/>
              <w:rPr>
                <w:snapToGrid w:val="0"/>
                <w:lang w:eastAsia="zh-CN"/>
              </w:rPr>
            </w:pPr>
            <w:r w:rsidRPr="00040E29">
              <w:rPr>
                <w:snapToGrid w:val="0"/>
                <w:lang w:eastAsia="zh-CN"/>
              </w:rPr>
              <w:t>Step 1</w:t>
            </w:r>
          </w:p>
        </w:tc>
      </w:tr>
      <w:tr w:rsidR="00F82955" w:rsidRPr="00040E29" w14:paraId="3335F0AC"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40AE73A" w14:textId="77777777" w:rsidR="00F82955" w:rsidRPr="00040E29"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55E15" w14:textId="77777777" w:rsidR="00F82955" w:rsidRPr="00040E29" w:rsidRDefault="00F82955">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72671"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9C95" w14:textId="77777777" w:rsidR="00F82955" w:rsidRPr="00040E29" w:rsidRDefault="00F82955">
            <w:pPr>
              <w:pStyle w:val="TAL"/>
              <w:rPr>
                <w:snapToGrid w:val="0"/>
                <w:lang w:eastAsia="zh-CN"/>
              </w:rPr>
            </w:pPr>
            <w:r w:rsidRPr="00040E29">
              <w:rPr>
                <w:snapToGrid w:val="0"/>
                <w:lang w:eastAsia="zh-CN"/>
              </w:rPr>
              <w:t>Step 8</w:t>
            </w:r>
          </w:p>
        </w:tc>
      </w:tr>
      <w:tr w:rsidR="00F82955" w:rsidRPr="00040E29" w14:paraId="21E21041"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5EC995" w14:textId="77777777" w:rsidR="00F82955" w:rsidRPr="00040E29" w:rsidRDefault="00F82955">
            <w:pPr>
              <w:pStyle w:val="TAL"/>
              <w:rPr>
                <w:snapToGrid w:val="0"/>
              </w:rPr>
            </w:pPr>
            <w:r w:rsidRPr="00040E29">
              <w:rPr>
                <w:snapToGrid w:val="0"/>
                <w:lang w:eastAsia="zh-CN"/>
              </w:rPr>
              <w:t xml:space="preserve">          </w:t>
            </w:r>
            <w:r w:rsidRPr="00040E29">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1D77" w14:textId="77777777" w:rsidR="00F82955" w:rsidRPr="00040E29" w:rsidRDefault="00F82955">
            <w:pPr>
              <w:pStyle w:val="TAL"/>
            </w:pPr>
            <w:r w:rsidRPr="00040E29">
              <w:t>SL-</w:t>
            </w:r>
            <w:proofErr w:type="spellStart"/>
            <w:r w:rsidRPr="00040E29">
              <w:t>ReportConfigList</w:t>
            </w:r>
            <w:proofErr w:type="spellEnd"/>
            <w:r w:rsidRPr="00040E29">
              <w:t xml:space="preserve"> (-93) specified in TS 38.508-1 [4] Table 4.6.6-24 with condition EVENT_S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2AE3"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F2F8" w14:textId="77777777" w:rsidR="00F82955" w:rsidRPr="00040E29" w:rsidRDefault="00F82955">
            <w:pPr>
              <w:pStyle w:val="TAL"/>
              <w:rPr>
                <w:snapToGrid w:val="0"/>
                <w:lang w:eastAsia="zh-CN"/>
              </w:rPr>
            </w:pPr>
            <w:r w:rsidRPr="00040E29">
              <w:rPr>
                <w:snapToGrid w:val="0"/>
                <w:lang w:eastAsia="zh-CN"/>
              </w:rPr>
              <w:t>Step 1</w:t>
            </w:r>
          </w:p>
        </w:tc>
      </w:tr>
      <w:tr w:rsidR="00F82955" w:rsidRPr="00040E29" w14:paraId="1B4749CA"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8964056" w14:textId="77777777" w:rsidR="00F82955" w:rsidRPr="00040E29"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F2252" w14:textId="77777777" w:rsidR="00F82955" w:rsidRPr="00040E29" w:rsidRDefault="00F82955">
            <w:pPr>
              <w:pStyle w:val="TAL"/>
              <w:rPr>
                <w:lang w:eastAsia="zh-CN"/>
              </w:rPr>
            </w:pPr>
            <w:r w:rsidRPr="00040E29">
              <w:t>SL-</w:t>
            </w:r>
            <w:proofErr w:type="spellStart"/>
            <w:r w:rsidRPr="00040E29">
              <w:t>ReportConfigList</w:t>
            </w:r>
            <w:proofErr w:type="spellEnd"/>
            <w:r w:rsidRPr="00040E29">
              <w:t xml:space="preserve"> (-93) specified in TS 38.508-1 [4] Table 4.6.6-24 with condition EVENT_S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48007"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05706" w14:textId="77777777" w:rsidR="00F82955" w:rsidRPr="00040E29" w:rsidRDefault="00F82955">
            <w:pPr>
              <w:pStyle w:val="TAL"/>
              <w:rPr>
                <w:snapToGrid w:val="0"/>
                <w:lang w:eastAsia="zh-CN"/>
              </w:rPr>
            </w:pPr>
            <w:r w:rsidRPr="00040E29">
              <w:rPr>
                <w:snapToGrid w:val="0"/>
                <w:lang w:eastAsia="zh-CN"/>
              </w:rPr>
              <w:t>Step 8</w:t>
            </w:r>
          </w:p>
        </w:tc>
      </w:tr>
      <w:tr w:rsidR="00F82955" w:rsidRPr="00040E29" w14:paraId="1BC8C828"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E67E3C" w14:textId="77777777" w:rsidR="00F82955" w:rsidRPr="00040E29" w:rsidRDefault="00F82955">
            <w:pPr>
              <w:pStyle w:val="TAL"/>
              <w:rPr>
                <w:snapToGrid w:val="0"/>
              </w:rPr>
            </w:pPr>
            <w:r w:rsidRPr="00040E29">
              <w:rPr>
                <w:snapToGrid w:val="0"/>
                <w:lang w:eastAsia="zh-CN"/>
              </w:rPr>
              <w:t xml:space="preserve">          </w:t>
            </w:r>
            <w:r w:rsidRPr="00040E29">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591F2" w14:textId="77777777" w:rsidR="00F82955" w:rsidRPr="00040E29" w:rsidRDefault="00F82955">
            <w:pPr>
              <w:pStyle w:val="TAL"/>
            </w:pPr>
            <w:r w:rsidRPr="00040E29">
              <w:t>SL-</w:t>
            </w:r>
            <w:proofErr w:type="spellStart"/>
            <w:r w:rsidRPr="00040E29">
              <w:t>MeasIdList</w:t>
            </w:r>
            <w:proofErr w:type="spellEnd"/>
            <w:r w:rsidRPr="00040E29">
              <w:t xml:space="preserve"> specified in TS 38.508-1 [4] Table 4.6.6-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DC0F"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321EA" w14:textId="77777777" w:rsidR="00F82955" w:rsidRPr="00040E29" w:rsidRDefault="00F82955">
            <w:pPr>
              <w:pStyle w:val="TAL"/>
              <w:rPr>
                <w:snapToGrid w:val="0"/>
                <w:lang w:eastAsia="zh-CN"/>
              </w:rPr>
            </w:pPr>
            <w:r w:rsidRPr="00040E29">
              <w:rPr>
                <w:snapToGrid w:val="0"/>
                <w:lang w:eastAsia="zh-CN"/>
              </w:rPr>
              <w:t>Step 1</w:t>
            </w:r>
          </w:p>
        </w:tc>
      </w:tr>
      <w:tr w:rsidR="00F82955" w:rsidRPr="00040E29" w14:paraId="246241CF"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0B35837" w14:textId="77777777" w:rsidR="00F82955" w:rsidRPr="00040E29"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BEA80" w14:textId="77777777" w:rsidR="00F82955" w:rsidRPr="00040E29" w:rsidRDefault="00F82955">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03D5E"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F10BF" w14:textId="77777777" w:rsidR="00F82955" w:rsidRPr="00040E29" w:rsidRDefault="00F82955">
            <w:pPr>
              <w:pStyle w:val="TAL"/>
              <w:rPr>
                <w:snapToGrid w:val="0"/>
                <w:lang w:eastAsia="zh-CN"/>
              </w:rPr>
            </w:pPr>
            <w:r w:rsidRPr="00040E29">
              <w:rPr>
                <w:snapToGrid w:val="0"/>
                <w:lang w:eastAsia="zh-CN"/>
              </w:rPr>
              <w:t>Step 8</w:t>
            </w:r>
          </w:p>
        </w:tc>
      </w:tr>
      <w:tr w:rsidR="00F82955" w:rsidRPr="00040E29" w14:paraId="3A0077F7"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83748B" w14:textId="77777777" w:rsidR="00F82955" w:rsidRPr="00040E29" w:rsidRDefault="00F82955">
            <w:pPr>
              <w:pStyle w:val="TAL"/>
              <w:rPr>
                <w:snapToGrid w:val="0"/>
              </w:rPr>
            </w:pPr>
            <w:r w:rsidRPr="00040E29">
              <w:rPr>
                <w:snapToGrid w:val="0"/>
                <w:lang w:eastAsia="zh-CN"/>
              </w:rPr>
              <w:t xml:space="preserve">          </w:t>
            </w:r>
            <w:r w:rsidRPr="00040E29">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AEA3D" w14:textId="77777777" w:rsidR="00F82955" w:rsidRPr="00040E29" w:rsidRDefault="00F82955">
            <w:pPr>
              <w:pStyle w:val="TAL"/>
            </w:pPr>
            <w:r w:rsidRPr="00040E29">
              <w:t>SL-</w:t>
            </w:r>
            <w:proofErr w:type="spellStart"/>
            <w:r w:rsidRPr="00040E29">
              <w:t>Quantity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F5A9"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2386" w14:textId="77777777" w:rsidR="00F82955" w:rsidRPr="00040E29" w:rsidRDefault="00F82955">
            <w:pPr>
              <w:pStyle w:val="TAL"/>
              <w:rPr>
                <w:snapToGrid w:val="0"/>
              </w:rPr>
            </w:pPr>
            <w:r w:rsidRPr="00040E29">
              <w:rPr>
                <w:snapToGrid w:val="0"/>
                <w:lang w:eastAsia="zh-CN"/>
              </w:rPr>
              <w:t>Step 1</w:t>
            </w:r>
          </w:p>
        </w:tc>
      </w:tr>
      <w:tr w:rsidR="00F82955" w:rsidRPr="00040E29" w14:paraId="5C09F604"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F06FF9E" w14:textId="77777777" w:rsidR="00F82955" w:rsidRPr="00040E29"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935C8" w14:textId="77777777" w:rsidR="00F82955" w:rsidRPr="00040E29" w:rsidRDefault="00F82955">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0E3EA"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472EE" w14:textId="77777777" w:rsidR="00F82955" w:rsidRPr="00040E29" w:rsidRDefault="00F82955">
            <w:pPr>
              <w:pStyle w:val="TAL"/>
              <w:rPr>
                <w:snapToGrid w:val="0"/>
                <w:lang w:eastAsia="zh-CN"/>
              </w:rPr>
            </w:pPr>
            <w:r w:rsidRPr="00040E29">
              <w:rPr>
                <w:snapToGrid w:val="0"/>
                <w:lang w:eastAsia="zh-CN"/>
              </w:rPr>
              <w:t>Step 8</w:t>
            </w:r>
          </w:p>
        </w:tc>
      </w:tr>
      <w:tr w:rsidR="00F82955" w:rsidRPr="00040E29" w14:paraId="040909A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FE454" w14:textId="77777777" w:rsidR="00F82955" w:rsidRPr="00040E29" w:rsidRDefault="00F82955">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1B12"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4FFD"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77D92" w14:textId="77777777" w:rsidR="00F82955" w:rsidRPr="00040E29" w:rsidRDefault="00F82955">
            <w:pPr>
              <w:pStyle w:val="TAL"/>
              <w:rPr>
                <w:snapToGrid w:val="0"/>
              </w:rPr>
            </w:pPr>
          </w:p>
        </w:tc>
      </w:tr>
      <w:tr w:rsidR="00F82955" w:rsidRPr="00040E29" w14:paraId="5849EF0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42DAC" w14:textId="77777777" w:rsidR="00F82955" w:rsidRPr="00040E29" w:rsidRDefault="00F82955">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0FCE"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007"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AD3E" w14:textId="77777777" w:rsidR="00F82955" w:rsidRPr="00040E29" w:rsidRDefault="00F82955">
            <w:pPr>
              <w:pStyle w:val="TAL"/>
              <w:rPr>
                <w:snapToGrid w:val="0"/>
              </w:rPr>
            </w:pPr>
          </w:p>
        </w:tc>
      </w:tr>
      <w:tr w:rsidR="00F82955" w:rsidRPr="00040E29" w14:paraId="3DD5E4F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4A329" w14:textId="77777777" w:rsidR="00F82955" w:rsidRPr="00040E29" w:rsidRDefault="00F82955">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422C6"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6FFB1"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BE326" w14:textId="77777777" w:rsidR="00F82955" w:rsidRPr="00040E29" w:rsidRDefault="00F82955">
            <w:pPr>
              <w:pStyle w:val="TAL"/>
              <w:rPr>
                <w:snapToGrid w:val="0"/>
              </w:rPr>
            </w:pPr>
          </w:p>
        </w:tc>
      </w:tr>
      <w:tr w:rsidR="00F82955" w:rsidRPr="00040E29" w14:paraId="796414C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DF8D3" w14:textId="77777777" w:rsidR="00F82955" w:rsidRPr="00040E29" w:rsidRDefault="00F82955">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FA4B8"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F2088" w14:textId="77777777" w:rsidR="00F82955" w:rsidRPr="00040E29"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FB449" w14:textId="77777777" w:rsidR="00F82955" w:rsidRPr="00040E29" w:rsidRDefault="00F82955">
            <w:pPr>
              <w:pStyle w:val="TAL"/>
              <w:rPr>
                <w:snapToGrid w:val="0"/>
              </w:rPr>
            </w:pPr>
          </w:p>
        </w:tc>
      </w:tr>
      <w:tr w:rsidR="00F82955" w:rsidRPr="00040E29" w14:paraId="42C3A14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F1D32" w14:textId="77777777" w:rsidR="00F82955" w:rsidRPr="00040E29" w:rsidRDefault="00F82955">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FD278" w14:textId="77777777" w:rsidR="00F82955" w:rsidRPr="00040E29"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0E20" w14:textId="77777777" w:rsidR="00F82955" w:rsidRPr="00040E29"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CB4DF" w14:textId="77777777" w:rsidR="00F82955" w:rsidRPr="00040E29" w:rsidRDefault="00F82955">
            <w:pPr>
              <w:pStyle w:val="TAL"/>
            </w:pPr>
          </w:p>
        </w:tc>
      </w:tr>
    </w:tbl>
    <w:p w14:paraId="660F31ED" w14:textId="77777777" w:rsidR="00F82955" w:rsidRPr="00040E29" w:rsidRDefault="00F82955" w:rsidP="00F82955"/>
    <w:p w14:paraId="6FFB4B14" w14:textId="77777777" w:rsidR="00F82955" w:rsidRPr="00040E29" w:rsidRDefault="00F82955" w:rsidP="00F82955">
      <w:pPr>
        <w:pStyle w:val="TH"/>
      </w:pPr>
      <w:r w:rsidRPr="00040E29">
        <w:t xml:space="preserve">Table 12.2.5.2.3.3-2: </w:t>
      </w:r>
      <w:proofErr w:type="spellStart"/>
      <w:r w:rsidRPr="00040E29">
        <w:rPr>
          <w:iCs/>
        </w:rPr>
        <w:t>RRCReconfigurationCompleteSidelink</w:t>
      </w:r>
      <w:proofErr w:type="spellEnd"/>
      <w:r w:rsidRPr="00040E29">
        <w:rPr>
          <w:iCs/>
        </w:rPr>
        <w:t xml:space="preserve"> </w:t>
      </w:r>
      <w:r w:rsidRPr="00040E29">
        <w:t>(Table 12.2.5.2.3.2-2</w:t>
      </w:r>
      <w:r w:rsidRPr="00040E29">
        <w:rPr>
          <w:iCs/>
        </w:rPr>
        <w:t>, Step 2 and 9</w:t>
      </w:r>
      <w:r w:rsidRPr="00040E29">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040E29" w14:paraId="35CBE67B"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67C3362" w14:textId="77777777" w:rsidR="00F82955" w:rsidRPr="00040E29" w:rsidRDefault="00F82955">
            <w:pPr>
              <w:pStyle w:val="TAL"/>
            </w:pPr>
            <w:r w:rsidRPr="00040E29">
              <w:t>Derivation Path: TS 38.508-1 [4], Table 4.6.1A-4 with condition TX</w:t>
            </w:r>
          </w:p>
        </w:tc>
      </w:tr>
    </w:tbl>
    <w:p w14:paraId="6A55D925" w14:textId="77777777" w:rsidR="00F82955" w:rsidRPr="00040E29" w:rsidRDefault="00F82955" w:rsidP="00F82955"/>
    <w:p w14:paraId="7A783FD2" w14:textId="6CAAA123" w:rsidR="00F82955" w:rsidRPr="00040E29" w:rsidRDefault="00F82955" w:rsidP="00F82955">
      <w:pPr>
        <w:pStyle w:val="TH"/>
      </w:pPr>
      <w:r w:rsidRPr="00040E29">
        <w:t xml:space="preserve">Table 12.2.5.2.3.3-3: </w:t>
      </w:r>
      <w:proofErr w:type="spellStart"/>
      <w:r w:rsidRPr="00040E29">
        <w:t>MeasurementReportSidelink</w:t>
      </w:r>
      <w:proofErr w:type="spellEnd"/>
      <w:r w:rsidRPr="00040E29">
        <w:t xml:space="preserve"> (Table 12.2.5.2.3.2-2, Step 7 and 14)</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040E29" w14:paraId="05541351"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72356441" w14:textId="77777777" w:rsidR="00F82955" w:rsidRPr="00040E29" w:rsidRDefault="00F82955">
            <w:pPr>
              <w:pStyle w:val="TAL"/>
            </w:pPr>
            <w:r w:rsidRPr="00040E29">
              <w:t>Derivation Path: TS 38.508-1 [4], Table 4.6.1A-2 with condition TX</w:t>
            </w:r>
          </w:p>
        </w:tc>
      </w:tr>
    </w:tbl>
    <w:p w14:paraId="16575F51" w14:textId="77777777" w:rsidR="00F82955" w:rsidRPr="00040E29" w:rsidRDefault="00F82955" w:rsidP="000A0152"/>
    <w:p w14:paraId="28E14F1D" w14:textId="34F0D63B" w:rsidR="000331B9" w:rsidRPr="00040E29" w:rsidRDefault="000331B9" w:rsidP="000331B9">
      <w:pPr>
        <w:pStyle w:val="Heading4"/>
        <w:rPr>
          <w:lang w:eastAsia="zh-CN"/>
        </w:rPr>
      </w:pPr>
      <w:r w:rsidRPr="00040E29">
        <w:rPr>
          <w:lang w:eastAsia="zh-CN"/>
        </w:rPr>
        <w:t>12.2.5.3</w:t>
      </w:r>
      <w:r w:rsidRPr="00040E29">
        <w:tab/>
        <w:t>Inter-carrier concurrent operation / Measurement configuration and reporting via PC5 RRC / PSBCH-RSRP measurement reporting / Periodical reporting</w:t>
      </w:r>
    </w:p>
    <w:p w14:paraId="66A4C8C0" w14:textId="77777777" w:rsidR="000331B9" w:rsidRPr="00040E29" w:rsidRDefault="000331B9" w:rsidP="000331B9">
      <w:pPr>
        <w:pStyle w:val="H6"/>
      </w:pPr>
      <w:r w:rsidRPr="00040E29">
        <w:rPr>
          <w:lang w:eastAsia="zh-CN"/>
        </w:rPr>
        <w:t>12.2.5.3</w:t>
      </w:r>
      <w:r w:rsidRPr="00040E29">
        <w:t>.1</w:t>
      </w:r>
      <w:r w:rsidRPr="00040E29">
        <w:tab/>
        <w:t>Test Purpose (TP)</w:t>
      </w:r>
    </w:p>
    <w:p w14:paraId="5AB656F3" w14:textId="0D03731F" w:rsidR="000331B9" w:rsidRPr="00040E29" w:rsidRDefault="000331B9" w:rsidP="000331B9">
      <w:pPr>
        <w:pStyle w:val="H6"/>
      </w:pPr>
      <w:r w:rsidRPr="00040E29">
        <w:t>(1)</w:t>
      </w:r>
    </w:p>
    <w:p w14:paraId="20328305" w14:textId="77777777" w:rsidR="000331B9" w:rsidRPr="00040E29" w:rsidRDefault="000331B9" w:rsidP="000331B9">
      <w:pPr>
        <w:pStyle w:val="PL"/>
        <w:rPr>
          <w:noProof w:val="0"/>
        </w:rPr>
      </w:pPr>
      <w:r w:rsidRPr="00040E29">
        <w:rPr>
          <w:b/>
          <w:noProof w:val="0"/>
        </w:rPr>
        <w:t>with</w:t>
      </w:r>
      <w:r w:rsidRPr="00040E29">
        <w:rPr>
          <w:noProof w:val="0"/>
        </w:rPr>
        <w:t xml:space="preserve"> {  UE configured to perform periodical PSBCH-RSRP measurement reporting on SL SSB via PC5 RRC }</w:t>
      </w:r>
    </w:p>
    <w:p w14:paraId="4CD90905" w14:textId="77777777" w:rsidR="000331B9" w:rsidRPr="00040E29" w:rsidRDefault="000331B9" w:rsidP="000331B9">
      <w:pPr>
        <w:pStyle w:val="PL"/>
        <w:rPr>
          <w:noProof w:val="0"/>
        </w:rPr>
      </w:pPr>
      <w:r w:rsidRPr="00040E29">
        <w:rPr>
          <w:b/>
          <w:noProof w:val="0"/>
        </w:rPr>
        <w:t>ensure that</w:t>
      </w:r>
      <w:r w:rsidRPr="00040E29">
        <w:rPr>
          <w:noProof w:val="0"/>
        </w:rPr>
        <w:t xml:space="preserve"> {</w:t>
      </w:r>
    </w:p>
    <w:p w14:paraId="3D3BD31E" w14:textId="77777777" w:rsidR="000331B9" w:rsidRPr="00040E29" w:rsidRDefault="000331B9" w:rsidP="000331B9">
      <w:pPr>
        <w:pStyle w:val="PL"/>
        <w:rPr>
          <w:noProof w:val="0"/>
        </w:rPr>
      </w:pPr>
      <w:r w:rsidRPr="00040E29">
        <w:rPr>
          <w:noProof w:val="0"/>
        </w:rPr>
        <w:t xml:space="preserve">  </w:t>
      </w:r>
      <w:r w:rsidRPr="00040E29">
        <w:rPr>
          <w:b/>
          <w:noProof w:val="0"/>
        </w:rPr>
        <w:t>when</w:t>
      </w:r>
      <w:r w:rsidRPr="00040E29">
        <w:rPr>
          <w:noProof w:val="0"/>
        </w:rPr>
        <w:t xml:space="preserve"> { The first measurement result is available and thereafter</w:t>
      </w:r>
      <w:r w:rsidRPr="00040E29">
        <w:rPr>
          <w:rStyle w:val="CommentReference"/>
          <w:noProof w:val="0"/>
        </w:rPr>
        <w:t xml:space="preserve"> </w:t>
      </w:r>
      <w:r w:rsidRPr="00040E29">
        <w:rPr>
          <w:noProof w:val="0"/>
        </w:rPr>
        <w:t xml:space="preserve"> every time periodical timer expires}</w:t>
      </w:r>
    </w:p>
    <w:p w14:paraId="3B1EF89F" w14:textId="77777777" w:rsidR="000331B9" w:rsidRPr="00040E29" w:rsidRDefault="000331B9" w:rsidP="000331B9">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rFonts w:cs="Courier New"/>
          <w:noProof w:val="0"/>
          <w:szCs w:val="16"/>
        </w:rPr>
        <w:t>UE trigger</w:t>
      </w:r>
      <w:r w:rsidRPr="00040E29">
        <w:rPr>
          <w:rFonts w:cs="Courier New"/>
          <w:noProof w:val="0"/>
          <w:szCs w:val="16"/>
          <w:lang w:eastAsia="zh-CN"/>
        </w:rPr>
        <w:t>s</w:t>
      </w:r>
      <w:r w:rsidRPr="00040E29">
        <w:rPr>
          <w:rFonts w:cs="Courier New"/>
          <w:noProof w:val="0"/>
          <w:szCs w:val="16"/>
        </w:rPr>
        <w:t xml:space="preserve"> PSBCH-RSRP measurement reporting</w:t>
      </w:r>
      <w:r w:rsidRPr="00040E29">
        <w:rPr>
          <w:rFonts w:cs="Courier New"/>
          <w:noProof w:val="0"/>
          <w:szCs w:val="16"/>
          <w:lang w:eastAsia="zh-CN"/>
        </w:rPr>
        <w:t xml:space="preserve"> until the total number of measurement reports is 16</w:t>
      </w:r>
      <w:r w:rsidRPr="00040E29">
        <w:rPr>
          <w:noProof w:val="0"/>
        </w:rPr>
        <w:t>}</w:t>
      </w:r>
    </w:p>
    <w:p w14:paraId="2E34B39F" w14:textId="77777777" w:rsidR="000331B9" w:rsidRPr="00040E29" w:rsidRDefault="000331B9" w:rsidP="000331B9">
      <w:pPr>
        <w:pStyle w:val="PL"/>
        <w:rPr>
          <w:noProof w:val="0"/>
          <w:lang w:eastAsia="zh-CN"/>
        </w:rPr>
      </w:pPr>
      <w:r w:rsidRPr="00040E29">
        <w:rPr>
          <w:noProof w:val="0"/>
        </w:rPr>
        <w:t xml:space="preserve">            }</w:t>
      </w:r>
    </w:p>
    <w:p w14:paraId="21091F08" w14:textId="77777777" w:rsidR="000331B9" w:rsidRPr="00040E29" w:rsidRDefault="000331B9" w:rsidP="000331B9">
      <w:pPr>
        <w:pStyle w:val="PL"/>
        <w:rPr>
          <w:noProof w:val="0"/>
          <w:lang w:eastAsia="zh-CN"/>
        </w:rPr>
      </w:pPr>
    </w:p>
    <w:p w14:paraId="75F836F1" w14:textId="77777777" w:rsidR="000331B9" w:rsidRPr="00040E29" w:rsidRDefault="000331B9" w:rsidP="000331B9">
      <w:pPr>
        <w:pStyle w:val="H6"/>
      </w:pPr>
      <w:r w:rsidRPr="00040E29">
        <w:rPr>
          <w:lang w:eastAsia="zh-CN"/>
        </w:rPr>
        <w:lastRenderedPageBreak/>
        <w:t>12.2.5.3</w:t>
      </w:r>
      <w:r w:rsidRPr="00040E29">
        <w:t>.</w:t>
      </w:r>
      <w:r w:rsidRPr="00040E29">
        <w:rPr>
          <w:lang w:eastAsia="zh-CN"/>
        </w:rPr>
        <w:t>2</w:t>
      </w:r>
      <w:r w:rsidRPr="00040E29">
        <w:tab/>
        <w:t>Conformance requirements</w:t>
      </w:r>
    </w:p>
    <w:p w14:paraId="4E60AEDD" w14:textId="77777777" w:rsidR="000331B9" w:rsidRPr="00040E29" w:rsidRDefault="000331B9" w:rsidP="009D4432">
      <w:pPr>
        <w:rPr>
          <w:lang w:eastAsia="zh-CN"/>
        </w:rPr>
      </w:pPr>
      <w:r w:rsidRPr="00040E29">
        <w:t xml:space="preserve">References: The conformance requirements covered in the present TC are specified in: TS </w:t>
      </w:r>
      <w:r w:rsidRPr="00040E29">
        <w:rPr>
          <w:lang w:eastAsia="zh-CN"/>
        </w:rPr>
        <w:t>38</w:t>
      </w:r>
      <w:r w:rsidRPr="00040E29">
        <w:t>.</w:t>
      </w:r>
      <w:r w:rsidRPr="00040E29">
        <w:rPr>
          <w:lang w:eastAsia="zh-CN"/>
        </w:rPr>
        <w:t>331</w:t>
      </w:r>
      <w:r w:rsidRPr="00040E29">
        <w:t>, clause</w:t>
      </w:r>
      <w:r w:rsidRPr="00040E29">
        <w:rPr>
          <w:lang w:eastAsia="zh-CN"/>
        </w:rPr>
        <w:t>s</w:t>
      </w:r>
      <w:r w:rsidRPr="00040E29">
        <w:t xml:space="preserve"> </w:t>
      </w:r>
      <w:r w:rsidRPr="00040E29">
        <w:rPr>
          <w:lang w:eastAsia="zh-CN"/>
        </w:rPr>
        <w:t>5</w:t>
      </w:r>
      <w:r w:rsidRPr="00040E29">
        <w:t>.8</w:t>
      </w:r>
      <w:r w:rsidRPr="00040E29">
        <w:rPr>
          <w:lang w:eastAsia="zh-CN"/>
        </w:rPr>
        <w:t>.1, 5</w:t>
      </w:r>
      <w:r w:rsidRPr="00040E29">
        <w:t>.8</w:t>
      </w:r>
      <w:r w:rsidRPr="00040E29">
        <w:rPr>
          <w:lang w:eastAsia="zh-CN"/>
        </w:rPr>
        <w:t>.9.1.2, 5</w:t>
      </w:r>
      <w:r w:rsidRPr="00040E29">
        <w:t>.8</w:t>
      </w:r>
      <w:r w:rsidRPr="00040E29">
        <w:rPr>
          <w:lang w:eastAsia="zh-CN"/>
        </w:rPr>
        <w:t>.9.1.3, 5</w:t>
      </w:r>
      <w:r w:rsidRPr="00040E29">
        <w:t>.8</w:t>
      </w:r>
      <w:r w:rsidRPr="00040E29">
        <w:rPr>
          <w:lang w:eastAsia="zh-CN"/>
        </w:rPr>
        <w:t>.9.1.9,</w:t>
      </w:r>
      <w:r w:rsidRPr="00040E29">
        <w:t xml:space="preserve"> 5.8.</w:t>
      </w:r>
      <w:r w:rsidRPr="00040E29">
        <w:rPr>
          <w:lang w:eastAsia="zh-CN"/>
        </w:rPr>
        <w:t>10</w:t>
      </w:r>
      <w:r w:rsidRPr="00040E29">
        <w:t xml:space="preserve">.2. </w:t>
      </w:r>
      <w:r w:rsidRPr="00040E29">
        <w:rPr>
          <w:lang w:eastAsia="zh-CN"/>
        </w:rPr>
        <w:t>1,</w:t>
      </w:r>
      <w:r w:rsidRPr="00040E29">
        <w:t xml:space="preserve"> 5.8.</w:t>
      </w:r>
      <w:r w:rsidRPr="00040E29">
        <w:rPr>
          <w:lang w:eastAsia="zh-CN"/>
        </w:rPr>
        <w:t>10</w:t>
      </w:r>
      <w:r w:rsidRPr="00040E29">
        <w:t>.</w:t>
      </w:r>
      <w:r w:rsidRPr="00040E29">
        <w:rPr>
          <w:lang w:eastAsia="zh-CN"/>
        </w:rPr>
        <w:t>3</w:t>
      </w:r>
      <w:r w:rsidRPr="00040E29">
        <w:t>.</w:t>
      </w:r>
      <w:r w:rsidRPr="00040E29">
        <w:rPr>
          <w:lang w:eastAsia="zh-CN"/>
        </w:rPr>
        <w:t>1,</w:t>
      </w:r>
      <w:r w:rsidRPr="00040E29">
        <w:t xml:space="preserve"> 5.8.</w:t>
      </w:r>
      <w:r w:rsidRPr="00040E29">
        <w:rPr>
          <w:lang w:eastAsia="zh-CN"/>
        </w:rPr>
        <w:t>10</w:t>
      </w:r>
      <w:r w:rsidRPr="00040E29">
        <w:t>.</w:t>
      </w:r>
      <w:r w:rsidRPr="00040E29">
        <w:rPr>
          <w:lang w:eastAsia="zh-CN"/>
        </w:rPr>
        <w:t>3</w:t>
      </w:r>
      <w:r w:rsidRPr="00040E29">
        <w:t>.</w:t>
      </w:r>
      <w:r w:rsidRPr="00040E29">
        <w:rPr>
          <w:lang w:eastAsia="zh-CN"/>
        </w:rPr>
        <w:t>2 and 5.8.10.5.1.</w:t>
      </w:r>
      <w:r w:rsidRPr="00040E29">
        <w:t xml:space="preserve">Unless otherwise stated these are Rel-16 requirements. </w:t>
      </w:r>
    </w:p>
    <w:p w14:paraId="6E21431A"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w:t>
      </w:r>
      <w:r w:rsidRPr="00040E29">
        <w:t>]</w:t>
      </w:r>
    </w:p>
    <w:p w14:paraId="0D182F17" w14:textId="77777777" w:rsidR="000331B9" w:rsidRPr="00040E29" w:rsidRDefault="000331B9" w:rsidP="009D4432">
      <w:pPr>
        <w:rPr>
          <w:lang w:eastAsia="zh-CN"/>
        </w:rPr>
      </w:pPr>
      <w:r w:rsidRPr="00040E29">
        <w:t>The PC5-RRC signalling, as specified in sub-clause 5.8.9, can be initiated after its corresponding PC5 unicast link establishment (TS 23.</w:t>
      </w:r>
      <w:r w:rsidRPr="00040E29">
        <w:rPr>
          <w:lang w:eastAsia="zh-CN"/>
        </w:rPr>
        <w:t>287</w:t>
      </w:r>
      <w:r w:rsidRPr="00040E29">
        <w:t xml:space="preserve"> [55])</w:t>
      </w:r>
      <w:r w:rsidRPr="00040E29">
        <w:rPr>
          <w:lang w:eastAsia="zh-CN"/>
        </w:rPr>
        <w:t>.</w:t>
      </w:r>
    </w:p>
    <w:p w14:paraId="73D33588"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2</w:t>
      </w:r>
      <w:r w:rsidRPr="00040E29">
        <w:t>]</w:t>
      </w:r>
    </w:p>
    <w:p w14:paraId="08B99ABF" w14:textId="77777777" w:rsidR="000331B9" w:rsidRPr="00040E29" w:rsidRDefault="000331B9"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53723A12" w14:textId="77777777" w:rsidR="000331B9" w:rsidRPr="00040E29" w:rsidRDefault="000331B9" w:rsidP="009D4432">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602AB694" w14:textId="77777777" w:rsidR="000331B9" w:rsidRPr="00040E29" w:rsidRDefault="000331B9" w:rsidP="009D4432">
      <w:r w:rsidRPr="00040E29">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61AB3723" w14:textId="77777777" w:rsidR="000331B9" w:rsidRPr="00040E29" w:rsidRDefault="000331B9" w:rsidP="009D4432">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5.8.9.1a.2.1, due to</w:t>
      </w:r>
      <w:r w:rsidRPr="00040E29">
        <w:rPr>
          <w:rFonts w:eastAsia="Batang"/>
        </w:rPr>
        <w:t xml:space="preserve"> receiving </w:t>
      </w:r>
      <w:proofErr w:type="spellStart"/>
      <w:r w:rsidRPr="00040E29">
        <w:rPr>
          <w:rFonts w:eastAsia="Batang"/>
          <w:i/>
        </w:rPr>
        <w:t>sl-ConfigDedicatedNR</w:t>
      </w:r>
      <w:proofErr w:type="spellEnd"/>
      <w:r w:rsidRPr="00040E29">
        <w:rPr>
          <w:rFonts w:eastAsia="Batang"/>
          <w:i/>
        </w:rPr>
        <w:t>,</w:t>
      </w:r>
      <w:r w:rsidRPr="00040E29">
        <w:rPr>
          <w:lang w:eastAsia="zh-CN"/>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006F1EB9" w14:textId="77777777" w:rsidR="000331B9" w:rsidRPr="00040E29" w:rsidRDefault="000331B9" w:rsidP="009D4432">
      <w:r w:rsidRPr="00040E29">
        <w:t>2&gt;</w:t>
      </w:r>
      <w:r w:rsidRPr="00040E29">
        <w:tab/>
        <w:t xml:space="preserve">set the </w:t>
      </w:r>
      <w:r w:rsidRPr="00040E29">
        <w:rPr>
          <w:i/>
        </w:rPr>
        <w:t>SLRB-Config</w:t>
      </w:r>
      <w:r w:rsidRPr="00040E29">
        <w:t xml:space="preserve"> included in the </w:t>
      </w:r>
      <w:proofErr w:type="spellStart"/>
      <w:r w:rsidRPr="00040E29">
        <w:rPr>
          <w:i/>
        </w:rPr>
        <w:t>slrb-ConfigToAddModList</w:t>
      </w:r>
      <w:proofErr w:type="spellEnd"/>
      <w:r w:rsidRPr="00040E29">
        <w:t xml:space="preserve">, according to the received </w:t>
      </w:r>
      <w:proofErr w:type="spellStart"/>
      <w:r w:rsidRPr="00040E29">
        <w:rPr>
          <w:i/>
        </w:rPr>
        <w:t>sl</w:t>
      </w:r>
      <w:proofErr w:type="spellEnd"/>
      <w:r w:rsidRPr="00040E29">
        <w:rPr>
          <w:i/>
        </w:rPr>
        <w:t>-RadioBearerConfig</w:t>
      </w:r>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41FA4CFD" w14:textId="77777777" w:rsidR="000331B9" w:rsidRPr="00040E29" w:rsidRDefault="000331B9" w:rsidP="009D4432">
      <w:r w:rsidRPr="00040E29">
        <w:t>1&gt;</w:t>
      </w:r>
      <w:r w:rsidRPr="00040E29">
        <w:tab/>
        <w:t xml:space="preserve">set the </w:t>
      </w:r>
      <w:proofErr w:type="spellStart"/>
      <w:r w:rsidRPr="00040E29">
        <w:rPr>
          <w:i/>
        </w:rPr>
        <w:t>sl-MeasConfig</w:t>
      </w:r>
      <w:proofErr w:type="spellEnd"/>
      <w:r w:rsidRPr="00040E29">
        <w:t xml:space="preserve"> as follows:</w:t>
      </w:r>
    </w:p>
    <w:p w14:paraId="3A685F14" w14:textId="77777777" w:rsidR="000331B9" w:rsidRPr="00040E29" w:rsidRDefault="000331B9" w:rsidP="009D4432">
      <w:r w:rsidRPr="00040E29">
        <w:t>2&gt;</w:t>
      </w:r>
      <w:r w:rsidRPr="00040E29">
        <w:tab/>
        <w:t xml:space="preserve">If the frequency used for NR </w:t>
      </w:r>
      <w:proofErr w:type="spellStart"/>
      <w:r w:rsidRPr="00040E29">
        <w:t>sidelink</w:t>
      </w:r>
      <w:proofErr w:type="spellEnd"/>
      <w:r w:rsidRPr="00040E29">
        <w:t xml:space="preserve"> communication is included in </w:t>
      </w:r>
      <w:proofErr w:type="spellStart"/>
      <w:r w:rsidRPr="00040E29">
        <w:rPr>
          <w:i/>
          <w:iCs/>
        </w:rPr>
        <w:t>sl-FreqInfoToAddModList</w:t>
      </w:r>
      <w:proofErr w:type="spellEnd"/>
      <w:r w:rsidRPr="00040E29">
        <w:t xml:space="preserve"> in </w:t>
      </w:r>
      <w:proofErr w:type="spellStart"/>
      <w:r w:rsidRPr="00040E29">
        <w:rPr>
          <w:i/>
          <w:iCs/>
        </w:rPr>
        <w:t>sl-ConfigDedicatedNR</w:t>
      </w:r>
      <w:proofErr w:type="spellEnd"/>
      <w:r w:rsidRPr="00040E29">
        <w:t xml:space="preserve"> within </w:t>
      </w:r>
      <w:r w:rsidRPr="00040E29">
        <w:rPr>
          <w:i/>
          <w:iCs/>
        </w:rPr>
        <w:t>RRCReconfiguration</w:t>
      </w:r>
      <w:r w:rsidRPr="00040E29">
        <w:t xml:space="preserve"> message or included in </w:t>
      </w:r>
      <w:proofErr w:type="spellStart"/>
      <w:r w:rsidRPr="00040E29">
        <w:rPr>
          <w:i/>
          <w:iCs/>
        </w:rPr>
        <w:t>sl-ConfigCommonNR</w:t>
      </w:r>
      <w:proofErr w:type="spellEnd"/>
      <w:r w:rsidRPr="00040E29">
        <w:t xml:space="preserve"> within SIB12:</w:t>
      </w:r>
    </w:p>
    <w:p w14:paraId="5114470D" w14:textId="77777777" w:rsidR="000331B9" w:rsidRPr="00040E29" w:rsidRDefault="000331B9" w:rsidP="009D4432">
      <w:r w:rsidRPr="00040E29">
        <w:t>3&gt;</w:t>
      </w:r>
      <w:r w:rsidRPr="00040E29">
        <w:tab/>
        <w:t>if UE is in RRC_CONNECTED:</w:t>
      </w:r>
    </w:p>
    <w:p w14:paraId="11F68DD3" w14:textId="77777777" w:rsidR="000331B9" w:rsidRPr="00040E29" w:rsidRDefault="000331B9" w:rsidP="009D4432">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information for this destination;</w:t>
      </w:r>
    </w:p>
    <w:p w14:paraId="3AAB91CC" w14:textId="77777777" w:rsidR="000331B9" w:rsidRPr="00040E29" w:rsidRDefault="000331B9" w:rsidP="009D4432">
      <w:r w:rsidRPr="00040E29">
        <w:t>3&gt;</w:t>
      </w:r>
      <w:r w:rsidRPr="00040E29">
        <w:tab/>
        <w:t>if UE is in RRC_IDLE or RRC_INACTIVE:</w:t>
      </w:r>
    </w:p>
    <w:p w14:paraId="63051726" w14:textId="77777777" w:rsidR="000331B9" w:rsidRPr="00040E29" w:rsidRDefault="000331B9" w:rsidP="009D4432">
      <w:r w:rsidRPr="00040E29">
        <w:t>4&gt;</w:t>
      </w:r>
      <w:r w:rsidRPr="00040E29">
        <w:tab/>
        <w:t xml:space="preserve">set the </w:t>
      </w:r>
      <w:proofErr w:type="spellStart"/>
      <w:r w:rsidRPr="00040E29">
        <w:rPr>
          <w:i/>
          <w:iCs/>
        </w:rPr>
        <w:t>sl-MeasConfig</w:t>
      </w:r>
      <w:proofErr w:type="spellEnd"/>
      <w:r w:rsidRPr="00040E29">
        <w:t xml:space="preserve"> according to stored NR </w:t>
      </w:r>
      <w:proofErr w:type="spellStart"/>
      <w:r w:rsidRPr="00040E29">
        <w:t>sidelink</w:t>
      </w:r>
      <w:proofErr w:type="spellEnd"/>
      <w:r w:rsidRPr="00040E29">
        <w:t xml:space="preserve"> measurement configuration received from </w:t>
      </w:r>
      <w:r w:rsidRPr="00040E29">
        <w:rPr>
          <w:i/>
          <w:iCs/>
        </w:rPr>
        <w:t>SIB12</w:t>
      </w:r>
      <w:r w:rsidRPr="00040E29">
        <w:t>;</w:t>
      </w:r>
    </w:p>
    <w:p w14:paraId="5555F70D" w14:textId="77777777" w:rsidR="000331B9" w:rsidRPr="00040E29" w:rsidRDefault="000331B9" w:rsidP="009D4432">
      <w:r w:rsidRPr="00040E29">
        <w:t>2&gt;</w:t>
      </w:r>
      <w:r w:rsidRPr="00040E29">
        <w:tab/>
        <w:t>else:</w:t>
      </w:r>
    </w:p>
    <w:p w14:paraId="5DF39D4A" w14:textId="77777777" w:rsidR="000331B9" w:rsidRPr="00040E29" w:rsidRDefault="000331B9" w:rsidP="009D4432">
      <w:r w:rsidRPr="00040E29">
        <w:t>3&gt;</w:t>
      </w:r>
      <w:r w:rsidRPr="00040E29">
        <w:tab/>
        <w:t xml:space="preserve">set the </w:t>
      </w:r>
      <w:proofErr w:type="spellStart"/>
      <w:r w:rsidRPr="00040E29">
        <w:t>sl-MeasConfig</w:t>
      </w:r>
      <w:proofErr w:type="spellEnd"/>
      <w:r w:rsidRPr="00040E29">
        <w:t xml:space="preserve"> according to the </w:t>
      </w:r>
      <w:proofErr w:type="spellStart"/>
      <w:r w:rsidRPr="00040E29">
        <w:t>sl-MeasPreconfig</w:t>
      </w:r>
      <w:proofErr w:type="spellEnd"/>
      <w:r w:rsidRPr="00040E29">
        <w:t xml:space="preserve"> in </w:t>
      </w:r>
      <w:proofErr w:type="spellStart"/>
      <w:r w:rsidRPr="00040E29">
        <w:t>SidelinkPreconfigNR</w:t>
      </w:r>
      <w:proofErr w:type="spellEnd"/>
      <w:r w:rsidRPr="00040E29">
        <w:t>;</w:t>
      </w:r>
    </w:p>
    <w:p w14:paraId="65E60B7A" w14:textId="77777777" w:rsidR="000331B9" w:rsidRPr="00040E29" w:rsidRDefault="000331B9" w:rsidP="009D4432">
      <w:r w:rsidRPr="00040E29">
        <w:t>1&gt;</w:t>
      </w:r>
      <w:r w:rsidRPr="00040E29">
        <w:tab/>
        <w:t xml:space="preserve">start timer T400 for the destination associated with the </w:t>
      </w:r>
      <w:proofErr w:type="spellStart"/>
      <w:r w:rsidRPr="00040E29">
        <w:t>sidelink</w:t>
      </w:r>
      <w:proofErr w:type="spellEnd"/>
      <w:r w:rsidRPr="00040E29">
        <w:t xml:space="preserve"> DRB;</w:t>
      </w:r>
    </w:p>
    <w:p w14:paraId="4553413B" w14:textId="77777777" w:rsidR="000331B9" w:rsidRPr="00040E29" w:rsidRDefault="000331B9" w:rsidP="009D4432">
      <w:r w:rsidRPr="00040E29">
        <w:t>1&gt;</w:t>
      </w:r>
      <w:r w:rsidRPr="00040E29">
        <w:tab/>
        <w:t xml:space="preserve">set the </w:t>
      </w:r>
      <w:proofErr w:type="spellStart"/>
      <w:r w:rsidRPr="00040E29">
        <w:t>sl</w:t>
      </w:r>
      <w:proofErr w:type="spellEnd"/>
      <w:r w:rsidRPr="00040E29">
        <w:t>-CSI-RS-Config;</w:t>
      </w:r>
    </w:p>
    <w:p w14:paraId="25FA3C38" w14:textId="77777777" w:rsidR="000331B9" w:rsidRPr="00040E29" w:rsidRDefault="000331B9" w:rsidP="009D4432">
      <w:r w:rsidRPr="00040E29">
        <w:t>1&gt;</w:t>
      </w:r>
      <w:r w:rsidRPr="00040E29">
        <w:tab/>
        <w:t xml:space="preserve">set the </w:t>
      </w:r>
      <w:proofErr w:type="spellStart"/>
      <w:r w:rsidRPr="00040E29">
        <w:t>sl</w:t>
      </w:r>
      <w:proofErr w:type="spellEnd"/>
      <w:r w:rsidRPr="00040E29">
        <w:t>-</w:t>
      </w:r>
      <w:proofErr w:type="spellStart"/>
      <w:r w:rsidRPr="00040E29">
        <w:t>LatencyBoundCSI</w:t>
      </w:r>
      <w:proofErr w:type="spellEnd"/>
      <w:r w:rsidRPr="00040E29">
        <w:t>-Report,</w:t>
      </w:r>
    </w:p>
    <w:p w14:paraId="0BE4E446" w14:textId="77777777" w:rsidR="000331B9" w:rsidRPr="00040E29" w:rsidRDefault="000331B9" w:rsidP="009D4432">
      <w:r w:rsidRPr="00040E29">
        <w:t>NOTE 1:</w:t>
      </w:r>
      <w:r w:rsidRPr="00040E29">
        <w:tab/>
        <w:t xml:space="preserve">How to set the parameters included in </w:t>
      </w:r>
      <w:proofErr w:type="spellStart"/>
      <w:r w:rsidRPr="00040E29">
        <w:rPr>
          <w:i/>
          <w:iCs/>
        </w:rPr>
        <w:t>sl</w:t>
      </w:r>
      <w:proofErr w:type="spellEnd"/>
      <w:r w:rsidRPr="00040E29">
        <w:rPr>
          <w:i/>
          <w:iCs/>
        </w:rPr>
        <w:t>-CSI-RS-Config</w:t>
      </w:r>
      <w:r w:rsidRPr="00040E29">
        <w:t xml:space="preserve"> and </w:t>
      </w:r>
      <w:proofErr w:type="spellStart"/>
      <w:r w:rsidRPr="00040E29">
        <w:rPr>
          <w:i/>
          <w:iCs/>
        </w:rPr>
        <w:t>sl</w:t>
      </w:r>
      <w:proofErr w:type="spellEnd"/>
      <w:r w:rsidRPr="00040E29">
        <w:rPr>
          <w:i/>
          <w:iCs/>
        </w:rPr>
        <w:t>-</w:t>
      </w:r>
      <w:proofErr w:type="spellStart"/>
      <w:r w:rsidRPr="00040E29">
        <w:rPr>
          <w:i/>
          <w:iCs/>
        </w:rPr>
        <w:t>LatencyBoundCSI</w:t>
      </w:r>
      <w:proofErr w:type="spellEnd"/>
      <w:r w:rsidRPr="00040E29">
        <w:rPr>
          <w:i/>
          <w:iCs/>
        </w:rPr>
        <w:t>-Report</w:t>
      </w:r>
      <w:r w:rsidRPr="00040E29">
        <w:t xml:space="preserve"> is up to UE implementation.</w:t>
      </w:r>
    </w:p>
    <w:p w14:paraId="6716002F" w14:textId="77777777" w:rsidR="000331B9" w:rsidRPr="00040E29" w:rsidRDefault="000331B9" w:rsidP="009D4432">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5211F21A"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3</w:t>
      </w:r>
      <w:r w:rsidRPr="00040E29">
        <w:t>]</w:t>
      </w:r>
    </w:p>
    <w:p w14:paraId="15819FEC" w14:textId="77777777" w:rsidR="000331B9" w:rsidRPr="00040E29" w:rsidRDefault="000331B9" w:rsidP="009D4432">
      <w:r w:rsidRPr="00040E29">
        <w:t xml:space="preserve">The UE shall perform the following actions upon reception of the </w:t>
      </w:r>
      <w:proofErr w:type="spellStart"/>
      <w:r w:rsidRPr="00040E29">
        <w:rPr>
          <w:i/>
        </w:rPr>
        <w:t>RRCReconfigurationSidelink</w:t>
      </w:r>
      <w:proofErr w:type="spellEnd"/>
      <w:r w:rsidRPr="00040E29">
        <w:t>:</w:t>
      </w:r>
    </w:p>
    <w:p w14:paraId="28E0D75C" w14:textId="77777777" w:rsidR="000331B9" w:rsidRPr="00040E29" w:rsidRDefault="000331B9" w:rsidP="009D4432">
      <w:pPr>
        <w:rPr>
          <w:rFonts w:eastAsia="SimSun"/>
        </w:rPr>
      </w:pPr>
      <w:r w:rsidRPr="00040E29">
        <w:rPr>
          <w:rFonts w:eastAsia="SimSun"/>
        </w:rPr>
        <w:t>1&gt;</w:t>
      </w:r>
      <w:r w:rsidRPr="00040E29">
        <w:rPr>
          <w:rFonts w:eastAsia="SimSun"/>
        </w:rPr>
        <w:tab/>
        <w:t xml:space="preserve">if the </w:t>
      </w:r>
      <w:proofErr w:type="spellStart"/>
      <w:r w:rsidRPr="00040E29">
        <w:rPr>
          <w:iCs/>
          <w:lang w:eastAsia="zh-CN"/>
        </w:rPr>
        <w:t>RRCReconfiguration</w:t>
      </w:r>
      <w:r w:rsidRPr="00040E29">
        <w:rPr>
          <w:rFonts w:eastAsia="MS Mincho"/>
          <w:iCs/>
        </w:rPr>
        <w:t>Sidelink</w:t>
      </w:r>
      <w:proofErr w:type="spellEnd"/>
      <w:r w:rsidRPr="00040E29">
        <w:rPr>
          <w:lang w:eastAsia="zh-CN"/>
        </w:rPr>
        <w:t xml:space="preserve"> </w:t>
      </w:r>
      <w:r w:rsidRPr="00040E29">
        <w:rPr>
          <w:rFonts w:eastAsia="SimSun"/>
        </w:rPr>
        <w:t xml:space="preserve">includes the </w:t>
      </w:r>
      <w:proofErr w:type="spellStart"/>
      <w:r w:rsidRPr="00040E29">
        <w:rPr>
          <w:rFonts w:eastAsia="SimSun"/>
        </w:rPr>
        <w:t>sl-ResetConfig</w:t>
      </w:r>
      <w:proofErr w:type="spellEnd"/>
      <w:r w:rsidRPr="00040E29">
        <w:rPr>
          <w:rFonts w:eastAsia="SimSun"/>
        </w:rPr>
        <w:t>:</w:t>
      </w:r>
    </w:p>
    <w:p w14:paraId="54B2A7DB" w14:textId="77777777" w:rsidR="000331B9" w:rsidRPr="00040E29" w:rsidRDefault="000331B9" w:rsidP="009D4432">
      <w:pPr>
        <w:rPr>
          <w:rFonts w:eastAsia="SimSun"/>
        </w:rPr>
      </w:pPr>
      <w:r w:rsidRPr="00040E29">
        <w:rPr>
          <w:rFonts w:eastAsia="SimSun"/>
        </w:rPr>
        <w:t>2&gt;</w:t>
      </w:r>
      <w:r w:rsidRPr="00040E29">
        <w:rPr>
          <w:rFonts w:eastAsia="SimSun"/>
        </w:rPr>
        <w:tab/>
        <w:t xml:space="preserve">perform the </w:t>
      </w:r>
      <w:proofErr w:type="spellStart"/>
      <w:r w:rsidRPr="00040E29">
        <w:rPr>
          <w:rFonts w:eastAsia="SimSun"/>
        </w:rPr>
        <w:t>sidelink</w:t>
      </w:r>
      <w:proofErr w:type="spellEnd"/>
      <w:r w:rsidRPr="00040E29">
        <w:rPr>
          <w:rFonts w:eastAsia="SimSun"/>
        </w:rPr>
        <w:t xml:space="preserve"> reset configuration procedure as specified in 5.8.9.1.10;</w:t>
      </w:r>
    </w:p>
    <w:p w14:paraId="64DE68AE" w14:textId="77777777" w:rsidR="000331B9" w:rsidRPr="00040E29" w:rsidRDefault="000331B9" w:rsidP="009D4432">
      <w:pPr>
        <w:rPr>
          <w:rFonts w:eastAsia="Batang"/>
        </w:rPr>
      </w:pPr>
      <w:r w:rsidRPr="00040E29">
        <w:rPr>
          <w:rFonts w:eastAsia="Batang"/>
        </w:rPr>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ReleaseList</w:t>
      </w:r>
      <w:proofErr w:type="spellEnd"/>
      <w:r w:rsidRPr="00040E29">
        <w:rPr>
          <w:rFonts w:eastAsia="Batang"/>
        </w:rPr>
        <w:t>:</w:t>
      </w:r>
    </w:p>
    <w:p w14:paraId="4362B92C" w14:textId="77777777" w:rsidR="000331B9" w:rsidRPr="00040E29" w:rsidRDefault="000331B9"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Release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3D669E48" w14:textId="77777777" w:rsidR="000331B9" w:rsidRPr="00040E29" w:rsidRDefault="000331B9"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release procedure, according to sub-clause 5.8.9.1a.1;</w:t>
      </w:r>
    </w:p>
    <w:p w14:paraId="24D30D12" w14:textId="77777777" w:rsidR="000331B9" w:rsidRPr="00040E29" w:rsidRDefault="000331B9" w:rsidP="009D4432">
      <w:pPr>
        <w:rPr>
          <w:rFonts w:eastAsia="Batang"/>
        </w:rPr>
      </w:pPr>
      <w:r w:rsidRPr="00040E29">
        <w:rPr>
          <w:rFonts w:eastAsia="Batang"/>
        </w:rPr>
        <w:lastRenderedPageBreak/>
        <w:t>1&gt;</w:t>
      </w:r>
      <w:r w:rsidRPr="00040E29">
        <w:rPr>
          <w:rFonts w:eastAsia="Batang"/>
        </w:rPr>
        <w:tab/>
        <w:t xml:space="preserve">if the </w:t>
      </w:r>
      <w:proofErr w:type="spellStart"/>
      <w:r w:rsidRPr="00040E29">
        <w:rPr>
          <w:lang w:eastAsia="zh-CN"/>
        </w:rPr>
        <w:t>RRCReconfiguration</w:t>
      </w:r>
      <w:r w:rsidRPr="00040E29">
        <w:rPr>
          <w:rFonts w:eastAsia="MS Mincho"/>
        </w:rPr>
        <w:t>Sidelink</w:t>
      </w:r>
      <w:proofErr w:type="spellEnd"/>
      <w:r w:rsidRPr="00040E29">
        <w:rPr>
          <w:lang w:eastAsia="zh-CN"/>
        </w:rPr>
        <w:t xml:space="preserve"> </w:t>
      </w:r>
      <w:r w:rsidRPr="00040E29">
        <w:rPr>
          <w:rFonts w:eastAsia="Batang"/>
        </w:rPr>
        <w:t xml:space="preserve">includes the </w:t>
      </w:r>
      <w:proofErr w:type="spellStart"/>
      <w:r w:rsidRPr="00040E29">
        <w:rPr>
          <w:rFonts w:eastAsia="Batang"/>
        </w:rPr>
        <w:t>slrb-ConfigToAddModList</w:t>
      </w:r>
      <w:proofErr w:type="spellEnd"/>
      <w:r w:rsidRPr="00040E29">
        <w:rPr>
          <w:rFonts w:eastAsia="Batang"/>
        </w:rPr>
        <w:t>:</w:t>
      </w:r>
    </w:p>
    <w:p w14:paraId="4FA92801" w14:textId="77777777" w:rsidR="000331B9" w:rsidRPr="00040E29" w:rsidRDefault="000331B9"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not part of the current UE </w:t>
      </w:r>
      <w:proofErr w:type="spellStart"/>
      <w:r w:rsidRPr="00040E29">
        <w:rPr>
          <w:rFonts w:eastAsia="Batang"/>
        </w:rPr>
        <w:t>sidelink</w:t>
      </w:r>
      <w:proofErr w:type="spellEnd"/>
      <w:r w:rsidRPr="00040E29">
        <w:rPr>
          <w:rFonts w:eastAsia="Batang"/>
        </w:rPr>
        <w:t xml:space="preserve"> configuration:</w:t>
      </w:r>
    </w:p>
    <w:p w14:paraId="27709E9C" w14:textId="77777777" w:rsidR="000331B9" w:rsidRPr="00040E29" w:rsidRDefault="000331B9" w:rsidP="009D4432">
      <w:r w:rsidRPr="00040E29">
        <w:t>3&gt;</w:t>
      </w:r>
      <w:r w:rsidRPr="00040E29">
        <w:tab/>
        <w:t xml:space="preserve">if </w:t>
      </w:r>
      <w:proofErr w:type="spellStart"/>
      <w:r w:rsidRPr="00040E29">
        <w:t>sl-MappedQoS-FlowsToAddList</w:t>
      </w:r>
      <w:proofErr w:type="spellEnd"/>
      <w:r w:rsidRPr="00040E29">
        <w:t xml:space="preserve"> is included:</w:t>
      </w:r>
    </w:p>
    <w:p w14:paraId="26817DE5" w14:textId="77777777" w:rsidR="000331B9" w:rsidRPr="00040E29" w:rsidRDefault="000331B9" w:rsidP="009D4432">
      <w:r w:rsidRPr="00040E29">
        <w:t>4&gt;</w:t>
      </w:r>
      <w:r w:rsidRPr="00040E29">
        <w:tab/>
        <w:t xml:space="preserve">apply the SL-PQFI included in </w:t>
      </w:r>
      <w:proofErr w:type="spellStart"/>
      <w:r w:rsidRPr="00040E29">
        <w:t>sl-MappedQoS-FlowsToAddList</w:t>
      </w:r>
      <w:proofErr w:type="spellEnd"/>
      <w:r w:rsidRPr="00040E29">
        <w:t>;</w:t>
      </w:r>
    </w:p>
    <w:p w14:paraId="50C78F02" w14:textId="77777777" w:rsidR="000331B9" w:rsidRPr="00040E29" w:rsidRDefault="000331B9" w:rsidP="009D4432">
      <w:pPr>
        <w:rPr>
          <w:lang w:eastAsia="zh-CN"/>
        </w:rPr>
      </w:pPr>
      <w:r w:rsidRPr="00040E29">
        <w:t>3&gt;</w:t>
      </w:r>
      <w:r w:rsidRPr="00040E29">
        <w:tab/>
        <w:t xml:space="preserve">perform the </w:t>
      </w:r>
      <w:proofErr w:type="spellStart"/>
      <w:r w:rsidRPr="00040E29">
        <w:rPr>
          <w:rFonts w:eastAsia="MS Mincho"/>
        </w:rPr>
        <w:t>sidelink</w:t>
      </w:r>
      <w:proofErr w:type="spellEnd"/>
      <w:r w:rsidRPr="00040E29">
        <w:rPr>
          <w:rFonts w:eastAsia="MS Mincho"/>
        </w:rPr>
        <w:t xml:space="preserve"> </w:t>
      </w:r>
      <w:r w:rsidRPr="00040E29">
        <w:t>DRB addition procedure, according to sub-clause 5.8.9.1a.2;</w:t>
      </w:r>
    </w:p>
    <w:p w14:paraId="12C6313F" w14:textId="77777777" w:rsidR="000331B9" w:rsidRPr="00040E29" w:rsidRDefault="000331B9" w:rsidP="009D4432">
      <w:pPr>
        <w:rPr>
          <w:rFonts w:eastAsia="Batang"/>
        </w:rPr>
      </w:pPr>
      <w:r w:rsidRPr="00040E29">
        <w:rPr>
          <w:rFonts w:eastAsia="Batang"/>
        </w:rPr>
        <w:t>2&gt;</w:t>
      </w:r>
      <w:r w:rsidRPr="00040E29">
        <w:rPr>
          <w:rFonts w:eastAsia="Batang"/>
        </w:rPr>
        <w:tab/>
        <w:t xml:space="preserve">for each </w:t>
      </w:r>
      <w:r w:rsidRPr="00040E29">
        <w:rPr>
          <w:i/>
        </w:rPr>
        <w:t xml:space="preserve">slrb-PC5-ConfigIndex </w:t>
      </w:r>
      <w:r w:rsidRPr="00040E29">
        <w:rPr>
          <w:rFonts w:eastAsia="Batang"/>
        </w:rPr>
        <w:t xml:space="preserve">value included in the </w:t>
      </w:r>
      <w:proofErr w:type="spellStart"/>
      <w:r w:rsidRPr="00040E29">
        <w:rPr>
          <w:rFonts w:eastAsia="Batang"/>
          <w:i/>
        </w:rPr>
        <w:t>slrb-ConfigToAddModList</w:t>
      </w:r>
      <w:proofErr w:type="spellEnd"/>
      <w:r w:rsidRPr="00040E29">
        <w:rPr>
          <w:rFonts w:eastAsia="Batang"/>
        </w:rPr>
        <w:t xml:space="preserve"> that is part of the current UE </w:t>
      </w:r>
      <w:proofErr w:type="spellStart"/>
      <w:r w:rsidRPr="00040E29">
        <w:rPr>
          <w:rFonts w:eastAsia="Batang"/>
        </w:rPr>
        <w:t>sidelink</w:t>
      </w:r>
      <w:proofErr w:type="spellEnd"/>
      <w:r w:rsidRPr="00040E29">
        <w:rPr>
          <w:rFonts w:eastAsia="Batang"/>
        </w:rPr>
        <w:t xml:space="preserve"> configuration:</w:t>
      </w:r>
    </w:p>
    <w:p w14:paraId="585BF87B" w14:textId="77777777" w:rsidR="000331B9" w:rsidRPr="00040E29" w:rsidRDefault="000331B9" w:rsidP="009D4432">
      <w:r w:rsidRPr="00040E29">
        <w:t>3&gt;</w:t>
      </w:r>
      <w:r w:rsidRPr="00040E29">
        <w:tab/>
        <w:t xml:space="preserve">if </w:t>
      </w:r>
      <w:proofErr w:type="spellStart"/>
      <w:r w:rsidRPr="00040E29">
        <w:t>sl-MappedQoS-FlowsToAddList</w:t>
      </w:r>
      <w:proofErr w:type="spellEnd"/>
      <w:r w:rsidRPr="00040E29">
        <w:t xml:space="preserve"> is included:</w:t>
      </w:r>
    </w:p>
    <w:p w14:paraId="5B58622B" w14:textId="77777777" w:rsidR="000331B9" w:rsidRPr="00040E29" w:rsidRDefault="000331B9" w:rsidP="009D4432">
      <w:pPr>
        <w:rPr>
          <w:rFonts w:eastAsia="Batang"/>
        </w:rPr>
      </w:pPr>
      <w:r w:rsidRPr="00040E29">
        <w:rPr>
          <w:rFonts w:eastAsia="Batang"/>
        </w:rPr>
        <w:t>4&gt;</w:t>
      </w:r>
      <w:r w:rsidRPr="00040E29">
        <w:rPr>
          <w:rFonts w:eastAsia="Batang"/>
        </w:rPr>
        <w:tab/>
        <w:t>add the</w:t>
      </w:r>
      <w:r w:rsidRPr="00040E29">
        <w:rPr>
          <w:rFonts w:eastAsia="Batang"/>
          <w:i/>
        </w:rPr>
        <w:t xml:space="preserve"> SL-P</w:t>
      </w:r>
      <w:r w:rsidRPr="00040E29">
        <w:rPr>
          <w:i/>
        </w:rPr>
        <w:t>Q</w:t>
      </w:r>
      <w:r w:rsidRPr="00040E29">
        <w:rPr>
          <w:rFonts w:eastAsia="Batang"/>
          <w:i/>
        </w:rPr>
        <w:t>FI</w:t>
      </w:r>
      <w:r w:rsidRPr="00040E29">
        <w:rPr>
          <w:rFonts w:eastAsia="Batang"/>
        </w:rPr>
        <w:t xml:space="preserve"> included in </w:t>
      </w:r>
      <w:proofErr w:type="spellStart"/>
      <w:r w:rsidRPr="00040E29">
        <w:rPr>
          <w:rFonts w:eastAsia="Batang"/>
          <w:i/>
        </w:rPr>
        <w:t>sl-MappedQoS-FlowsToAddList</w:t>
      </w:r>
      <w:proofErr w:type="spellEnd"/>
      <w:r w:rsidRPr="00040E29">
        <w:rPr>
          <w:rFonts w:eastAsia="Batang"/>
        </w:rPr>
        <w:t xml:space="preserve"> to the corresponding </w:t>
      </w:r>
      <w:proofErr w:type="spellStart"/>
      <w:r w:rsidRPr="00040E29">
        <w:rPr>
          <w:rFonts w:eastAsia="Batang"/>
        </w:rPr>
        <w:t>sidelink</w:t>
      </w:r>
      <w:proofErr w:type="spellEnd"/>
      <w:r w:rsidRPr="00040E29">
        <w:rPr>
          <w:rFonts w:eastAsia="Batang"/>
        </w:rPr>
        <w:t xml:space="preserve"> DRB;</w:t>
      </w:r>
    </w:p>
    <w:p w14:paraId="68BB0381" w14:textId="77777777" w:rsidR="000331B9" w:rsidRPr="00040E29" w:rsidRDefault="000331B9" w:rsidP="009D4432">
      <w:r w:rsidRPr="00040E29">
        <w:t>3&gt;</w:t>
      </w:r>
      <w:r w:rsidRPr="00040E29">
        <w:tab/>
        <w:t xml:space="preserve">if </w:t>
      </w:r>
      <w:proofErr w:type="spellStart"/>
      <w:r w:rsidRPr="00040E29">
        <w:t>sl-MappedQoS-FlowsToReleaseList</w:t>
      </w:r>
      <w:proofErr w:type="spellEnd"/>
      <w:r w:rsidRPr="00040E29">
        <w:t xml:space="preserve"> is included:</w:t>
      </w:r>
    </w:p>
    <w:p w14:paraId="69825DAD" w14:textId="77777777" w:rsidR="000331B9" w:rsidRPr="00040E29" w:rsidRDefault="000331B9" w:rsidP="009D4432">
      <w:pPr>
        <w:rPr>
          <w:rFonts w:eastAsia="Batang"/>
        </w:rPr>
      </w:pPr>
      <w:r w:rsidRPr="00040E29">
        <w:rPr>
          <w:rFonts w:eastAsia="Batang"/>
        </w:rPr>
        <w:t>4&gt;</w:t>
      </w:r>
      <w:r w:rsidRPr="00040E29">
        <w:rPr>
          <w:rFonts w:eastAsia="Batang"/>
        </w:rPr>
        <w:tab/>
        <w:t xml:space="preserve">remove the </w:t>
      </w:r>
      <w:r w:rsidRPr="00040E29">
        <w:rPr>
          <w:rFonts w:eastAsia="Batang"/>
          <w:i/>
          <w:iCs/>
        </w:rPr>
        <w:t>SL-P</w:t>
      </w:r>
      <w:r w:rsidRPr="00040E29">
        <w:rPr>
          <w:i/>
        </w:rPr>
        <w:t>Q</w:t>
      </w:r>
      <w:r w:rsidRPr="00040E29">
        <w:rPr>
          <w:rFonts w:eastAsia="Batang"/>
          <w:i/>
          <w:iCs/>
        </w:rPr>
        <w:t>FI</w:t>
      </w:r>
      <w:r w:rsidRPr="00040E29">
        <w:rPr>
          <w:rFonts w:eastAsia="Batang"/>
        </w:rPr>
        <w:t xml:space="preserve"> included in </w:t>
      </w:r>
      <w:proofErr w:type="spellStart"/>
      <w:r w:rsidRPr="00040E29">
        <w:rPr>
          <w:rFonts w:eastAsia="Batang"/>
          <w:i/>
          <w:iCs/>
        </w:rPr>
        <w:t>sl-MappedQoS-FlowsToReleaseList</w:t>
      </w:r>
      <w:proofErr w:type="spellEnd"/>
      <w:r w:rsidRPr="00040E29">
        <w:rPr>
          <w:rFonts w:eastAsia="Batang"/>
        </w:rPr>
        <w:t xml:space="preserve"> from the corresponding </w:t>
      </w:r>
      <w:proofErr w:type="spellStart"/>
      <w:r w:rsidRPr="00040E29">
        <w:rPr>
          <w:rFonts w:eastAsia="Batang"/>
        </w:rPr>
        <w:t>sidelink</w:t>
      </w:r>
      <w:proofErr w:type="spellEnd"/>
      <w:r w:rsidRPr="00040E29">
        <w:rPr>
          <w:rFonts w:eastAsia="Batang"/>
        </w:rPr>
        <w:t xml:space="preserve"> DRB;</w:t>
      </w:r>
    </w:p>
    <w:p w14:paraId="4950B2AE" w14:textId="77777777" w:rsidR="000331B9" w:rsidRPr="00040E29" w:rsidRDefault="000331B9" w:rsidP="009D4432">
      <w:r w:rsidRPr="00040E29">
        <w:t>3&gt;</w:t>
      </w:r>
      <w:r w:rsidRPr="00040E29">
        <w:tab/>
        <w:t xml:space="preserve">if the </w:t>
      </w:r>
      <w:proofErr w:type="spellStart"/>
      <w:r w:rsidRPr="00040E29">
        <w:t>sidelink</w:t>
      </w:r>
      <w:proofErr w:type="spellEnd"/>
      <w:r w:rsidRPr="00040E29">
        <w:t xml:space="preserve"> DRB release conditions as described in sub-clause 5.8.9.1a.1.1 are met:</w:t>
      </w:r>
    </w:p>
    <w:p w14:paraId="37E38837" w14:textId="77777777" w:rsidR="000331B9" w:rsidRPr="00040E29" w:rsidRDefault="000331B9"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release procedure according to sub-clause 5.8.9.1a.1.2;</w:t>
      </w:r>
    </w:p>
    <w:p w14:paraId="2EED7901" w14:textId="77777777" w:rsidR="000331B9" w:rsidRPr="00040E29" w:rsidRDefault="000331B9" w:rsidP="009D4432">
      <w:r w:rsidRPr="00040E29">
        <w:t>3&gt;</w:t>
      </w:r>
      <w:r w:rsidRPr="00040E29">
        <w:tab/>
        <w:t xml:space="preserve">else if the </w:t>
      </w:r>
      <w:proofErr w:type="spellStart"/>
      <w:r w:rsidRPr="00040E29">
        <w:t>sidelink</w:t>
      </w:r>
      <w:proofErr w:type="spellEnd"/>
      <w:r w:rsidRPr="00040E29">
        <w:t xml:space="preserve"> DRB modification conditions as described in sub-clause 5.8.9.1a.2.1 are met:</w:t>
      </w:r>
    </w:p>
    <w:p w14:paraId="6747D8BA" w14:textId="77777777" w:rsidR="000331B9" w:rsidRPr="00040E29" w:rsidRDefault="000331B9" w:rsidP="009D4432">
      <w:pPr>
        <w:rPr>
          <w:rFonts w:eastAsia="Batang"/>
        </w:rPr>
      </w:pPr>
      <w:r w:rsidRPr="00040E29">
        <w:rPr>
          <w:rFonts w:eastAsia="Batang"/>
        </w:rPr>
        <w:t>4&gt;</w:t>
      </w:r>
      <w:r w:rsidRPr="00040E29">
        <w:rPr>
          <w:rFonts w:eastAsia="Batang"/>
        </w:rPr>
        <w:tab/>
        <w:t xml:space="preserve">perform the </w:t>
      </w:r>
      <w:proofErr w:type="spellStart"/>
      <w:r w:rsidRPr="00040E29">
        <w:rPr>
          <w:rFonts w:eastAsia="Batang"/>
        </w:rPr>
        <w:t>sidelink</w:t>
      </w:r>
      <w:proofErr w:type="spellEnd"/>
      <w:r w:rsidRPr="00040E29">
        <w:rPr>
          <w:rFonts w:eastAsia="Batang"/>
        </w:rPr>
        <w:t xml:space="preserve"> DRB modification procedure according to sub-clause 5.8.9.1a.2.2;</w:t>
      </w:r>
    </w:p>
    <w:p w14:paraId="4A524EB5" w14:textId="77777777" w:rsidR="000331B9" w:rsidRPr="00040E29" w:rsidRDefault="000331B9"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MeasConfig</w:t>
      </w:r>
      <w:proofErr w:type="spellEnd"/>
      <w:r w:rsidRPr="00040E29">
        <w:t>:</w:t>
      </w:r>
    </w:p>
    <w:p w14:paraId="52A24840"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measurement configuration procedure as specified in 5.8.10;</w:t>
      </w:r>
    </w:p>
    <w:p w14:paraId="36BA9891" w14:textId="77777777" w:rsidR="000331B9" w:rsidRPr="00040E29" w:rsidRDefault="000331B9" w:rsidP="009D4432">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t>sl</w:t>
      </w:r>
      <w:proofErr w:type="spellEnd"/>
      <w:r w:rsidRPr="00040E29">
        <w:t>-CSI-RS-Config:</w:t>
      </w:r>
    </w:p>
    <w:p w14:paraId="2F7BB9EF" w14:textId="77777777" w:rsidR="000331B9" w:rsidRPr="00040E29" w:rsidRDefault="000331B9" w:rsidP="009D4432">
      <w:pPr>
        <w:rPr>
          <w:rFonts w:eastAsia="Batang"/>
        </w:rPr>
      </w:pPr>
      <w:r w:rsidRPr="00040E29">
        <w:t>2&gt;</w:t>
      </w:r>
      <w:r w:rsidRPr="00040E29">
        <w:tab/>
        <w:t xml:space="preserve">apply the </w:t>
      </w:r>
      <w:proofErr w:type="spellStart"/>
      <w:r w:rsidRPr="00040E29">
        <w:t>sidelink</w:t>
      </w:r>
      <w:proofErr w:type="spellEnd"/>
      <w:r w:rsidRPr="00040E29">
        <w:t xml:space="preserve"> CSI-RS configuration;</w:t>
      </w:r>
    </w:p>
    <w:p w14:paraId="3898D5B3" w14:textId="77777777" w:rsidR="000331B9" w:rsidRPr="00040E29" w:rsidRDefault="000331B9" w:rsidP="009D4432">
      <w:pPr>
        <w:rPr>
          <w:rFonts w:eastAsia="DotumChe"/>
        </w:rPr>
      </w:pPr>
      <w:r w:rsidRPr="00040E29">
        <w:t>1&gt;</w:t>
      </w:r>
      <w:r w:rsidRPr="00040E29">
        <w:tab/>
        <w:t xml:space="preserve">if the </w:t>
      </w:r>
      <w:proofErr w:type="spellStart"/>
      <w:r w:rsidRPr="00040E29">
        <w:rPr>
          <w:lang w:eastAsia="zh-CN"/>
        </w:rPr>
        <w:t>RRCReconfiguration</w:t>
      </w:r>
      <w:r w:rsidRPr="00040E29">
        <w:rPr>
          <w:rFonts w:eastAsia="MS Mincho"/>
        </w:rPr>
        <w:t>Sidelink</w:t>
      </w:r>
      <w:proofErr w:type="spellEnd"/>
      <w:r w:rsidRPr="00040E29">
        <w:t xml:space="preserve"> message includes the </w:t>
      </w:r>
      <w:proofErr w:type="spellStart"/>
      <w:r w:rsidRPr="00040E29">
        <w:rPr>
          <w:rFonts w:eastAsia="SimSun"/>
        </w:rPr>
        <w:t>sl</w:t>
      </w:r>
      <w:proofErr w:type="spellEnd"/>
      <w:r w:rsidRPr="00040E29">
        <w:rPr>
          <w:rFonts w:eastAsia="SimSun"/>
        </w:rPr>
        <w:t>-</w:t>
      </w:r>
      <w:proofErr w:type="spellStart"/>
      <w:r w:rsidRPr="00040E29">
        <w:rPr>
          <w:rFonts w:eastAsia="SimSun"/>
        </w:rPr>
        <w:t>LatencyBoundCSI</w:t>
      </w:r>
      <w:proofErr w:type="spellEnd"/>
      <w:r w:rsidRPr="00040E29">
        <w:rPr>
          <w:rFonts w:eastAsia="SimSun"/>
        </w:rPr>
        <w:t>-Report</w:t>
      </w:r>
      <w:r w:rsidRPr="00040E29">
        <w:t>:</w:t>
      </w:r>
    </w:p>
    <w:p w14:paraId="5A4AFFA1" w14:textId="77777777" w:rsidR="000331B9" w:rsidRPr="00040E29" w:rsidRDefault="000331B9" w:rsidP="009D4432">
      <w:pPr>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0A3DA7E5" w14:textId="77777777" w:rsidR="000331B9" w:rsidRPr="00040E29" w:rsidRDefault="000331B9" w:rsidP="009D4432">
      <w:pPr>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7A5EBEF3" w14:textId="77777777" w:rsidR="000331B9" w:rsidRPr="00040E29" w:rsidRDefault="000331B9" w:rsidP="009D4432">
      <w:pPr>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1FD06A6A" w14:textId="77777777" w:rsidR="000331B9" w:rsidRPr="00040E29" w:rsidRDefault="000331B9"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198F1AFC" w14:textId="77777777" w:rsidR="000331B9" w:rsidRPr="00040E29" w:rsidRDefault="000331B9"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 to lower layers for transmission;</w:t>
      </w:r>
    </w:p>
    <w:p w14:paraId="220AEB0C" w14:textId="77777777" w:rsidR="000331B9" w:rsidRPr="00040E29" w:rsidRDefault="000331B9" w:rsidP="009D4432">
      <w:pPr>
        <w:rPr>
          <w:rFonts w:eastAsia="Batang"/>
        </w:rPr>
      </w:pPr>
      <w:r w:rsidRPr="00040E29">
        <w:rPr>
          <w:rFonts w:eastAsia="Batang"/>
        </w:rPr>
        <w:t>1&gt;</w:t>
      </w:r>
      <w:r w:rsidRPr="00040E29">
        <w:rPr>
          <w:rFonts w:eastAsia="Batang"/>
        </w:rPr>
        <w:tab/>
        <w:t>else:</w:t>
      </w:r>
    </w:p>
    <w:p w14:paraId="17E7F95D" w14:textId="77777777" w:rsidR="000331B9" w:rsidRPr="00040E29" w:rsidRDefault="000331B9" w:rsidP="009D4432">
      <w:pPr>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39561BA2" w14:textId="77777777" w:rsidR="000331B9" w:rsidRPr="00040E29" w:rsidRDefault="000331B9" w:rsidP="009D4432">
      <w:pPr>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376EEE31" w14:textId="77777777" w:rsidR="000331B9" w:rsidRPr="00040E29" w:rsidRDefault="000331B9" w:rsidP="009D4432">
      <w:pPr>
        <w:rPr>
          <w:lang w:eastAsia="zh-CN"/>
        </w:rPr>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35B4AD8F"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9.1.9</w:t>
      </w:r>
      <w:r w:rsidRPr="00040E29">
        <w:t>]</w:t>
      </w:r>
    </w:p>
    <w:p w14:paraId="6F732608" w14:textId="77777777" w:rsidR="000331B9" w:rsidRPr="00040E29" w:rsidRDefault="000331B9" w:rsidP="009D4432">
      <w:r w:rsidRPr="00040E29">
        <w:t xml:space="preserve">The UE shall perform the following actions upon reception of the </w:t>
      </w:r>
      <w:proofErr w:type="spellStart"/>
      <w:r w:rsidRPr="00040E29">
        <w:rPr>
          <w:i/>
          <w:lang w:eastAsia="ko-KR"/>
        </w:rPr>
        <w:t>RRCReconfigurationCompleteSidelink</w:t>
      </w:r>
      <w:proofErr w:type="spellEnd"/>
      <w:r w:rsidRPr="00040E29">
        <w:t>:</w:t>
      </w:r>
    </w:p>
    <w:p w14:paraId="2F86EE01" w14:textId="77777777" w:rsidR="000331B9" w:rsidRPr="00040E29" w:rsidRDefault="000331B9" w:rsidP="009D4432">
      <w:pPr>
        <w:pStyle w:val="B1"/>
      </w:pPr>
      <w:r w:rsidRPr="00040E29">
        <w:t>1&gt;</w:t>
      </w:r>
      <w:r w:rsidRPr="00040E29">
        <w:tab/>
        <w:t>stop timer T400 for the destination, if running;</w:t>
      </w:r>
    </w:p>
    <w:p w14:paraId="666561D2" w14:textId="77777777" w:rsidR="000331B9" w:rsidRPr="00040E29" w:rsidRDefault="000331B9" w:rsidP="009D4432">
      <w:pPr>
        <w:pStyle w:val="B1"/>
      </w:pPr>
      <w:r w:rsidRPr="00040E29">
        <w:t>1&gt;</w:t>
      </w:r>
      <w:r w:rsidRPr="00040E29">
        <w:tab/>
        <w:t xml:space="preserve">consider the configurations in the corresponding </w:t>
      </w:r>
      <w:proofErr w:type="spellStart"/>
      <w:r w:rsidRPr="00040E29">
        <w:rPr>
          <w:i/>
        </w:rPr>
        <w:t>RRCReconfigurationSidelink</w:t>
      </w:r>
      <w:proofErr w:type="spellEnd"/>
      <w:r w:rsidRPr="00040E29">
        <w:t xml:space="preserve"> message to be applied.</w:t>
      </w:r>
    </w:p>
    <w:p w14:paraId="5A669DBD"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0.2</w:t>
      </w:r>
      <w:r w:rsidRPr="00040E29">
        <w:t>]</w:t>
      </w:r>
    </w:p>
    <w:p w14:paraId="2DBE3D71" w14:textId="77777777" w:rsidR="000331B9" w:rsidRPr="00040E29" w:rsidRDefault="000331B9" w:rsidP="009D4432">
      <w:pPr>
        <w:rPr>
          <w:lang w:eastAsia="zh-CN"/>
        </w:rPr>
      </w:pPr>
      <w:r w:rsidRPr="00040E29">
        <w:rPr>
          <w:lang w:eastAsia="zh-CN"/>
        </w:rPr>
        <w:lastRenderedPageBreak/>
        <w:t>The UE shall:</w:t>
      </w:r>
    </w:p>
    <w:p w14:paraId="7647F376"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ObjectToRemoveList</w:t>
      </w:r>
      <w:proofErr w:type="spellEnd"/>
      <w:r w:rsidRPr="00040E29">
        <w:t xml:space="preserve"> in the </w:t>
      </w:r>
      <w:proofErr w:type="spellStart"/>
      <w:r w:rsidRPr="00040E29">
        <w:t>RRCReconfigurationSidelink</w:t>
      </w:r>
      <w:proofErr w:type="spellEnd"/>
      <w:r w:rsidRPr="00040E29">
        <w:t>:</w:t>
      </w:r>
    </w:p>
    <w:p w14:paraId="4153E6C9"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measurement object removal procedure as specified in 5.8.10.2.4;</w:t>
      </w:r>
    </w:p>
    <w:p w14:paraId="4AC97CAB"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ObjectToAddModList</w:t>
      </w:r>
      <w:proofErr w:type="spellEnd"/>
      <w:r w:rsidRPr="00040E29">
        <w:t xml:space="preserve"> in the </w:t>
      </w:r>
      <w:proofErr w:type="spellStart"/>
      <w:r w:rsidRPr="00040E29">
        <w:t>RRCReconfigurationSidelink</w:t>
      </w:r>
      <w:proofErr w:type="spellEnd"/>
      <w:r w:rsidRPr="00040E29">
        <w:t>:</w:t>
      </w:r>
    </w:p>
    <w:p w14:paraId="2EC0892F"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measurement object addition/modification procedure as specified in 5.8.10.2.5;</w:t>
      </w:r>
    </w:p>
    <w:p w14:paraId="2B5B9A7B"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ReportConfigToRemoveList</w:t>
      </w:r>
      <w:proofErr w:type="spellEnd"/>
      <w:r w:rsidRPr="00040E29">
        <w:t xml:space="preserve"> in the </w:t>
      </w:r>
      <w:proofErr w:type="spellStart"/>
      <w:r w:rsidRPr="00040E29">
        <w:t>RRCReconfigurationSidelink</w:t>
      </w:r>
      <w:proofErr w:type="spellEnd"/>
      <w:r w:rsidRPr="00040E29">
        <w:t>:</w:t>
      </w:r>
    </w:p>
    <w:p w14:paraId="74422251"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reporting configuration removal procedure as specified in 5.8.10.2.6;</w:t>
      </w:r>
    </w:p>
    <w:p w14:paraId="282B8220"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ReportConfigToAddModList</w:t>
      </w:r>
      <w:proofErr w:type="spellEnd"/>
      <w:r w:rsidRPr="00040E29">
        <w:t xml:space="preserve"> in the </w:t>
      </w:r>
      <w:proofErr w:type="spellStart"/>
      <w:r w:rsidRPr="00040E29">
        <w:t>RRCReconfigurationSidelink</w:t>
      </w:r>
      <w:proofErr w:type="spellEnd"/>
      <w:r w:rsidRPr="00040E29">
        <w:t>:</w:t>
      </w:r>
    </w:p>
    <w:p w14:paraId="282BD37A"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reporting configuration addition/modification procedure as specified in 5.8.10.2.7;</w:t>
      </w:r>
    </w:p>
    <w:p w14:paraId="345CBE98"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QuantityConfig</w:t>
      </w:r>
      <w:proofErr w:type="spellEnd"/>
      <w:r w:rsidRPr="00040E29">
        <w:t xml:space="preserve"> in the </w:t>
      </w:r>
      <w:proofErr w:type="spellStart"/>
      <w:r w:rsidRPr="00040E29">
        <w:t>RRCReconfigurationSidelink</w:t>
      </w:r>
      <w:proofErr w:type="spellEnd"/>
      <w:r w:rsidRPr="00040E29">
        <w:t>:</w:t>
      </w:r>
    </w:p>
    <w:p w14:paraId="6508ADCD"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quantity configuration procedure as specified in 5.8.10.2.8;</w:t>
      </w:r>
    </w:p>
    <w:p w14:paraId="1900707C"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IdToRemoveList</w:t>
      </w:r>
      <w:proofErr w:type="spellEnd"/>
      <w:r w:rsidRPr="00040E29">
        <w:t xml:space="preserve"> in the </w:t>
      </w:r>
      <w:proofErr w:type="spellStart"/>
      <w:r w:rsidRPr="00040E29">
        <w:t>RRCReconfigurationSidelink</w:t>
      </w:r>
      <w:proofErr w:type="spellEnd"/>
      <w:r w:rsidRPr="00040E29">
        <w:t>:</w:t>
      </w:r>
    </w:p>
    <w:p w14:paraId="40E804D0"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measurement identity removal procedure as specified in 5.8.10.2.2;</w:t>
      </w:r>
    </w:p>
    <w:p w14:paraId="200D6925" w14:textId="77777777" w:rsidR="000331B9" w:rsidRPr="00040E29" w:rsidRDefault="000331B9" w:rsidP="009D4432">
      <w:r w:rsidRPr="00040E29">
        <w:t>1&gt;</w:t>
      </w:r>
      <w:r w:rsidRPr="00040E29">
        <w:tab/>
        <w:t xml:space="preserve">if the received </w:t>
      </w:r>
      <w:proofErr w:type="spellStart"/>
      <w:r w:rsidRPr="00040E29">
        <w:t>sl-MeasConfig</w:t>
      </w:r>
      <w:proofErr w:type="spellEnd"/>
      <w:r w:rsidRPr="00040E29">
        <w:t xml:space="preserve"> includes the </w:t>
      </w:r>
      <w:proofErr w:type="spellStart"/>
      <w:r w:rsidRPr="00040E29">
        <w:t>sl-MeasIdToAddModList</w:t>
      </w:r>
      <w:proofErr w:type="spellEnd"/>
      <w:r w:rsidRPr="00040E29">
        <w:t xml:space="preserve"> in the </w:t>
      </w:r>
      <w:proofErr w:type="spellStart"/>
      <w:r w:rsidRPr="00040E29">
        <w:t>RRCReconfigurationSidelink</w:t>
      </w:r>
      <w:proofErr w:type="spellEnd"/>
      <w:r w:rsidRPr="00040E29">
        <w:t>:</w:t>
      </w:r>
    </w:p>
    <w:p w14:paraId="3D877227" w14:textId="77777777" w:rsidR="000331B9" w:rsidRPr="00040E29" w:rsidRDefault="000331B9" w:rsidP="009D4432">
      <w:r w:rsidRPr="00040E29">
        <w:t>2&gt;</w:t>
      </w:r>
      <w:r w:rsidRPr="00040E29">
        <w:tab/>
        <w:t xml:space="preserve">perform the </w:t>
      </w:r>
      <w:proofErr w:type="spellStart"/>
      <w:r w:rsidRPr="00040E29">
        <w:t>sidelink</w:t>
      </w:r>
      <w:proofErr w:type="spellEnd"/>
      <w:r w:rsidRPr="00040E29">
        <w:t xml:space="preserve"> measurement identity addition/modification procedure as specified in 5.8.10.2.3;</w:t>
      </w:r>
    </w:p>
    <w:p w14:paraId="10332779"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0.3.1</w:t>
      </w:r>
      <w:r w:rsidRPr="00040E29">
        <w:t>]</w:t>
      </w:r>
    </w:p>
    <w:p w14:paraId="157E169D" w14:textId="77777777" w:rsidR="000331B9" w:rsidRPr="00040E29" w:rsidRDefault="000331B9" w:rsidP="009D4432">
      <w:r w:rsidRPr="00040E29">
        <w:t xml:space="preserve">A UE shall derive NR </w:t>
      </w:r>
      <w:proofErr w:type="spellStart"/>
      <w:r w:rsidRPr="00040E29">
        <w:t>sidelink</w:t>
      </w:r>
      <w:proofErr w:type="spellEnd"/>
      <w:r w:rsidRPr="00040E29">
        <w:t xml:space="preserve"> measurement results by measuring one or multiple DMRS associated </w:t>
      </w:r>
      <w:r w:rsidRPr="00040E29">
        <w:rPr>
          <w:lang w:eastAsia="zh-CN"/>
        </w:rPr>
        <w:t xml:space="preserve">per PC5-RRC connection </w:t>
      </w:r>
      <w:r w:rsidRPr="00040E29">
        <w:t xml:space="preserve">as configured by the peer UE associated, as described in 5.8.10.3.2. For all NR </w:t>
      </w:r>
      <w:proofErr w:type="spellStart"/>
      <w:r w:rsidRPr="00040E29">
        <w:t>sidelink</w:t>
      </w:r>
      <w:proofErr w:type="spellEnd"/>
      <w:r w:rsidRPr="00040E29">
        <w:t xml:space="preserve"> measurement results the UE applies the layer 3 filtering as specified in sub-clause 5.5.3.2, before using the measured results for evaluation of reporting criteria and measurement reporting. In this release, only NR </w:t>
      </w:r>
      <w:proofErr w:type="spellStart"/>
      <w:r w:rsidRPr="00040E29">
        <w:t>sidelink</w:t>
      </w:r>
      <w:proofErr w:type="spellEnd"/>
      <w:r w:rsidRPr="00040E29">
        <w:t xml:space="preserve"> RSRP can be configured as trigger quantity and reporting quantity.</w:t>
      </w:r>
    </w:p>
    <w:p w14:paraId="21364DB8" w14:textId="77777777" w:rsidR="000331B9" w:rsidRPr="00040E29" w:rsidRDefault="000331B9" w:rsidP="009D4432">
      <w:pPr>
        <w:rPr>
          <w:lang w:eastAsia="zh-CN"/>
        </w:rPr>
      </w:pPr>
      <w:r w:rsidRPr="00040E29">
        <w:rPr>
          <w:lang w:eastAsia="zh-CN"/>
        </w:rPr>
        <w:t>The UE shall:</w:t>
      </w:r>
    </w:p>
    <w:p w14:paraId="3B5046AA" w14:textId="77777777" w:rsidR="000331B9" w:rsidRPr="00040E29" w:rsidRDefault="000331B9" w:rsidP="009D4432">
      <w:r w:rsidRPr="00040E29">
        <w:t>1&gt;</w:t>
      </w:r>
      <w:r w:rsidRPr="00040E29">
        <w:tab/>
        <w:t xml:space="preserve">for each </w:t>
      </w:r>
      <w:proofErr w:type="spellStart"/>
      <w:r w:rsidRPr="00040E29">
        <w:rPr>
          <w:i/>
        </w:rPr>
        <w:t>sl-MeasId</w:t>
      </w:r>
      <w:proofErr w:type="spellEnd"/>
      <w:r w:rsidRPr="00040E29">
        <w:t xml:space="preserve"> included in the </w:t>
      </w:r>
      <w:proofErr w:type="spellStart"/>
      <w:r w:rsidRPr="00040E29">
        <w:rPr>
          <w:i/>
        </w:rPr>
        <w:t>sl-MeasIdList</w:t>
      </w:r>
      <w:proofErr w:type="spellEnd"/>
      <w:r w:rsidRPr="00040E29">
        <w:t xml:space="preserve"> within </w:t>
      </w:r>
      <w:proofErr w:type="spellStart"/>
      <w:r w:rsidRPr="00040E29">
        <w:rPr>
          <w:i/>
        </w:rPr>
        <w:t>VarMeasConfigSL</w:t>
      </w:r>
      <w:proofErr w:type="spellEnd"/>
      <w:r w:rsidRPr="00040E29">
        <w:t>:</w:t>
      </w:r>
    </w:p>
    <w:p w14:paraId="11B3B1CA" w14:textId="77777777" w:rsidR="000331B9" w:rsidRPr="00040E29" w:rsidRDefault="000331B9" w:rsidP="009D4432">
      <w:r w:rsidRPr="00040E29">
        <w:t>2&gt;</w:t>
      </w:r>
      <w:r w:rsidRPr="00040E29">
        <w:tab/>
        <w:t xml:space="preserve">if the </w:t>
      </w:r>
      <w:proofErr w:type="spellStart"/>
      <w:r w:rsidRPr="00040E29">
        <w:rPr>
          <w:i/>
        </w:rPr>
        <w:t>sl-MeasObject</w:t>
      </w:r>
      <w:proofErr w:type="spellEnd"/>
      <w:r w:rsidRPr="00040E29">
        <w:t xml:space="preserve"> is associated to NR </w:t>
      </w:r>
      <w:proofErr w:type="spellStart"/>
      <w:r w:rsidRPr="00040E29">
        <w:t>sidelink</w:t>
      </w:r>
      <w:proofErr w:type="spellEnd"/>
      <w:r w:rsidRPr="00040E29">
        <w:t xml:space="preserve"> and the </w:t>
      </w:r>
      <w:proofErr w:type="spellStart"/>
      <w:r w:rsidRPr="00040E29">
        <w:rPr>
          <w:i/>
        </w:rPr>
        <w:t>sl</w:t>
      </w:r>
      <w:proofErr w:type="spellEnd"/>
      <w:r w:rsidRPr="00040E29">
        <w:rPr>
          <w:i/>
        </w:rPr>
        <w:t>-RS-Type</w:t>
      </w:r>
      <w:r w:rsidRPr="00040E29">
        <w:t xml:space="preserve"> is set to </w:t>
      </w:r>
      <w:proofErr w:type="spellStart"/>
      <w:r w:rsidRPr="00040E29">
        <w:rPr>
          <w:i/>
        </w:rPr>
        <w:t>dmrs</w:t>
      </w:r>
      <w:proofErr w:type="spellEnd"/>
      <w:r w:rsidRPr="00040E29">
        <w:t>:</w:t>
      </w:r>
    </w:p>
    <w:p w14:paraId="35B8578B" w14:textId="77777777" w:rsidR="000331B9" w:rsidRPr="00040E29" w:rsidRDefault="000331B9" w:rsidP="009D4432">
      <w:r w:rsidRPr="00040E29">
        <w:t>3&gt;</w:t>
      </w:r>
      <w:r w:rsidRPr="00040E29">
        <w:tab/>
        <w:t xml:space="preserve">derive the layer 3 filtered NR </w:t>
      </w:r>
      <w:proofErr w:type="spellStart"/>
      <w:r w:rsidRPr="00040E29">
        <w:t>sidelink</w:t>
      </w:r>
      <w:proofErr w:type="spellEnd"/>
      <w:r w:rsidRPr="00040E29">
        <w:t xml:space="preserve"> measurement result based on DMRS for the trigger quantity and each measurement quantity indicated in </w:t>
      </w:r>
      <w:proofErr w:type="spellStart"/>
      <w:r w:rsidRPr="00040E29">
        <w:rPr>
          <w:i/>
        </w:rPr>
        <w:t>sl-ReportQuantity</w:t>
      </w:r>
      <w:proofErr w:type="spellEnd"/>
      <w:r w:rsidRPr="00040E29">
        <w:t xml:space="preserve"> using parameters from the associated </w:t>
      </w:r>
      <w:proofErr w:type="spellStart"/>
      <w:r w:rsidRPr="00040E29">
        <w:rPr>
          <w:i/>
        </w:rPr>
        <w:t>sl-MeasObject</w:t>
      </w:r>
      <w:proofErr w:type="spellEnd"/>
      <w:r w:rsidRPr="00040E29">
        <w:t>, as described in 5.8.10.3.2.</w:t>
      </w:r>
    </w:p>
    <w:p w14:paraId="7C033C12" w14:textId="77777777" w:rsidR="000331B9" w:rsidRPr="00040E29" w:rsidRDefault="000331B9" w:rsidP="009D4432">
      <w:r w:rsidRPr="00040E29">
        <w:t>2&gt;</w:t>
      </w:r>
      <w:r w:rsidRPr="00040E29">
        <w:tab/>
        <w:t>perform the evaluation of reporting criteria as specified in 5.8.10.4.</w:t>
      </w:r>
    </w:p>
    <w:p w14:paraId="232470CF"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0.3.2</w:t>
      </w:r>
      <w:r w:rsidRPr="00040E29">
        <w:t>]</w:t>
      </w:r>
    </w:p>
    <w:p w14:paraId="480868D3" w14:textId="77777777" w:rsidR="000331B9" w:rsidRPr="00040E29" w:rsidRDefault="000331B9" w:rsidP="009D4432">
      <w:r w:rsidRPr="00040E29">
        <w:t xml:space="preserve">The UE may be configured by the peer UE associated to derive NR </w:t>
      </w:r>
      <w:proofErr w:type="spellStart"/>
      <w:r w:rsidRPr="00040E29">
        <w:t>sidelink</w:t>
      </w:r>
      <w:proofErr w:type="spellEnd"/>
      <w:r w:rsidRPr="00040E29">
        <w:t xml:space="preserve"> RSRP measurement results </w:t>
      </w:r>
      <w:r w:rsidRPr="00040E29">
        <w:rPr>
          <w:lang w:eastAsia="zh-CN"/>
        </w:rPr>
        <w:t>per PC5-RRC connection</w:t>
      </w:r>
      <w:r w:rsidRPr="00040E29">
        <w:t xml:space="preserve"> associated to the NR </w:t>
      </w:r>
      <w:proofErr w:type="spellStart"/>
      <w:r w:rsidRPr="00040E29">
        <w:t>sidelink</w:t>
      </w:r>
      <w:proofErr w:type="spellEnd"/>
      <w:r w:rsidRPr="00040E29">
        <w:t xml:space="preserve"> measurement objects based on parameters configured in the </w:t>
      </w:r>
      <w:proofErr w:type="spellStart"/>
      <w:r w:rsidRPr="00040E29">
        <w:rPr>
          <w:i/>
        </w:rPr>
        <w:t>sl-MeasObject</w:t>
      </w:r>
      <w:proofErr w:type="spellEnd"/>
      <w:r w:rsidRPr="00040E29">
        <w:t xml:space="preserve"> and in the </w:t>
      </w:r>
      <w:proofErr w:type="spellStart"/>
      <w:r w:rsidRPr="00040E29">
        <w:rPr>
          <w:i/>
        </w:rPr>
        <w:t>sl-ReportConfig</w:t>
      </w:r>
      <w:proofErr w:type="spellEnd"/>
      <w:r w:rsidRPr="00040E29">
        <w:t>.</w:t>
      </w:r>
    </w:p>
    <w:p w14:paraId="05AA4644" w14:textId="77777777" w:rsidR="000331B9" w:rsidRPr="00040E29" w:rsidRDefault="000331B9" w:rsidP="009D4432">
      <w:r w:rsidRPr="00040E29">
        <w:t>The UE shall:</w:t>
      </w:r>
    </w:p>
    <w:p w14:paraId="7056497C" w14:textId="77777777" w:rsidR="000331B9" w:rsidRPr="00040E29" w:rsidRDefault="000331B9" w:rsidP="009D4432">
      <w:r w:rsidRPr="00040E29">
        <w:t>1&gt;</w:t>
      </w:r>
      <w:r w:rsidRPr="00040E29">
        <w:tab/>
        <w:t xml:space="preserve">for each NR </w:t>
      </w:r>
      <w:proofErr w:type="spellStart"/>
      <w:r w:rsidRPr="00040E29">
        <w:t>sidelink</w:t>
      </w:r>
      <w:proofErr w:type="spellEnd"/>
      <w:r w:rsidRPr="00040E29">
        <w:t xml:space="preserve"> measurement quantity to be derived based on NR </w:t>
      </w:r>
      <w:proofErr w:type="spellStart"/>
      <w:r w:rsidRPr="00040E29">
        <w:t>sidelink</w:t>
      </w:r>
      <w:proofErr w:type="spellEnd"/>
      <w:r w:rsidRPr="00040E29">
        <w:t xml:space="preserve"> DMRS:</w:t>
      </w:r>
    </w:p>
    <w:p w14:paraId="394E0F63" w14:textId="77777777" w:rsidR="000331B9" w:rsidRPr="00040E29" w:rsidRDefault="000331B9" w:rsidP="009D4432">
      <w:r w:rsidRPr="00040E29">
        <w:t>2&gt;</w:t>
      </w:r>
      <w:r w:rsidRPr="00040E29">
        <w:tab/>
        <w:t xml:space="preserve">derive the corresponding measurement of NR </w:t>
      </w:r>
      <w:proofErr w:type="spellStart"/>
      <w:r w:rsidRPr="00040E29">
        <w:t>sidelink</w:t>
      </w:r>
      <w:proofErr w:type="spellEnd"/>
      <w:r w:rsidRPr="00040E29">
        <w:t xml:space="preserve"> frequency indicated quantity based on DMRS as described in TS 38.215 [9] in the concerned </w:t>
      </w:r>
      <w:proofErr w:type="spellStart"/>
      <w:r w:rsidRPr="00040E29">
        <w:rPr>
          <w:i/>
        </w:rPr>
        <w:t>sl-MeasObject</w:t>
      </w:r>
      <w:proofErr w:type="spellEnd"/>
      <w:r w:rsidRPr="00040E29">
        <w:t>;</w:t>
      </w:r>
    </w:p>
    <w:p w14:paraId="02B10DD4" w14:textId="77777777" w:rsidR="000331B9" w:rsidRPr="00040E29" w:rsidRDefault="000331B9" w:rsidP="009D4432">
      <w:r w:rsidRPr="00040E29">
        <w:t>2&gt;</w:t>
      </w:r>
      <w:r w:rsidRPr="00040E29">
        <w:tab/>
        <w:t>apply layer 3 filtering as described in 5.5.3.2;</w:t>
      </w:r>
    </w:p>
    <w:p w14:paraId="5D6C2EB8" w14:textId="77777777" w:rsidR="000331B9" w:rsidRPr="00040E29" w:rsidRDefault="000331B9" w:rsidP="009D4432">
      <w:pPr>
        <w:rPr>
          <w:lang w:eastAsia="zh-CN"/>
        </w:rPr>
      </w:pPr>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w:t>
      </w:r>
      <w:r w:rsidRPr="00040E29">
        <w:rPr>
          <w:lang w:eastAsia="zh-CN"/>
        </w:rPr>
        <w:t>.10.5.1</w:t>
      </w:r>
      <w:r w:rsidRPr="00040E29">
        <w:t>]</w:t>
      </w:r>
    </w:p>
    <w:p w14:paraId="1A49253C" w14:textId="77777777" w:rsidR="000331B9" w:rsidRPr="00040E29" w:rsidRDefault="000331B9" w:rsidP="009D4432">
      <w:r w:rsidRPr="00040E29">
        <w:object w:dxaOrig="3920" w:dyaOrig="1640" w14:anchorId="6A5DBB24">
          <v:shape id="_x0000_i1057" type="#_x0000_t75" style="width:196pt;height:82pt" o:ole="">
            <v:imagedata r:id="rId17" o:title=""/>
          </v:shape>
          <o:OLEObject Type="Embed" ProgID="Mscgen.Chart" ShapeID="_x0000_i1057" DrawAspect="Content" ObjectID="_1773387616" r:id="rId52"/>
        </w:object>
      </w:r>
    </w:p>
    <w:p w14:paraId="032637DB" w14:textId="77777777" w:rsidR="000331B9" w:rsidRPr="00040E29" w:rsidRDefault="000331B9" w:rsidP="009D4432">
      <w:r w:rsidRPr="00040E29">
        <w:t xml:space="preserve">Figure 5.8.10.5.1-1: NR </w:t>
      </w:r>
      <w:proofErr w:type="spellStart"/>
      <w:r w:rsidRPr="00040E29">
        <w:t>sidelink</w:t>
      </w:r>
      <w:proofErr w:type="spellEnd"/>
      <w:r w:rsidRPr="00040E29">
        <w:t xml:space="preserve"> measurement reporting</w:t>
      </w:r>
    </w:p>
    <w:p w14:paraId="6C3983DA" w14:textId="77777777" w:rsidR="000331B9" w:rsidRPr="00040E29" w:rsidRDefault="000331B9" w:rsidP="009D4432">
      <w:r w:rsidRPr="00040E29">
        <w:t>The purpose of this procedure is to transfer measurement results from the UE to the peer UE associated.</w:t>
      </w:r>
    </w:p>
    <w:p w14:paraId="75844458" w14:textId="77777777" w:rsidR="000331B9" w:rsidRPr="00040E29" w:rsidRDefault="000331B9" w:rsidP="009D4432">
      <w:r w:rsidRPr="00040E29">
        <w:t xml:space="preserve">For the </w:t>
      </w:r>
      <w:proofErr w:type="spellStart"/>
      <w:r w:rsidRPr="00040E29">
        <w:rPr>
          <w:i/>
        </w:rPr>
        <w:t>sl-MeasId</w:t>
      </w:r>
      <w:proofErr w:type="spellEnd"/>
      <w:r w:rsidRPr="00040E29">
        <w:t xml:space="preserve"> for which the NR </w:t>
      </w:r>
      <w:proofErr w:type="spellStart"/>
      <w:r w:rsidRPr="00040E29">
        <w:t>sidelink</w:t>
      </w:r>
      <w:proofErr w:type="spellEnd"/>
      <w:r w:rsidRPr="00040E29">
        <w:t xml:space="preserve"> measurement reporting procedure was triggered, the UE shall set the </w:t>
      </w:r>
      <w:proofErr w:type="spellStart"/>
      <w:r w:rsidRPr="00040E29">
        <w:rPr>
          <w:i/>
        </w:rPr>
        <w:t>sl-MeasResults</w:t>
      </w:r>
      <w:proofErr w:type="spellEnd"/>
      <w:r w:rsidRPr="00040E29">
        <w:t xml:space="preserve"> within the </w:t>
      </w:r>
      <w:proofErr w:type="spellStart"/>
      <w:r w:rsidRPr="00040E29">
        <w:rPr>
          <w:i/>
        </w:rPr>
        <w:t>MeasurementReportSidelink</w:t>
      </w:r>
      <w:proofErr w:type="spellEnd"/>
      <w:r w:rsidRPr="00040E29">
        <w:rPr>
          <w:i/>
        </w:rPr>
        <w:t xml:space="preserve"> </w:t>
      </w:r>
      <w:r w:rsidRPr="00040E29">
        <w:t>message as follows:</w:t>
      </w:r>
    </w:p>
    <w:p w14:paraId="6E3EE85D" w14:textId="77777777" w:rsidR="000331B9" w:rsidRPr="00040E29" w:rsidRDefault="000331B9" w:rsidP="009D4432">
      <w:r w:rsidRPr="00040E29">
        <w:t>1&gt;</w:t>
      </w:r>
      <w:r w:rsidRPr="00040E29">
        <w:tab/>
        <w:t xml:space="preserve">set the </w:t>
      </w:r>
      <w:proofErr w:type="spellStart"/>
      <w:r w:rsidRPr="00040E29">
        <w:rPr>
          <w:i/>
        </w:rPr>
        <w:t>sl-MeasId</w:t>
      </w:r>
      <w:proofErr w:type="spellEnd"/>
      <w:r w:rsidRPr="00040E29">
        <w:t xml:space="preserve"> to the measurement identity that triggered the NR </w:t>
      </w:r>
      <w:proofErr w:type="spellStart"/>
      <w:r w:rsidRPr="00040E29">
        <w:t>sidelink</w:t>
      </w:r>
      <w:proofErr w:type="spellEnd"/>
      <w:r w:rsidRPr="00040E29">
        <w:t xml:space="preserve"> measurement reporting;</w:t>
      </w:r>
    </w:p>
    <w:p w14:paraId="7E65367C" w14:textId="77777777" w:rsidR="000331B9" w:rsidRPr="00040E29" w:rsidRDefault="000331B9" w:rsidP="009D4432">
      <w:pPr>
        <w:rPr>
          <w:rFonts w:eastAsia="MS PGothic"/>
        </w:rPr>
      </w:pPr>
      <w:r w:rsidRPr="00040E29">
        <w:rPr>
          <w:rFonts w:eastAsia="MS PGothic"/>
        </w:rPr>
        <w:t>1&gt;</w:t>
      </w:r>
      <w:r w:rsidRPr="00040E29">
        <w:rPr>
          <w:rFonts w:eastAsia="MS PGothic"/>
        </w:rPr>
        <w:tab/>
        <w:t xml:space="preserve">if the </w:t>
      </w:r>
      <w:proofErr w:type="spellStart"/>
      <w:r w:rsidRPr="00040E29">
        <w:rPr>
          <w:rFonts w:eastAsia="MS PGothic"/>
          <w:i/>
        </w:rPr>
        <w:t>sl-ReportConfig</w:t>
      </w:r>
      <w:proofErr w:type="spellEnd"/>
      <w:r w:rsidRPr="00040E29">
        <w:rPr>
          <w:rFonts w:eastAsia="MS PGothic"/>
        </w:rPr>
        <w:t xml:space="preserve"> associated with the </w:t>
      </w:r>
      <w:proofErr w:type="spellStart"/>
      <w:r w:rsidRPr="00040E29">
        <w:rPr>
          <w:rFonts w:eastAsia="MS PGothic"/>
          <w:i/>
        </w:rPr>
        <w:t>sl-MeasId</w:t>
      </w:r>
      <w:proofErr w:type="spellEnd"/>
      <w:r w:rsidRPr="00040E29">
        <w:rPr>
          <w:rFonts w:eastAsia="MS PGothic"/>
        </w:rPr>
        <w:t xml:space="preserve"> that triggered the NR </w:t>
      </w:r>
      <w:proofErr w:type="spellStart"/>
      <w:r w:rsidRPr="00040E29">
        <w:rPr>
          <w:rFonts w:eastAsia="MS PGothic"/>
        </w:rPr>
        <w:t>sidelink</w:t>
      </w:r>
      <w:proofErr w:type="spellEnd"/>
      <w:r w:rsidRPr="00040E29">
        <w:rPr>
          <w:rFonts w:eastAsia="MS PGothic"/>
        </w:rPr>
        <w:t xml:space="preserve"> measurement reporting is set to </w:t>
      </w:r>
      <w:proofErr w:type="spellStart"/>
      <w:r w:rsidRPr="00040E29">
        <w:rPr>
          <w:rFonts w:eastAsia="MS PGothic"/>
          <w:i/>
        </w:rPr>
        <w:t>sl-EventTriggered</w:t>
      </w:r>
      <w:proofErr w:type="spellEnd"/>
      <w:r w:rsidRPr="00040E29">
        <w:rPr>
          <w:rFonts w:eastAsia="MS PGothic"/>
        </w:rPr>
        <w:t xml:space="preserve"> or </w:t>
      </w:r>
      <w:proofErr w:type="spellStart"/>
      <w:r w:rsidRPr="00040E29">
        <w:rPr>
          <w:i/>
        </w:rPr>
        <w:t>sl</w:t>
      </w:r>
      <w:proofErr w:type="spellEnd"/>
      <w:r w:rsidRPr="00040E29">
        <w:rPr>
          <w:i/>
        </w:rPr>
        <w:t>-Periodical</w:t>
      </w:r>
      <w:r w:rsidRPr="00040E29">
        <w:rPr>
          <w:rFonts w:eastAsia="MS PGothic"/>
        </w:rPr>
        <w:t>:</w:t>
      </w:r>
    </w:p>
    <w:p w14:paraId="0BE8393F" w14:textId="77777777" w:rsidR="000331B9" w:rsidRPr="00040E29" w:rsidRDefault="000331B9" w:rsidP="009D4432">
      <w:r w:rsidRPr="00040E29">
        <w:t>2&gt;</w:t>
      </w:r>
      <w:r w:rsidRPr="00040E29">
        <w:tab/>
        <w:t xml:space="preserve">set </w:t>
      </w:r>
      <w:proofErr w:type="spellStart"/>
      <w:r w:rsidRPr="00040E29">
        <w:rPr>
          <w:i/>
        </w:rPr>
        <w:t>sl-ResultDMRS</w:t>
      </w:r>
      <w:proofErr w:type="spellEnd"/>
      <w:r w:rsidRPr="00040E29">
        <w:t xml:space="preserve"> within </w:t>
      </w:r>
      <w:proofErr w:type="spellStart"/>
      <w:r w:rsidRPr="00040E29">
        <w:rPr>
          <w:i/>
        </w:rPr>
        <w:t>sl-MeasResult</w:t>
      </w:r>
      <w:proofErr w:type="spellEnd"/>
      <w:r w:rsidRPr="00040E29">
        <w:t xml:space="preserve"> to include the NR </w:t>
      </w:r>
      <w:proofErr w:type="spellStart"/>
      <w:r w:rsidRPr="00040E29">
        <w:t>sidelink</w:t>
      </w:r>
      <w:proofErr w:type="spellEnd"/>
      <w:r w:rsidRPr="00040E29">
        <w:t xml:space="preserve"> DMRS based quantity indicated in the </w:t>
      </w:r>
      <w:proofErr w:type="spellStart"/>
      <w:r w:rsidRPr="00040E29">
        <w:rPr>
          <w:i/>
        </w:rPr>
        <w:t>sl-ReportQuantity</w:t>
      </w:r>
      <w:proofErr w:type="spellEnd"/>
      <w:r w:rsidRPr="00040E29">
        <w:t xml:space="preserve"> within the concerned </w:t>
      </w:r>
      <w:proofErr w:type="spellStart"/>
      <w:r w:rsidRPr="00040E29">
        <w:rPr>
          <w:i/>
        </w:rPr>
        <w:t>sl-ReportConfig</w:t>
      </w:r>
      <w:proofErr w:type="spellEnd"/>
      <w:r w:rsidRPr="00040E29">
        <w:t>;</w:t>
      </w:r>
    </w:p>
    <w:p w14:paraId="66E8E5A6" w14:textId="77777777" w:rsidR="000331B9" w:rsidRPr="00040E29" w:rsidRDefault="000331B9" w:rsidP="009D4432">
      <w:r w:rsidRPr="00040E29">
        <w:t>1&gt;</w:t>
      </w:r>
      <w:r w:rsidRPr="00040E29">
        <w:tab/>
        <w:t xml:space="preserve">increment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SL</w:t>
      </w:r>
      <w:proofErr w:type="spellEnd"/>
      <w:r w:rsidRPr="00040E29">
        <w:t xml:space="preserve"> for this </w:t>
      </w:r>
      <w:proofErr w:type="spellStart"/>
      <w:r w:rsidRPr="00040E29">
        <w:rPr>
          <w:i/>
        </w:rPr>
        <w:t>sl-MeasId</w:t>
      </w:r>
      <w:proofErr w:type="spellEnd"/>
      <w:r w:rsidRPr="00040E29">
        <w:t xml:space="preserve"> by 1;</w:t>
      </w:r>
    </w:p>
    <w:p w14:paraId="0FBF0140" w14:textId="77777777" w:rsidR="000331B9" w:rsidRPr="00040E29" w:rsidRDefault="000331B9" w:rsidP="009D4432">
      <w:r w:rsidRPr="00040E29">
        <w:t>1&gt;</w:t>
      </w:r>
      <w:r w:rsidRPr="00040E29">
        <w:tab/>
        <w:t>stop the periodical reporting timer, if running;</w:t>
      </w:r>
    </w:p>
    <w:p w14:paraId="2D9FB5F7" w14:textId="77777777" w:rsidR="000331B9" w:rsidRPr="00040E29" w:rsidRDefault="000331B9" w:rsidP="009D4432">
      <w:r w:rsidRPr="00040E29">
        <w:t>1&gt;</w:t>
      </w:r>
      <w:r w:rsidRPr="00040E29">
        <w:tab/>
        <w:t xml:space="preserve">if the </w:t>
      </w:r>
      <w:proofErr w:type="spellStart"/>
      <w:r w:rsidRPr="00040E29">
        <w:rPr>
          <w:i/>
        </w:rPr>
        <w:t>sl</w:t>
      </w:r>
      <w:proofErr w:type="spellEnd"/>
      <w:r w:rsidRPr="00040E29">
        <w:rPr>
          <w:i/>
        </w:rPr>
        <w:t>-NumberOfReportsSent</w:t>
      </w:r>
      <w:r w:rsidRPr="00040E29">
        <w:t xml:space="preserve"> as defined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 xml:space="preserve"> is less than the </w:t>
      </w:r>
      <w:proofErr w:type="spellStart"/>
      <w:r w:rsidRPr="00040E29">
        <w:rPr>
          <w:i/>
        </w:rPr>
        <w:t>sl-ReportAmount</w:t>
      </w:r>
      <w:proofErr w:type="spellEnd"/>
      <w:r w:rsidRPr="00040E29">
        <w:t xml:space="preserve"> 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p w14:paraId="631483AB" w14:textId="77777777" w:rsidR="000331B9" w:rsidRPr="00040E29" w:rsidRDefault="000331B9" w:rsidP="009D4432">
      <w:r w:rsidRPr="00040E29">
        <w:t>2&gt;</w:t>
      </w:r>
      <w:r w:rsidRPr="00040E29">
        <w:tab/>
        <w:t xml:space="preserve">start the periodical reporting timer with the value of </w:t>
      </w:r>
      <w:proofErr w:type="spellStart"/>
      <w:r w:rsidRPr="00040E29">
        <w:rPr>
          <w:i/>
        </w:rPr>
        <w:t>sl-ReportInterval</w:t>
      </w:r>
      <w:proofErr w:type="spellEnd"/>
      <w:r w:rsidRPr="00040E29">
        <w:t xml:space="preserve"> as defined within the corresponding </w:t>
      </w:r>
      <w:proofErr w:type="spellStart"/>
      <w:r w:rsidRPr="00040E29">
        <w:rPr>
          <w:i/>
        </w:rPr>
        <w:t>sl-ReportConfig</w:t>
      </w:r>
      <w:proofErr w:type="spellEnd"/>
      <w:r w:rsidRPr="00040E29">
        <w:t xml:space="preserve"> for this </w:t>
      </w:r>
      <w:proofErr w:type="spellStart"/>
      <w:r w:rsidRPr="00040E29">
        <w:rPr>
          <w:i/>
        </w:rPr>
        <w:t>sl-MeasId</w:t>
      </w:r>
      <w:proofErr w:type="spellEnd"/>
      <w:r w:rsidRPr="00040E29">
        <w:t>;</w:t>
      </w:r>
    </w:p>
    <w:p w14:paraId="250C2724" w14:textId="77777777" w:rsidR="000331B9" w:rsidRPr="00040E29" w:rsidRDefault="000331B9" w:rsidP="009D4432">
      <w:r w:rsidRPr="00040E29">
        <w:t>1&gt;</w:t>
      </w:r>
      <w:r w:rsidRPr="00040E29">
        <w:tab/>
        <w:t>else:</w:t>
      </w:r>
    </w:p>
    <w:p w14:paraId="5E4658C2" w14:textId="77777777" w:rsidR="000331B9" w:rsidRPr="00040E29" w:rsidRDefault="000331B9" w:rsidP="009D4432">
      <w:r w:rsidRPr="00040E29">
        <w:t>2&gt;</w:t>
      </w:r>
      <w:r w:rsidRPr="00040E29">
        <w:tab/>
        <w:t xml:space="preserve">if the </w:t>
      </w:r>
      <w:proofErr w:type="spellStart"/>
      <w:r w:rsidRPr="00040E29">
        <w:t>sl-ReportType</w:t>
      </w:r>
      <w:proofErr w:type="spellEnd"/>
      <w:r w:rsidRPr="00040E29">
        <w:t xml:space="preserve"> is set to </w:t>
      </w:r>
      <w:proofErr w:type="spellStart"/>
      <w:r w:rsidRPr="00040E29">
        <w:t>sl</w:t>
      </w:r>
      <w:proofErr w:type="spellEnd"/>
      <w:r w:rsidRPr="00040E29">
        <w:t>-Periodical:</w:t>
      </w:r>
    </w:p>
    <w:p w14:paraId="4BC7EBA8" w14:textId="77777777" w:rsidR="000331B9" w:rsidRPr="00040E29" w:rsidRDefault="000331B9" w:rsidP="009D4432">
      <w:r w:rsidRPr="00040E29">
        <w:t>3&gt;</w:t>
      </w:r>
      <w:r w:rsidRPr="00040E29">
        <w:tab/>
        <w:t xml:space="preserve">remove the entry within the </w:t>
      </w:r>
      <w:proofErr w:type="spellStart"/>
      <w:r w:rsidRPr="00040E29">
        <w:rPr>
          <w:i/>
        </w:rPr>
        <w:t>VarMeasReportListSL</w:t>
      </w:r>
      <w:proofErr w:type="spellEnd"/>
      <w:r w:rsidRPr="00040E29">
        <w:t xml:space="preserve"> for this </w:t>
      </w:r>
      <w:proofErr w:type="spellStart"/>
      <w:r w:rsidRPr="00040E29">
        <w:rPr>
          <w:i/>
        </w:rPr>
        <w:t>sl-MeasId</w:t>
      </w:r>
      <w:proofErr w:type="spellEnd"/>
      <w:r w:rsidRPr="00040E29">
        <w:t>;</w:t>
      </w:r>
    </w:p>
    <w:p w14:paraId="4FA87C6C" w14:textId="77777777" w:rsidR="000331B9" w:rsidRPr="00040E29" w:rsidRDefault="000331B9" w:rsidP="009D4432">
      <w:r w:rsidRPr="00040E29">
        <w:t>3&gt;</w:t>
      </w:r>
      <w:r w:rsidRPr="00040E29">
        <w:tab/>
        <w:t xml:space="preserve">remove this </w:t>
      </w:r>
      <w:proofErr w:type="spellStart"/>
      <w:r w:rsidRPr="00040E29">
        <w:t>sl-MeasId</w:t>
      </w:r>
      <w:proofErr w:type="spellEnd"/>
      <w:r w:rsidRPr="00040E29">
        <w:t xml:space="preserve"> from the </w:t>
      </w:r>
      <w:proofErr w:type="spellStart"/>
      <w:r w:rsidRPr="00040E29">
        <w:t>sl-MeasIdList</w:t>
      </w:r>
      <w:proofErr w:type="spellEnd"/>
      <w:r w:rsidRPr="00040E29">
        <w:t xml:space="preserve"> within </w:t>
      </w:r>
      <w:proofErr w:type="spellStart"/>
      <w:r w:rsidRPr="00040E29">
        <w:t>VarMeasConfigSL</w:t>
      </w:r>
      <w:proofErr w:type="spellEnd"/>
      <w:r w:rsidRPr="00040E29">
        <w:t>;</w:t>
      </w:r>
    </w:p>
    <w:p w14:paraId="0DBA26C3" w14:textId="77777777" w:rsidR="000331B9" w:rsidRPr="00040E29" w:rsidRDefault="000331B9" w:rsidP="009D4432">
      <w:pPr>
        <w:rPr>
          <w:lang w:eastAsia="zh-CN"/>
        </w:rPr>
      </w:pPr>
      <w:r w:rsidRPr="00040E29">
        <w:t>1&gt;</w:t>
      </w:r>
      <w:r w:rsidRPr="00040E29">
        <w:tab/>
        <w:t xml:space="preserve">submit the </w:t>
      </w:r>
      <w:proofErr w:type="spellStart"/>
      <w:r w:rsidRPr="00040E29">
        <w:rPr>
          <w:i/>
        </w:rPr>
        <w:t>MeasurementReportSidelink</w:t>
      </w:r>
      <w:proofErr w:type="spellEnd"/>
      <w:r w:rsidRPr="00040E29">
        <w:t xml:space="preserve"> message to lower layers for transmission, upon which the procedure ends.</w:t>
      </w:r>
    </w:p>
    <w:p w14:paraId="396DAD0E" w14:textId="77777777" w:rsidR="000331B9" w:rsidRPr="00040E29" w:rsidRDefault="000331B9" w:rsidP="000331B9">
      <w:pPr>
        <w:pStyle w:val="H6"/>
        <w:rPr>
          <w:lang w:eastAsia="zh-CN"/>
        </w:rPr>
      </w:pPr>
      <w:r w:rsidRPr="00040E29">
        <w:rPr>
          <w:lang w:eastAsia="zh-CN"/>
        </w:rPr>
        <w:t>12.2.5.3.3</w:t>
      </w:r>
      <w:r w:rsidRPr="00040E29">
        <w:tab/>
        <w:t>Test description</w:t>
      </w:r>
    </w:p>
    <w:p w14:paraId="3F94BDFD" w14:textId="77777777" w:rsidR="000331B9" w:rsidRPr="00040E29" w:rsidRDefault="000331B9" w:rsidP="000331B9">
      <w:pPr>
        <w:pStyle w:val="H6"/>
      </w:pPr>
      <w:r w:rsidRPr="00040E29">
        <w:rPr>
          <w:lang w:eastAsia="zh-CN"/>
        </w:rPr>
        <w:t>12.2.5.3.3.1</w:t>
      </w:r>
      <w:r w:rsidRPr="00040E29">
        <w:tab/>
        <w:t>Pre-test conditions</w:t>
      </w:r>
    </w:p>
    <w:p w14:paraId="48496CD3" w14:textId="77777777" w:rsidR="000331B9" w:rsidRPr="00040E29" w:rsidRDefault="000331B9" w:rsidP="000331B9">
      <w:pPr>
        <w:pStyle w:val="H6"/>
      </w:pPr>
      <w:r w:rsidRPr="00040E29">
        <w:t>System Simulator:</w:t>
      </w:r>
    </w:p>
    <w:p w14:paraId="43E0B34B" w14:textId="77777777" w:rsidR="000331B9" w:rsidRPr="00040E29" w:rsidRDefault="000331B9" w:rsidP="009D4432">
      <w:pPr>
        <w:pStyle w:val="B1"/>
      </w:pPr>
      <w:r w:rsidRPr="00040E29">
        <w:t>-</w:t>
      </w:r>
      <w:r w:rsidRPr="00040E29">
        <w:tab/>
        <w:t>SS-NW</w:t>
      </w:r>
    </w:p>
    <w:p w14:paraId="1E4B1984" w14:textId="58D6969D" w:rsidR="000331B9" w:rsidRPr="00040E29" w:rsidRDefault="000331B9" w:rsidP="009D4432">
      <w:pPr>
        <w:pStyle w:val="B2"/>
      </w:pPr>
      <w:r w:rsidRPr="00040E29">
        <w:t>-</w:t>
      </w:r>
      <w:r w:rsidRPr="00040E29">
        <w:rPr>
          <w:lang w:eastAsia="zh-CN"/>
        </w:rPr>
        <w:tab/>
      </w:r>
      <w:r w:rsidRPr="00040E29">
        <w:t>NR Cell 1</w:t>
      </w:r>
    </w:p>
    <w:p w14:paraId="421EAB8E" w14:textId="06C43AAA" w:rsidR="000331B9" w:rsidRPr="00040E29" w:rsidRDefault="000331B9" w:rsidP="009D4432">
      <w:pPr>
        <w:pStyle w:val="B2"/>
        <w:rPr>
          <w:lang w:eastAsia="zh-CN"/>
        </w:rPr>
      </w:pPr>
      <w:r w:rsidRPr="00040E29">
        <w:t>-</w:t>
      </w:r>
      <w:r w:rsidRPr="00040E29">
        <w:rPr>
          <w:lang w:eastAsia="zh-CN"/>
        </w:rPr>
        <w:tab/>
      </w:r>
      <w:r w:rsidRPr="00040E29">
        <w:t xml:space="preserve">System information combination </w:t>
      </w:r>
      <w:r w:rsidR="00C03C8B" w:rsidRPr="00040E29">
        <w:rPr>
          <w:lang w:eastAsia="zh-CN"/>
        </w:rPr>
        <w:t xml:space="preserve">NR-14 </w:t>
      </w:r>
      <w:r w:rsidRPr="00040E29">
        <w:t>as defined in TS 38.508-1 [4] clause 4.4.3.1 is used in NR Cell 1.</w:t>
      </w:r>
    </w:p>
    <w:p w14:paraId="2DA82ED1" w14:textId="1BD672EB" w:rsidR="000331B9" w:rsidRPr="00040E29" w:rsidRDefault="000331B9" w:rsidP="009D4432">
      <w:pPr>
        <w:pStyle w:val="B1"/>
        <w:rPr>
          <w:lang w:eastAsia="zh-CN"/>
        </w:rPr>
      </w:pPr>
      <w:r w:rsidRPr="00040E29">
        <w:t>-</w:t>
      </w:r>
      <w:r w:rsidRPr="00040E29">
        <w:tab/>
      </w:r>
      <w:r w:rsidRPr="00040E29">
        <w:rPr>
          <w:lang w:eastAsia="zh-CN"/>
        </w:rPr>
        <w:t>NR-SS-UE</w:t>
      </w:r>
    </w:p>
    <w:p w14:paraId="4DE8345E" w14:textId="310B363E" w:rsidR="00C03C8B" w:rsidRPr="00040E29" w:rsidRDefault="000331B9" w:rsidP="009D4432">
      <w:pPr>
        <w:pStyle w:val="B2"/>
        <w:rPr>
          <w:lang w:eastAsia="zh-CN"/>
        </w:rPr>
      </w:pPr>
      <w:r w:rsidRPr="00040E29">
        <w:t>-</w:t>
      </w:r>
      <w:r w:rsidRPr="00040E29">
        <w:tab/>
        <w:t xml:space="preserve">NR-SS-UE1: Operating as NR </w:t>
      </w:r>
      <w:proofErr w:type="spellStart"/>
      <w:r w:rsidRPr="00040E29">
        <w:t>sidelink</w:t>
      </w:r>
      <w:proofErr w:type="spellEnd"/>
      <w:r w:rsidRPr="00040E29">
        <w:t xml:space="preserve"> communication transmitting and receiving device on the resources that UE is expected to use for reception and transmission via PC5 interface.</w:t>
      </w:r>
    </w:p>
    <w:p w14:paraId="2818E5AA" w14:textId="7FFB461C" w:rsidR="000331B9" w:rsidRPr="00040E29" w:rsidRDefault="00C03C8B" w:rsidP="009D4432">
      <w:pPr>
        <w:pStyle w:val="B2"/>
        <w:rPr>
          <w:lang w:eastAsia="zh-CN"/>
        </w:rPr>
      </w:pPr>
      <w:r w:rsidRPr="00040E29">
        <w:rPr>
          <w:lang w:eastAsia="zh-CN"/>
        </w:rPr>
        <w:t>-</w:t>
      </w:r>
      <w:r w:rsidRPr="00040E29">
        <w:rPr>
          <w:lang w:eastAsia="zh-CN"/>
        </w:rPr>
        <w:tab/>
        <w:t xml:space="preserve">NR-SS-UE1 is synchronised on </w:t>
      </w:r>
      <w:r w:rsidR="0062147B" w:rsidRPr="00040E29">
        <w:rPr>
          <w:lang w:eastAsia="zh-CN"/>
        </w:rPr>
        <w:t>GNSS</w:t>
      </w:r>
      <w:r w:rsidRPr="00040E29">
        <w:rPr>
          <w:lang w:eastAsia="zh-CN"/>
        </w:rPr>
        <w:t>.</w:t>
      </w:r>
    </w:p>
    <w:p w14:paraId="56D2D42E" w14:textId="77777777" w:rsidR="0062147B" w:rsidRPr="00040E29" w:rsidRDefault="0062147B" w:rsidP="00C826D8">
      <w:pPr>
        <w:pStyle w:val="B1"/>
        <w:rPr>
          <w:lang w:eastAsia="zh-CN"/>
        </w:rPr>
      </w:pPr>
      <w:r w:rsidRPr="00040E29">
        <w:rPr>
          <w:lang w:eastAsia="zh-CN"/>
        </w:rPr>
        <w:t>-</w:t>
      </w:r>
      <w:r w:rsidRPr="00040E29">
        <w:rPr>
          <w:lang w:eastAsia="zh-CN"/>
        </w:rPr>
        <w:tab/>
        <w:t>GNSS simulator</w:t>
      </w:r>
    </w:p>
    <w:p w14:paraId="4B59E036" w14:textId="7122D7FA" w:rsidR="0062147B" w:rsidRPr="00040E29" w:rsidRDefault="0062147B" w:rsidP="0062147B">
      <w:pPr>
        <w:pStyle w:val="B2"/>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5E2F6726" w14:textId="77777777" w:rsidR="000331B9" w:rsidRPr="00040E29" w:rsidRDefault="000331B9" w:rsidP="000331B9">
      <w:pPr>
        <w:pStyle w:val="H6"/>
      </w:pPr>
      <w:r w:rsidRPr="00040E29">
        <w:lastRenderedPageBreak/>
        <w:t>UE:</w:t>
      </w:r>
    </w:p>
    <w:p w14:paraId="5B950614" w14:textId="77777777" w:rsidR="000331B9" w:rsidRPr="00040E29" w:rsidRDefault="000331B9" w:rsidP="009D4432">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7F170EF8" w14:textId="3B0F1E67" w:rsidR="000331B9" w:rsidRPr="00040E29" w:rsidRDefault="000331B9" w:rsidP="009D4432">
      <w:pPr>
        <w:pStyle w:val="B1"/>
      </w:pPr>
      <w:r w:rsidRPr="00040E29">
        <w:rPr>
          <w:lang w:eastAsia="zh-CN"/>
        </w:rPr>
        <w:t xml:space="preserve">- </w:t>
      </w:r>
      <w:r w:rsidRPr="00040E29">
        <w:rPr>
          <w:lang w:eastAsia="zh-CN"/>
        </w:rPr>
        <w:tab/>
      </w:r>
      <w:r w:rsidRPr="00040E29">
        <w:t xml:space="preserve">The UE is equipped with a USIM </w:t>
      </w:r>
      <w:r w:rsidR="00C03C8B" w:rsidRPr="00040E29">
        <w:t>containing default values as per TS 38.508-1 [4] clause 4.8.3.3.3</w:t>
      </w:r>
      <w:r w:rsidRPr="00040E29">
        <w:t>.</w:t>
      </w:r>
    </w:p>
    <w:p w14:paraId="551F9293" w14:textId="65BD97AE" w:rsidR="00C03C8B" w:rsidRPr="00040E29" w:rsidRDefault="00C03C8B" w:rsidP="009D4432">
      <w:pPr>
        <w:pStyle w:val="B1"/>
        <w:rPr>
          <w:lang w:eastAsia="zh-CN"/>
        </w:rPr>
      </w:pPr>
      <w:r w:rsidRPr="00040E29">
        <w:rPr>
          <w:lang w:eastAsia="zh-CN"/>
        </w:rPr>
        <w:t>-</w:t>
      </w:r>
      <w:r w:rsidRPr="00040E29">
        <w:rPr>
          <w:lang w:eastAsia="zh-CN"/>
        </w:rPr>
        <w:tab/>
        <w:t xml:space="preserve">UE is synchronised on </w:t>
      </w:r>
      <w:r w:rsidR="0062147B" w:rsidRPr="00040E29">
        <w:rPr>
          <w:lang w:eastAsia="zh-CN"/>
        </w:rPr>
        <w:t>GNSS</w:t>
      </w:r>
      <w:r w:rsidRPr="00040E29">
        <w:rPr>
          <w:lang w:eastAsia="zh-CN"/>
        </w:rPr>
        <w:t>.</w:t>
      </w:r>
    </w:p>
    <w:p w14:paraId="32A63AE7" w14:textId="77777777" w:rsidR="000331B9" w:rsidRPr="00040E29" w:rsidRDefault="000331B9" w:rsidP="000331B9">
      <w:pPr>
        <w:pStyle w:val="H6"/>
      </w:pPr>
      <w:r w:rsidRPr="00040E29">
        <w:t>Preamble:</w:t>
      </w:r>
    </w:p>
    <w:p w14:paraId="2E2E7EAB" w14:textId="21009F04" w:rsidR="000331B9" w:rsidRPr="00040E29" w:rsidRDefault="000331B9" w:rsidP="009D4432">
      <w:pPr>
        <w:pStyle w:val="B1"/>
        <w:rPr>
          <w:lang w:eastAsia="zh-CN"/>
        </w:rPr>
      </w:pPr>
      <w:r w:rsidRPr="00040E29">
        <w:t>-</w:t>
      </w:r>
      <w:r w:rsidRPr="00040E29">
        <w:tab/>
        <w:t>The UE is in state 3N-A as defined in TS 38.508-1 [4], subclause 4.4A on NR Cell 1</w:t>
      </w:r>
      <w:r w:rsidRPr="00040E29">
        <w:rPr>
          <w:lang w:eastAsia="zh-CN"/>
        </w:rPr>
        <w:t xml:space="preserve">, </w:t>
      </w:r>
      <w:r w:rsidRPr="00040E29">
        <w:t>using generic procedure parameter</w:t>
      </w:r>
      <w:r w:rsidRPr="00040E29">
        <w:rPr>
          <w:lang w:eastAsia="zh-CN"/>
        </w:rPr>
        <w:t>s</w:t>
      </w:r>
      <w:r w:rsidRPr="00040E29">
        <w:t xml:space="preserve"> </w:t>
      </w:r>
      <w:proofErr w:type="spellStart"/>
      <w:r w:rsidRPr="00040E29">
        <w:t>Sidelink</w:t>
      </w:r>
      <w:proofErr w:type="spellEnd"/>
      <w:r w:rsidRPr="00040E29">
        <w:t xml:space="preserve"> (On), Cast Type (Unicast)</w:t>
      </w:r>
      <w:r w:rsidR="00C03C8B" w:rsidRPr="00040E29">
        <w:rPr>
          <w:lang w:eastAsia="zh-CN"/>
        </w:rPr>
        <w:t xml:space="preserve"> using UE initiated unicast mode NR </w:t>
      </w:r>
      <w:proofErr w:type="spellStart"/>
      <w:r w:rsidR="00C03C8B" w:rsidRPr="00040E29">
        <w:rPr>
          <w:lang w:eastAsia="zh-CN"/>
        </w:rPr>
        <w:t>sidelink</w:t>
      </w:r>
      <w:proofErr w:type="spellEnd"/>
      <w:r w:rsidR="00C03C8B" w:rsidRPr="00040E29">
        <w:rPr>
          <w:lang w:eastAsia="zh-CN"/>
        </w:rPr>
        <w:t xml:space="preserve"> communication procedure in subclause 4.9.22</w:t>
      </w:r>
      <w:r w:rsidRPr="00040E29">
        <w:rPr>
          <w:lang w:eastAsia="zh-CN"/>
        </w:rPr>
        <w:t>.</w:t>
      </w:r>
    </w:p>
    <w:p w14:paraId="48BE3C4A" w14:textId="77777777" w:rsidR="000331B9" w:rsidRPr="00040E29" w:rsidRDefault="000331B9" w:rsidP="000331B9">
      <w:pPr>
        <w:pStyle w:val="H6"/>
        <w:rPr>
          <w:lang w:eastAsia="zh-CN"/>
        </w:rPr>
      </w:pPr>
      <w:r w:rsidRPr="00040E29">
        <w:rPr>
          <w:lang w:eastAsia="zh-CN"/>
        </w:rPr>
        <w:t>12.2.5.3.3.2</w:t>
      </w:r>
      <w:r w:rsidRPr="00040E29">
        <w:tab/>
        <w:t>Test procedure sequence</w:t>
      </w:r>
    </w:p>
    <w:p w14:paraId="451BB860" w14:textId="77777777" w:rsidR="000331B9" w:rsidRPr="00040E29" w:rsidRDefault="000331B9" w:rsidP="009D4432">
      <w:pPr>
        <w:pStyle w:val="TH"/>
      </w:pPr>
      <w:r w:rsidRPr="00040E29">
        <w:t xml:space="preserve">Table </w:t>
      </w:r>
      <w:r w:rsidRPr="00040E29">
        <w:rPr>
          <w:lang w:eastAsia="zh-CN"/>
        </w:rPr>
        <w:t>12.2.5.3.3.2</w:t>
      </w:r>
      <w:r w:rsidRPr="00040E29">
        <w:t>-1: Main behaviour</w:t>
      </w:r>
    </w:p>
    <w:tbl>
      <w:tblPr>
        <w:tblW w:w="9600" w:type="dxa"/>
        <w:tblLayout w:type="fixed"/>
        <w:tblLook w:val="04A0" w:firstRow="1" w:lastRow="0" w:firstColumn="1" w:lastColumn="0" w:noHBand="0" w:noVBand="1"/>
      </w:tblPr>
      <w:tblGrid>
        <w:gridCol w:w="533"/>
        <w:gridCol w:w="3682"/>
        <w:gridCol w:w="709"/>
        <w:gridCol w:w="2975"/>
        <w:gridCol w:w="851"/>
        <w:gridCol w:w="850"/>
      </w:tblGrid>
      <w:tr w:rsidR="000331B9" w:rsidRPr="00040E29" w14:paraId="0DBAB5A8" w14:textId="77777777" w:rsidTr="00C03C8B">
        <w:tc>
          <w:tcPr>
            <w:tcW w:w="533" w:type="dxa"/>
            <w:tcBorders>
              <w:top w:val="single" w:sz="4" w:space="0" w:color="auto"/>
              <w:left w:val="single" w:sz="4" w:space="0" w:color="auto"/>
              <w:bottom w:val="nil"/>
              <w:right w:val="single" w:sz="4" w:space="0" w:color="auto"/>
            </w:tcBorders>
            <w:hideMark/>
          </w:tcPr>
          <w:p w14:paraId="537D1E61" w14:textId="77777777" w:rsidR="000331B9" w:rsidRPr="00040E29" w:rsidRDefault="000331B9" w:rsidP="009D4432">
            <w:pPr>
              <w:pStyle w:val="TAH"/>
              <w:rPr>
                <w:lang w:eastAsia="zh-CN"/>
              </w:rPr>
            </w:pPr>
            <w:r w:rsidRPr="00040E29">
              <w:rPr>
                <w:lang w:eastAsia="zh-CN"/>
              </w:rPr>
              <w:t>St</w:t>
            </w:r>
          </w:p>
        </w:tc>
        <w:tc>
          <w:tcPr>
            <w:tcW w:w="3682" w:type="dxa"/>
            <w:tcBorders>
              <w:top w:val="single" w:sz="4" w:space="0" w:color="auto"/>
              <w:left w:val="single" w:sz="4" w:space="0" w:color="auto"/>
              <w:bottom w:val="nil"/>
              <w:right w:val="single" w:sz="4" w:space="0" w:color="auto"/>
            </w:tcBorders>
            <w:hideMark/>
          </w:tcPr>
          <w:p w14:paraId="02035179" w14:textId="77777777" w:rsidR="000331B9" w:rsidRPr="00040E29" w:rsidRDefault="000331B9" w:rsidP="009D4432">
            <w:pPr>
              <w:pStyle w:val="TAH"/>
              <w:rPr>
                <w:lang w:eastAsia="zh-CN"/>
              </w:rPr>
            </w:pPr>
            <w:r w:rsidRPr="00040E29">
              <w:rPr>
                <w:lang w:eastAsia="zh-CN"/>
              </w:rPr>
              <w:t>Procedure</w:t>
            </w:r>
          </w:p>
        </w:tc>
        <w:tc>
          <w:tcPr>
            <w:tcW w:w="3684" w:type="dxa"/>
            <w:gridSpan w:val="2"/>
            <w:tcBorders>
              <w:top w:val="single" w:sz="4" w:space="0" w:color="auto"/>
              <w:left w:val="single" w:sz="4" w:space="0" w:color="auto"/>
              <w:bottom w:val="nil"/>
              <w:right w:val="single" w:sz="4" w:space="0" w:color="auto"/>
            </w:tcBorders>
            <w:hideMark/>
          </w:tcPr>
          <w:p w14:paraId="54594774" w14:textId="77777777" w:rsidR="000331B9" w:rsidRPr="00040E29" w:rsidRDefault="000331B9" w:rsidP="009D4432">
            <w:pPr>
              <w:pStyle w:val="TAH"/>
              <w:rPr>
                <w:lang w:eastAsia="zh-CN"/>
              </w:rPr>
            </w:pPr>
            <w:r w:rsidRPr="00040E29">
              <w:rPr>
                <w:lang w:eastAsia="zh-CN"/>
              </w:rPr>
              <w:t>Message Sequence</w:t>
            </w:r>
          </w:p>
        </w:tc>
        <w:tc>
          <w:tcPr>
            <w:tcW w:w="851" w:type="dxa"/>
            <w:tcBorders>
              <w:top w:val="single" w:sz="4" w:space="0" w:color="auto"/>
              <w:left w:val="single" w:sz="4" w:space="0" w:color="auto"/>
              <w:bottom w:val="nil"/>
              <w:right w:val="single" w:sz="4" w:space="0" w:color="auto"/>
            </w:tcBorders>
            <w:hideMark/>
          </w:tcPr>
          <w:p w14:paraId="00170556" w14:textId="77777777" w:rsidR="000331B9" w:rsidRPr="00040E29" w:rsidRDefault="000331B9" w:rsidP="009D4432">
            <w:pPr>
              <w:pStyle w:val="TAH"/>
              <w:rPr>
                <w:lang w:eastAsia="zh-CN"/>
              </w:rPr>
            </w:pPr>
            <w:r w:rsidRPr="00040E29">
              <w:rPr>
                <w:lang w:eastAsia="zh-CN"/>
              </w:rPr>
              <w:t>TP</w:t>
            </w:r>
          </w:p>
        </w:tc>
        <w:tc>
          <w:tcPr>
            <w:tcW w:w="850" w:type="dxa"/>
            <w:tcBorders>
              <w:top w:val="single" w:sz="4" w:space="0" w:color="auto"/>
              <w:left w:val="single" w:sz="4" w:space="0" w:color="auto"/>
              <w:bottom w:val="nil"/>
              <w:right w:val="single" w:sz="4" w:space="0" w:color="auto"/>
            </w:tcBorders>
            <w:hideMark/>
          </w:tcPr>
          <w:p w14:paraId="0E3476B5" w14:textId="77777777" w:rsidR="000331B9" w:rsidRPr="00040E29" w:rsidRDefault="000331B9" w:rsidP="009D4432">
            <w:pPr>
              <w:pStyle w:val="TAH"/>
              <w:rPr>
                <w:lang w:eastAsia="zh-CN"/>
              </w:rPr>
            </w:pPr>
            <w:r w:rsidRPr="00040E29">
              <w:rPr>
                <w:lang w:eastAsia="zh-CN"/>
              </w:rPr>
              <w:t>Verdict</w:t>
            </w:r>
          </w:p>
        </w:tc>
      </w:tr>
      <w:tr w:rsidR="000331B9" w:rsidRPr="00040E29" w14:paraId="51EC5D04" w14:textId="77777777" w:rsidTr="00C03C8B">
        <w:tc>
          <w:tcPr>
            <w:tcW w:w="533" w:type="dxa"/>
            <w:tcBorders>
              <w:top w:val="nil"/>
              <w:left w:val="single" w:sz="4" w:space="0" w:color="auto"/>
              <w:bottom w:val="single" w:sz="4" w:space="0" w:color="auto"/>
              <w:right w:val="single" w:sz="4" w:space="0" w:color="auto"/>
            </w:tcBorders>
          </w:tcPr>
          <w:p w14:paraId="4ED79C21" w14:textId="77777777" w:rsidR="000331B9" w:rsidRPr="00040E29" w:rsidRDefault="000331B9" w:rsidP="009D4432">
            <w:pPr>
              <w:pStyle w:val="TAH"/>
              <w:rPr>
                <w:lang w:eastAsia="zh-CN"/>
              </w:rPr>
            </w:pPr>
          </w:p>
        </w:tc>
        <w:tc>
          <w:tcPr>
            <w:tcW w:w="3682" w:type="dxa"/>
            <w:tcBorders>
              <w:top w:val="nil"/>
              <w:left w:val="single" w:sz="4" w:space="0" w:color="auto"/>
              <w:bottom w:val="single" w:sz="4" w:space="0" w:color="auto"/>
              <w:right w:val="single" w:sz="4" w:space="0" w:color="auto"/>
            </w:tcBorders>
          </w:tcPr>
          <w:p w14:paraId="408D8B2E" w14:textId="77777777" w:rsidR="000331B9" w:rsidRPr="00040E29" w:rsidRDefault="000331B9"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1212846" w14:textId="77777777" w:rsidR="000331B9" w:rsidRPr="00040E29" w:rsidRDefault="000331B9" w:rsidP="009D4432">
            <w:pPr>
              <w:pStyle w:val="TAH"/>
              <w:rPr>
                <w:lang w:eastAsia="zh-CN"/>
              </w:rPr>
            </w:pPr>
            <w:r w:rsidRPr="00040E29">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4012C0A0" w14:textId="77777777" w:rsidR="000331B9" w:rsidRPr="00040E29" w:rsidRDefault="000331B9" w:rsidP="009D4432">
            <w:pPr>
              <w:pStyle w:val="TAH"/>
              <w:rPr>
                <w:lang w:eastAsia="zh-CN"/>
              </w:rPr>
            </w:pPr>
            <w:r w:rsidRPr="00040E29">
              <w:rPr>
                <w:lang w:eastAsia="zh-CN"/>
              </w:rPr>
              <w:t>Message</w:t>
            </w:r>
          </w:p>
        </w:tc>
        <w:tc>
          <w:tcPr>
            <w:tcW w:w="851" w:type="dxa"/>
            <w:tcBorders>
              <w:top w:val="nil"/>
              <w:left w:val="single" w:sz="4" w:space="0" w:color="auto"/>
              <w:bottom w:val="single" w:sz="4" w:space="0" w:color="auto"/>
              <w:right w:val="single" w:sz="4" w:space="0" w:color="auto"/>
            </w:tcBorders>
          </w:tcPr>
          <w:p w14:paraId="2A7480A2" w14:textId="77777777" w:rsidR="000331B9" w:rsidRPr="00040E29" w:rsidRDefault="000331B9"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52779DC5" w14:textId="77777777" w:rsidR="000331B9" w:rsidRPr="00040E29" w:rsidRDefault="000331B9" w:rsidP="009D4432">
            <w:pPr>
              <w:pStyle w:val="TAH"/>
              <w:rPr>
                <w:lang w:eastAsia="zh-CN"/>
              </w:rPr>
            </w:pPr>
          </w:p>
        </w:tc>
      </w:tr>
      <w:tr w:rsidR="00C03C8B" w:rsidRPr="00040E29" w14:paraId="4F0C8994" w14:textId="77777777" w:rsidTr="00C03C8B">
        <w:tc>
          <w:tcPr>
            <w:tcW w:w="533" w:type="dxa"/>
            <w:tcBorders>
              <w:top w:val="nil"/>
              <w:left w:val="single" w:sz="4" w:space="0" w:color="auto"/>
              <w:bottom w:val="single" w:sz="4" w:space="0" w:color="auto"/>
              <w:right w:val="single" w:sz="4" w:space="0" w:color="auto"/>
            </w:tcBorders>
          </w:tcPr>
          <w:p w14:paraId="08FA89E2" w14:textId="1C0CCEFF" w:rsidR="00C03C8B" w:rsidRPr="00040E29" w:rsidRDefault="00C03C8B" w:rsidP="009D4432">
            <w:pPr>
              <w:pStyle w:val="TAL"/>
              <w:rPr>
                <w:lang w:eastAsia="zh-CN"/>
              </w:rPr>
            </w:pPr>
            <w:r w:rsidRPr="00040E29">
              <w:rPr>
                <w:lang w:eastAsia="zh-CN"/>
              </w:rPr>
              <w:t>0</w:t>
            </w:r>
          </w:p>
        </w:tc>
        <w:tc>
          <w:tcPr>
            <w:tcW w:w="3682" w:type="dxa"/>
            <w:tcBorders>
              <w:top w:val="nil"/>
              <w:left w:val="single" w:sz="4" w:space="0" w:color="auto"/>
              <w:bottom w:val="single" w:sz="4" w:space="0" w:color="auto"/>
              <w:right w:val="single" w:sz="4" w:space="0" w:color="auto"/>
            </w:tcBorders>
          </w:tcPr>
          <w:p w14:paraId="0E884951" w14:textId="326DD997" w:rsidR="00C03C8B" w:rsidRPr="00040E29" w:rsidRDefault="00C03C8B" w:rsidP="009D4432">
            <w:pPr>
              <w:pStyle w:val="TAL"/>
              <w:rPr>
                <w:b/>
                <w:lang w:eastAsia="zh-CN"/>
              </w:rPr>
            </w:pPr>
            <w:r w:rsidRPr="00040E29">
              <w:rPr>
                <w:lang w:eastAsia="zh-CN"/>
              </w:rPr>
              <w:t xml:space="preserve">NR-SS-UE1 transmits SLSS and </w:t>
            </w:r>
            <w:proofErr w:type="spellStart"/>
            <w:r w:rsidRPr="00040E29">
              <w:rPr>
                <w:i/>
                <w:lang w:eastAsia="zh-CN"/>
              </w:rPr>
              <w:t>MasterInformationBlockSidelink</w:t>
            </w:r>
            <w:proofErr w:type="spellEnd"/>
            <w:r w:rsidRPr="00040E29">
              <w:rPr>
                <w:lang w:eastAsia="zh-CN"/>
              </w:rPr>
              <w:t>(Note 1)</w:t>
            </w:r>
            <w:r w:rsidRPr="00040E29">
              <w:rPr>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1D717455" w14:textId="3B413E3D" w:rsidR="00C03C8B" w:rsidRPr="00040E29" w:rsidRDefault="00C03C8B" w:rsidP="009D4432">
            <w:pPr>
              <w:pStyle w:val="TAL"/>
              <w:rPr>
                <w:b/>
                <w:lang w:eastAsia="zh-CN"/>
              </w:rPr>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2488946E" w14:textId="50FD6F78" w:rsidR="00C03C8B" w:rsidRPr="00040E29" w:rsidRDefault="00C03C8B" w:rsidP="009D4432">
            <w:pPr>
              <w:pStyle w:val="TAL"/>
              <w:rPr>
                <w:b/>
                <w:lang w:eastAsia="zh-CN"/>
              </w:rPr>
            </w:pPr>
            <w:r w:rsidRPr="00040E29">
              <w:rPr>
                <w:lang w:eastAsia="zh-CN"/>
              </w:rPr>
              <w:t xml:space="preserve">PC5 RRC: SLSS &amp; </w:t>
            </w:r>
            <w:proofErr w:type="spellStart"/>
            <w:r w:rsidRPr="00040E29">
              <w:rPr>
                <w:lang w:eastAsia="zh-CN"/>
              </w:rPr>
              <w:t>MasterInformationBlockSidelink</w:t>
            </w:r>
            <w:proofErr w:type="spellEnd"/>
          </w:p>
        </w:tc>
        <w:tc>
          <w:tcPr>
            <w:tcW w:w="851" w:type="dxa"/>
            <w:tcBorders>
              <w:top w:val="nil"/>
              <w:left w:val="single" w:sz="4" w:space="0" w:color="auto"/>
              <w:bottom w:val="single" w:sz="4" w:space="0" w:color="auto"/>
              <w:right w:val="single" w:sz="4" w:space="0" w:color="auto"/>
            </w:tcBorders>
          </w:tcPr>
          <w:p w14:paraId="26B3189A" w14:textId="25AA291C" w:rsidR="00C03C8B" w:rsidRPr="00040E29" w:rsidRDefault="00C03C8B" w:rsidP="009D4432">
            <w:pPr>
              <w:pStyle w:val="TAL"/>
              <w:rPr>
                <w:lang w:eastAsia="zh-CN"/>
              </w:rPr>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3FC3A137" w14:textId="0BF7DAD6" w:rsidR="00C03C8B" w:rsidRPr="00040E29" w:rsidRDefault="00C03C8B" w:rsidP="009D4432">
            <w:pPr>
              <w:pStyle w:val="TAL"/>
              <w:rPr>
                <w:lang w:eastAsia="zh-CN"/>
              </w:rPr>
            </w:pPr>
            <w:r w:rsidRPr="00040E29">
              <w:rPr>
                <w:lang w:eastAsia="zh-CN"/>
              </w:rPr>
              <w:t>-</w:t>
            </w:r>
          </w:p>
        </w:tc>
      </w:tr>
      <w:tr w:rsidR="000331B9" w:rsidRPr="00040E29" w14:paraId="57DF00FE" w14:textId="77777777" w:rsidTr="00C03C8B">
        <w:tc>
          <w:tcPr>
            <w:tcW w:w="533" w:type="dxa"/>
            <w:tcBorders>
              <w:top w:val="single" w:sz="4" w:space="0" w:color="auto"/>
              <w:left w:val="single" w:sz="4" w:space="0" w:color="auto"/>
              <w:bottom w:val="single" w:sz="6" w:space="0" w:color="auto"/>
              <w:right w:val="single" w:sz="6" w:space="0" w:color="auto"/>
            </w:tcBorders>
            <w:hideMark/>
          </w:tcPr>
          <w:p w14:paraId="73B9431C" w14:textId="77777777" w:rsidR="000331B9" w:rsidRPr="00040E29" w:rsidRDefault="000331B9" w:rsidP="009D4432">
            <w:pPr>
              <w:pStyle w:val="TAL"/>
              <w:rPr>
                <w:lang w:eastAsia="zh-CN"/>
              </w:rPr>
            </w:pPr>
            <w:r w:rsidRPr="00040E29">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25506F27" w14:textId="77777777" w:rsidR="000331B9" w:rsidRPr="00040E29" w:rsidRDefault="000331B9" w:rsidP="009D4432">
            <w:pPr>
              <w:pStyle w:val="TAL"/>
              <w:rPr>
                <w:lang w:eastAsia="zh-CN"/>
              </w:rPr>
            </w:pPr>
            <w:r w:rsidRPr="00040E29">
              <w:rPr>
                <w:lang w:eastAsia="zh-CN"/>
              </w:rPr>
              <w:t xml:space="preserve">NR-SS-UE1 sends an </w:t>
            </w:r>
            <w:proofErr w:type="spellStart"/>
            <w:r w:rsidRPr="00040E29">
              <w:rPr>
                <w:i/>
                <w:lang w:eastAsia="zh-CN"/>
              </w:rPr>
              <w:t>RRCReconfigurationSidelink</w:t>
            </w:r>
            <w:proofErr w:type="spellEnd"/>
            <w:r w:rsidRPr="00040E29">
              <w:rPr>
                <w:lang w:eastAsia="zh-CN"/>
              </w:rPr>
              <w:t xml:space="preserve"> message to configure the UE to perform periodical  PSBCH-RSRP measurement reporting</w:t>
            </w:r>
          </w:p>
        </w:tc>
        <w:tc>
          <w:tcPr>
            <w:tcW w:w="709" w:type="dxa"/>
            <w:tcBorders>
              <w:top w:val="single" w:sz="4" w:space="0" w:color="auto"/>
              <w:left w:val="single" w:sz="6" w:space="0" w:color="auto"/>
              <w:bottom w:val="single" w:sz="6" w:space="0" w:color="auto"/>
              <w:right w:val="single" w:sz="6" w:space="0" w:color="auto"/>
            </w:tcBorders>
            <w:hideMark/>
          </w:tcPr>
          <w:p w14:paraId="19C4E6E3" w14:textId="77777777" w:rsidR="000331B9" w:rsidRPr="00040E29" w:rsidRDefault="000331B9" w:rsidP="009D4432">
            <w:pPr>
              <w:pStyle w:val="TAL"/>
              <w:rPr>
                <w:lang w:eastAsia="zh-CN"/>
              </w:rPr>
            </w:pPr>
            <w:r w:rsidRPr="00040E29">
              <w:rPr>
                <w:lang w:eastAsia="zh-CN"/>
              </w:rPr>
              <w:t>&lt;--</w:t>
            </w:r>
          </w:p>
        </w:tc>
        <w:tc>
          <w:tcPr>
            <w:tcW w:w="2975" w:type="dxa"/>
            <w:tcBorders>
              <w:top w:val="single" w:sz="4" w:space="0" w:color="auto"/>
              <w:left w:val="single" w:sz="6" w:space="0" w:color="auto"/>
              <w:bottom w:val="single" w:sz="6" w:space="0" w:color="auto"/>
              <w:right w:val="single" w:sz="6" w:space="0" w:color="auto"/>
            </w:tcBorders>
            <w:hideMark/>
          </w:tcPr>
          <w:p w14:paraId="31DA6363" w14:textId="77777777" w:rsidR="000331B9" w:rsidRPr="00040E29" w:rsidRDefault="000331B9" w:rsidP="009D4432">
            <w:pPr>
              <w:pStyle w:val="TAL"/>
              <w:rPr>
                <w:lang w:eastAsia="zh-CN"/>
              </w:rPr>
            </w:pPr>
            <w:r w:rsidRPr="00040E29">
              <w:rPr>
                <w:lang w:eastAsia="zh-CN"/>
              </w:rPr>
              <w:t xml:space="preserve">PC5 RRC: </w:t>
            </w:r>
            <w:proofErr w:type="spellStart"/>
            <w:r w:rsidRPr="00040E29">
              <w:rPr>
                <w:lang w:eastAsia="zh-CN"/>
              </w:rPr>
              <w:t>RRCReconfigurationSidelink</w:t>
            </w:r>
            <w:proofErr w:type="spellEnd"/>
          </w:p>
        </w:tc>
        <w:tc>
          <w:tcPr>
            <w:tcW w:w="851" w:type="dxa"/>
            <w:tcBorders>
              <w:top w:val="single" w:sz="4" w:space="0" w:color="auto"/>
              <w:left w:val="single" w:sz="6" w:space="0" w:color="auto"/>
              <w:bottom w:val="single" w:sz="6" w:space="0" w:color="auto"/>
              <w:right w:val="single" w:sz="6" w:space="0" w:color="auto"/>
            </w:tcBorders>
          </w:tcPr>
          <w:p w14:paraId="2223AD66" w14:textId="77777777" w:rsidR="000331B9" w:rsidRPr="00040E29" w:rsidRDefault="000331B9"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DBFF320" w14:textId="77777777" w:rsidR="000331B9" w:rsidRPr="00040E29" w:rsidRDefault="000331B9" w:rsidP="009D4432">
            <w:pPr>
              <w:pStyle w:val="TAL"/>
              <w:rPr>
                <w:lang w:eastAsia="zh-CN"/>
              </w:rPr>
            </w:pPr>
          </w:p>
        </w:tc>
      </w:tr>
      <w:tr w:rsidR="000331B9" w:rsidRPr="00040E29" w14:paraId="7B796118"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2135FF78" w14:textId="77777777" w:rsidR="000331B9" w:rsidRPr="00040E29" w:rsidRDefault="000331B9" w:rsidP="009D4432">
            <w:pPr>
              <w:pStyle w:val="TAL"/>
              <w:rPr>
                <w:lang w:eastAsia="zh-CN"/>
              </w:rPr>
            </w:pPr>
            <w:r w:rsidRPr="00040E29">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2F96675A" w14:textId="77777777" w:rsidR="000331B9" w:rsidRPr="00040E29" w:rsidRDefault="000331B9" w:rsidP="009D4432">
            <w:pPr>
              <w:pStyle w:val="TAL"/>
              <w:rPr>
                <w:lang w:eastAsia="sv-SE"/>
              </w:rPr>
            </w:pPr>
            <w:r w:rsidRPr="00040E29">
              <w:rPr>
                <w:lang w:eastAsia="zh-CN"/>
              </w:rPr>
              <w:t xml:space="preserve">UE sends an </w:t>
            </w:r>
            <w:proofErr w:type="spellStart"/>
            <w:r w:rsidRPr="00040E29">
              <w:rPr>
                <w:lang w:eastAsia="zh-CN"/>
              </w:rPr>
              <w:t>RRCReconfigurationCompleteSidelink</w:t>
            </w:r>
            <w:proofErr w:type="spellEnd"/>
            <w:r w:rsidRPr="00040E29">
              <w:rPr>
                <w:lang w:eastAsia="zh-CN"/>
              </w:rPr>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3807A97C" w14:textId="77777777" w:rsidR="000331B9" w:rsidRPr="00040E29" w:rsidRDefault="000331B9" w:rsidP="009D4432">
            <w:pPr>
              <w:pStyle w:val="TAL"/>
              <w:rPr>
                <w:lang w:eastAsia="zh-CN"/>
              </w:rPr>
            </w:pPr>
            <w:r w:rsidRPr="00040E29">
              <w:rPr>
                <w:rFonts w:eastAsia="DengXian"/>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8FDBFF5" w14:textId="77777777" w:rsidR="000331B9" w:rsidRPr="00040E29" w:rsidRDefault="000331B9" w:rsidP="009D4432">
            <w:pPr>
              <w:pStyle w:val="TAL"/>
              <w:rPr>
                <w:lang w:eastAsia="zh-CN"/>
              </w:rPr>
            </w:pPr>
            <w:r w:rsidRPr="00040E29">
              <w:rPr>
                <w:iCs/>
                <w:lang w:eastAsia="zh-CN"/>
              </w:rPr>
              <w:t xml:space="preserve">PC5 RRC: </w:t>
            </w:r>
            <w:proofErr w:type="spellStart"/>
            <w:r w:rsidRPr="00040E29">
              <w:rPr>
                <w:lang w:eastAsia="zh-CN"/>
              </w:rPr>
              <w:t>RRCReconfigurationCompleteSidelink</w:t>
            </w:r>
            <w:proofErr w:type="spellEnd"/>
          </w:p>
        </w:tc>
        <w:tc>
          <w:tcPr>
            <w:tcW w:w="851" w:type="dxa"/>
            <w:tcBorders>
              <w:top w:val="single" w:sz="4" w:space="0" w:color="auto"/>
              <w:left w:val="single" w:sz="6" w:space="0" w:color="auto"/>
              <w:bottom w:val="single" w:sz="4" w:space="0" w:color="auto"/>
              <w:right w:val="single" w:sz="6" w:space="0" w:color="auto"/>
            </w:tcBorders>
          </w:tcPr>
          <w:p w14:paraId="59B9DF89" w14:textId="77777777" w:rsidR="000331B9" w:rsidRPr="00040E29"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4AC17A30" w14:textId="77777777" w:rsidR="000331B9" w:rsidRPr="00040E29" w:rsidRDefault="000331B9" w:rsidP="009D4432">
            <w:pPr>
              <w:pStyle w:val="TAL"/>
              <w:rPr>
                <w:lang w:eastAsia="zh-CN"/>
              </w:rPr>
            </w:pPr>
          </w:p>
        </w:tc>
      </w:tr>
      <w:tr w:rsidR="000331B9" w:rsidRPr="00040E29" w14:paraId="34572A75"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7A8ED7DE" w14:textId="77777777" w:rsidR="000331B9" w:rsidRPr="00040E29" w:rsidRDefault="000331B9" w:rsidP="009D4432">
            <w:pPr>
              <w:pStyle w:val="TAL"/>
              <w:rPr>
                <w:lang w:eastAsia="zh-CN"/>
              </w:rPr>
            </w:pPr>
            <w:r w:rsidRPr="00040E29">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4FC4D1E" w14:textId="77777777" w:rsidR="000331B9" w:rsidRPr="00040E29" w:rsidRDefault="000331B9" w:rsidP="009D4432">
            <w:pPr>
              <w:pStyle w:val="TAL"/>
              <w:rPr>
                <w:lang w:eastAsia="zh-CN"/>
              </w:rPr>
            </w:pPr>
            <w:r w:rsidRPr="00040E29">
              <w:rPr>
                <w:lang w:eastAsia="zh-CN"/>
              </w:rPr>
              <w:t xml:space="preserve">Check: Does the UE transmit a </w:t>
            </w:r>
            <w:proofErr w:type="spellStart"/>
            <w:r w:rsidRPr="00040E29">
              <w:rPr>
                <w:i/>
                <w:iCs/>
                <w:lang w:eastAsia="zh-CN"/>
              </w:rPr>
              <w:t>MeasurementReportSidelink</w:t>
            </w:r>
            <w:proofErr w:type="spellEnd"/>
            <w:r w:rsidRPr="00040E29">
              <w:rPr>
                <w:lang w:eastAsia="zh-CN"/>
              </w:rPr>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tcPr>
          <w:p w14:paraId="6E276045" w14:textId="156CD3D2" w:rsidR="000331B9" w:rsidRPr="00040E29" w:rsidRDefault="00C03C8B" w:rsidP="009D4432">
            <w:pPr>
              <w:pStyle w:val="TAL"/>
              <w:rPr>
                <w:rFonts w:eastAsia="DengXian"/>
                <w:lang w:eastAsia="zh-CN"/>
              </w:rPr>
            </w:pPr>
            <w:r w:rsidRPr="00040E29">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77A5383D" w14:textId="77777777" w:rsidR="000331B9" w:rsidRPr="00040E29" w:rsidRDefault="000331B9" w:rsidP="009D4432">
            <w:pPr>
              <w:pStyle w:val="TAL"/>
              <w:rPr>
                <w:iCs/>
                <w:lang w:eastAsia="zh-CN"/>
              </w:rPr>
            </w:pPr>
            <w:r w:rsidRPr="00040E29">
              <w:rPr>
                <w:iCs/>
                <w:lang w:eastAsia="zh-CN"/>
              </w:rPr>
              <w:t xml:space="preserve">PC5 RRC: </w:t>
            </w:r>
            <w:proofErr w:type="spellStart"/>
            <w:r w:rsidRPr="00040E29">
              <w:rPr>
                <w:lang w:eastAsia="zh-CN"/>
              </w:rPr>
              <w:t>MeasurementReportSidelink</w:t>
            </w:r>
            <w:proofErr w:type="spellEnd"/>
          </w:p>
        </w:tc>
        <w:tc>
          <w:tcPr>
            <w:tcW w:w="851" w:type="dxa"/>
            <w:tcBorders>
              <w:top w:val="single" w:sz="4" w:space="0" w:color="auto"/>
              <w:left w:val="single" w:sz="6" w:space="0" w:color="auto"/>
              <w:bottom w:val="single" w:sz="4" w:space="0" w:color="auto"/>
              <w:right w:val="single" w:sz="6" w:space="0" w:color="auto"/>
            </w:tcBorders>
            <w:hideMark/>
          </w:tcPr>
          <w:p w14:paraId="186B820F" w14:textId="77777777" w:rsidR="000331B9" w:rsidRPr="00040E29" w:rsidRDefault="000331B9" w:rsidP="009D4432">
            <w:pPr>
              <w:pStyle w:val="TAL"/>
              <w:rPr>
                <w:rFonts w:eastAsia="SimSun"/>
                <w:lang w:eastAsia="zh-CN"/>
              </w:rPr>
            </w:pPr>
            <w:r w:rsidRPr="00040E29">
              <w:rPr>
                <w:rFonts w:eastAsia="SimSun"/>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6F6943B3" w14:textId="77777777" w:rsidR="000331B9" w:rsidRPr="00040E29" w:rsidRDefault="000331B9" w:rsidP="009D4432">
            <w:pPr>
              <w:pStyle w:val="TAL"/>
              <w:rPr>
                <w:rFonts w:eastAsia="SimSun"/>
                <w:lang w:eastAsia="zh-CN"/>
              </w:rPr>
            </w:pPr>
            <w:r w:rsidRPr="00040E29">
              <w:rPr>
                <w:rFonts w:eastAsia="SimSun"/>
                <w:lang w:eastAsia="zh-CN"/>
              </w:rPr>
              <w:t>P</w:t>
            </w:r>
          </w:p>
        </w:tc>
      </w:tr>
      <w:tr w:rsidR="000331B9" w:rsidRPr="00040E29" w14:paraId="72FA4031"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F048ADF" w14:textId="77777777" w:rsidR="000331B9" w:rsidRPr="00040E29" w:rsidRDefault="000331B9" w:rsidP="009D4432">
            <w:pPr>
              <w:pStyle w:val="TAL"/>
              <w:rPr>
                <w:lang w:eastAsia="zh-CN"/>
              </w:rPr>
            </w:pPr>
            <w:r w:rsidRPr="00040E29">
              <w:rPr>
                <w:lang w:eastAsia="zh-CN"/>
              </w:rPr>
              <w:t>-</w:t>
            </w:r>
          </w:p>
        </w:tc>
        <w:tc>
          <w:tcPr>
            <w:tcW w:w="3682" w:type="dxa"/>
            <w:tcBorders>
              <w:top w:val="single" w:sz="4" w:space="0" w:color="auto"/>
              <w:left w:val="single" w:sz="6" w:space="0" w:color="auto"/>
              <w:bottom w:val="single" w:sz="4" w:space="0" w:color="auto"/>
              <w:right w:val="single" w:sz="6" w:space="0" w:color="auto"/>
            </w:tcBorders>
            <w:hideMark/>
          </w:tcPr>
          <w:p w14:paraId="3C50419D" w14:textId="514D3C72" w:rsidR="000331B9" w:rsidRPr="00040E29" w:rsidRDefault="000331B9" w:rsidP="009D4432">
            <w:pPr>
              <w:pStyle w:val="TAL"/>
              <w:rPr>
                <w:lang w:eastAsia="zh-CN"/>
              </w:rPr>
            </w:pPr>
            <w:r w:rsidRPr="00040E29">
              <w:rPr>
                <w:lang w:eastAsia="zh-CN"/>
              </w:rPr>
              <w:t xml:space="preserve">EXCEPTION: After the 1st </w:t>
            </w:r>
            <w:proofErr w:type="spellStart"/>
            <w:r w:rsidRPr="00040E29">
              <w:rPr>
                <w:lang w:eastAsia="zh-CN"/>
              </w:rPr>
              <w:t>MeasurementReportSidelink</w:t>
            </w:r>
            <w:proofErr w:type="spellEnd"/>
            <w:r w:rsidRPr="00040E29">
              <w:rPr>
                <w:lang w:eastAsia="zh-CN"/>
              </w:rPr>
              <w:t xml:space="preserve"> message at step 3 is received, step 4 below is repeated until 15 </w:t>
            </w:r>
            <w:proofErr w:type="spellStart"/>
            <w:r w:rsidRPr="00040E29">
              <w:rPr>
                <w:lang w:eastAsia="zh-CN"/>
              </w:rPr>
              <w:t>MeasurementReport</w:t>
            </w:r>
            <w:proofErr w:type="spellEnd"/>
            <w:r w:rsidRPr="00040E29">
              <w:rPr>
                <w:lang w:eastAsia="zh-CN"/>
              </w:rPr>
              <w:t xml:space="preserve"> messages are received from the </w:t>
            </w:r>
            <w:proofErr w:type="spellStart"/>
            <w:r w:rsidRPr="00040E29">
              <w:rPr>
                <w:lang w:eastAsia="zh-CN"/>
              </w:rPr>
              <w:t>UE</w:t>
            </w:r>
            <w:r w:rsidR="00C03C8B" w:rsidRPr="00040E29">
              <w:rPr>
                <w:lang w:eastAsia="zh-CN"/>
              </w:rPr>
              <w:t>.The</w:t>
            </w:r>
            <w:proofErr w:type="spellEnd"/>
            <w:r w:rsidRPr="00040E29">
              <w:rPr>
                <w:lang w:eastAsia="zh-CN"/>
              </w:rPr>
              <w:t xml:space="preserve"> </w:t>
            </w:r>
            <w:r w:rsidR="00C03C8B" w:rsidRPr="00040E29">
              <w:rPr>
                <w:lang w:eastAsia="zh-CN"/>
              </w:rPr>
              <w:t>i</w:t>
            </w:r>
            <w:r w:rsidRPr="00040E29">
              <w:rPr>
                <w:lang w:eastAsia="zh-CN"/>
              </w:rPr>
              <w:t xml:space="preserve">nterval between two </w:t>
            </w:r>
            <w:proofErr w:type="spellStart"/>
            <w:r w:rsidRPr="00040E29">
              <w:rPr>
                <w:lang w:eastAsia="zh-CN"/>
              </w:rPr>
              <w:t>MeasurementReportSidelink</w:t>
            </w:r>
            <w:proofErr w:type="spellEnd"/>
            <w:r w:rsidRPr="00040E29">
              <w:rPr>
                <w:lang w:eastAsia="zh-CN"/>
              </w:rPr>
              <w:t xml:space="preserve"> </w:t>
            </w:r>
            <w:r w:rsidR="00C03C8B" w:rsidRPr="00040E29">
              <w:rPr>
                <w:lang w:eastAsia="zh-CN"/>
              </w:rPr>
              <w:t xml:space="preserve">shall be as specified by </w:t>
            </w:r>
            <w:r w:rsidRPr="00040E29">
              <w:rPr>
                <w:lang w:eastAsia="zh-CN"/>
              </w:rPr>
              <w:t xml:space="preserve">the IE </w:t>
            </w:r>
            <w:proofErr w:type="spellStart"/>
            <w:r w:rsidRPr="00040E29">
              <w:rPr>
                <w:lang w:eastAsia="zh-CN"/>
              </w:rPr>
              <w:t>sl-ReportInterval</w:t>
            </w:r>
            <w:proofErr w:type="spellEnd"/>
          </w:p>
        </w:tc>
        <w:tc>
          <w:tcPr>
            <w:tcW w:w="709" w:type="dxa"/>
            <w:tcBorders>
              <w:top w:val="single" w:sz="4" w:space="0" w:color="auto"/>
              <w:left w:val="single" w:sz="6" w:space="0" w:color="auto"/>
              <w:bottom w:val="single" w:sz="4" w:space="0" w:color="auto"/>
              <w:right w:val="single" w:sz="6" w:space="0" w:color="auto"/>
            </w:tcBorders>
          </w:tcPr>
          <w:p w14:paraId="6DF1EB24" w14:textId="77777777" w:rsidR="000331B9" w:rsidRPr="00040E29" w:rsidRDefault="000331B9" w:rsidP="009D4432">
            <w:pPr>
              <w:pStyle w:val="TAL"/>
              <w:rPr>
                <w:rFonts w:eastAsia="DengXian"/>
                <w:lang w:eastAsia="zh-CN"/>
              </w:rPr>
            </w:pPr>
          </w:p>
        </w:tc>
        <w:tc>
          <w:tcPr>
            <w:tcW w:w="2975" w:type="dxa"/>
            <w:tcBorders>
              <w:top w:val="single" w:sz="4" w:space="0" w:color="auto"/>
              <w:left w:val="single" w:sz="6" w:space="0" w:color="auto"/>
              <w:bottom w:val="single" w:sz="4" w:space="0" w:color="auto"/>
              <w:right w:val="single" w:sz="6" w:space="0" w:color="auto"/>
            </w:tcBorders>
          </w:tcPr>
          <w:p w14:paraId="74D6AC60" w14:textId="77777777" w:rsidR="000331B9" w:rsidRPr="00040E29" w:rsidRDefault="000331B9" w:rsidP="009D4432">
            <w:pPr>
              <w:pStyle w:val="TAL"/>
              <w:rPr>
                <w:lang w:eastAsia="zh-CN"/>
              </w:rPr>
            </w:pPr>
          </w:p>
        </w:tc>
        <w:tc>
          <w:tcPr>
            <w:tcW w:w="851" w:type="dxa"/>
            <w:tcBorders>
              <w:top w:val="single" w:sz="4" w:space="0" w:color="auto"/>
              <w:left w:val="single" w:sz="6" w:space="0" w:color="auto"/>
              <w:bottom w:val="single" w:sz="4" w:space="0" w:color="auto"/>
              <w:right w:val="single" w:sz="6" w:space="0" w:color="auto"/>
            </w:tcBorders>
          </w:tcPr>
          <w:p w14:paraId="6A9FD915" w14:textId="77777777" w:rsidR="000331B9" w:rsidRPr="00040E29"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1157DE5D" w14:textId="77777777" w:rsidR="000331B9" w:rsidRPr="00040E29" w:rsidRDefault="000331B9" w:rsidP="009D4432">
            <w:pPr>
              <w:pStyle w:val="TAL"/>
              <w:rPr>
                <w:lang w:eastAsia="zh-CN"/>
              </w:rPr>
            </w:pPr>
          </w:p>
        </w:tc>
      </w:tr>
      <w:tr w:rsidR="000331B9" w:rsidRPr="00040E29" w14:paraId="2F91641D"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57D90AA" w14:textId="77777777" w:rsidR="000331B9" w:rsidRPr="00040E29" w:rsidRDefault="000331B9" w:rsidP="009D4432">
            <w:pPr>
              <w:pStyle w:val="TAL"/>
              <w:rPr>
                <w:lang w:eastAsia="zh-CN"/>
              </w:rPr>
            </w:pPr>
            <w:r w:rsidRPr="00040E29">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3D237CC9" w14:textId="77777777" w:rsidR="000331B9" w:rsidRPr="00040E29" w:rsidRDefault="000331B9" w:rsidP="009D4432">
            <w:pPr>
              <w:pStyle w:val="TAL"/>
              <w:rPr>
                <w:lang w:eastAsia="zh-CN"/>
              </w:rPr>
            </w:pPr>
            <w:r w:rsidRPr="00040E29">
              <w:t xml:space="preserve">Check: Does the UE transmit a </w:t>
            </w:r>
            <w:proofErr w:type="spellStart"/>
            <w:r w:rsidRPr="00040E29">
              <w:t>MeasurementReportSidelink</w:t>
            </w:r>
            <w:proofErr w:type="spellEnd"/>
            <w:r w:rsidRPr="00040E29">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hideMark/>
          </w:tcPr>
          <w:p w14:paraId="1576F93F" w14:textId="77777777" w:rsidR="000331B9" w:rsidRPr="00040E29" w:rsidRDefault="000331B9" w:rsidP="009D4432">
            <w:pPr>
              <w:pStyle w:val="TAL"/>
              <w:rPr>
                <w:lang w:eastAsia="zh-CN"/>
              </w:rPr>
            </w:pPr>
            <w:r w:rsidRPr="00040E29">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044B1A4" w14:textId="77777777" w:rsidR="000331B9" w:rsidRPr="00040E29" w:rsidRDefault="000331B9" w:rsidP="009D4432">
            <w:pPr>
              <w:pStyle w:val="TAL"/>
              <w:rPr>
                <w:iCs/>
                <w:lang w:eastAsia="zh-CN"/>
              </w:rPr>
            </w:pPr>
            <w:r w:rsidRPr="00040E29">
              <w:rPr>
                <w:iCs/>
                <w:lang w:eastAsia="zh-CN"/>
              </w:rPr>
              <w:t xml:space="preserve">PC5 RRC: </w:t>
            </w:r>
            <w:proofErr w:type="spellStart"/>
            <w:r w:rsidRPr="00040E29">
              <w:rPr>
                <w:lang w:eastAsia="zh-CN"/>
              </w:rPr>
              <w:t>MeasurementReportSidelink</w:t>
            </w:r>
            <w:proofErr w:type="spellEnd"/>
          </w:p>
        </w:tc>
        <w:tc>
          <w:tcPr>
            <w:tcW w:w="851" w:type="dxa"/>
            <w:tcBorders>
              <w:top w:val="single" w:sz="4" w:space="0" w:color="auto"/>
              <w:left w:val="single" w:sz="6" w:space="0" w:color="auto"/>
              <w:bottom w:val="single" w:sz="4" w:space="0" w:color="auto"/>
              <w:right w:val="single" w:sz="6" w:space="0" w:color="auto"/>
            </w:tcBorders>
            <w:hideMark/>
          </w:tcPr>
          <w:p w14:paraId="365FAC8E" w14:textId="77777777" w:rsidR="000331B9" w:rsidRPr="00040E29" w:rsidRDefault="000331B9" w:rsidP="009D4432">
            <w:pPr>
              <w:pStyle w:val="TAL"/>
              <w:rPr>
                <w:lang w:eastAsia="zh-CN"/>
              </w:rPr>
            </w:pPr>
            <w:r w:rsidRPr="00040E29">
              <w:rPr>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0F6BA479" w14:textId="77777777" w:rsidR="000331B9" w:rsidRPr="00040E29" w:rsidRDefault="000331B9" w:rsidP="009D4432">
            <w:pPr>
              <w:pStyle w:val="TAL"/>
              <w:rPr>
                <w:lang w:eastAsia="zh-CN"/>
              </w:rPr>
            </w:pPr>
            <w:r w:rsidRPr="00040E29">
              <w:rPr>
                <w:lang w:eastAsia="zh-CN"/>
              </w:rPr>
              <w:t>P</w:t>
            </w:r>
          </w:p>
        </w:tc>
      </w:tr>
      <w:tr w:rsidR="00C03C8B" w:rsidRPr="00040E29" w14:paraId="4BAC6A3B" w14:textId="77777777" w:rsidTr="00CB2EFC">
        <w:tc>
          <w:tcPr>
            <w:tcW w:w="9600" w:type="dxa"/>
            <w:gridSpan w:val="6"/>
            <w:tcBorders>
              <w:top w:val="single" w:sz="4" w:space="0" w:color="auto"/>
              <w:left w:val="single" w:sz="4" w:space="0" w:color="auto"/>
              <w:bottom w:val="single" w:sz="4" w:space="0" w:color="auto"/>
              <w:right w:val="single" w:sz="4" w:space="0" w:color="auto"/>
            </w:tcBorders>
          </w:tcPr>
          <w:p w14:paraId="6816BF0E" w14:textId="4B53F282" w:rsidR="00C03C8B" w:rsidRPr="00040E29" w:rsidRDefault="00C03C8B" w:rsidP="009D4432">
            <w:pPr>
              <w:pStyle w:val="TAN"/>
              <w:rPr>
                <w:lang w:eastAsia="zh-CN"/>
              </w:rPr>
            </w:pPr>
            <w:r w:rsidRPr="00040E29">
              <w:rPr>
                <w:lang w:eastAsia="zh-CN"/>
              </w:rPr>
              <w:t>Note 1:</w:t>
            </w:r>
            <w:r w:rsidRPr="00040E29">
              <w:rPr>
                <w:lang w:eastAsia="zh-CN"/>
              </w:rPr>
              <w:tab/>
              <w:t>UE is using TS 38.508-1 [4] Table 4.6.6-31: SL-</w:t>
            </w:r>
            <w:proofErr w:type="spellStart"/>
            <w:r w:rsidRPr="00040E29">
              <w:rPr>
                <w:lang w:eastAsia="zh-CN"/>
              </w:rPr>
              <w:t>SyncConfig</w:t>
            </w:r>
            <w:proofErr w:type="spellEnd"/>
            <w:r w:rsidRPr="00040E29">
              <w:rPr>
                <w:lang w:eastAsia="zh-CN"/>
              </w:rPr>
              <w:t xml:space="preserve"> parameters to transmit SLSS.</w:t>
            </w:r>
          </w:p>
        </w:tc>
      </w:tr>
    </w:tbl>
    <w:p w14:paraId="77BA822D" w14:textId="77777777" w:rsidR="000331B9" w:rsidRPr="00040E29" w:rsidRDefault="000331B9" w:rsidP="009D4432">
      <w:pPr>
        <w:rPr>
          <w:snapToGrid w:val="0"/>
          <w:lang w:eastAsia="zh-CN"/>
        </w:rPr>
      </w:pPr>
    </w:p>
    <w:p w14:paraId="29880667" w14:textId="77777777" w:rsidR="00C03C8B" w:rsidRPr="00040E29" w:rsidRDefault="000331B9" w:rsidP="00C03C8B">
      <w:pPr>
        <w:pStyle w:val="H6"/>
        <w:rPr>
          <w:lang w:eastAsia="zh-CN"/>
        </w:rPr>
      </w:pPr>
      <w:r w:rsidRPr="00040E29">
        <w:rPr>
          <w:lang w:eastAsia="zh-CN"/>
        </w:rPr>
        <w:t>12.2.5.3.3.3</w:t>
      </w:r>
      <w:r w:rsidRPr="00040E29">
        <w:tab/>
        <w:t>Specific message contents</w:t>
      </w:r>
    </w:p>
    <w:p w14:paraId="626A7289" w14:textId="77777777" w:rsidR="00C03C8B" w:rsidRPr="00040E29" w:rsidRDefault="00C03C8B" w:rsidP="009D4432">
      <w:pPr>
        <w:pStyle w:val="TH"/>
        <w:rPr>
          <w:lang w:eastAsia="zh-CN"/>
        </w:rPr>
      </w:pPr>
      <w:r w:rsidRPr="00040E29">
        <w:t xml:space="preserve">Table </w:t>
      </w:r>
      <w:r w:rsidRPr="00040E29">
        <w:rPr>
          <w:snapToGrid w:val="0"/>
        </w:rPr>
        <w:t>12.2.5.3.3.3</w:t>
      </w:r>
      <w:r w:rsidRPr="00040E29">
        <w:t>-</w:t>
      </w:r>
      <w:r w:rsidRPr="00040E29">
        <w:rPr>
          <w:lang w:eastAsia="zh-CN"/>
        </w:rPr>
        <w:t>0</w:t>
      </w:r>
      <w:r w:rsidRPr="00040E29">
        <w:t xml:space="preserve">: </w:t>
      </w:r>
      <w:proofErr w:type="spellStart"/>
      <w:r w:rsidRPr="00040E29">
        <w:rPr>
          <w:rFonts w:cs="Arial"/>
        </w:rPr>
        <w:t>MasterInformationBlockSidelink</w:t>
      </w:r>
      <w:proofErr w:type="spellEnd"/>
      <w:r w:rsidRPr="00040E29">
        <w:rPr>
          <w:snapToGrid w:val="0"/>
          <w:lang w:eastAsia="zh-CN"/>
        </w:rPr>
        <w:t xml:space="preserve"> (step 0,</w:t>
      </w:r>
      <w:r w:rsidRPr="00040E29">
        <w:t xml:space="preserve"> </w:t>
      </w:r>
      <w:r w:rsidRPr="00040E29">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C03C8B" w:rsidRPr="00040E29" w14:paraId="5661DA95" w14:textId="77777777" w:rsidTr="00C03C8B">
        <w:tc>
          <w:tcPr>
            <w:tcW w:w="9603" w:type="dxa"/>
            <w:tcBorders>
              <w:top w:val="single" w:sz="4" w:space="0" w:color="auto"/>
              <w:left w:val="single" w:sz="4" w:space="0" w:color="auto"/>
              <w:bottom w:val="single" w:sz="4" w:space="0" w:color="auto"/>
              <w:right w:val="single" w:sz="4" w:space="0" w:color="auto"/>
            </w:tcBorders>
            <w:hideMark/>
          </w:tcPr>
          <w:p w14:paraId="28B8D8CC" w14:textId="77777777" w:rsidR="00C03C8B" w:rsidRPr="00040E29" w:rsidRDefault="00C03C8B" w:rsidP="009D4432">
            <w:pPr>
              <w:pStyle w:val="TAL"/>
              <w:rPr>
                <w:rFonts w:cs="Arial"/>
                <w:color w:val="0000FF"/>
                <w:kern w:val="2"/>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1 with condition RX AND NB_SYNC</w:t>
            </w:r>
          </w:p>
        </w:tc>
      </w:tr>
    </w:tbl>
    <w:p w14:paraId="4920E9CA" w14:textId="66E63955" w:rsidR="000331B9" w:rsidRPr="00040E29" w:rsidRDefault="000331B9" w:rsidP="009D4432">
      <w:pPr>
        <w:rPr>
          <w:lang w:eastAsia="zh-CN"/>
        </w:rPr>
      </w:pPr>
    </w:p>
    <w:p w14:paraId="0EB5C486" w14:textId="77777777" w:rsidR="000331B9" w:rsidRPr="00040E29" w:rsidRDefault="000331B9" w:rsidP="009D4432">
      <w:pPr>
        <w:pStyle w:val="TH"/>
        <w:rPr>
          <w:lang w:eastAsia="zh-CN"/>
        </w:rPr>
      </w:pPr>
      <w:r w:rsidRPr="00040E29">
        <w:lastRenderedPageBreak/>
        <w:t xml:space="preserve">Table </w:t>
      </w:r>
      <w:r w:rsidRPr="00040E29">
        <w:rPr>
          <w:snapToGrid w:val="0"/>
        </w:rPr>
        <w:t>12.2.5.3.3.3</w:t>
      </w:r>
      <w:r w:rsidRPr="00040E29">
        <w:t>-</w:t>
      </w:r>
      <w:r w:rsidRPr="00040E29">
        <w:rPr>
          <w:lang w:eastAsia="zh-CN"/>
        </w:rPr>
        <w:t>1</w:t>
      </w:r>
      <w:r w:rsidRPr="00040E29">
        <w:t xml:space="preserve">: </w:t>
      </w:r>
      <w:proofErr w:type="spellStart"/>
      <w:r w:rsidRPr="00040E29">
        <w:rPr>
          <w:snapToGrid w:val="0"/>
        </w:rPr>
        <w:t>RRCReconfigurationSidelink</w:t>
      </w:r>
      <w:proofErr w:type="spellEnd"/>
      <w:r w:rsidRPr="00040E29">
        <w:rPr>
          <w:snapToGrid w:val="0"/>
          <w:lang w:eastAsia="zh-CN"/>
        </w:rPr>
        <w:t xml:space="preserve"> (step 1,</w:t>
      </w:r>
      <w:r w:rsidRPr="00040E29">
        <w:t xml:space="preserve"> </w:t>
      </w:r>
      <w:r w:rsidRPr="00040E29">
        <w:rPr>
          <w:snapToGrid w:val="0"/>
          <w:lang w:eastAsia="zh-CN"/>
        </w:rPr>
        <w:t>Table 12.2.5.3.3.2-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6"/>
        <w:gridCol w:w="2294"/>
        <w:gridCol w:w="1720"/>
        <w:gridCol w:w="1113"/>
      </w:tblGrid>
      <w:tr w:rsidR="00C03C8B" w:rsidRPr="00040E29" w14:paraId="750E97B6"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5A56488" w14:textId="77777777" w:rsidR="00C03C8B" w:rsidRPr="00040E29" w:rsidRDefault="00C03C8B" w:rsidP="009D4432">
            <w:pPr>
              <w:pStyle w:val="TAL"/>
              <w:rPr>
                <w:lang w:eastAsia="zh-CN"/>
              </w:rPr>
            </w:pPr>
            <w:r w:rsidRPr="00040E29">
              <w:rPr>
                <w:lang w:eastAsia="zh-CN"/>
              </w:rPr>
              <w:t>Derivation Path: TS 38.508-1 [4], Table 4.6.1A-3 with condition SL_MEAS and RX</w:t>
            </w:r>
          </w:p>
        </w:tc>
      </w:tr>
      <w:tr w:rsidR="00C03C8B" w:rsidRPr="00040E29" w14:paraId="414AAF09"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BDF06F2" w14:textId="77777777" w:rsidR="00C03C8B" w:rsidRPr="00040E29" w:rsidRDefault="00C03C8B" w:rsidP="009D4432">
            <w:pPr>
              <w:pStyle w:val="TAH"/>
              <w:rPr>
                <w:lang w:eastAsia="zh-CN"/>
              </w:rPr>
            </w:pPr>
            <w:r w:rsidRPr="00040E29">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A460F" w14:textId="77777777" w:rsidR="00C03C8B" w:rsidRPr="00040E29" w:rsidRDefault="00C03C8B" w:rsidP="009D4432">
            <w:pPr>
              <w:pStyle w:val="TAH"/>
              <w:rPr>
                <w:lang w:eastAsia="zh-CN"/>
              </w:rPr>
            </w:pPr>
            <w:r w:rsidRPr="00040E29">
              <w:rPr>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FE869C" w14:textId="77777777" w:rsidR="00C03C8B" w:rsidRPr="00040E29" w:rsidRDefault="00C03C8B" w:rsidP="009D4432">
            <w:pPr>
              <w:pStyle w:val="TAH"/>
              <w:rPr>
                <w:lang w:eastAsia="zh-CN"/>
              </w:rPr>
            </w:pPr>
            <w:r w:rsidRPr="00040E29">
              <w:rPr>
                <w:lang w:eastAsia="zh-CN"/>
              </w:rPr>
              <w:t>Comment</w:t>
            </w:r>
          </w:p>
        </w:tc>
        <w:tc>
          <w:tcPr>
            <w:tcW w:w="1100" w:type="dxa"/>
            <w:tcBorders>
              <w:top w:val="single" w:sz="4" w:space="0" w:color="auto"/>
              <w:left w:val="single" w:sz="4" w:space="0" w:color="auto"/>
              <w:bottom w:val="single" w:sz="4" w:space="0" w:color="auto"/>
              <w:right w:val="single" w:sz="4" w:space="0" w:color="auto"/>
            </w:tcBorders>
            <w:hideMark/>
          </w:tcPr>
          <w:p w14:paraId="577F14B8" w14:textId="77777777" w:rsidR="00C03C8B" w:rsidRPr="00040E29" w:rsidRDefault="00C03C8B" w:rsidP="009D4432">
            <w:pPr>
              <w:pStyle w:val="TAH"/>
              <w:rPr>
                <w:lang w:eastAsia="zh-CN"/>
              </w:rPr>
            </w:pPr>
            <w:r w:rsidRPr="00040E29">
              <w:rPr>
                <w:lang w:eastAsia="zh-CN"/>
              </w:rPr>
              <w:t>Condition</w:t>
            </w:r>
          </w:p>
        </w:tc>
      </w:tr>
      <w:tr w:rsidR="00C03C8B" w:rsidRPr="00040E29" w14:paraId="766A5692"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929BE17" w14:textId="77777777" w:rsidR="00C03C8B" w:rsidRPr="00040E29" w:rsidRDefault="00C03C8B" w:rsidP="009D4432">
            <w:pPr>
              <w:pStyle w:val="TAL"/>
              <w:rPr>
                <w:lang w:eastAsia="zh-CN"/>
              </w:rPr>
            </w:pPr>
            <w:proofErr w:type="spellStart"/>
            <w:r w:rsidRPr="00040E29">
              <w:rPr>
                <w:lang w:eastAsia="zh-CN"/>
              </w:rPr>
              <w:t>RRCReconfigurationSidelink</w:t>
            </w:r>
            <w:proofErr w:type="spellEnd"/>
            <w:r w:rsidRPr="00040E29">
              <w:rPr>
                <w:lang w:eastAsia="zh-CN"/>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16E5FB0"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598290"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EF27474" w14:textId="77777777" w:rsidR="00C03C8B" w:rsidRPr="00040E29" w:rsidRDefault="00C03C8B" w:rsidP="009D4432">
            <w:pPr>
              <w:pStyle w:val="TAL"/>
              <w:rPr>
                <w:lang w:eastAsia="zh-CN"/>
              </w:rPr>
            </w:pPr>
          </w:p>
        </w:tc>
      </w:tr>
      <w:tr w:rsidR="00C03C8B" w:rsidRPr="00040E29" w14:paraId="26397D0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8881B1E" w14:textId="77777777" w:rsidR="00C03C8B" w:rsidRPr="00040E29" w:rsidRDefault="00C03C8B" w:rsidP="009D4432">
            <w:pPr>
              <w:pStyle w:val="TAL"/>
              <w:rPr>
                <w:lang w:eastAsia="zh-CN"/>
              </w:rPr>
            </w:pPr>
            <w:r w:rsidRPr="00040E29">
              <w:rPr>
                <w:lang w:eastAsia="zh-CN"/>
              </w:rPr>
              <w:t xml:space="preserve">  </w:t>
            </w:r>
            <w:proofErr w:type="spellStart"/>
            <w:r w:rsidRPr="00040E29">
              <w:rPr>
                <w:lang w:eastAsia="zh-CN"/>
              </w:rPr>
              <w:t>criticalExtensions</w:t>
            </w:r>
            <w:proofErr w:type="spellEnd"/>
            <w:r w:rsidRPr="00040E29">
              <w:rPr>
                <w:lang w:eastAsia="zh-C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885464F"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E71A91"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BF30CA9" w14:textId="77777777" w:rsidR="00C03C8B" w:rsidRPr="00040E29" w:rsidRDefault="00C03C8B" w:rsidP="009D4432">
            <w:pPr>
              <w:pStyle w:val="TAL"/>
              <w:rPr>
                <w:lang w:eastAsia="zh-CN"/>
              </w:rPr>
            </w:pPr>
          </w:p>
        </w:tc>
      </w:tr>
      <w:tr w:rsidR="00C03C8B" w:rsidRPr="00040E29" w14:paraId="6B1377CD"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067E098D" w14:textId="77777777" w:rsidR="00C03C8B" w:rsidRPr="00040E29" w:rsidRDefault="00C03C8B" w:rsidP="009D4432">
            <w:pPr>
              <w:pStyle w:val="TAL"/>
              <w:rPr>
                <w:lang w:eastAsia="zh-CN"/>
              </w:rPr>
            </w:pPr>
            <w:r w:rsidRPr="00040E29">
              <w:rPr>
                <w:snapToGrid w:val="0"/>
                <w:lang w:eastAsia="zh-CN"/>
              </w:rPr>
              <w:t xml:space="preserve">    </w:t>
            </w:r>
            <w:r w:rsidRPr="00040E29">
              <w:rPr>
                <w:lang w:eastAsia="zh-CN"/>
              </w:rPr>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2C412CCE"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60B8B8"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89B5B8A" w14:textId="77777777" w:rsidR="00C03C8B" w:rsidRPr="00040E29" w:rsidRDefault="00C03C8B" w:rsidP="009D4432">
            <w:pPr>
              <w:pStyle w:val="TAL"/>
              <w:rPr>
                <w:lang w:eastAsia="zh-CN"/>
              </w:rPr>
            </w:pPr>
          </w:p>
        </w:tc>
      </w:tr>
      <w:tr w:rsidR="00C03C8B" w:rsidRPr="00040E29" w14:paraId="18077CE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4E7D5ED" w14:textId="77777777" w:rsidR="00C03C8B" w:rsidRPr="00040E29" w:rsidRDefault="00C03C8B" w:rsidP="009D4432">
            <w:pPr>
              <w:pStyle w:val="TAL"/>
              <w:rPr>
                <w:lang w:eastAsia="zh-CN"/>
              </w:rPr>
            </w:pPr>
            <w:r w:rsidRPr="00040E29">
              <w:rPr>
                <w:snapToGrid w:val="0"/>
                <w:lang w:eastAsia="zh-CN"/>
              </w:rPr>
              <w:t xml:space="preserve">      </w:t>
            </w:r>
            <w:r w:rsidRPr="00040E29">
              <w:rPr>
                <w:lang w:eastAsia="zh-CN"/>
              </w:rPr>
              <w:t>sl-MeasConfig-r16 CHOICE {</w:t>
            </w:r>
          </w:p>
        </w:tc>
        <w:tc>
          <w:tcPr>
            <w:tcW w:w="2267" w:type="dxa"/>
            <w:tcBorders>
              <w:top w:val="single" w:sz="4" w:space="0" w:color="auto"/>
              <w:left w:val="single" w:sz="4" w:space="0" w:color="auto"/>
              <w:bottom w:val="single" w:sz="4" w:space="0" w:color="auto"/>
              <w:right w:val="single" w:sz="4" w:space="0" w:color="auto"/>
            </w:tcBorders>
          </w:tcPr>
          <w:p w14:paraId="2D06D903"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C021DA"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7DF9943" w14:textId="77777777" w:rsidR="00C03C8B" w:rsidRPr="00040E29" w:rsidRDefault="00C03C8B" w:rsidP="009D4432">
            <w:pPr>
              <w:pStyle w:val="TAL"/>
              <w:rPr>
                <w:lang w:eastAsia="zh-CN"/>
              </w:rPr>
            </w:pPr>
          </w:p>
        </w:tc>
      </w:tr>
      <w:tr w:rsidR="00C03C8B" w:rsidRPr="00040E29" w14:paraId="36C867C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725064EA" w14:textId="77777777" w:rsidR="00C03C8B" w:rsidRPr="00040E29" w:rsidRDefault="00C03C8B" w:rsidP="009D4432">
            <w:pPr>
              <w:pStyle w:val="TAL"/>
              <w:rPr>
                <w:snapToGrid w:val="0"/>
                <w:lang w:eastAsia="zh-CN"/>
              </w:rPr>
            </w:pPr>
            <w:r w:rsidRPr="00040E29">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13C5687" w14:textId="77777777" w:rsidR="00C03C8B" w:rsidRPr="00040E29" w:rsidRDefault="00C03C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2D033B6"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85CAF93" w14:textId="77777777" w:rsidR="00C03C8B" w:rsidRPr="00040E29" w:rsidRDefault="00C03C8B" w:rsidP="009D4432">
            <w:pPr>
              <w:pStyle w:val="TAL"/>
              <w:rPr>
                <w:lang w:eastAsia="zh-CN"/>
              </w:rPr>
            </w:pPr>
          </w:p>
        </w:tc>
      </w:tr>
      <w:tr w:rsidR="00C03C8B" w:rsidRPr="00040E29" w14:paraId="1821B7F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14315AA" w14:textId="77777777" w:rsidR="00C03C8B" w:rsidRPr="00040E29" w:rsidRDefault="00C03C8B" w:rsidP="009D4432">
            <w:pPr>
              <w:pStyle w:val="TAL"/>
              <w:rPr>
                <w:lang w:eastAsia="zh-CN"/>
              </w:rPr>
            </w:pPr>
            <w:r w:rsidRPr="00040E29">
              <w:rPr>
                <w:snapToGrid w:val="0"/>
                <w:lang w:eastAsia="zh-CN"/>
              </w:rPr>
              <w:t xml:space="preserve">          </w:t>
            </w:r>
            <w:r w:rsidRPr="00040E29">
              <w:rPr>
                <w:lang w:eastAsia="zh-CN"/>
              </w:rPr>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5A2EDB4" w14:textId="77777777" w:rsidR="00C03C8B" w:rsidRPr="00040E29" w:rsidRDefault="00C03C8B" w:rsidP="009D4432">
            <w:pPr>
              <w:pStyle w:val="TAL"/>
              <w:rPr>
                <w:lang w:eastAsia="zh-CN"/>
              </w:rPr>
            </w:pPr>
            <w:r w:rsidRPr="00040E29">
              <w:rPr>
                <w:lang w:eastAsia="zh-CN"/>
              </w:rPr>
              <w:t>SL-</w:t>
            </w:r>
            <w:proofErr w:type="spellStart"/>
            <w:r w:rsidRPr="00040E29">
              <w:rPr>
                <w:lang w:eastAsia="zh-CN"/>
              </w:rPr>
              <w:t>ReportConfigLis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685EF28" w14:textId="77777777" w:rsidR="00C03C8B" w:rsidRPr="00040E29" w:rsidRDefault="00C03C8B" w:rsidP="009D4432">
            <w:pPr>
              <w:pStyle w:val="TAL"/>
              <w:rPr>
                <w:lang w:eastAsia="zh-CN"/>
              </w:rPr>
            </w:pPr>
            <w:r w:rsidRPr="00040E29">
              <w:rPr>
                <w:lang w:eastAsia="zh-CN"/>
              </w:rPr>
              <w:t>Table 12.2.5.3.3.3-2</w:t>
            </w:r>
          </w:p>
        </w:tc>
        <w:tc>
          <w:tcPr>
            <w:tcW w:w="1100" w:type="dxa"/>
            <w:tcBorders>
              <w:top w:val="single" w:sz="4" w:space="0" w:color="auto"/>
              <w:left w:val="single" w:sz="4" w:space="0" w:color="auto"/>
              <w:bottom w:val="single" w:sz="4" w:space="0" w:color="auto"/>
              <w:right w:val="single" w:sz="4" w:space="0" w:color="auto"/>
            </w:tcBorders>
          </w:tcPr>
          <w:p w14:paraId="2B348010" w14:textId="77777777" w:rsidR="00C03C8B" w:rsidRPr="00040E29" w:rsidRDefault="00C03C8B" w:rsidP="009D4432">
            <w:pPr>
              <w:pStyle w:val="TAL"/>
              <w:rPr>
                <w:lang w:eastAsia="zh-CN"/>
              </w:rPr>
            </w:pPr>
          </w:p>
        </w:tc>
      </w:tr>
      <w:tr w:rsidR="00C03C8B" w:rsidRPr="00040E29" w14:paraId="06B61B4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09A28A9" w14:textId="77777777" w:rsidR="00C03C8B" w:rsidRPr="00040E29" w:rsidRDefault="00C03C8B" w:rsidP="009D4432">
            <w:pPr>
              <w:pStyle w:val="TAL"/>
              <w:rPr>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16B742"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12CFB"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DA75008" w14:textId="77777777" w:rsidR="00C03C8B" w:rsidRPr="00040E29" w:rsidRDefault="00C03C8B" w:rsidP="009D4432">
            <w:pPr>
              <w:pStyle w:val="TAL"/>
              <w:rPr>
                <w:lang w:eastAsia="zh-CN"/>
              </w:rPr>
            </w:pPr>
          </w:p>
        </w:tc>
      </w:tr>
      <w:tr w:rsidR="00C03C8B" w:rsidRPr="00040E29" w14:paraId="31E59BB4"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13401FA6" w14:textId="77777777" w:rsidR="00C03C8B" w:rsidRPr="00040E29" w:rsidRDefault="00C03C8B" w:rsidP="009D4432">
            <w:pPr>
              <w:pStyle w:val="TAL"/>
              <w:rPr>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E0ADC07"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BF47"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B61CC41" w14:textId="77777777" w:rsidR="00C03C8B" w:rsidRPr="00040E29" w:rsidRDefault="00C03C8B" w:rsidP="009D4432">
            <w:pPr>
              <w:pStyle w:val="TAL"/>
              <w:rPr>
                <w:lang w:eastAsia="zh-CN"/>
              </w:rPr>
            </w:pPr>
          </w:p>
        </w:tc>
      </w:tr>
      <w:tr w:rsidR="00C03C8B" w:rsidRPr="00040E29" w14:paraId="05036E0F"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509303CF" w14:textId="77777777" w:rsidR="00C03C8B" w:rsidRPr="00040E29" w:rsidRDefault="00C03C8B"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05F79D"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6F90C98"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B64CC6F" w14:textId="77777777" w:rsidR="00C03C8B" w:rsidRPr="00040E29" w:rsidRDefault="00C03C8B" w:rsidP="009D4432">
            <w:pPr>
              <w:pStyle w:val="TAL"/>
              <w:rPr>
                <w:lang w:eastAsia="zh-CN"/>
              </w:rPr>
            </w:pPr>
          </w:p>
        </w:tc>
      </w:tr>
      <w:tr w:rsidR="00C03C8B" w:rsidRPr="00040E29" w14:paraId="39C2345C"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FA1DD9C" w14:textId="77777777" w:rsidR="00C03C8B" w:rsidRPr="00040E29" w:rsidRDefault="00C03C8B" w:rsidP="009D443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BF914D"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5F28A"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7A6817C" w14:textId="77777777" w:rsidR="00C03C8B" w:rsidRPr="00040E29" w:rsidRDefault="00C03C8B" w:rsidP="009D4432">
            <w:pPr>
              <w:pStyle w:val="TAL"/>
              <w:rPr>
                <w:lang w:eastAsia="zh-CN"/>
              </w:rPr>
            </w:pPr>
          </w:p>
        </w:tc>
      </w:tr>
      <w:tr w:rsidR="00C03C8B" w:rsidRPr="00040E29" w14:paraId="6FD8994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A5F7DBE" w14:textId="77777777" w:rsidR="00C03C8B" w:rsidRPr="00040E29" w:rsidRDefault="00C03C8B" w:rsidP="009D4432">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C67D76F" w14:textId="77777777" w:rsidR="00C03C8B" w:rsidRPr="00040E29"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C0AF5D" w14:textId="77777777" w:rsidR="00C03C8B" w:rsidRPr="00040E29"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09146E50" w14:textId="77777777" w:rsidR="00C03C8B" w:rsidRPr="00040E29" w:rsidRDefault="00C03C8B" w:rsidP="009D4432">
            <w:pPr>
              <w:pStyle w:val="TAL"/>
              <w:rPr>
                <w:lang w:eastAsia="zh-CN"/>
              </w:rPr>
            </w:pPr>
          </w:p>
        </w:tc>
      </w:tr>
    </w:tbl>
    <w:p w14:paraId="1532D99A" w14:textId="77777777" w:rsidR="000331B9" w:rsidRPr="00040E29" w:rsidRDefault="000331B9" w:rsidP="009D4432">
      <w:pPr>
        <w:rPr>
          <w:lang w:eastAsia="zh-CN"/>
        </w:rPr>
      </w:pPr>
    </w:p>
    <w:p w14:paraId="5AD2AD94" w14:textId="77777777" w:rsidR="000331B9" w:rsidRPr="00040E29" w:rsidRDefault="000331B9" w:rsidP="009D4432">
      <w:pPr>
        <w:pStyle w:val="TH"/>
        <w:rPr>
          <w:lang w:eastAsia="zh-CN"/>
        </w:rPr>
      </w:pPr>
      <w:r w:rsidRPr="00040E29">
        <w:t xml:space="preserve">Table </w:t>
      </w:r>
      <w:r w:rsidRPr="00040E29">
        <w:rPr>
          <w:snapToGrid w:val="0"/>
        </w:rPr>
        <w:t>12.2.5.3.3.3</w:t>
      </w:r>
      <w:r w:rsidRPr="00040E29">
        <w:t>-</w:t>
      </w:r>
      <w:r w:rsidRPr="00040E29">
        <w:rPr>
          <w:lang w:eastAsia="zh-CN"/>
        </w:rPr>
        <w:t>2</w:t>
      </w:r>
      <w:r w:rsidRPr="00040E29">
        <w:t xml:space="preserve">: </w:t>
      </w:r>
      <w:r w:rsidRPr="00040E29">
        <w:rPr>
          <w:snapToGrid w:val="0"/>
        </w:rPr>
        <w:t>SL-</w:t>
      </w:r>
      <w:proofErr w:type="spellStart"/>
      <w:r w:rsidRPr="00040E29">
        <w:rPr>
          <w:snapToGrid w:val="0"/>
        </w:rPr>
        <w:t>ReportConfigList</w:t>
      </w:r>
      <w:proofErr w:type="spellEnd"/>
      <w:r w:rsidRPr="00040E29">
        <w:rPr>
          <w:snapToGrid w:val="0"/>
          <w:lang w:eastAsia="zh-CN"/>
        </w:rPr>
        <w:t xml:space="preserve"> (Table 12.2.5.3.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0331B9" w:rsidRPr="00040E29" w14:paraId="183DD2A3" w14:textId="77777777" w:rsidTr="000331B9">
        <w:tc>
          <w:tcPr>
            <w:tcW w:w="9603" w:type="dxa"/>
            <w:gridSpan w:val="4"/>
            <w:tcBorders>
              <w:top w:val="single" w:sz="4" w:space="0" w:color="auto"/>
              <w:left w:val="single" w:sz="4" w:space="0" w:color="auto"/>
              <w:bottom w:val="single" w:sz="4" w:space="0" w:color="auto"/>
              <w:right w:val="single" w:sz="4" w:space="0" w:color="auto"/>
            </w:tcBorders>
            <w:hideMark/>
          </w:tcPr>
          <w:p w14:paraId="5F59EF4A" w14:textId="77777777" w:rsidR="000331B9" w:rsidRPr="00040E29" w:rsidRDefault="000331B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6</w:t>
            </w:r>
            <w:r w:rsidRPr="00040E29">
              <w:t>-</w:t>
            </w:r>
            <w:r w:rsidRPr="00040E29">
              <w:rPr>
                <w:lang w:eastAsia="zh-CN"/>
              </w:rPr>
              <w:t>24 with condition PERIODICAL</w:t>
            </w:r>
          </w:p>
        </w:tc>
      </w:tr>
      <w:tr w:rsidR="000331B9" w:rsidRPr="00040E29" w14:paraId="728205A7"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6C66825" w14:textId="77777777" w:rsidR="000331B9" w:rsidRPr="00040E29" w:rsidRDefault="000331B9" w:rsidP="009D4432">
            <w:pPr>
              <w:pStyle w:val="TAH"/>
            </w:pPr>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54961E5E" w14:textId="77777777" w:rsidR="000331B9" w:rsidRPr="00040E29" w:rsidRDefault="000331B9"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1E17EE91" w14:textId="77777777" w:rsidR="000331B9" w:rsidRPr="00040E29" w:rsidRDefault="000331B9"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1727F22A" w14:textId="77777777" w:rsidR="000331B9" w:rsidRPr="00040E29" w:rsidRDefault="000331B9" w:rsidP="009D4432">
            <w:pPr>
              <w:pStyle w:val="TAH"/>
            </w:pPr>
            <w:r w:rsidRPr="00040E29">
              <w:t>Condition</w:t>
            </w:r>
          </w:p>
        </w:tc>
      </w:tr>
      <w:tr w:rsidR="000331B9" w:rsidRPr="00040E29" w14:paraId="5E3B292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11FD40E" w14:textId="77777777" w:rsidR="000331B9" w:rsidRPr="00040E29" w:rsidRDefault="000331B9" w:rsidP="009D4432">
            <w:pPr>
              <w:pStyle w:val="TAL"/>
            </w:pPr>
            <w:r w:rsidRPr="00040E29">
              <w:rPr>
                <w:lang w:eastAsia="zh-CN"/>
              </w:rPr>
              <w:t>SL-ReportConfigList-r16 ::= SEQUENCE (SIZE (1..maxNrofSL-ReportConfigId-r16)) OF SL-ReportConfigInfo-r16 {</w:t>
            </w:r>
          </w:p>
        </w:tc>
        <w:tc>
          <w:tcPr>
            <w:tcW w:w="2678" w:type="dxa"/>
            <w:tcBorders>
              <w:top w:val="single" w:sz="4" w:space="0" w:color="auto"/>
              <w:left w:val="single" w:sz="4" w:space="0" w:color="auto"/>
              <w:bottom w:val="single" w:sz="4" w:space="0" w:color="auto"/>
              <w:right w:val="single" w:sz="4" w:space="0" w:color="auto"/>
            </w:tcBorders>
            <w:hideMark/>
          </w:tcPr>
          <w:p w14:paraId="3D16BE48" w14:textId="77777777" w:rsidR="000331B9" w:rsidRPr="00040E29" w:rsidRDefault="000331B9" w:rsidP="009D4432">
            <w:pPr>
              <w:pStyle w:val="TAL"/>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C8E958B"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0BBC13" w14:textId="77777777" w:rsidR="000331B9" w:rsidRPr="00040E29" w:rsidRDefault="000331B9" w:rsidP="009D4432">
            <w:pPr>
              <w:pStyle w:val="TAL"/>
            </w:pPr>
          </w:p>
        </w:tc>
      </w:tr>
      <w:tr w:rsidR="000331B9" w:rsidRPr="00040E29" w14:paraId="68ECF730"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EA68793" w14:textId="77777777" w:rsidR="000331B9" w:rsidRPr="00040E29" w:rsidRDefault="000331B9" w:rsidP="009D4432">
            <w:pPr>
              <w:pStyle w:val="TAL"/>
              <w:rPr>
                <w:lang w:eastAsia="zh-CN"/>
              </w:rPr>
            </w:pPr>
            <w:r w:rsidRPr="00040E29">
              <w:rPr>
                <w:lang w:eastAsia="zh-CN"/>
              </w:rPr>
              <w:t xml:space="preserve">  SL-ReportConfigInfo-r16[1] SEQUENCE {</w:t>
            </w:r>
          </w:p>
        </w:tc>
        <w:tc>
          <w:tcPr>
            <w:tcW w:w="2678" w:type="dxa"/>
            <w:tcBorders>
              <w:top w:val="single" w:sz="4" w:space="0" w:color="auto"/>
              <w:left w:val="single" w:sz="4" w:space="0" w:color="auto"/>
              <w:bottom w:val="single" w:sz="4" w:space="0" w:color="auto"/>
              <w:right w:val="single" w:sz="4" w:space="0" w:color="auto"/>
            </w:tcBorders>
          </w:tcPr>
          <w:p w14:paraId="75ABD409"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BF261F7" w14:textId="77777777" w:rsidR="000331B9" w:rsidRPr="00040E29" w:rsidRDefault="000331B9" w:rsidP="009D4432">
            <w:pPr>
              <w:pStyle w:val="TAL"/>
              <w:rPr>
                <w:rFonts w:eastAsia="SimSun"/>
                <w:lang w:eastAsia="zh-CN"/>
              </w:rPr>
            </w:pPr>
            <w:r w:rsidRPr="00040E29">
              <w:rPr>
                <w:rFonts w:eastAsia="SimSun"/>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CA534F1" w14:textId="77777777" w:rsidR="000331B9" w:rsidRPr="00040E29" w:rsidRDefault="000331B9" w:rsidP="009D4432">
            <w:pPr>
              <w:pStyle w:val="TAL"/>
            </w:pPr>
          </w:p>
        </w:tc>
      </w:tr>
      <w:tr w:rsidR="000331B9" w:rsidRPr="00040E29" w14:paraId="6D2D259C"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5D3CD2B" w14:textId="77777777" w:rsidR="000331B9" w:rsidRPr="00040E29" w:rsidRDefault="000331B9" w:rsidP="009D4432">
            <w:pPr>
              <w:pStyle w:val="TAL"/>
              <w:rPr>
                <w:lang w:eastAsia="zh-CN"/>
              </w:rPr>
            </w:pPr>
            <w:r w:rsidRPr="00040E29">
              <w:rPr>
                <w:lang w:eastAsia="zh-CN"/>
              </w:rPr>
              <w:t xml:space="preserve">    sl-ReportConfig-r16 SEQUENCE {</w:t>
            </w:r>
          </w:p>
        </w:tc>
        <w:tc>
          <w:tcPr>
            <w:tcW w:w="2678" w:type="dxa"/>
            <w:tcBorders>
              <w:top w:val="single" w:sz="4" w:space="0" w:color="auto"/>
              <w:left w:val="single" w:sz="4" w:space="0" w:color="auto"/>
              <w:bottom w:val="single" w:sz="4" w:space="0" w:color="auto"/>
              <w:right w:val="single" w:sz="4" w:space="0" w:color="auto"/>
            </w:tcBorders>
          </w:tcPr>
          <w:p w14:paraId="0972D792"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5C4B390"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2965A4" w14:textId="77777777" w:rsidR="000331B9" w:rsidRPr="00040E29" w:rsidRDefault="000331B9" w:rsidP="009D4432">
            <w:pPr>
              <w:pStyle w:val="TAL"/>
            </w:pPr>
          </w:p>
        </w:tc>
      </w:tr>
      <w:tr w:rsidR="000331B9" w:rsidRPr="00040E29" w14:paraId="0569DEE2"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7808B420" w14:textId="77777777" w:rsidR="000331B9" w:rsidRPr="00040E29" w:rsidRDefault="000331B9" w:rsidP="009D4432">
            <w:pPr>
              <w:pStyle w:val="TAL"/>
              <w:rPr>
                <w:lang w:eastAsia="zh-CN"/>
              </w:rPr>
            </w:pPr>
            <w:r w:rsidRPr="00040E29">
              <w:rPr>
                <w:lang w:eastAsia="zh-CN"/>
              </w:rPr>
              <w:t xml:space="preserve">      sl-ReportType-r16 CHOICE {</w:t>
            </w:r>
          </w:p>
        </w:tc>
        <w:tc>
          <w:tcPr>
            <w:tcW w:w="2678" w:type="dxa"/>
            <w:tcBorders>
              <w:top w:val="single" w:sz="4" w:space="0" w:color="auto"/>
              <w:left w:val="single" w:sz="4" w:space="0" w:color="auto"/>
              <w:bottom w:val="single" w:sz="4" w:space="0" w:color="auto"/>
              <w:right w:val="single" w:sz="4" w:space="0" w:color="auto"/>
            </w:tcBorders>
          </w:tcPr>
          <w:p w14:paraId="00F3238B"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A73EFA"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7A821" w14:textId="77777777" w:rsidR="000331B9" w:rsidRPr="00040E29" w:rsidRDefault="000331B9" w:rsidP="009D4432">
            <w:pPr>
              <w:pStyle w:val="TAL"/>
            </w:pPr>
          </w:p>
        </w:tc>
      </w:tr>
      <w:tr w:rsidR="000331B9" w:rsidRPr="00040E29" w14:paraId="203E78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9983AA6" w14:textId="77777777" w:rsidR="000331B9" w:rsidRPr="00040E29" w:rsidRDefault="000331B9" w:rsidP="009D4432">
            <w:pPr>
              <w:pStyle w:val="TAL"/>
              <w:rPr>
                <w:lang w:eastAsia="zh-CN"/>
              </w:rPr>
            </w:pPr>
            <w:r w:rsidRPr="00040E29">
              <w:rPr>
                <w:lang w:eastAsia="zh-CN"/>
              </w:rPr>
              <w:t xml:space="preserve">        </w:t>
            </w:r>
            <w:r w:rsidRPr="00040E29">
              <w:rPr>
                <w:snapToGrid w:val="0"/>
                <w:lang w:eastAsia="zh-CN"/>
              </w:rPr>
              <w:t>sl-Periodical-r16 SEQUENCE {</w:t>
            </w:r>
          </w:p>
        </w:tc>
        <w:tc>
          <w:tcPr>
            <w:tcW w:w="2678" w:type="dxa"/>
            <w:tcBorders>
              <w:top w:val="single" w:sz="4" w:space="0" w:color="auto"/>
              <w:left w:val="single" w:sz="4" w:space="0" w:color="auto"/>
              <w:bottom w:val="single" w:sz="4" w:space="0" w:color="auto"/>
              <w:right w:val="single" w:sz="4" w:space="0" w:color="auto"/>
            </w:tcBorders>
          </w:tcPr>
          <w:p w14:paraId="700ED522"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136999"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C6C9F3" w14:textId="77777777" w:rsidR="000331B9" w:rsidRPr="00040E29" w:rsidRDefault="000331B9" w:rsidP="009D4432">
            <w:pPr>
              <w:pStyle w:val="TAL"/>
            </w:pPr>
          </w:p>
        </w:tc>
      </w:tr>
      <w:tr w:rsidR="000331B9" w:rsidRPr="00040E29" w14:paraId="466C467B"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79DA41E" w14:textId="77777777" w:rsidR="000331B9" w:rsidRPr="00040E29" w:rsidRDefault="000331B9" w:rsidP="009D4432">
            <w:pPr>
              <w:pStyle w:val="TAL"/>
              <w:rPr>
                <w:lang w:eastAsia="zh-CN"/>
              </w:rPr>
            </w:pPr>
            <w:r w:rsidRPr="00040E29">
              <w:rPr>
                <w:lang w:eastAsia="zh-CN"/>
              </w:rPr>
              <w:t xml:space="preserve">          sl-ReportAmount-r16</w:t>
            </w:r>
          </w:p>
        </w:tc>
        <w:tc>
          <w:tcPr>
            <w:tcW w:w="2678" w:type="dxa"/>
            <w:tcBorders>
              <w:top w:val="single" w:sz="4" w:space="0" w:color="auto"/>
              <w:left w:val="single" w:sz="4" w:space="0" w:color="auto"/>
              <w:bottom w:val="single" w:sz="4" w:space="0" w:color="auto"/>
              <w:right w:val="single" w:sz="4" w:space="0" w:color="auto"/>
            </w:tcBorders>
            <w:hideMark/>
          </w:tcPr>
          <w:p w14:paraId="15ADDC2E" w14:textId="77777777" w:rsidR="000331B9" w:rsidRPr="00040E29" w:rsidRDefault="000331B9" w:rsidP="009D4432">
            <w:pPr>
              <w:pStyle w:val="TAL"/>
              <w:rPr>
                <w:lang w:eastAsia="zh-CN"/>
              </w:rPr>
            </w:pPr>
            <w:r w:rsidRPr="00040E29">
              <w:rPr>
                <w:lang w:eastAsia="zh-CN"/>
              </w:rPr>
              <w:t>16</w:t>
            </w:r>
          </w:p>
        </w:tc>
        <w:tc>
          <w:tcPr>
            <w:tcW w:w="1277" w:type="dxa"/>
            <w:tcBorders>
              <w:top w:val="single" w:sz="4" w:space="0" w:color="auto"/>
              <w:left w:val="single" w:sz="4" w:space="0" w:color="auto"/>
              <w:bottom w:val="single" w:sz="4" w:space="0" w:color="auto"/>
              <w:right w:val="single" w:sz="4" w:space="0" w:color="auto"/>
            </w:tcBorders>
          </w:tcPr>
          <w:p w14:paraId="49E49CEA"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48C6E" w14:textId="77777777" w:rsidR="000331B9" w:rsidRPr="00040E29" w:rsidRDefault="000331B9" w:rsidP="009D4432">
            <w:pPr>
              <w:pStyle w:val="TAL"/>
            </w:pPr>
          </w:p>
        </w:tc>
      </w:tr>
      <w:tr w:rsidR="000331B9" w:rsidRPr="00040E29" w14:paraId="78AEBE0A"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2D8B373" w14:textId="77777777" w:rsidR="000331B9" w:rsidRPr="00040E29" w:rsidRDefault="000331B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E6929A8"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36FD491"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3AA3E8" w14:textId="77777777" w:rsidR="000331B9" w:rsidRPr="00040E29" w:rsidRDefault="000331B9" w:rsidP="009D4432">
            <w:pPr>
              <w:pStyle w:val="TAL"/>
            </w:pPr>
          </w:p>
        </w:tc>
      </w:tr>
      <w:tr w:rsidR="000331B9" w:rsidRPr="00040E29" w14:paraId="215C2801"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2BD7FC4" w14:textId="77777777" w:rsidR="000331B9" w:rsidRPr="00040E29" w:rsidRDefault="000331B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DB5F0B"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D9DE7E"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97C22" w14:textId="77777777" w:rsidR="000331B9" w:rsidRPr="00040E29" w:rsidRDefault="000331B9" w:rsidP="009D4432">
            <w:pPr>
              <w:pStyle w:val="TAL"/>
            </w:pPr>
          </w:p>
        </w:tc>
      </w:tr>
      <w:tr w:rsidR="000331B9" w:rsidRPr="00040E29" w14:paraId="5A09D1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7776762" w14:textId="77777777" w:rsidR="000331B9" w:rsidRPr="00040E29" w:rsidRDefault="000331B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C5FD34"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88FB597"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364BE1" w14:textId="77777777" w:rsidR="000331B9" w:rsidRPr="00040E29" w:rsidRDefault="000331B9" w:rsidP="009D4432">
            <w:pPr>
              <w:pStyle w:val="TAL"/>
            </w:pPr>
          </w:p>
        </w:tc>
      </w:tr>
      <w:tr w:rsidR="000331B9" w:rsidRPr="00040E29" w14:paraId="629B9DFD"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5B32E04" w14:textId="77777777" w:rsidR="000331B9" w:rsidRPr="00040E29" w:rsidRDefault="000331B9" w:rsidP="009D4432">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5F921E1"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19560B9"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AC6496" w14:textId="77777777" w:rsidR="000331B9" w:rsidRPr="00040E29" w:rsidRDefault="000331B9" w:rsidP="009D4432">
            <w:pPr>
              <w:pStyle w:val="TAL"/>
            </w:pPr>
          </w:p>
        </w:tc>
      </w:tr>
      <w:tr w:rsidR="000331B9" w:rsidRPr="00040E29" w14:paraId="6EC0E659"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708E867" w14:textId="77777777" w:rsidR="000331B9" w:rsidRPr="00040E29" w:rsidRDefault="000331B9" w:rsidP="009D4432">
            <w:pPr>
              <w:pStyle w:val="TAL"/>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BC863B3" w14:textId="77777777" w:rsidR="000331B9" w:rsidRPr="00040E29"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A5B147" w14:textId="77777777" w:rsidR="000331B9" w:rsidRPr="00040E29"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8ED652" w14:textId="77777777" w:rsidR="000331B9" w:rsidRPr="00040E29" w:rsidRDefault="000331B9" w:rsidP="009D4432">
            <w:pPr>
              <w:pStyle w:val="TAL"/>
            </w:pPr>
          </w:p>
        </w:tc>
      </w:tr>
    </w:tbl>
    <w:p w14:paraId="7951C702" w14:textId="77777777" w:rsidR="000331B9" w:rsidRPr="00040E29" w:rsidRDefault="000331B9" w:rsidP="009D4432">
      <w:pPr>
        <w:rPr>
          <w:lang w:eastAsia="zh-CN"/>
        </w:rPr>
      </w:pPr>
    </w:p>
    <w:p w14:paraId="514CA078" w14:textId="77777777" w:rsidR="000331B9" w:rsidRPr="00040E29" w:rsidRDefault="000331B9" w:rsidP="009D4432">
      <w:pPr>
        <w:pStyle w:val="TH"/>
        <w:rPr>
          <w:lang w:eastAsia="zh-CN"/>
        </w:rPr>
      </w:pPr>
      <w:r w:rsidRPr="00040E29">
        <w:t xml:space="preserve">Table </w:t>
      </w:r>
      <w:r w:rsidRPr="00040E29">
        <w:rPr>
          <w:snapToGrid w:val="0"/>
        </w:rPr>
        <w:t>12.2.5.3.3.3</w:t>
      </w:r>
      <w:r w:rsidRPr="00040E29">
        <w:t>-</w:t>
      </w:r>
      <w:r w:rsidRPr="00040E29">
        <w:rPr>
          <w:lang w:eastAsia="zh-CN"/>
        </w:rPr>
        <w:t>3</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2,</w:t>
      </w:r>
      <w:r w:rsidRPr="00040E29">
        <w:t xml:space="preserve"> </w:t>
      </w:r>
      <w:r w:rsidRPr="00040E29">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040E29" w14:paraId="53129425" w14:textId="77777777" w:rsidTr="000331B9">
        <w:tc>
          <w:tcPr>
            <w:tcW w:w="9603" w:type="dxa"/>
            <w:tcBorders>
              <w:top w:val="single" w:sz="4" w:space="0" w:color="auto"/>
              <w:left w:val="single" w:sz="4" w:space="0" w:color="auto"/>
              <w:bottom w:val="single" w:sz="4" w:space="0" w:color="auto"/>
              <w:right w:val="single" w:sz="4" w:space="0" w:color="auto"/>
            </w:tcBorders>
            <w:hideMark/>
          </w:tcPr>
          <w:p w14:paraId="03B50878" w14:textId="7CCBAF37" w:rsidR="000331B9" w:rsidRPr="00040E29" w:rsidRDefault="000331B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4 </w:t>
            </w:r>
            <w:r w:rsidR="00C03C8B" w:rsidRPr="00040E29">
              <w:rPr>
                <w:lang w:eastAsia="zh-CN"/>
              </w:rPr>
              <w:t>with condition TX</w:t>
            </w:r>
          </w:p>
        </w:tc>
      </w:tr>
    </w:tbl>
    <w:p w14:paraId="0ACA4442" w14:textId="77777777" w:rsidR="000331B9" w:rsidRPr="00040E29" w:rsidRDefault="000331B9" w:rsidP="009D4432">
      <w:pPr>
        <w:rPr>
          <w:lang w:eastAsia="zh-CN"/>
        </w:rPr>
      </w:pPr>
    </w:p>
    <w:p w14:paraId="0CA95246" w14:textId="77777777" w:rsidR="000331B9" w:rsidRPr="00040E29" w:rsidRDefault="000331B9" w:rsidP="009D4432">
      <w:pPr>
        <w:pStyle w:val="TH"/>
        <w:rPr>
          <w:lang w:eastAsia="zh-CN"/>
        </w:rPr>
      </w:pPr>
      <w:r w:rsidRPr="00040E29">
        <w:t xml:space="preserve">Table </w:t>
      </w:r>
      <w:r w:rsidRPr="00040E29">
        <w:rPr>
          <w:snapToGrid w:val="0"/>
        </w:rPr>
        <w:t>12.2.5.3.3.3</w:t>
      </w:r>
      <w:r w:rsidRPr="00040E29">
        <w:t>-</w:t>
      </w:r>
      <w:r w:rsidRPr="00040E29">
        <w:rPr>
          <w:lang w:eastAsia="zh-CN"/>
        </w:rPr>
        <w:t>4</w:t>
      </w:r>
      <w:r w:rsidRPr="00040E29">
        <w:t xml:space="preserve">: </w:t>
      </w:r>
      <w:proofErr w:type="spellStart"/>
      <w:r w:rsidRPr="00040E29">
        <w:rPr>
          <w:rFonts w:cs="Arial"/>
        </w:rPr>
        <w:t>MeasurementReportSidelink</w:t>
      </w:r>
      <w:proofErr w:type="spellEnd"/>
      <w:r w:rsidRPr="00040E29">
        <w:rPr>
          <w:snapToGrid w:val="0"/>
          <w:lang w:eastAsia="zh-CN"/>
        </w:rPr>
        <w:t xml:space="preserve"> (step 3, step 4,</w:t>
      </w:r>
      <w:r w:rsidRPr="00040E29">
        <w:t xml:space="preserve"> </w:t>
      </w:r>
      <w:r w:rsidRPr="00040E29">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040E29" w14:paraId="06091302" w14:textId="77777777" w:rsidTr="00A23DDB">
        <w:tc>
          <w:tcPr>
            <w:tcW w:w="9600" w:type="dxa"/>
            <w:tcBorders>
              <w:top w:val="single" w:sz="4" w:space="0" w:color="auto"/>
              <w:left w:val="single" w:sz="4" w:space="0" w:color="auto"/>
              <w:bottom w:val="single" w:sz="4" w:space="0" w:color="auto"/>
              <w:right w:val="single" w:sz="4" w:space="0" w:color="auto"/>
            </w:tcBorders>
            <w:hideMark/>
          </w:tcPr>
          <w:p w14:paraId="56C6070B" w14:textId="11BB2A99" w:rsidR="000331B9" w:rsidRPr="00040E29" w:rsidRDefault="000331B9"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2</w:t>
            </w:r>
            <w:r w:rsidR="00C03C8B" w:rsidRPr="00040E29">
              <w:rPr>
                <w:lang w:eastAsia="zh-CN"/>
              </w:rPr>
              <w:t xml:space="preserve"> with condition TX</w:t>
            </w:r>
          </w:p>
        </w:tc>
      </w:tr>
    </w:tbl>
    <w:p w14:paraId="12699C3E" w14:textId="5B5AEEF6" w:rsidR="000331B9" w:rsidRPr="00040E29" w:rsidRDefault="000331B9" w:rsidP="009D4432">
      <w:pPr>
        <w:rPr>
          <w:lang w:eastAsia="zh-CN"/>
        </w:rPr>
      </w:pPr>
    </w:p>
    <w:p w14:paraId="092A2DBD" w14:textId="08A955B5" w:rsidR="000331B9" w:rsidRPr="00040E29" w:rsidRDefault="000331B9" w:rsidP="0033396C">
      <w:pPr>
        <w:pStyle w:val="Heading3"/>
        <w:rPr>
          <w:rFonts w:eastAsia="SimSun"/>
        </w:rPr>
      </w:pPr>
      <w:r w:rsidRPr="00040E29">
        <w:rPr>
          <w:rFonts w:eastAsia="SimSun"/>
        </w:rPr>
        <w:t>12.2.6</w:t>
      </w:r>
      <w:r w:rsidRPr="00040E29">
        <w:rPr>
          <w:rFonts w:eastAsia="SimSun"/>
        </w:rPr>
        <w:tab/>
      </w:r>
      <w:r w:rsidR="002F4B12" w:rsidRPr="00040E29">
        <w:rPr>
          <w:rFonts w:eastAsia="SimSun"/>
        </w:rPr>
        <w:t xml:space="preserve">Inter-carrier concurrent operation / </w:t>
      </w:r>
      <w:proofErr w:type="spellStart"/>
      <w:r w:rsidR="002F4B12" w:rsidRPr="00040E29">
        <w:rPr>
          <w:rFonts w:eastAsia="SimSun"/>
        </w:rPr>
        <w:t>Sidelink</w:t>
      </w:r>
      <w:proofErr w:type="spellEnd"/>
      <w:r w:rsidR="002F4B12" w:rsidRPr="00040E29">
        <w:rPr>
          <w:rFonts w:eastAsia="SimSun"/>
        </w:rPr>
        <w:t xml:space="preserve"> Reconfiguration via PC5 RRC</w:t>
      </w:r>
    </w:p>
    <w:p w14:paraId="14B87267" w14:textId="71EC168E" w:rsidR="000331B9" w:rsidRPr="00040E29" w:rsidRDefault="000331B9" w:rsidP="000331B9">
      <w:pPr>
        <w:pStyle w:val="Heading4"/>
        <w:rPr>
          <w:rFonts w:eastAsia="SimSun"/>
        </w:rPr>
      </w:pPr>
      <w:r w:rsidRPr="00040E29">
        <w:rPr>
          <w:rFonts w:eastAsia="SimSun"/>
        </w:rPr>
        <w:t>12.2.6.1</w:t>
      </w:r>
      <w:r w:rsidRPr="00040E29">
        <w:rPr>
          <w:rFonts w:eastAsia="SimSun"/>
        </w:rPr>
        <w:tab/>
        <w:t xml:space="preserve">Inter-carrier concurrent operation / </w:t>
      </w:r>
      <w:proofErr w:type="spellStart"/>
      <w:r w:rsidRPr="00040E29">
        <w:rPr>
          <w:rFonts w:eastAsia="SimSun"/>
        </w:rPr>
        <w:t>Sidelink</w:t>
      </w:r>
      <w:proofErr w:type="spellEnd"/>
      <w:r w:rsidRPr="00040E29">
        <w:rPr>
          <w:rFonts w:eastAsia="SimSun"/>
        </w:rPr>
        <w:t xml:space="preserve"> Reconfiguration via PC5 RRC / SL DRB management / Initiating UE side</w:t>
      </w:r>
    </w:p>
    <w:p w14:paraId="03099A76" w14:textId="77777777" w:rsidR="000331B9" w:rsidRPr="00040E29" w:rsidRDefault="000331B9" w:rsidP="000331B9">
      <w:pPr>
        <w:pStyle w:val="H6"/>
        <w:rPr>
          <w:rFonts w:eastAsia="SimSun"/>
        </w:rPr>
      </w:pPr>
      <w:r w:rsidRPr="00040E29">
        <w:rPr>
          <w:lang w:eastAsia="zh-CN"/>
        </w:rPr>
        <w:t>12.2.6.1</w:t>
      </w:r>
      <w:r w:rsidRPr="00040E29">
        <w:t>.1</w:t>
      </w:r>
      <w:r w:rsidRPr="00040E29">
        <w:tab/>
        <w:t>Test Purpose (TP)</w:t>
      </w:r>
    </w:p>
    <w:p w14:paraId="22774775" w14:textId="77777777" w:rsidR="000331B9" w:rsidRPr="00040E29" w:rsidRDefault="000331B9" w:rsidP="000331B9">
      <w:pPr>
        <w:pStyle w:val="H6"/>
      </w:pPr>
      <w:r w:rsidRPr="00040E29">
        <w:t>(1)</w:t>
      </w:r>
    </w:p>
    <w:p w14:paraId="54FD1BE3" w14:textId="77777777" w:rsidR="000331B9" w:rsidRPr="00040E29" w:rsidRDefault="000331B9" w:rsidP="000331B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in NR RRC_CONNECTED state and having established PC5-RRC connection with peer UE }</w:t>
      </w:r>
    </w:p>
    <w:p w14:paraId="0D23AFC8" w14:textId="77777777" w:rsidR="000331B9" w:rsidRPr="00040E29" w:rsidRDefault="000331B9" w:rsidP="000331B9">
      <w:pPr>
        <w:pStyle w:val="PL"/>
        <w:rPr>
          <w:noProof w:val="0"/>
        </w:rPr>
      </w:pPr>
      <w:r w:rsidRPr="00040E29">
        <w:rPr>
          <w:b/>
          <w:bCs/>
          <w:noProof w:val="0"/>
        </w:rPr>
        <w:t>ensure that</w:t>
      </w:r>
      <w:r w:rsidRPr="00040E29">
        <w:rPr>
          <w:noProof w:val="0"/>
        </w:rPr>
        <w:t xml:space="preserve"> {</w:t>
      </w:r>
    </w:p>
    <w:p w14:paraId="2D1B36BE" w14:textId="77777777" w:rsidR="000331B9" w:rsidRPr="00040E29" w:rsidRDefault="000331B9" w:rsidP="000331B9">
      <w:pPr>
        <w:pStyle w:val="PL"/>
        <w:rPr>
          <w:noProof w:val="0"/>
        </w:rPr>
      </w:pPr>
      <w:r w:rsidRPr="00040E29">
        <w:rPr>
          <w:noProof w:val="0"/>
        </w:rPr>
        <w:t xml:space="preserve">  </w:t>
      </w:r>
      <w:r w:rsidRPr="00040E29">
        <w:rPr>
          <w:b/>
          <w:bCs/>
          <w:noProof w:val="0"/>
        </w:rPr>
        <w:t>when</w:t>
      </w:r>
      <w:r w:rsidRPr="00040E29">
        <w:rPr>
          <w:noProof w:val="0"/>
        </w:rPr>
        <w:t xml:space="preserve"> { UE is indicated by upper layer to </w:t>
      </w:r>
      <w:bookmarkStart w:id="235" w:name="OLE_LINK58"/>
      <w:r w:rsidRPr="00040E29">
        <w:rPr>
          <w:noProof w:val="0"/>
        </w:rPr>
        <w:t>establish a unicast SL DRB</w:t>
      </w:r>
      <w:bookmarkEnd w:id="235"/>
      <w:r w:rsidRPr="00040E29">
        <w:rPr>
          <w:noProof w:val="0"/>
        </w:rPr>
        <w:t xml:space="preserve"> }</w:t>
      </w:r>
    </w:p>
    <w:p w14:paraId="080FDB83" w14:textId="77777777" w:rsidR="000331B9" w:rsidRPr="00040E29" w:rsidRDefault="000331B9" w:rsidP="000331B9">
      <w:pPr>
        <w:pStyle w:val="PL"/>
        <w:rPr>
          <w:noProof w:val="0"/>
        </w:rPr>
      </w:pPr>
      <w:r w:rsidRPr="00040E29">
        <w:rPr>
          <w:noProof w:val="0"/>
        </w:rPr>
        <w:t xml:space="preserve">    </w:t>
      </w:r>
      <w:r w:rsidRPr="00040E29">
        <w:rPr>
          <w:b/>
          <w:bCs/>
          <w:noProof w:val="0"/>
        </w:rPr>
        <w:t>then</w:t>
      </w:r>
      <w:r w:rsidRPr="00040E29">
        <w:rPr>
          <w:noProof w:val="0"/>
        </w:rPr>
        <w:t xml:space="preserve"> { UE sends a </w:t>
      </w:r>
      <w:bookmarkStart w:id="236" w:name="OLE_LINK90"/>
      <w:proofErr w:type="spellStart"/>
      <w:r w:rsidRPr="00040E29">
        <w:rPr>
          <w:noProof w:val="0"/>
        </w:rPr>
        <w:t>RRCReconfigurationSidelink</w:t>
      </w:r>
      <w:bookmarkEnd w:id="236"/>
      <w:proofErr w:type="spellEnd"/>
      <w:r w:rsidRPr="00040E29">
        <w:rPr>
          <w:noProof w:val="0"/>
        </w:rPr>
        <w:t xml:space="preserve"> message to peer UE to indicate SL DRB addition. After receiving </w:t>
      </w:r>
      <w:proofErr w:type="spellStart"/>
      <w:r w:rsidRPr="00040E29">
        <w:rPr>
          <w:noProof w:val="0"/>
        </w:rPr>
        <w:t>RRCReconfigurationCompleteSidelink</w:t>
      </w:r>
      <w:proofErr w:type="spellEnd"/>
      <w:r w:rsidRPr="00040E29">
        <w:rPr>
          <w:noProof w:val="0"/>
        </w:rPr>
        <w:t xml:space="preserve"> message from peer UE, UE establishes the SL DRB }</w:t>
      </w:r>
    </w:p>
    <w:p w14:paraId="6364E4D0" w14:textId="77777777" w:rsidR="000331B9" w:rsidRPr="00040E29" w:rsidRDefault="000331B9" w:rsidP="000331B9">
      <w:pPr>
        <w:pStyle w:val="PL"/>
        <w:rPr>
          <w:noProof w:val="0"/>
        </w:rPr>
      </w:pPr>
      <w:r w:rsidRPr="00040E29">
        <w:rPr>
          <w:noProof w:val="0"/>
        </w:rPr>
        <w:t xml:space="preserve">         }</w:t>
      </w:r>
    </w:p>
    <w:p w14:paraId="30AAF08E" w14:textId="77777777" w:rsidR="000331B9" w:rsidRPr="00040E29" w:rsidRDefault="000331B9" w:rsidP="000331B9">
      <w:pPr>
        <w:pStyle w:val="PL"/>
        <w:rPr>
          <w:noProof w:val="0"/>
        </w:rPr>
      </w:pPr>
    </w:p>
    <w:p w14:paraId="28DB4E21" w14:textId="77777777" w:rsidR="000331B9" w:rsidRPr="00040E29" w:rsidRDefault="000331B9" w:rsidP="000331B9">
      <w:pPr>
        <w:pStyle w:val="H6"/>
      </w:pPr>
      <w:r w:rsidRPr="00040E29">
        <w:t>(2)</w:t>
      </w:r>
    </w:p>
    <w:p w14:paraId="005119F7" w14:textId="4BCCEB30" w:rsidR="000331B9" w:rsidRPr="00040E29" w:rsidRDefault="000331B9" w:rsidP="000331B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in NR RRC_CONNECTED state and having established PC5-RRC connection with peer UE and having </w:t>
      </w:r>
      <w:r w:rsidR="0033396C" w:rsidRPr="00040E29">
        <w:rPr>
          <w:noProof w:val="0"/>
        </w:rPr>
        <w:t>established</w:t>
      </w:r>
      <w:r w:rsidRPr="00040E29">
        <w:rPr>
          <w:noProof w:val="0"/>
        </w:rPr>
        <w:t xml:space="preserve"> a unicast SL DRB }</w:t>
      </w:r>
    </w:p>
    <w:p w14:paraId="425DC144" w14:textId="77777777" w:rsidR="000331B9" w:rsidRPr="00040E29" w:rsidRDefault="000331B9" w:rsidP="000331B9">
      <w:pPr>
        <w:pStyle w:val="PL"/>
        <w:rPr>
          <w:noProof w:val="0"/>
        </w:rPr>
      </w:pPr>
      <w:r w:rsidRPr="00040E29">
        <w:rPr>
          <w:b/>
          <w:bCs/>
          <w:noProof w:val="0"/>
        </w:rPr>
        <w:t>ensure that</w:t>
      </w:r>
      <w:r w:rsidRPr="00040E29">
        <w:rPr>
          <w:noProof w:val="0"/>
        </w:rPr>
        <w:t xml:space="preserve"> {</w:t>
      </w:r>
    </w:p>
    <w:p w14:paraId="21CC31D0" w14:textId="77777777" w:rsidR="000331B9" w:rsidRPr="00040E29" w:rsidRDefault="000331B9" w:rsidP="000331B9">
      <w:pPr>
        <w:pStyle w:val="PL"/>
        <w:rPr>
          <w:noProof w:val="0"/>
        </w:rPr>
      </w:pPr>
      <w:r w:rsidRPr="00040E29">
        <w:rPr>
          <w:noProof w:val="0"/>
        </w:rPr>
        <w:t xml:space="preserve">  </w:t>
      </w:r>
      <w:r w:rsidRPr="00040E29">
        <w:rPr>
          <w:b/>
          <w:bCs/>
          <w:noProof w:val="0"/>
        </w:rPr>
        <w:t>when</w:t>
      </w:r>
      <w:r w:rsidRPr="00040E29">
        <w:rPr>
          <w:noProof w:val="0"/>
        </w:rPr>
        <w:t xml:space="preserve"> { UE is indicated by upper layer to </w:t>
      </w:r>
      <w:bookmarkStart w:id="237" w:name="OLE_LINK107"/>
      <w:r w:rsidRPr="00040E29">
        <w:rPr>
          <w:noProof w:val="0"/>
        </w:rPr>
        <w:t xml:space="preserve">release </w:t>
      </w:r>
      <w:bookmarkEnd w:id="237"/>
      <w:r w:rsidRPr="00040E29">
        <w:rPr>
          <w:noProof w:val="0"/>
        </w:rPr>
        <w:t>the unicast SL DRB }</w:t>
      </w:r>
    </w:p>
    <w:p w14:paraId="319FADD6" w14:textId="77777777" w:rsidR="000331B9" w:rsidRPr="00040E29" w:rsidRDefault="000331B9" w:rsidP="000331B9">
      <w:pPr>
        <w:pStyle w:val="PL"/>
        <w:rPr>
          <w:noProof w:val="0"/>
        </w:rPr>
      </w:pPr>
      <w:r w:rsidRPr="00040E29">
        <w:rPr>
          <w:noProof w:val="0"/>
        </w:rPr>
        <w:t xml:space="preserve">    </w:t>
      </w:r>
      <w:r w:rsidRPr="00040E29">
        <w:rPr>
          <w:b/>
          <w:bCs/>
          <w:noProof w:val="0"/>
        </w:rPr>
        <w:t>then</w:t>
      </w:r>
      <w:r w:rsidRPr="00040E29">
        <w:rPr>
          <w:noProof w:val="0"/>
        </w:rPr>
        <w:t xml:space="preserve"> { UE sends a </w:t>
      </w:r>
      <w:proofErr w:type="spellStart"/>
      <w:r w:rsidRPr="00040E29">
        <w:rPr>
          <w:noProof w:val="0"/>
        </w:rPr>
        <w:t>RRCReconfigurationSidelink</w:t>
      </w:r>
      <w:proofErr w:type="spellEnd"/>
      <w:r w:rsidRPr="00040E29">
        <w:rPr>
          <w:noProof w:val="0"/>
        </w:rPr>
        <w:t xml:space="preserve"> message to peer UE to indicate SL DRB release. After receiving </w:t>
      </w:r>
      <w:proofErr w:type="spellStart"/>
      <w:r w:rsidRPr="00040E29">
        <w:rPr>
          <w:noProof w:val="0"/>
        </w:rPr>
        <w:t>RRCReconfigurationCompleteSidelink</w:t>
      </w:r>
      <w:proofErr w:type="spellEnd"/>
      <w:r w:rsidRPr="00040E29">
        <w:rPr>
          <w:noProof w:val="0"/>
        </w:rPr>
        <w:t xml:space="preserve"> message from peer UE, UE releases the SL DRB }</w:t>
      </w:r>
    </w:p>
    <w:p w14:paraId="55DCCA33" w14:textId="77777777" w:rsidR="000331B9" w:rsidRPr="00040E29" w:rsidRDefault="000331B9" w:rsidP="000331B9">
      <w:pPr>
        <w:pStyle w:val="PL"/>
        <w:rPr>
          <w:noProof w:val="0"/>
        </w:rPr>
      </w:pPr>
      <w:r w:rsidRPr="00040E29">
        <w:rPr>
          <w:noProof w:val="0"/>
        </w:rPr>
        <w:t xml:space="preserve">         }</w:t>
      </w:r>
    </w:p>
    <w:p w14:paraId="1245F01B" w14:textId="77777777" w:rsidR="000331B9" w:rsidRPr="00040E29" w:rsidRDefault="000331B9" w:rsidP="000331B9">
      <w:pPr>
        <w:pStyle w:val="PL"/>
        <w:rPr>
          <w:noProof w:val="0"/>
        </w:rPr>
      </w:pPr>
    </w:p>
    <w:p w14:paraId="2018ECAA" w14:textId="77777777" w:rsidR="000331B9" w:rsidRPr="00040E29" w:rsidRDefault="000331B9" w:rsidP="000331B9">
      <w:pPr>
        <w:pStyle w:val="H6"/>
      </w:pPr>
      <w:r w:rsidRPr="00040E29">
        <w:rPr>
          <w:lang w:eastAsia="zh-CN"/>
        </w:rPr>
        <w:t>12.2.6.1</w:t>
      </w:r>
      <w:r w:rsidRPr="00040E29">
        <w:t>.2</w:t>
      </w:r>
      <w:r w:rsidRPr="00040E29">
        <w:tab/>
        <w:t>Conformance requirements</w:t>
      </w:r>
    </w:p>
    <w:p w14:paraId="773BF9B7" w14:textId="77777777" w:rsidR="000331B9" w:rsidRPr="00040E29" w:rsidRDefault="000331B9" w:rsidP="009D4432">
      <w:pPr>
        <w:rPr>
          <w:lang w:eastAsia="sv-SE"/>
        </w:rPr>
      </w:pPr>
      <w:r w:rsidRPr="00040E29">
        <w:t>References: The conformance requirements covered in the current TC are specified in: TS 38.331, clause 5.8.9.1.1, 5.8.9.1.2, 5.8.9.1a.2.1 and 5.8.9.1a.1.1</w:t>
      </w:r>
      <w:r w:rsidRPr="00040E29">
        <w:rPr>
          <w:lang w:eastAsia="zh-CN"/>
        </w:rPr>
        <w:t>.</w:t>
      </w:r>
      <w:r w:rsidRPr="00040E29">
        <w:t xml:space="preserve"> Unless otherwise stated these are Rel-16 requirements. </w:t>
      </w:r>
    </w:p>
    <w:p w14:paraId="52E7D804" w14:textId="77777777" w:rsidR="000331B9" w:rsidRPr="00040E29" w:rsidRDefault="000331B9" w:rsidP="009D4432">
      <w:bookmarkStart w:id="238" w:name="OLE_LINK101"/>
      <w:bookmarkStart w:id="239" w:name="OLE_LINK102"/>
      <w:bookmarkStart w:id="240" w:name="OLE_LINK94"/>
      <w:r w:rsidRPr="00040E29">
        <w:t xml:space="preserve">[TS 38.331, clause </w:t>
      </w:r>
      <w:bookmarkStart w:id="241" w:name="OLE_LINK111"/>
      <w:r w:rsidRPr="00040E29">
        <w:t>5.8.9.1.1</w:t>
      </w:r>
      <w:bookmarkEnd w:id="241"/>
      <w:r w:rsidRPr="00040E29">
        <w:t>]</w:t>
      </w:r>
    </w:p>
    <w:bookmarkEnd w:id="238"/>
    <w:p w14:paraId="2356F915" w14:textId="77777777" w:rsidR="000331B9" w:rsidRPr="00040E29" w:rsidRDefault="000331B9" w:rsidP="009D4432">
      <w:r w:rsidRPr="00040E29">
        <w:t>...</w:t>
      </w:r>
    </w:p>
    <w:bookmarkEnd w:id="239"/>
    <w:p w14:paraId="5A9E561F" w14:textId="77777777" w:rsidR="000331B9" w:rsidRPr="00040E29" w:rsidRDefault="000331B9" w:rsidP="009D4432">
      <w:r w:rsidRPr="00040E29">
        <w:t xml:space="preserve">The UE may initiate the </w:t>
      </w:r>
      <w:proofErr w:type="spellStart"/>
      <w:r w:rsidRPr="00040E29">
        <w:t>sidelink</w:t>
      </w:r>
      <w:proofErr w:type="spellEnd"/>
      <w:r w:rsidRPr="00040E29">
        <w:t xml:space="preserve"> RRC reconfiguration procedure and perform the operation in sub-clause 5.8.9.1.2 on the corresponding PC5-RRC connection in following cases:</w:t>
      </w:r>
    </w:p>
    <w:p w14:paraId="075AC5A5" w14:textId="77777777" w:rsidR="000331B9" w:rsidRPr="00040E29" w:rsidRDefault="000331B9" w:rsidP="009D4432">
      <w:pPr>
        <w:pStyle w:val="B1"/>
      </w:pPr>
      <w:r w:rsidRPr="00040E29">
        <w:t>-</w:t>
      </w:r>
      <w:r w:rsidRPr="00040E29">
        <w:tab/>
        <w:t xml:space="preserve">the release of </w:t>
      </w:r>
      <w:proofErr w:type="spellStart"/>
      <w:r w:rsidRPr="00040E29">
        <w:t>sidelink</w:t>
      </w:r>
      <w:proofErr w:type="spellEnd"/>
      <w:r w:rsidRPr="00040E29">
        <w:t xml:space="preserve"> DRBs associated with the peer UE, as specified in sub-clause 5.8.9.1a.1;</w:t>
      </w:r>
    </w:p>
    <w:p w14:paraId="405D1160" w14:textId="77777777" w:rsidR="000331B9" w:rsidRPr="00040E29" w:rsidRDefault="000331B9" w:rsidP="009D4432">
      <w:pPr>
        <w:pStyle w:val="B1"/>
      </w:pPr>
      <w:r w:rsidRPr="00040E29">
        <w:t>-</w:t>
      </w:r>
      <w:r w:rsidRPr="00040E29">
        <w:tab/>
        <w:t xml:space="preserve">the establishment of </w:t>
      </w:r>
      <w:proofErr w:type="spellStart"/>
      <w:r w:rsidRPr="00040E29">
        <w:t>sidelink</w:t>
      </w:r>
      <w:proofErr w:type="spellEnd"/>
      <w:r w:rsidRPr="00040E29">
        <w:t xml:space="preserve"> DRBs associated with the peer UE, as specified in sub-clause 5.8.9.1a.2;</w:t>
      </w:r>
    </w:p>
    <w:p w14:paraId="4D705FD3" w14:textId="77777777" w:rsidR="000331B9" w:rsidRPr="00040E29" w:rsidRDefault="000331B9" w:rsidP="009D4432">
      <w:pPr>
        <w:pStyle w:val="B1"/>
      </w:pPr>
      <w:r w:rsidRPr="00040E29">
        <w:t>-</w:t>
      </w:r>
      <w:r w:rsidRPr="00040E29">
        <w:tab/>
        <w:t xml:space="preserve">the modification for the parameters included in </w:t>
      </w:r>
      <w:r w:rsidRPr="00040E29">
        <w:rPr>
          <w:i/>
        </w:rPr>
        <w:t>SLRB-Config</w:t>
      </w:r>
      <w:r w:rsidRPr="00040E29">
        <w:t xml:space="preserve"> of </w:t>
      </w:r>
      <w:proofErr w:type="spellStart"/>
      <w:r w:rsidRPr="00040E29">
        <w:t>sidelink</w:t>
      </w:r>
      <w:proofErr w:type="spellEnd"/>
      <w:r w:rsidRPr="00040E29">
        <w:t xml:space="preserve"> DRBs associated with the peer UE, as specified in sub-clause 5.8.9.1a.2;</w:t>
      </w:r>
    </w:p>
    <w:p w14:paraId="6B18F439" w14:textId="77777777" w:rsidR="000331B9" w:rsidRPr="00040E29" w:rsidRDefault="000331B9" w:rsidP="009D4432">
      <w:pPr>
        <w:pStyle w:val="B1"/>
      </w:pPr>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375E0EFE" w14:textId="77777777" w:rsidR="000331B9" w:rsidRPr="00040E29" w:rsidRDefault="000331B9" w:rsidP="009D4432">
      <w:pPr>
        <w:pStyle w:val="B1"/>
      </w:pPr>
      <w:r w:rsidRPr="00040E29">
        <w:t>-</w:t>
      </w:r>
      <w:r w:rsidRPr="00040E29">
        <w:tab/>
        <w:t xml:space="preserve">the (re-)configuration of the </w:t>
      </w:r>
      <w:proofErr w:type="spellStart"/>
      <w:r w:rsidRPr="00040E29">
        <w:t>sidelink</w:t>
      </w:r>
      <w:proofErr w:type="spellEnd"/>
      <w:r w:rsidRPr="00040E29">
        <w:t xml:space="preserve"> CSI reference signal resources and CSI reporting latency bound.</w:t>
      </w:r>
    </w:p>
    <w:p w14:paraId="2E71E97C" w14:textId="77777777" w:rsidR="000331B9" w:rsidRPr="00040E29" w:rsidRDefault="000331B9" w:rsidP="009D4432">
      <w:r w:rsidRPr="00040E29">
        <w:rPr>
          <w:lang w:eastAsia="zh-CN"/>
        </w:rPr>
        <w:t>I</w:t>
      </w:r>
      <w:r w:rsidRPr="00040E29">
        <w:t>n RRC_CONNECTED, the</w:t>
      </w:r>
      <w:bookmarkStart w:id="242" w:name="OLE_LINK103"/>
      <w:r w:rsidRPr="00040E29">
        <w:t xml:space="preserv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w:t>
      </w:r>
      <w:bookmarkEnd w:id="242"/>
      <w:r w:rsidRPr="00040E29">
        <w:rPr>
          <w:lang w:eastAsia="zh-CN"/>
        </w:rPr>
        <w:t xml:space="preserve">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bookmarkStart w:id="243" w:name="OLE_LINK104"/>
      <w:proofErr w:type="spellStart"/>
      <w:r w:rsidRPr="00040E29">
        <w:rPr>
          <w:i/>
        </w:rPr>
        <w:t>SidelinkPreconfigNR</w:t>
      </w:r>
      <w:bookmarkEnd w:id="243"/>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63171143" w14:textId="77777777" w:rsidR="000331B9" w:rsidRPr="00040E29" w:rsidRDefault="000331B9" w:rsidP="009D4432">
      <w:r w:rsidRPr="00040E29">
        <w:t xml:space="preserve">[TS 38.331, clause </w:t>
      </w:r>
      <w:bookmarkStart w:id="244" w:name="OLE_LINK112"/>
      <w:r w:rsidRPr="00040E29">
        <w:t>5.8.9.1.2</w:t>
      </w:r>
      <w:bookmarkEnd w:id="244"/>
      <w:r w:rsidRPr="00040E29">
        <w:t>]</w:t>
      </w:r>
    </w:p>
    <w:bookmarkEnd w:id="240"/>
    <w:p w14:paraId="06FE21AB" w14:textId="77777777" w:rsidR="000331B9" w:rsidRPr="00040E29" w:rsidRDefault="000331B9" w:rsidP="009D4432">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5E5E46EE" w14:textId="77777777" w:rsidR="000331B9" w:rsidRPr="00040E29" w:rsidRDefault="000331B9" w:rsidP="009D4432">
      <w:pPr>
        <w:pStyle w:val="B1"/>
      </w:pPr>
      <w:r w:rsidRPr="00040E29">
        <w:t>1&gt;</w:t>
      </w:r>
      <w:r w:rsidRPr="00040E29">
        <w:tab/>
        <w:t xml:space="preserve">for each </w:t>
      </w:r>
      <w:proofErr w:type="spellStart"/>
      <w:r w:rsidRPr="00040E29">
        <w:t>sidelink</w:t>
      </w:r>
      <w:proofErr w:type="spellEnd"/>
      <w:r w:rsidRPr="00040E29">
        <w:t xml:space="preserve"> DRB that is to be released, according to sub-clause 5.8.9.1a.1.1, due to configuration by </w:t>
      </w:r>
      <w:proofErr w:type="spellStart"/>
      <w:r w:rsidRPr="00040E29">
        <w:rPr>
          <w:rFonts w:eastAsia="Batang"/>
          <w:i/>
        </w:rPr>
        <w:t>sl-ConfigDedicatedNR</w:t>
      </w:r>
      <w:proofErr w:type="spellEnd"/>
      <w:r w:rsidRPr="00040E29">
        <w:rPr>
          <w:rFonts w:eastAsia="Batang"/>
          <w:i/>
        </w:rPr>
        <w:t>,</w:t>
      </w:r>
      <w:r w:rsidRPr="00040E29">
        <w:rPr>
          <w:lang w:eastAsia="x-none"/>
        </w:rPr>
        <w:t xml:space="preserve"> </w:t>
      </w:r>
      <w:bookmarkStart w:id="245" w:name="OLE_LINK72"/>
      <w:r w:rsidRPr="00040E29">
        <w:rPr>
          <w:rFonts w:eastAsia="Batang"/>
          <w:i/>
        </w:rPr>
        <w:t>SIB12</w:t>
      </w:r>
      <w:bookmarkEnd w:id="245"/>
      <w:r w:rsidRPr="00040E29">
        <w:rPr>
          <w:rFonts w:eastAsia="Batang"/>
        </w:rPr>
        <w:t>,</w:t>
      </w:r>
      <w:r w:rsidRPr="00040E29">
        <w:rPr>
          <w:rFonts w:eastAsia="Batang"/>
          <w:i/>
        </w:rPr>
        <w:t xml:space="preserve"> </w:t>
      </w:r>
      <w:proofErr w:type="spellStart"/>
      <w:r w:rsidRPr="00040E29">
        <w:rPr>
          <w:rFonts w:eastAsia="Batang"/>
          <w:i/>
        </w:rPr>
        <w:t>SidelinkPreconfigNR</w:t>
      </w:r>
      <w:proofErr w:type="spellEnd"/>
      <w:r w:rsidRPr="00040E29">
        <w:rPr>
          <w:rFonts w:eastAsia="Batang"/>
          <w:i/>
        </w:rPr>
        <w:t xml:space="preserve"> </w:t>
      </w:r>
      <w:r w:rsidRPr="00040E29">
        <w:rPr>
          <w:rFonts w:eastAsia="Batang"/>
        </w:rPr>
        <w:t>or by upper layers</w:t>
      </w:r>
      <w:r w:rsidRPr="00040E29">
        <w:t>:</w:t>
      </w:r>
    </w:p>
    <w:p w14:paraId="61D3FFEF" w14:textId="77777777" w:rsidR="000331B9" w:rsidRPr="00040E29" w:rsidRDefault="000331B9" w:rsidP="009D4432">
      <w:pPr>
        <w:pStyle w:val="B2"/>
      </w:pPr>
      <w:r w:rsidRPr="00040E29">
        <w:t>2&gt;</w:t>
      </w:r>
      <w:r w:rsidRPr="00040E29">
        <w:tab/>
        <w:t xml:space="preserve">set the </w:t>
      </w:r>
      <w:r w:rsidRPr="00040E29">
        <w:rPr>
          <w:i/>
        </w:rPr>
        <w:t xml:space="preserve">SLRB-PC5-ConfigIndex </w:t>
      </w:r>
      <w:r w:rsidRPr="00040E29">
        <w:t xml:space="preserve">included in the </w:t>
      </w:r>
      <w:proofErr w:type="spellStart"/>
      <w:r w:rsidRPr="00040E29">
        <w:rPr>
          <w:i/>
        </w:rPr>
        <w:t>slrb-ConfigToReleaseList</w:t>
      </w:r>
      <w:proofErr w:type="spellEnd"/>
      <w:r w:rsidRPr="00040E29">
        <w:t xml:space="preserve"> corresponding to the </w:t>
      </w:r>
      <w:proofErr w:type="spellStart"/>
      <w:r w:rsidRPr="00040E29">
        <w:t>sidelink</w:t>
      </w:r>
      <w:proofErr w:type="spellEnd"/>
      <w:r w:rsidRPr="00040E29">
        <w:t xml:space="preserve"> DRB;</w:t>
      </w:r>
    </w:p>
    <w:p w14:paraId="1D0E6E1C" w14:textId="77777777" w:rsidR="000331B9" w:rsidRPr="00040E29" w:rsidRDefault="000331B9" w:rsidP="009D4432">
      <w:pPr>
        <w:pStyle w:val="B1"/>
      </w:pPr>
      <w:r w:rsidRPr="00040E29">
        <w:t>1&gt;</w:t>
      </w:r>
      <w:r w:rsidRPr="00040E29">
        <w:tab/>
        <w:t xml:space="preserve">for each </w:t>
      </w:r>
      <w:proofErr w:type="spellStart"/>
      <w:r w:rsidRPr="00040E29">
        <w:t>sidelink</w:t>
      </w:r>
      <w:proofErr w:type="spellEnd"/>
      <w:r w:rsidRPr="00040E29">
        <w:t xml:space="preserve"> DRB that is to be established or modified, according to sub-clause </w:t>
      </w:r>
      <w:bookmarkStart w:id="246" w:name="OLE_LINK95"/>
      <w:r w:rsidRPr="00040E29">
        <w:t>5.8.9.1a.2.1</w:t>
      </w:r>
      <w:bookmarkEnd w:id="246"/>
      <w:r w:rsidRPr="00040E29">
        <w:t>, due to</w:t>
      </w:r>
      <w:r w:rsidRPr="00040E29">
        <w:rPr>
          <w:rFonts w:eastAsia="Batang"/>
        </w:rPr>
        <w:t xml:space="preserve"> receiving </w:t>
      </w:r>
      <w:bookmarkStart w:id="247" w:name="OLE_LINK71"/>
      <w:proofErr w:type="spellStart"/>
      <w:r w:rsidRPr="00040E29">
        <w:rPr>
          <w:rFonts w:eastAsia="Batang"/>
          <w:i/>
        </w:rPr>
        <w:t>sl-ConfigDedicatedNR</w:t>
      </w:r>
      <w:bookmarkEnd w:id="247"/>
      <w:proofErr w:type="spellEnd"/>
      <w:r w:rsidRPr="00040E29">
        <w:rPr>
          <w:rFonts w:eastAsia="Batang"/>
          <w:i/>
        </w:rPr>
        <w:t>,</w:t>
      </w:r>
      <w:r w:rsidRPr="00040E29">
        <w:rPr>
          <w:lang w:eastAsia="x-none"/>
        </w:rPr>
        <w:t xml:space="preserve"> </w:t>
      </w:r>
      <w:r w:rsidRPr="00040E29">
        <w:rPr>
          <w:rFonts w:eastAsia="Batang"/>
          <w:i/>
        </w:rPr>
        <w:t>SIB12</w:t>
      </w:r>
      <w:r w:rsidRPr="00040E29">
        <w:rPr>
          <w:rFonts w:eastAsia="Batang"/>
        </w:rPr>
        <w:t xml:space="preserve"> or</w:t>
      </w:r>
      <w:r w:rsidRPr="00040E29">
        <w:rPr>
          <w:rFonts w:eastAsia="Batang"/>
          <w:i/>
        </w:rPr>
        <w:t xml:space="preserve"> </w:t>
      </w:r>
      <w:proofErr w:type="spellStart"/>
      <w:r w:rsidRPr="00040E29">
        <w:rPr>
          <w:rFonts w:eastAsia="Batang"/>
          <w:i/>
        </w:rPr>
        <w:t>SidelinkPreconfigNR</w:t>
      </w:r>
      <w:proofErr w:type="spellEnd"/>
      <w:r w:rsidRPr="00040E29">
        <w:t>:</w:t>
      </w:r>
    </w:p>
    <w:p w14:paraId="4DA2EC6E" w14:textId="77777777" w:rsidR="000331B9" w:rsidRPr="00040E29" w:rsidRDefault="000331B9" w:rsidP="009D4432">
      <w:pPr>
        <w:pStyle w:val="B2"/>
      </w:pPr>
      <w:r w:rsidRPr="00040E29">
        <w:t>2&gt;</w:t>
      </w:r>
      <w:r w:rsidRPr="00040E29">
        <w:tab/>
        <w:t xml:space="preserve">set the </w:t>
      </w:r>
      <w:r w:rsidRPr="00040E29">
        <w:rPr>
          <w:i/>
        </w:rPr>
        <w:t>SLRB-Config</w:t>
      </w:r>
      <w:r w:rsidRPr="00040E29">
        <w:t xml:space="preserve"> included in the </w:t>
      </w:r>
      <w:bookmarkStart w:id="248" w:name="OLE_LINK97"/>
      <w:proofErr w:type="spellStart"/>
      <w:r w:rsidRPr="00040E29">
        <w:rPr>
          <w:i/>
        </w:rPr>
        <w:t>slrb-ConfigToAddModList</w:t>
      </w:r>
      <w:bookmarkEnd w:id="248"/>
      <w:proofErr w:type="spellEnd"/>
      <w:r w:rsidRPr="00040E29">
        <w:t xml:space="preserve">, according to the received </w:t>
      </w:r>
      <w:bookmarkStart w:id="249" w:name="OLE_LINK98"/>
      <w:proofErr w:type="spellStart"/>
      <w:r w:rsidRPr="00040E29">
        <w:rPr>
          <w:i/>
        </w:rPr>
        <w:t>sl</w:t>
      </w:r>
      <w:proofErr w:type="spellEnd"/>
      <w:r w:rsidRPr="00040E29">
        <w:rPr>
          <w:i/>
        </w:rPr>
        <w:t>-RadioBearerConfig</w:t>
      </w:r>
      <w:bookmarkEnd w:id="249"/>
      <w:r w:rsidRPr="00040E29">
        <w:t xml:space="preserve"> and </w:t>
      </w:r>
      <w:proofErr w:type="spellStart"/>
      <w:r w:rsidRPr="00040E29">
        <w:rPr>
          <w:i/>
        </w:rPr>
        <w:t>sl</w:t>
      </w:r>
      <w:proofErr w:type="spellEnd"/>
      <w:r w:rsidRPr="00040E29">
        <w:rPr>
          <w:i/>
        </w:rPr>
        <w:t>-RLC-</w:t>
      </w:r>
      <w:proofErr w:type="spellStart"/>
      <w:r w:rsidRPr="00040E29">
        <w:rPr>
          <w:i/>
        </w:rPr>
        <w:t>BearerConfig</w:t>
      </w:r>
      <w:proofErr w:type="spellEnd"/>
      <w:r w:rsidRPr="00040E29">
        <w:t xml:space="preserve"> corresponding to the </w:t>
      </w:r>
      <w:proofErr w:type="spellStart"/>
      <w:r w:rsidRPr="00040E29">
        <w:t>sidelink</w:t>
      </w:r>
      <w:proofErr w:type="spellEnd"/>
      <w:r w:rsidRPr="00040E29">
        <w:t xml:space="preserve"> DRB;</w:t>
      </w:r>
    </w:p>
    <w:p w14:paraId="7E552401" w14:textId="77777777" w:rsidR="000331B9" w:rsidRPr="00040E29" w:rsidRDefault="000331B9" w:rsidP="009D4432">
      <w:pPr>
        <w:pStyle w:val="B1"/>
      </w:pPr>
      <w:r w:rsidRPr="00040E29">
        <w:t>…</w:t>
      </w:r>
    </w:p>
    <w:p w14:paraId="235337B8" w14:textId="77777777" w:rsidR="000331B9" w:rsidRPr="00040E29" w:rsidRDefault="000331B9" w:rsidP="009D4432">
      <w:pPr>
        <w:pStyle w:val="B1"/>
      </w:pPr>
      <w:r w:rsidRPr="00040E29">
        <w:t>1&gt;</w:t>
      </w:r>
      <w:r w:rsidRPr="00040E29">
        <w:tab/>
        <w:t xml:space="preserve">start timer </w:t>
      </w:r>
      <w:bookmarkStart w:id="250" w:name="OLE_LINK93"/>
      <w:r w:rsidRPr="00040E29">
        <w:t>T400</w:t>
      </w:r>
      <w:bookmarkEnd w:id="250"/>
      <w:r w:rsidRPr="00040E29">
        <w:t xml:space="preserve"> for the destination associated with the </w:t>
      </w:r>
      <w:proofErr w:type="spellStart"/>
      <w:r w:rsidRPr="00040E29">
        <w:t>sidelink</w:t>
      </w:r>
      <w:proofErr w:type="spellEnd"/>
      <w:r w:rsidRPr="00040E29">
        <w:t xml:space="preserve"> DRB;</w:t>
      </w:r>
    </w:p>
    <w:p w14:paraId="4A8D6356" w14:textId="77777777" w:rsidR="000331B9" w:rsidRPr="00040E29" w:rsidRDefault="000331B9" w:rsidP="009D4432">
      <w:pPr>
        <w:pStyle w:val="NO"/>
        <w:rPr>
          <w:lang w:eastAsia="zh-CN"/>
        </w:rPr>
      </w:pPr>
      <w:r w:rsidRPr="00040E29">
        <w:rPr>
          <w:lang w:eastAsia="zh-CN"/>
        </w:rPr>
        <w:t>…</w:t>
      </w:r>
    </w:p>
    <w:p w14:paraId="2D28BDC0" w14:textId="77777777" w:rsidR="000331B9" w:rsidRPr="00040E29" w:rsidRDefault="000331B9" w:rsidP="009D4432">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0F042A9F" w14:textId="77777777" w:rsidR="000331B9" w:rsidRPr="00040E29" w:rsidRDefault="000331B9" w:rsidP="009D4432">
      <w:bookmarkStart w:id="251" w:name="OLE_LINK99"/>
      <w:r w:rsidRPr="00040E29">
        <w:t xml:space="preserve">[TS 38.331, clause </w:t>
      </w:r>
      <w:bookmarkStart w:id="252" w:name="OLE_LINK113"/>
      <w:r w:rsidRPr="00040E29">
        <w:t>5.8.9.1a.2.1</w:t>
      </w:r>
      <w:bookmarkEnd w:id="252"/>
      <w:r w:rsidRPr="00040E29">
        <w:t>]</w:t>
      </w:r>
    </w:p>
    <w:bookmarkEnd w:id="251"/>
    <w:p w14:paraId="2DE3CE42" w14:textId="77777777" w:rsidR="000331B9" w:rsidRPr="00040E29" w:rsidRDefault="000331B9"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w:t>
      </w:r>
      <w:r w:rsidRPr="00040E29">
        <w:rPr>
          <w:rFonts w:eastAsia="MS Mincho"/>
        </w:rPr>
        <w:t>addition</w:t>
      </w:r>
      <w:r w:rsidRPr="00040E29">
        <w:t xml:space="preserve"> is initiated only in the following cases:</w:t>
      </w:r>
    </w:p>
    <w:p w14:paraId="176C922C" w14:textId="77777777" w:rsidR="000331B9" w:rsidRPr="00040E29" w:rsidRDefault="000331B9" w:rsidP="009D4432">
      <w:pPr>
        <w:pStyle w:val="B1"/>
        <w:rPr>
          <w:rFonts w:eastAsia="Batang"/>
        </w:rPr>
      </w:pPr>
      <w:r w:rsidRPr="00040E29">
        <w:rPr>
          <w:rFonts w:eastAsia="Batang"/>
        </w:rPr>
        <w:lastRenderedPageBreak/>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sl-ConfigDedicatedNR</w:t>
      </w:r>
      <w:proofErr w:type="spellEnd"/>
      <w:r w:rsidRPr="00040E29">
        <w:rPr>
          <w:lang w:eastAsia="x-none"/>
        </w:rPr>
        <w:t>,</w:t>
      </w:r>
      <w:r w:rsidRPr="00040E29">
        <w:rPr>
          <w:rFonts w:eastAsia="Batang"/>
          <w:i/>
        </w:rPr>
        <w:t xml:space="preserve"> SIB12</w:t>
      </w:r>
      <w:r w:rsidRPr="00040E29">
        <w:rPr>
          <w:rFonts w:eastAsia="Batang"/>
        </w:rPr>
        <w:t xml:space="preserve">, </w:t>
      </w:r>
      <w:proofErr w:type="spellStart"/>
      <w:r w:rsidRPr="00040E29">
        <w:rPr>
          <w:rFonts w:eastAsia="Batang"/>
          <w:i/>
        </w:rPr>
        <w:t>SidelinkPreconfigNR</w:t>
      </w:r>
      <w:proofErr w:type="spellEnd"/>
      <w:r w:rsidRPr="00040E29">
        <w:rPr>
          <w:rFonts w:eastAsia="Batang"/>
        </w:rPr>
        <w:t xml:space="preserve"> and is to be mapped to one </w:t>
      </w:r>
      <w:proofErr w:type="spellStart"/>
      <w:r w:rsidRPr="00040E29">
        <w:rPr>
          <w:rFonts w:eastAsia="Batang"/>
        </w:rPr>
        <w:t>sidelink</w:t>
      </w:r>
      <w:proofErr w:type="spellEnd"/>
      <w:r w:rsidRPr="00040E29">
        <w:rPr>
          <w:rFonts w:eastAsia="Batang"/>
        </w:rPr>
        <w:t xml:space="preserve"> DRB</w:t>
      </w:r>
      <w:r w:rsidRPr="00040E29">
        <w:rPr>
          <w:rFonts w:eastAsia="Batang"/>
          <w:i/>
        </w:rPr>
        <w:t>,</w:t>
      </w:r>
      <w:r w:rsidRPr="00040E29">
        <w:rPr>
          <w:rFonts w:eastAsia="Batang"/>
        </w:rPr>
        <w:t xml:space="preserve"> which is not established; or</w:t>
      </w:r>
    </w:p>
    <w:p w14:paraId="3B304D72"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if any </w:t>
      </w:r>
      <w:proofErr w:type="spellStart"/>
      <w:r w:rsidRPr="00040E29">
        <w:rPr>
          <w:rFonts w:eastAsia="Batang"/>
        </w:rPr>
        <w:t>sidelink</w:t>
      </w:r>
      <w:proofErr w:type="spellEnd"/>
      <w:r w:rsidRPr="00040E29">
        <w:rPr>
          <w:rFonts w:eastAsia="Batang"/>
        </w:rPr>
        <w:t xml:space="preserve"> QoS flow is (re)configured by </w:t>
      </w:r>
      <w:proofErr w:type="spellStart"/>
      <w:r w:rsidRPr="00040E29">
        <w:rPr>
          <w:rFonts w:eastAsia="Batang"/>
          <w:i/>
        </w:rPr>
        <w:t>RRCReconfigurationSidelink</w:t>
      </w:r>
      <w:proofErr w:type="spellEnd"/>
      <w:r w:rsidRPr="00040E29">
        <w:rPr>
          <w:rFonts w:eastAsia="Batang"/>
        </w:rPr>
        <w:t xml:space="preserve"> and is</w:t>
      </w:r>
      <w:r w:rsidRPr="00040E29">
        <w:rPr>
          <w:rFonts w:eastAsia="Batang"/>
          <w:i/>
        </w:rPr>
        <w:t xml:space="preserve"> </w:t>
      </w:r>
      <w:r w:rsidRPr="00040E29">
        <w:rPr>
          <w:rFonts w:eastAsia="Batang"/>
        </w:rPr>
        <w:t xml:space="preserve">to be mapped to a </w:t>
      </w:r>
      <w:proofErr w:type="spellStart"/>
      <w:r w:rsidRPr="00040E29">
        <w:rPr>
          <w:rFonts w:eastAsia="Batang"/>
        </w:rPr>
        <w:t>sidelink</w:t>
      </w:r>
      <w:proofErr w:type="spellEnd"/>
      <w:r w:rsidRPr="00040E29">
        <w:rPr>
          <w:rFonts w:eastAsia="Batang"/>
        </w:rPr>
        <w:t xml:space="preserve"> DRB, which is not established;</w:t>
      </w:r>
    </w:p>
    <w:p w14:paraId="4717CF60" w14:textId="77777777" w:rsidR="000331B9" w:rsidRPr="00040E29" w:rsidRDefault="000331B9" w:rsidP="009D4432">
      <w:pPr>
        <w:rPr>
          <w:rFonts w:eastAsia="Batang"/>
        </w:rPr>
      </w:pPr>
      <w:r w:rsidRPr="00040E29">
        <w:t>…</w:t>
      </w:r>
    </w:p>
    <w:p w14:paraId="777B8238" w14:textId="77777777" w:rsidR="000331B9" w:rsidRPr="00040E29" w:rsidRDefault="000331B9" w:rsidP="009D4432">
      <w:pPr>
        <w:rPr>
          <w:rFonts w:eastAsia="SimSun"/>
        </w:rPr>
      </w:pPr>
      <w:r w:rsidRPr="00040E29">
        <w:t xml:space="preserve">[TS 38.331, clause </w:t>
      </w:r>
      <w:bookmarkStart w:id="253" w:name="OLE_LINK114"/>
      <w:r w:rsidRPr="00040E29">
        <w:t>5.8.9.1a.1.1</w:t>
      </w:r>
      <w:bookmarkEnd w:id="253"/>
      <w:r w:rsidRPr="00040E29">
        <w:t>]</w:t>
      </w:r>
    </w:p>
    <w:p w14:paraId="583F9135" w14:textId="77777777" w:rsidR="000331B9" w:rsidRPr="00040E29" w:rsidRDefault="000331B9" w:rsidP="009D4432">
      <w:r w:rsidRPr="00040E29">
        <w:t>For</w:t>
      </w:r>
      <w:r w:rsidRPr="00040E29">
        <w:rPr>
          <w:lang w:eastAsia="zh-CN"/>
        </w:rPr>
        <w:t xml:space="preserve"> NR</w:t>
      </w:r>
      <w:r w:rsidRPr="00040E29">
        <w:t xml:space="preserve"> </w:t>
      </w:r>
      <w:proofErr w:type="spellStart"/>
      <w:r w:rsidRPr="00040E29">
        <w:t>sidelink</w:t>
      </w:r>
      <w:proofErr w:type="spellEnd"/>
      <w:r w:rsidRPr="00040E29">
        <w:t xml:space="preserve"> communication, a </w:t>
      </w:r>
      <w:proofErr w:type="spellStart"/>
      <w:r w:rsidRPr="00040E29">
        <w:t>sidelink</w:t>
      </w:r>
      <w:proofErr w:type="spellEnd"/>
      <w:r w:rsidRPr="00040E29">
        <w:t xml:space="preserve"> DRB release is initiated in the following cases:</w:t>
      </w:r>
    </w:p>
    <w:p w14:paraId="19B289A1"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for groupcast, broadcast and unicast, if </w:t>
      </w:r>
      <w:proofErr w:type="spellStart"/>
      <w:r w:rsidRPr="00040E29">
        <w:rPr>
          <w:rFonts w:eastAsia="Batang"/>
          <w:i/>
        </w:rPr>
        <w:t>slrb-Uu-ConfigIndex</w:t>
      </w:r>
      <w:proofErr w:type="spellEnd"/>
      <w:r w:rsidRPr="00040E29">
        <w:rPr>
          <w:rFonts w:eastAsia="Batang"/>
          <w:i/>
        </w:rPr>
        <w:t xml:space="preserve"> </w:t>
      </w:r>
      <w:r w:rsidRPr="00040E29">
        <w:rPr>
          <w:rFonts w:eastAsia="Batang"/>
        </w:rPr>
        <w:t xml:space="preserve">(if any) of the </w:t>
      </w:r>
      <w:proofErr w:type="spellStart"/>
      <w:r w:rsidRPr="00040E29">
        <w:rPr>
          <w:rFonts w:eastAsia="Batang"/>
        </w:rPr>
        <w:t>sidelink</w:t>
      </w:r>
      <w:proofErr w:type="spellEnd"/>
      <w:r w:rsidRPr="00040E29">
        <w:rPr>
          <w:rFonts w:eastAsia="Batang"/>
        </w:rPr>
        <w:t xml:space="preserve"> DRB is</w:t>
      </w:r>
      <w:r w:rsidRPr="00040E29">
        <w:rPr>
          <w:rFonts w:eastAsia="Batang"/>
          <w:i/>
        </w:rPr>
        <w:t xml:space="preserve"> </w:t>
      </w:r>
      <w:r w:rsidRPr="00040E29">
        <w:t xml:space="preserve">included in </w:t>
      </w:r>
      <w:proofErr w:type="spellStart"/>
      <w:r w:rsidRPr="00040E29">
        <w:rPr>
          <w:rFonts w:eastAsia="Batang"/>
          <w:i/>
        </w:rPr>
        <w:t>sl-RadioBearerToReleaseList</w:t>
      </w:r>
      <w:proofErr w:type="spellEnd"/>
      <w:r w:rsidRPr="00040E29">
        <w:rPr>
          <w:rFonts w:eastAsia="Batang"/>
          <w:i/>
        </w:rPr>
        <w:t xml:space="preserve"> </w:t>
      </w:r>
      <w:r w:rsidRPr="00040E29">
        <w:rPr>
          <w:rFonts w:eastAsia="Batang"/>
        </w:rPr>
        <w:t>in</w:t>
      </w:r>
      <w:r w:rsidRPr="00040E29">
        <w:rPr>
          <w:rFonts w:eastAsia="Batang"/>
          <w:i/>
        </w:rPr>
        <w:t xml:space="preserve"> </w:t>
      </w:r>
      <w:proofErr w:type="spellStart"/>
      <w:r w:rsidRPr="00040E29">
        <w:rPr>
          <w:rFonts w:eastAsia="Batang"/>
          <w:i/>
        </w:rPr>
        <w:t>sl-ConfigDedicatedNR</w:t>
      </w:r>
      <w:proofErr w:type="spellEnd"/>
      <w:r w:rsidRPr="00040E29">
        <w:rPr>
          <w:rFonts w:eastAsia="Batang"/>
        </w:rPr>
        <w:t>; or</w:t>
      </w:r>
    </w:p>
    <w:p w14:paraId="7156A420" w14:textId="77777777" w:rsidR="000331B9" w:rsidRPr="00040E29" w:rsidRDefault="000331B9" w:rsidP="009D4432">
      <w:pPr>
        <w:pStyle w:val="B1"/>
        <w:rPr>
          <w:rFonts w:eastAsia="Batang"/>
        </w:rPr>
      </w:pPr>
      <w:r w:rsidRPr="00040E29">
        <w:rPr>
          <w:rFonts w:eastAsia="Batang"/>
        </w:rPr>
        <w:t>…</w:t>
      </w:r>
    </w:p>
    <w:p w14:paraId="23E35A23" w14:textId="77777777" w:rsidR="000331B9" w:rsidRPr="00040E29" w:rsidRDefault="000331B9" w:rsidP="009D4432">
      <w:pPr>
        <w:pStyle w:val="B1"/>
        <w:rPr>
          <w:rFonts w:eastAsia="Batang"/>
        </w:rPr>
      </w:pPr>
      <w:r w:rsidRPr="00040E29">
        <w:rPr>
          <w:rFonts w:eastAsia="Batang"/>
        </w:rPr>
        <w:t>1&gt;</w:t>
      </w:r>
      <w:r w:rsidRPr="00040E29">
        <w:rPr>
          <w:rFonts w:eastAsia="Batang"/>
        </w:rPr>
        <w:tab/>
      </w:r>
      <w:r w:rsidRPr="00040E29">
        <w:t xml:space="preserve">for groupcast, broadcast and unicast, if </w:t>
      </w:r>
      <w:r w:rsidRPr="00040E29">
        <w:rPr>
          <w:i/>
          <w:iCs/>
        </w:rPr>
        <w:t>SL-RLC-</w:t>
      </w:r>
      <w:proofErr w:type="spellStart"/>
      <w:r w:rsidRPr="00040E29">
        <w:rPr>
          <w:i/>
          <w:iCs/>
        </w:rPr>
        <w:t>BearerConfigIndex</w:t>
      </w:r>
      <w:proofErr w:type="spellEnd"/>
      <w:r w:rsidRPr="00040E29">
        <w:rPr>
          <w:i/>
          <w:iCs/>
        </w:rPr>
        <w:t xml:space="preserve"> </w:t>
      </w:r>
      <w:r w:rsidRPr="00040E29">
        <w:t xml:space="preserve">(if any) of the </w:t>
      </w:r>
      <w:proofErr w:type="spellStart"/>
      <w:r w:rsidRPr="00040E29">
        <w:t>sidelink</w:t>
      </w:r>
      <w:proofErr w:type="spellEnd"/>
      <w:r w:rsidRPr="00040E29">
        <w:t xml:space="preserve"> DRB is included in </w:t>
      </w:r>
      <w:proofErr w:type="spellStart"/>
      <w:r w:rsidRPr="00040E29">
        <w:rPr>
          <w:i/>
          <w:iCs/>
        </w:rPr>
        <w:t>sl</w:t>
      </w:r>
      <w:proofErr w:type="spellEnd"/>
      <w:r w:rsidRPr="00040E29">
        <w:rPr>
          <w:i/>
          <w:iCs/>
        </w:rPr>
        <w:t>-RLC-</w:t>
      </w:r>
      <w:proofErr w:type="spellStart"/>
      <w:r w:rsidRPr="00040E29">
        <w:rPr>
          <w:i/>
          <w:iCs/>
        </w:rPr>
        <w:t>BearerToReleaseList</w:t>
      </w:r>
      <w:proofErr w:type="spellEnd"/>
      <w:r w:rsidRPr="00040E29">
        <w:rPr>
          <w:i/>
          <w:iCs/>
        </w:rPr>
        <w:t xml:space="preserve"> </w:t>
      </w:r>
      <w:r w:rsidRPr="00040E29">
        <w:t xml:space="preserve">in </w:t>
      </w:r>
      <w:proofErr w:type="spellStart"/>
      <w:r w:rsidRPr="00040E29">
        <w:rPr>
          <w:i/>
          <w:iCs/>
        </w:rPr>
        <w:t>sl-ConfigDedicatedNR</w:t>
      </w:r>
      <w:proofErr w:type="spellEnd"/>
      <w:r w:rsidRPr="00040E29">
        <w:t>; or</w:t>
      </w:r>
    </w:p>
    <w:p w14:paraId="6405A397"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for unicast, if no </w:t>
      </w:r>
      <w:proofErr w:type="spellStart"/>
      <w:r w:rsidRPr="00040E29">
        <w:rPr>
          <w:rFonts w:eastAsia="Batang"/>
        </w:rPr>
        <w:t>sidelink</w:t>
      </w:r>
      <w:bookmarkStart w:id="254" w:name="OLE_LINK106"/>
      <w:proofErr w:type="spellEnd"/>
      <w:r w:rsidRPr="00040E29">
        <w:rPr>
          <w:rFonts w:eastAsia="Batang"/>
        </w:rPr>
        <w:t xml:space="preserve"> QoS flow wi</w:t>
      </w:r>
      <w:bookmarkEnd w:id="254"/>
      <w:r w:rsidRPr="00040E29">
        <w:rPr>
          <w:rFonts w:eastAsia="Batang"/>
        </w:rPr>
        <w:t xml:space="preserve">th data indicated by upper layers is mapped to the </w:t>
      </w:r>
      <w:proofErr w:type="spellStart"/>
      <w:r w:rsidRPr="00040E29">
        <w:rPr>
          <w:rFonts w:eastAsia="Batang"/>
        </w:rPr>
        <w:t>sidelink</w:t>
      </w:r>
      <w:proofErr w:type="spellEnd"/>
      <w:r w:rsidRPr="00040E29">
        <w:rPr>
          <w:rFonts w:eastAsia="Batang"/>
        </w:rPr>
        <w:t xml:space="preserve"> DRB for transmission, which is (re)configured by receiving </w:t>
      </w:r>
      <w:r w:rsidRPr="00040E29">
        <w:rPr>
          <w:rFonts w:eastAsia="Batang"/>
          <w:i/>
        </w:rPr>
        <w:t>SIB12</w:t>
      </w:r>
      <w:r w:rsidRPr="00040E29">
        <w:rPr>
          <w:rFonts w:eastAsia="Batang"/>
        </w:rPr>
        <w:t xml:space="preserve"> or </w:t>
      </w:r>
      <w:proofErr w:type="spellStart"/>
      <w:r w:rsidRPr="00040E29">
        <w:rPr>
          <w:rFonts w:eastAsia="Batang"/>
          <w:i/>
        </w:rPr>
        <w:t>SidelinkPreconfigNR</w:t>
      </w:r>
      <w:proofErr w:type="spellEnd"/>
      <w:r w:rsidRPr="00040E29">
        <w:rPr>
          <w:rFonts w:eastAsia="Batang"/>
        </w:rPr>
        <w:t xml:space="preserve">, and if no </w:t>
      </w:r>
      <w:proofErr w:type="spellStart"/>
      <w:r w:rsidRPr="00040E29">
        <w:rPr>
          <w:rFonts w:eastAsia="Batang"/>
        </w:rPr>
        <w:t>sidelink</w:t>
      </w:r>
      <w:proofErr w:type="spellEnd"/>
      <w:r w:rsidRPr="00040E29">
        <w:rPr>
          <w:rFonts w:eastAsia="Batang"/>
        </w:rPr>
        <w:t xml:space="preserve"> QoS flow mapped to the </w:t>
      </w:r>
      <w:proofErr w:type="spellStart"/>
      <w:r w:rsidRPr="00040E29">
        <w:rPr>
          <w:rFonts w:eastAsia="Batang"/>
        </w:rPr>
        <w:t>sidelink</w:t>
      </w:r>
      <w:proofErr w:type="spellEnd"/>
      <w:r w:rsidRPr="00040E29">
        <w:rPr>
          <w:rFonts w:eastAsia="Batang"/>
        </w:rPr>
        <w:t xml:space="preserve"> DRB, which is (re)configured by receiving </w:t>
      </w:r>
      <w:proofErr w:type="spellStart"/>
      <w:r w:rsidRPr="00040E29">
        <w:rPr>
          <w:rFonts w:eastAsia="Batang"/>
          <w:i/>
        </w:rPr>
        <w:t>RRCReconfigurationSidelink</w:t>
      </w:r>
      <w:proofErr w:type="spellEnd"/>
      <w:r w:rsidRPr="00040E29">
        <w:rPr>
          <w:rFonts w:eastAsia="Batang"/>
        </w:rPr>
        <w:t>, has data; or</w:t>
      </w:r>
    </w:p>
    <w:p w14:paraId="4761BE82"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for unicast, if SLRB-PC5-ConfigIndex (if any) of the </w:t>
      </w:r>
      <w:proofErr w:type="spellStart"/>
      <w:r w:rsidRPr="00040E29">
        <w:rPr>
          <w:rFonts w:eastAsia="Batang"/>
        </w:rPr>
        <w:t>sidelink</w:t>
      </w:r>
      <w:proofErr w:type="spellEnd"/>
      <w:r w:rsidRPr="00040E29">
        <w:rPr>
          <w:rFonts w:eastAsia="Batang"/>
        </w:rPr>
        <w:t xml:space="preserve"> DRB is </w:t>
      </w:r>
      <w:r w:rsidRPr="00040E29">
        <w:t xml:space="preserve">included in </w:t>
      </w:r>
      <w:proofErr w:type="spellStart"/>
      <w:r w:rsidRPr="00040E29">
        <w:t>slrb-ConfigToReleaseList</w:t>
      </w:r>
      <w:proofErr w:type="spellEnd"/>
      <w:r w:rsidRPr="00040E29">
        <w:t xml:space="preserve"> in </w:t>
      </w:r>
      <w:proofErr w:type="spellStart"/>
      <w:r w:rsidRPr="00040E29">
        <w:t>RRCReconfigurationSidelink</w:t>
      </w:r>
      <w:proofErr w:type="spellEnd"/>
      <w:r w:rsidRPr="00040E29">
        <w:t xml:space="preserve"> or if </w:t>
      </w:r>
      <w:proofErr w:type="spellStart"/>
      <w:r w:rsidRPr="00040E29">
        <w:rPr>
          <w:rFonts w:eastAsia="Batang"/>
          <w:iCs/>
        </w:rPr>
        <w:t>sl-ResetConfig</w:t>
      </w:r>
      <w:proofErr w:type="spellEnd"/>
      <w:r w:rsidRPr="00040E29">
        <w:rPr>
          <w:rFonts w:eastAsia="Batang"/>
        </w:rPr>
        <w:t xml:space="preserve"> is included in </w:t>
      </w:r>
      <w:proofErr w:type="spellStart"/>
      <w:r w:rsidRPr="00040E29">
        <w:rPr>
          <w:rFonts w:eastAsia="Batang"/>
        </w:rPr>
        <w:t>RRCReconfigurationSidelink</w:t>
      </w:r>
      <w:proofErr w:type="spellEnd"/>
      <w:r w:rsidRPr="00040E29">
        <w:rPr>
          <w:rFonts w:eastAsia="Batang"/>
        </w:rPr>
        <w:t>; or</w:t>
      </w:r>
    </w:p>
    <w:p w14:paraId="0BD6553A"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for unicast, when the corresponding PC5-RRC connection is released due to </w:t>
      </w:r>
      <w:proofErr w:type="spellStart"/>
      <w:r w:rsidRPr="00040E29">
        <w:rPr>
          <w:rFonts w:eastAsia="Batang"/>
        </w:rPr>
        <w:t>sidelink</w:t>
      </w:r>
      <w:proofErr w:type="spellEnd"/>
      <w:r w:rsidRPr="00040E29">
        <w:rPr>
          <w:rFonts w:eastAsia="Batang"/>
        </w:rPr>
        <w:t xml:space="preserve"> RLF being detected, according to clause 5.8.9.3; or</w:t>
      </w:r>
    </w:p>
    <w:p w14:paraId="389036F0" w14:textId="77777777" w:rsidR="000331B9" w:rsidRPr="00040E29" w:rsidRDefault="000331B9" w:rsidP="009D4432">
      <w:pPr>
        <w:pStyle w:val="B1"/>
        <w:rPr>
          <w:rFonts w:eastAsia="Batang"/>
        </w:rPr>
      </w:pPr>
      <w:r w:rsidRPr="00040E29">
        <w:rPr>
          <w:rFonts w:eastAsia="Batang"/>
        </w:rPr>
        <w:t>1&gt;</w:t>
      </w:r>
      <w:r w:rsidRPr="00040E29">
        <w:rPr>
          <w:rFonts w:eastAsia="Batang"/>
        </w:rPr>
        <w:tab/>
        <w:t xml:space="preserve">for unicast, </w:t>
      </w:r>
      <w:r w:rsidRPr="00040E29">
        <w:rPr>
          <w:lang w:eastAsia="zh-CN"/>
        </w:rPr>
        <w:t>when the corresponding PC5-RRC connection is released due to upper layer request according to clause 5.8.9.5.</w:t>
      </w:r>
    </w:p>
    <w:p w14:paraId="0F9856C1" w14:textId="77777777" w:rsidR="000331B9" w:rsidRPr="00040E29" w:rsidRDefault="000331B9" w:rsidP="000331B9">
      <w:pPr>
        <w:pStyle w:val="H6"/>
        <w:rPr>
          <w:rFonts w:eastAsia="SimSun"/>
        </w:rPr>
      </w:pPr>
      <w:r w:rsidRPr="00040E29">
        <w:rPr>
          <w:lang w:eastAsia="zh-CN"/>
        </w:rPr>
        <w:t>12.2.6.1</w:t>
      </w:r>
      <w:r w:rsidRPr="00040E29">
        <w:t>.3</w:t>
      </w:r>
      <w:r w:rsidRPr="00040E29">
        <w:tab/>
        <w:t>Test description</w:t>
      </w:r>
    </w:p>
    <w:p w14:paraId="6244DB1D" w14:textId="77777777" w:rsidR="000331B9" w:rsidRPr="00040E29" w:rsidRDefault="000331B9" w:rsidP="000331B9">
      <w:pPr>
        <w:pStyle w:val="H6"/>
        <w:rPr>
          <w:lang w:eastAsia="zh-CN"/>
        </w:rPr>
      </w:pPr>
      <w:r w:rsidRPr="00040E29">
        <w:rPr>
          <w:lang w:eastAsia="zh-CN"/>
        </w:rPr>
        <w:t>12.2.6.1</w:t>
      </w:r>
      <w:r w:rsidRPr="00040E29">
        <w:t>.3.1</w:t>
      </w:r>
      <w:r w:rsidRPr="00040E29">
        <w:tab/>
        <w:t>Pre-test conditions</w:t>
      </w:r>
    </w:p>
    <w:p w14:paraId="0696DFCD" w14:textId="77777777" w:rsidR="000331B9" w:rsidRPr="00040E29" w:rsidRDefault="000331B9" w:rsidP="000331B9">
      <w:pPr>
        <w:pStyle w:val="H6"/>
        <w:rPr>
          <w:lang w:eastAsia="en-US"/>
        </w:rPr>
      </w:pPr>
      <w:r w:rsidRPr="00040E29">
        <w:t>System Simulator:</w:t>
      </w:r>
    </w:p>
    <w:p w14:paraId="65145D0A" w14:textId="77777777" w:rsidR="000331B9" w:rsidRPr="00040E29" w:rsidRDefault="000331B9" w:rsidP="009D4432">
      <w:pPr>
        <w:pStyle w:val="B1"/>
      </w:pPr>
      <w:r w:rsidRPr="00040E29">
        <w:t>-</w:t>
      </w:r>
      <w:r w:rsidRPr="00040E29">
        <w:tab/>
        <w:t>SS-NW</w:t>
      </w:r>
    </w:p>
    <w:p w14:paraId="594230DB" w14:textId="77777777" w:rsidR="000331B9" w:rsidRPr="00040E29" w:rsidRDefault="000331B9" w:rsidP="009D4432">
      <w:pPr>
        <w:pStyle w:val="B2"/>
      </w:pPr>
      <w:r w:rsidRPr="00040E29">
        <w:t>-</w:t>
      </w:r>
      <w:r w:rsidRPr="00040E29">
        <w:tab/>
        <w:t>NR Cell 1</w:t>
      </w:r>
    </w:p>
    <w:p w14:paraId="5B5934CC" w14:textId="77777777" w:rsidR="000331B9" w:rsidRPr="00040E29" w:rsidRDefault="000331B9" w:rsidP="009D4432">
      <w:pPr>
        <w:pStyle w:val="B2"/>
      </w:pPr>
      <w:r w:rsidRPr="00040E29">
        <w:t>-</w:t>
      </w:r>
      <w:r w:rsidRPr="00040E29">
        <w:tab/>
        <w:t>System information combination 14 as defined in TS 38.508-1 [4] clause 4.4.3.1 is used in NR Cell 1.</w:t>
      </w:r>
    </w:p>
    <w:p w14:paraId="084B5DE4" w14:textId="77777777" w:rsidR="000331B9" w:rsidRPr="00040E29" w:rsidRDefault="000331B9" w:rsidP="009D4432">
      <w:pPr>
        <w:pStyle w:val="B1"/>
        <w:rPr>
          <w:lang w:eastAsia="zh-CN"/>
        </w:rPr>
      </w:pPr>
      <w:r w:rsidRPr="00040E29">
        <w:rPr>
          <w:lang w:eastAsia="zh-CN"/>
        </w:rPr>
        <w:t>-</w:t>
      </w:r>
      <w:r w:rsidRPr="00040E29">
        <w:rPr>
          <w:lang w:eastAsia="zh-CN"/>
        </w:rPr>
        <w:tab/>
      </w:r>
      <w:bookmarkStart w:id="255" w:name="_Hlk87345168"/>
      <w:r w:rsidRPr="00040E29">
        <w:rPr>
          <w:lang w:eastAsia="zh-CN"/>
        </w:rPr>
        <w:t>NR-SS-UE</w:t>
      </w:r>
      <w:bookmarkEnd w:id="255"/>
    </w:p>
    <w:p w14:paraId="4F7ACBDA" w14:textId="3A159679" w:rsidR="00B933EC" w:rsidRPr="00040E29" w:rsidRDefault="000331B9" w:rsidP="00B933EC">
      <w:pPr>
        <w:pStyle w:val="B2"/>
        <w:rPr>
          <w:lang w:eastAsia="zh-CN"/>
        </w:rPr>
      </w:pPr>
      <w:r w:rsidRPr="00040E29">
        <w:rPr>
          <w:lang w:eastAsia="zh-CN"/>
        </w:rPr>
        <w:t>-</w:t>
      </w:r>
      <w:bookmarkStart w:id="256" w:name="OLE_LINK220"/>
      <w:r w:rsidRPr="00040E29">
        <w:rPr>
          <w:lang w:eastAsia="zh-CN"/>
        </w:rPr>
        <w:tab/>
      </w:r>
      <w:bookmarkStart w:id="257" w:name="OLE_LINK142"/>
      <w:bookmarkEnd w:id="256"/>
      <w:r w:rsidRPr="00040E29">
        <w:rPr>
          <w:lang w:eastAsia="zh-CN"/>
        </w:rPr>
        <w:t>NR-</w:t>
      </w:r>
      <w:bookmarkEnd w:id="257"/>
      <w:r w:rsidRPr="00040E29">
        <w:rPr>
          <w:lang w:eastAsia="zh-CN"/>
        </w:rPr>
        <w:t xml:space="preserve">SS-UE1: Operating as NR </w:t>
      </w:r>
      <w:proofErr w:type="spellStart"/>
      <w:r w:rsidRPr="00040E29">
        <w:rPr>
          <w:lang w:eastAsia="zh-CN"/>
        </w:rPr>
        <w:t>sidelink</w:t>
      </w:r>
      <w:proofErr w:type="spellEnd"/>
      <w:r w:rsidRPr="00040E29">
        <w:rPr>
          <w:lang w:eastAsia="zh-CN"/>
        </w:rPr>
        <w:t xml:space="preserve"> communication </w:t>
      </w:r>
      <w:bookmarkStart w:id="258" w:name="OLE_LINK143"/>
      <w:r w:rsidRPr="00040E29">
        <w:rPr>
          <w:lang w:eastAsia="zh-CN"/>
        </w:rPr>
        <w:t>device</w:t>
      </w:r>
      <w:bookmarkEnd w:id="258"/>
      <w:r w:rsidRPr="00040E29">
        <w:rPr>
          <w:lang w:eastAsia="zh-CN"/>
        </w:rPr>
        <w:t xml:space="preserve"> </w:t>
      </w:r>
      <w:bookmarkStart w:id="259" w:name="OLE_LINK209"/>
      <w:r w:rsidR="00B933EC" w:rsidRPr="00040E29">
        <w:rPr>
          <w:lang w:eastAsia="zh-CN"/>
        </w:rPr>
        <w:t>on the resources that UE is expected to use for transmission</w:t>
      </w:r>
      <w:r w:rsidR="00B933EC" w:rsidRPr="00040E29">
        <w:t xml:space="preserve"> and reception via PC5 interface</w:t>
      </w:r>
      <w:r w:rsidR="00B933EC" w:rsidRPr="00040E29">
        <w:rPr>
          <w:lang w:eastAsia="zh-CN"/>
        </w:rPr>
        <w:t>.</w:t>
      </w:r>
    </w:p>
    <w:p w14:paraId="4E5D96E5" w14:textId="34EB4682" w:rsidR="000331B9" w:rsidRPr="00040E29" w:rsidRDefault="00B933EC" w:rsidP="00B933EC">
      <w:pPr>
        <w:pStyle w:val="B2"/>
        <w:rPr>
          <w:lang w:eastAsia="zh-CN"/>
        </w:rPr>
      </w:pPr>
      <w:r w:rsidRPr="00040E29">
        <w:rPr>
          <w:lang w:eastAsia="zh-CN"/>
        </w:rPr>
        <w:t>-</w:t>
      </w:r>
      <w:r w:rsidRPr="00040E29">
        <w:rPr>
          <w:lang w:eastAsia="zh-CN"/>
        </w:rPr>
        <w:tab/>
        <w:t xml:space="preserve">NR-SS-UE1 </w:t>
      </w:r>
      <w:r w:rsidR="000331B9" w:rsidRPr="00040E29">
        <w:rPr>
          <w:lang w:eastAsia="zh-CN"/>
        </w:rPr>
        <w:t xml:space="preserve">uses GNSS as </w:t>
      </w:r>
      <w:bookmarkStart w:id="260" w:name="OLE_LINK207"/>
      <w:r w:rsidR="000331B9" w:rsidRPr="00040E29">
        <w:rPr>
          <w:lang w:eastAsia="zh-CN"/>
        </w:rPr>
        <w:t>the synchronization reference source</w:t>
      </w:r>
      <w:bookmarkEnd w:id="260"/>
      <w:r w:rsidR="000331B9" w:rsidRPr="00040E29">
        <w:rPr>
          <w:lang w:eastAsia="zh-CN"/>
        </w:rPr>
        <w:t>.</w:t>
      </w:r>
      <w:bookmarkEnd w:id="259"/>
    </w:p>
    <w:p w14:paraId="7772A954" w14:textId="77777777" w:rsidR="000331B9" w:rsidRPr="00040E29" w:rsidRDefault="000331B9" w:rsidP="009D4432">
      <w:pPr>
        <w:pStyle w:val="B1"/>
        <w:rPr>
          <w:lang w:eastAsia="zh-CN"/>
        </w:rPr>
      </w:pPr>
      <w:r w:rsidRPr="00040E29">
        <w:rPr>
          <w:lang w:eastAsia="zh-CN"/>
        </w:rPr>
        <w:t>-</w:t>
      </w:r>
      <w:r w:rsidRPr="00040E29">
        <w:rPr>
          <w:lang w:eastAsia="zh-CN"/>
        </w:rPr>
        <w:tab/>
        <w:t>GNSS simulator</w:t>
      </w:r>
    </w:p>
    <w:p w14:paraId="04D6E911" w14:textId="77777777" w:rsidR="000331B9" w:rsidRPr="00040E29" w:rsidRDefault="000331B9"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43B7D3DE" w14:textId="77777777" w:rsidR="000331B9" w:rsidRPr="00040E29" w:rsidRDefault="000331B9" w:rsidP="000331B9">
      <w:pPr>
        <w:pStyle w:val="H6"/>
        <w:rPr>
          <w:lang w:eastAsia="en-US"/>
        </w:rPr>
      </w:pPr>
      <w:r w:rsidRPr="00040E29">
        <w:t>UE:</w:t>
      </w:r>
    </w:p>
    <w:p w14:paraId="7E47C94E" w14:textId="137956C8" w:rsidR="000331B9" w:rsidRPr="00040E29" w:rsidRDefault="000331B9"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2302B77D" w14:textId="0BF52D2E" w:rsidR="000331B9" w:rsidRPr="00040E29" w:rsidRDefault="000331B9" w:rsidP="009D4432">
      <w:pPr>
        <w:pStyle w:val="B1"/>
      </w:pPr>
      <w:r w:rsidRPr="00040E29">
        <w:t>-</w:t>
      </w:r>
      <w:r w:rsidRPr="00040E29">
        <w:tab/>
        <w:t xml:space="preserve">The UE is equipped with a </w:t>
      </w:r>
      <w:bookmarkStart w:id="261" w:name="OLE_LINK205"/>
      <w:r w:rsidRPr="00040E29">
        <w:t xml:space="preserve">USIM </w:t>
      </w:r>
      <w:r w:rsidR="00B933EC" w:rsidRPr="00040E29">
        <w:t>containing default values as per TS 3</w:t>
      </w:r>
      <w:r w:rsidR="00B933EC" w:rsidRPr="00040E29">
        <w:rPr>
          <w:lang w:eastAsia="zh-CN"/>
        </w:rPr>
        <w:t>8</w:t>
      </w:r>
      <w:r w:rsidR="00B933EC" w:rsidRPr="00040E29">
        <w:t>.508</w:t>
      </w:r>
      <w:r w:rsidR="00B933EC" w:rsidRPr="00040E29">
        <w:rPr>
          <w:lang w:eastAsia="zh-CN"/>
        </w:rPr>
        <w:t>-1</w:t>
      </w:r>
      <w:r w:rsidR="00B933EC" w:rsidRPr="00040E29">
        <w:t xml:space="preserve"> [</w:t>
      </w:r>
      <w:r w:rsidR="00B933EC" w:rsidRPr="00040E29">
        <w:rPr>
          <w:lang w:eastAsia="zh-CN"/>
        </w:rPr>
        <w:t>4</w:t>
      </w:r>
      <w:r w:rsidR="00B933EC" w:rsidRPr="00040E29">
        <w:t>] clause 4.8.3.3.3</w:t>
      </w:r>
      <w:bookmarkEnd w:id="261"/>
      <w:r w:rsidRPr="00040E29">
        <w:t>.</w:t>
      </w:r>
      <w:bookmarkStart w:id="262" w:name="_Hlk87451969"/>
    </w:p>
    <w:p w14:paraId="3A45FD85" w14:textId="0EF6D492" w:rsidR="000331B9" w:rsidRPr="00040E29" w:rsidRDefault="000331B9" w:rsidP="009D4432">
      <w:pPr>
        <w:pStyle w:val="B1"/>
      </w:pPr>
      <w:r w:rsidRPr="00040E29">
        <w:t>-</w:t>
      </w:r>
      <w:r w:rsidRPr="00040E29">
        <w:tab/>
        <w:t>The UE uses</w:t>
      </w:r>
      <w:bookmarkStart w:id="263" w:name="OLE_LINK247"/>
      <w:r w:rsidRPr="00040E29">
        <w:t xml:space="preserve"> GNSS as the synchronization reference source</w:t>
      </w:r>
      <w:bookmarkEnd w:id="263"/>
      <w:r w:rsidRPr="00040E29">
        <w:t>.</w:t>
      </w:r>
      <w:bookmarkEnd w:id="262"/>
    </w:p>
    <w:p w14:paraId="2A1B9941" w14:textId="77777777" w:rsidR="000331B9" w:rsidRPr="00040E29" w:rsidRDefault="000331B9" w:rsidP="000331B9">
      <w:pPr>
        <w:pStyle w:val="H6"/>
      </w:pPr>
      <w:r w:rsidRPr="00040E29">
        <w:lastRenderedPageBreak/>
        <w:t>Preamble:</w:t>
      </w:r>
    </w:p>
    <w:p w14:paraId="7FD32674" w14:textId="57D2F934" w:rsidR="000331B9" w:rsidRPr="00040E29" w:rsidRDefault="000331B9" w:rsidP="009D4432">
      <w:pPr>
        <w:pStyle w:val="B1"/>
        <w:rPr>
          <w:rFonts w:eastAsia="Arial"/>
        </w:rPr>
      </w:pPr>
      <w:r w:rsidRPr="00040E29">
        <w:t>-</w:t>
      </w:r>
      <w:r w:rsidRPr="00040E29">
        <w:tab/>
        <w:t xml:space="preserve">The UE is in state </w:t>
      </w:r>
      <w:bookmarkStart w:id="264" w:name="OLE_LINK154"/>
      <w:r w:rsidRPr="00040E29">
        <w:t xml:space="preserve">3N-B </w:t>
      </w:r>
      <w:proofErr w:type="spellStart"/>
      <w:r w:rsidRPr="00040E29">
        <w:t>RRC_CONNECTED_with_SL</w:t>
      </w:r>
      <w:bookmarkEnd w:id="264"/>
      <w:proofErr w:type="spellEnd"/>
      <w:r w:rsidRPr="00040E29">
        <w:t xml:space="preserve"> and</w:t>
      </w:r>
      <w:r w:rsidRPr="00040E29">
        <w:rPr>
          <w:lang w:eastAsia="zh-CN"/>
        </w:rPr>
        <w:t xml:space="preserve"> </w:t>
      </w:r>
      <w:r w:rsidRPr="00040E29">
        <w:t xml:space="preserve">Test </w:t>
      </w:r>
      <w:r w:rsidR="00B933EC" w:rsidRPr="00040E29">
        <w:t>Mode</w:t>
      </w:r>
      <w:r w:rsidRPr="00040E29">
        <w:t xml:space="preserve"> (</w:t>
      </w:r>
      <w:r w:rsidRPr="00040E29">
        <w:rPr>
          <w:i/>
        </w:rPr>
        <w:t>On</w:t>
      </w:r>
      <w:r w:rsidRPr="00040E29">
        <w:t xml:space="preserve">) with UE test loop mode </w:t>
      </w:r>
      <w:r w:rsidRPr="00040E29">
        <w:rPr>
          <w:lang w:eastAsia="zh-CN"/>
        </w:rPr>
        <w:t>E</w:t>
      </w:r>
      <w:r w:rsidRPr="00040E29">
        <w:t xml:space="preserve"> as defined in TS 38.508-1 [4] subclause </w:t>
      </w:r>
      <w:bookmarkStart w:id="265" w:name="OLE_LINK152"/>
      <w:r w:rsidRPr="00040E29">
        <w:t>4.4A</w:t>
      </w:r>
      <w:bookmarkEnd w:id="265"/>
      <w:r w:rsidRPr="00040E29">
        <w:t xml:space="preserve"> on NR Cell 1, using generic parameters </w:t>
      </w:r>
      <w:proofErr w:type="spellStart"/>
      <w:r w:rsidRPr="00040E29">
        <w:t>Sidelink</w:t>
      </w:r>
      <w:proofErr w:type="spellEnd"/>
      <w:r w:rsidRPr="00040E29">
        <w:t xml:space="preserve"> (</w:t>
      </w:r>
      <w:r w:rsidRPr="00040E29">
        <w:rPr>
          <w:i/>
          <w:iCs/>
        </w:rPr>
        <w:t>On</w:t>
      </w:r>
      <w:r w:rsidRPr="00040E29">
        <w:t>), Cast Type (Unicast),</w:t>
      </w:r>
      <w:bookmarkStart w:id="266" w:name="OLE_LINK144"/>
      <w:r w:rsidRPr="00040E29">
        <w:t xml:space="preserve"> GNSS Sync (</w:t>
      </w:r>
      <w:r w:rsidRPr="00040E29">
        <w:rPr>
          <w:i/>
        </w:rPr>
        <w:t>On</w:t>
      </w:r>
      <w:r w:rsidRPr="00040E29">
        <w:t>)</w:t>
      </w:r>
      <w:bookmarkEnd w:id="266"/>
      <w:r w:rsidR="00B933EC" w:rsidRPr="00040E29">
        <w:t xml:space="preserve"> and UE initiated unicast mode NR </w:t>
      </w:r>
      <w:proofErr w:type="spellStart"/>
      <w:r w:rsidR="00B933EC" w:rsidRPr="00040E29">
        <w:t>sidelink</w:t>
      </w:r>
      <w:proofErr w:type="spellEnd"/>
      <w:r w:rsidR="00B933EC" w:rsidRPr="00040E29">
        <w:t xml:space="preserve"> communication procedure in subclause 4.9.22</w:t>
      </w:r>
      <w:r w:rsidRPr="00040E29">
        <w:t>.</w:t>
      </w:r>
    </w:p>
    <w:p w14:paraId="62773A28" w14:textId="77777777" w:rsidR="000331B9" w:rsidRPr="00040E29" w:rsidRDefault="000331B9" w:rsidP="000331B9">
      <w:pPr>
        <w:pStyle w:val="H6"/>
        <w:rPr>
          <w:rFonts w:eastAsia="SimSun"/>
        </w:rPr>
      </w:pPr>
      <w:r w:rsidRPr="00040E29">
        <w:rPr>
          <w:lang w:eastAsia="zh-CN"/>
        </w:rPr>
        <w:t>12.2.6.1</w:t>
      </w:r>
      <w:r w:rsidRPr="00040E29">
        <w:t>.3.2</w:t>
      </w:r>
      <w:r w:rsidRPr="00040E29">
        <w:tab/>
        <w:t>Test procedure sequence</w:t>
      </w:r>
    </w:p>
    <w:p w14:paraId="12FF00DA" w14:textId="77777777" w:rsidR="000331B9" w:rsidRPr="00040E29" w:rsidRDefault="000331B9" w:rsidP="009D4432">
      <w:pPr>
        <w:pStyle w:val="TH"/>
      </w:pPr>
      <w:r w:rsidRPr="00040E29">
        <w:t xml:space="preserve">Table </w:t>
      </w:r>
      <w:r w:rsidRPr="00040E29">
        <w:rPr>
          <w:lang w:eastAsia="zh-CN"/>
        </w:rPr>
        <w:t>12.2.6.1.3</w:t>
      </w:r>
      <w:r w:rsidRPr="00040E29">
        <w:t>.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0331B9" w:rsidRPr="00040E29" w14:paraId="58D149D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BD06962" w14:textId="77777777" w:rsidR="000331B9" w:rsidRPr="00040E29" w:rsidRDefault="000331B9" w:rsidP="009D4432">
            <w:pPr>
              <w:pStyle w:val="TAH"/>
            </w:pPr>
            <w:r w:rsidRPr="00040E29">
              <w:t>St</w:t>
            </w:r>
          </w:p>
        </w:tc>
        <w:tc>
          <w:tcPr>
            <w:tcW w:w="3966" w:type="dxa"/>
            <w:tcBorders>
              <w:top w:val="single" w:sz="4" w:space="0" w:color="auto"/>
              <w:left w:val="single" w:sz="4" w:space="0" w:color="auto"/>
              <w:bottom w:val="single" w:sz="4" w:space="0" w:color="auto"/>
              <w:right w:val="single" w:sz="4" w:space="0" w:color="auto"/>
            </w:tcBorders>
            <w:hideMark/>
          </w:tcPr>
          <w:p w14:paraId="6567CBA9" w14:textId="77777777" w:rsidR="000331B9" w:rsidRPr="00040E29" w:rsidRDefault="000331B9" w:rsidP="009D4432">
            <w:pPr>
              <w:pStyle w:val="TAH"/>
            </w:pPr>
            <w:r w:rsidRPr="00040E29">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9FD0449" w14:textId="77777777" w:rsidR="000331B9" w:rsidRPr="00040E29" w:rsidRDefault="000331B9" w:rsidP="009D4432">
            <w:pPr>
              <w:pStyle w:val="TAH"/>
            </w:pPr>
            <w:r w:rsidRPr="00040E29">
              <w:t>Message Sequence</w:t>
            </w:r>
          </w:p>
        </w:tc>
        <w:tc>
          <w:tcPr>
            <w:tcW w:w="567" w:type="dxa"/>
            <w:tcBorders>
              <w:top w:val="single" w:sz="4" w:space="0" w:color="auto"/>
              <w:left w:val="single" w:sz="4" w:space="0" w:color="auto"/>
              <w:bottom w:val="single" w:sz="4" w:space="0" w:color="auto"/>
              <w:right w:val="single" w:sz="4" w:space="0" w:color="auto"/>
            </w:tcBorders>
            <w:hideMark/>
          </w:tcPr>
          <w:p w14:paraId="5A9A41F4" w14:textId="77777777" w:rsidR="000331B9" w:rsidRPr="00040E29" w:rsidRDefault="000331B9" w:rsidP="009D4432">
            <w:pPr>
              <w:pStyle w:val="TAH"/>
            </w:pPr>
            <w:r w:rsidRPr="00040E29">
              <w:t>TP</w:t>
            </w:r>
          </w:p>
        </w:tc>
        <w:tc>
          <w:tcPr>
            <w:tcW w:w="850" w:type="dxa"/>
            <w:tcBorders>
              <w:top w:val="single" w:sz="4" w:space="0" w:color="auto"/>
              <w:left w:val="single" w:sz="4" w:space="0" w:color="auto"/>
              <w:bottom w:val="single" w:sz="4" w:space="0" w:color="auto"/>
              <w:right w:val="single" w:sz="4" w:space="0" w:color="auto"/>
            </w:tcBorders>
            <w:hideMark/>
          </w:tcPr>
          <w:p w14:paraId="6AE11AE2" w14:textId="77777777" w:rsidR="000331B9" w:rsidRPr="00040E29" w:rsidRDefault="000331B9" w:rsidP="009D4432">
            <w:pPr>
              <w:pStyle w:val="TAH"/>
            </w:pPr>
            <w:r w:rsidRPr="00040E29">
              <w:t>Verdict</w:t>
            </w:r>
          </w:p>
        </w:tc>
      </w:tr>
      <w:tr w:rsidR="000331B9" w:rsidRPr="00040E29" w14:paraId="2700CEC7" w14:textId="77777777" w:rsidTr="00C826D8">
        <w:tc>
          <w:tcPr>
            <w:tcW w:w="533" w:type="dxa"/>
            <w:tcBorders>
              <w:top w:val="single" w:sz="4" w:space="0" w:color="auto"/>
              <w:left w:val="single" w:sz="4" w:space="0" w:color="auto"/>
              <w:bottom w:val="single" w:sz="4" w:space="0" w:color="auto"/>
              <w:right w:val="single" w:sz="4" w:space="0" w:color="auto"/>
            </w:tcBorders>
          </w:tcPr>
          <w:p w14:paraId="700B5D34" w14:textId="77777777" w:rsidR="000331B9" w:rsidRPr="00040E29" w:rsidRDefault="000331B9"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F037D63" w14:textId="77777777" w:rsidR="000331B9" w:rsidRPr="00040E29" w:rsidRDefault="000331B9"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E3594" w14:textId="77777777" w:rsidR="000331B9" w:rsidRPr="00040E29" w:rsidRDefault="000331B9"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48A36EC" w14:textId="77777777" w:rsidR="000331B9" w:rsidRPr="00040E29" w:rsidRDefault="000331B9" w:rsidP="009D4432">
            <w:pPr>
              <w:pStyle w:val="TAH"/>
            </w:pPr>
            <w:r w:rsidRPr="00040E29">
              <w:t>Message</w:t>
            </w:r>
          </w:p>
        </w:tc>
        <w:tc>
          <w:tcPr>
            <w:tcW w:w="567" w:type="dxa"/>
            <w:tcBorders>
              <w:top w:val="single" w:sz="4" w:space="0" w:color="auto"/>
              <w:left w:val="single" w:sz="4" w:space="0" w:color="auto"/>
              <w:bottom w:val="single" w:sz="4" w:space="0" w:color="auto"/>
              <w:right w:val="single" w:sz="4" w:space="0" w:color="auto"/>
            </w:tcBorders>
          </w:tcPr>
          <w:p w14:paraId="6569D280" w14:textId="77777777" w:rsidR="000331B9" w:rsidRPr="00040E29" w:rsidRDefault="000331B9" w:rsidP="009D4432">
            <w:pPr>
              <w:pStyle w:val="TAH"/>
            </w:pPr>
          </w:p>
        </w:tc>
        <w:tc>
          <w:tcPr>
            <w:tcW w:w="850" w:type="dxa"/>
            <w:tcBorders>
              <w:top w:val="single" w:sz="4" w:space="0" w:color="auto"/>
              <w:left w:val="single" w:sz="4" w:space="0" w:color="auto"/>
              <w:bottom w:val="single" w:sz="4" w:space="0" w:color="auto"/>
              <w:right w:val="single" w:sz="4" w:space="0" w:color="auto"/>
            </w:tcBorders>
          </w:tcPr>
          <w:p w14:paraId="27BD5F61" w14:textId="77777777" w:rsidR="000331B9" w:rsidRPr="00040E29" w:rsidRDefault="000331B9" w:rsidP="009D4432">
            <w:pPr>
              <w:pStyle w:val="TAH"/>
            </w:pPr>
          </w:p>
        </w:tc>
      </w:tr>
      <w:tr w:rsidR="000331B9" w:rsidRPr="00040E29" w14:paraId="761B95C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5096728" w14:textId="77777777" w:rsidR="000331B9" w:rsidRPr="00040E29" w:rsidRDefault="000331B9" w:rsidP="009D4432">
            <w:pPr>
              <w:pStyle w:val="TAC"/>
            </w:pPr>
            <w:r w:rsidRPr="00040E29">
              <w:t>1</w:t>
            </w:r>
          </w:p>
        </w:tc>
        <w:tc>
          <w:tcPr>
            <w:tcW w:w="3966" w:type="dxa"/>
            <w:tcBorders>
              <w:top w:val="single" w:sz="4" w:space="0" w:color="auto"/>
              <w:left w:val="single" w:sz="4" w:space="0" w:color="auto"/>
              <w:bottom w:val="single" w:sz="4" w:space="0" w:color="auto"/>
              <w:right w:val="single" w:sz="4" w:space="0" w:color="auto"/>
            </w:tcBorders>
            <w:hideMark/>
          </w:tcPr>
          <w:p w14:paraId="34C75295" w14:textId="0C733C22" w:rsidR="000331B9" w:rsidRPr="00040E29" w:rsidRDefault="000331B9" w:rsidP="009D4432">
            <w:pPr>
              <w:pStyle w:val="TAL"/>
              <w:rPr>
                <w:lang w:eastAsia="sv-SE"/>
              </w:rPr>
            </w:pPr>
            <w:r w:rsidRPr="00040E29">
              <w:rPr>
                <w:lang w:eastAsia="sv-SE"/>
              </w:rPr>
              <w:t>The UE is configured by upper layer to establish a</w:t>
            </w:r>
            <w:r w:rsidR="00B933EC" w:rsidRPr="00040E29">
              <w:rPr>
                <w:lang w:eastAsia="sv-SE"/>
              </w:rPr>
              <w:t xml:space="preserve"> </w:t>
            </w:r>
            <w:r w:rsidR="00B933EC" w:rsidRPr="00040E29">
              <w:rPr>
                <w:lang w:eastAsia="zh-CN"/>
              </w:rPr>
              <w:t>new</w:t>
            </w:r>
            <w:r w:rsidRPr="00040E29">
              <w:rPr>
                <w:lang w:eastAsia="sv-SE"/>
              </w:rPr>
              <w:t xml:space="preserve"> unicast SL DRB.</w:t>
            </w:r>
          </w:p>
          <w:p w14:paraId="5DB7EAEE" w14:textId="77777777" w:rsidR="000331B9" w:rsidRPr="00040E29" w:rsidRDefault="000331B9" w:rsidP="009D4432">
            <w:pPr>
              <w:pStyle w:val="TAL"/>
            </w:pPr>
            <w:r w:rsidRPr="00040E29">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73BC8D44" w14:textId="77777777" w:rsidR="000331B9" w:rsidRPr="00040E29" w:rsidRDefault="000331B9" w:rsidP="009D443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3845D9F" w14:textId="77777777" w:rsidR="000331B9" w:rsidRPr="00040E29" w:rsidRDefault="000331B9" w:rsidP="009D4432">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2808503D" w14:textId="77777777" w:rsidR="000331B9" w:rsidRPr="00040E29" w:rsidRDefault="000331B9"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1FB05D5" w14:textId="77777777" w:rsidR="000331B9" w:rsidRPr="00040E29" w:rsidRDefault="000331B9" w:rsidP="009D4432">
            <w:pPr>
              <w:pStyle w:val="TAC"/>
            </w:pPr>
            <w:r w:rsidRPr="00040E29">
              <w:t>-</w:t>
            </w:r>
          </w:p>
        </w:tc>
      </w:tr>
      <w:tr w:rsidR="000331B9" w:rsidRPr="00040E29" w14:paraId="5F30BA7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B4D74CB" w14:textId="77777777" w:rsidR="000331B9" w:rsidRPr="00040E29" w:rsidRDefault="000331B9" w:rsidP="009D4432">
            <w:pPr>
              <w:pStyle w:val="TAC"/>
              <w:rPr>
                <w:lang w:eastAsia="zh-CN"/>
              </w:rPr>
            </w:pPr>
            <w:r w:rsidRPr="00040E29">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5865B81" w14:textId="39261088" w:rsidR="000331B9" w:rsidRPr="00040E29" w:rsidRDefault="000331B9" w:rsidP="009D4432">
            <w:pPr>
              <w:pStyle w:val="TAL"/>
            </w:pPr>
            <w:r w:rsidRPr="00040E29">
              <w:rPr>
                <w:rFonts w:eastAsia="DengXian"/>
                <w:lang w:eastAsia="zh-CN"/>
              </w:rPr>
              <w:t xml:space="preserve">The UE sends a </w:t>
            </w:r>
            <w:proofErr w:type="spellStart"/>
            <w:r w:rsidRPr="00040E29">
              <w:rPr>
                <w:rFonts w:eastAsia="DengXian"/>
                <w:i/>
                <w:iCs/>
                <w:lang w:eastAsia="zh-CN"/>
              </w:rPr>
              <w:t>RRCReconfigurationSidelink</w:t>
            </w:r>
            <w:proofErr w:type="spellEnd"/>
            <w:r w:rsidRPr="00040E29">
              <w:rPr>
                <w:rFonts w:eastAsia="DengXian"/>
                <w:lang w:eastAsia="zh-CN"/>
              </w:rPr>
              <w:t xml:space="preserve"> message to </w:t>
            </w:r>
            <w:bookmarkStart w:id="267" w:name="OLE_LINK109"/>
            <w:r w:rsidRPr="00040E29">
              <w:rPr>
                <w:rFonts w:eastAsia="DengXian"/>
                <w:lang w:eastAsia="zh-CN"/>
              </w:rPr>
              <w:t>establish</w:t>
            </w:r>
            <w:bookmarkEnd w:id="267"/>
            <w:r w:rsidRPr="00040E29">
              <w:rPr>
                <w:rFonts w:eastAsia="DengXian"/>
                <w:lang w:eastAsia="zh-CN"/>
              </w:rPr>
              <w:t xml:space="preserve"> a unicast mode SL DRB.</w:t>
            </w:r>
          </w:p>
        </w:tc>
        <w:tc>
          <w:tcPr>
            <w:tcW w:w="709" w:type="dxa"/>
            <w:tcBorders>
              <w:top w:val="single" w:sz="4" w:space="0" w:color="auto"/>
              <w:left w:val="single" w:sz="4" w:space="0" w:color="auto"/>
              <w:bottom w:val="single" w:sz="4" w:space="0" w:color="auto"/>
              <w:right w:val="single" w:sz="4" w:space="0" w:color="auto"/>
            </w:tcBorders>
            <w:hideMark/>
          </w:tcPr>
          <w:p w14:paraId="0E71097B" w14:textId="77777777" w:rsidR="000331B9" w:rsidRPr="00040E29" w:rsidRDefault="000331B9" w:rsidP="009D4432">
            <w:pPr>
              <w:pStyle w:val="TAC"/>
            </w:pPr>
            <w:r w:rsidRPr="00040E29">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1856E34" w14:textId="77777777" w:rsidR="000331B9" w:rsidRPr="00040E29" w:rsidRDefault="000331B9" w:rsidP="009D4432">
            <w:pPr>
              <w:pStyle w:val="TAL"/>
            </w:pPr>
            <w:r w:rsidRPr="00040E29">
              <w:rPr>
                <w:rFonts w:eastAsia="DengXian"/>
                <w:lang w:eastAsia="zh-CN"/>
              </w:rPr>
              <w:t xml:space="preserve">PC5-RRC: </w:t>
            </w:r>
            <w:bookmarkStart w:id="268" w:name="OLE_LINK84"/>
            <w:proofErr w:type="spellStart"/>
            <w:r w:rsidRPr="00040E29">
              <w:rPr>
                <w:rFonts w:eastAsia="DengXian"/>
                <w:lang w:eastAsia="zh-CN"/>
              </w:rPr>
              <w:t>RRCReconfigurationSidelink</w:t>
            </w:r>
            <w:bookmarkEnd w:id="268"/>
            <w:proofErr w:type="spellEnd"/>
          </w:p>
        </w:tc>
        <w:tc>
          <w:tcPr>
            <w:tcW w:w="567" w:type="dxa"/>
            <w:tcBorders>
              <w:top w:val="single" w:sz="4" w:space="0" w:color="auto"/>
              <w:left w:val="single" w:sz="4" w:space="0" w:color="auto"/>
              <w:bottom w:val="single" w:sz="4" w:space="0" w:color="auto"/>
              <w:right w:val="single" w:sz="4" w:space="0" w:color="auto"/>
            </w:tcBorders>
            <w:hideMark/>
          </w:tcPr>
          <w:p w14:paraId="16E1956A" w14:textId="77777777" w:rsidR="000331B9" w:rsidRPr="00040E29" w:rsidRDefault="000331B9" w:rsidP="009D4432">
            <w:pPr>
              <w:pStyle w:val="TAC"/>
              <w:rPr>
                <w:lang w:eastAsia="zh-CN"/>
              </w:rPr>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2DB2C9" w14:textId="77777777" w:rsidR="000331B9" w:rsidRPr="00040E29" w:rsidRDefault="000331B9" w:rsidP="009D4432">
            <w:pPr>
              <w:pStyle w:val="TAC"/>
              <w:rPr>
                <w:lang w:eastAsia="zh-CN"/>
              </w:rPr>
            </w:pPr>
            <w:r w:rsidRPr="00040E29">
              <w:rPr>
                <w:lang w:eastAsia="zh-CN"/>
              </w:rPr>
              <w:t>P</w:t>
            </w:r>
          </w:p>
        </w:tc>
      </w:tr>
      <w:tr w:rsidR="000331B9" w:rsidRPr="00040E29" w14:paraId="34CB442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B6E1ADB" w14:textId="77777777" w:rsidR="000331B9" w:rsidRPr="00040E29" w:rsidRDefault="000331B9" w:rsidP="009D4432">
            <w:pPr>
              <w:pStyle w:val="TAC"/>
              <w:rPr>
                <w:lang w:eastAsia="zh-CN"/>
              </w:rPr>
            </w:pPr>
            <w:r w:rsidRPr="00040E29">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7A09232A" w14:textId="53AF2245" w:rsidR="000331B9" w:rsidRPr="00040E29" w:rsidRDefault="000331B9" w:rsidP="009D4432">
            <w:pPr>
              <w:pStyle w:val="TAL"/>
            </w:pPr>
            <w:r w:rsidRPr="00040E29">
              <w:rPr>
                <w:rFonts w:eastAsia="DengXian"/>
                <w:lang w:eastAsia="zh-CN"/>
              </w:rPr>
              <w:t xml:space="preserve">The </w:t>
            </w:r>
            <w:r w:rsidRPr="00040E29">
              <w:t>NR-SS-UE1</w:t>
            </w:r>
            <w:r w:rsidRPr="00040E29">
              <w:rPr>
                <w:rFonts w:eastAsia="DengXian"/>
                <w:lang w:eastAsia="zh-CN"/>
              </w:rPr>
              <w:t xml:space="preserve"> sends a </w:t>
            </w:r>
            <w:proofErr w:type="spellStart"/>
            <w:r w:rsidRPr="00040E29">
              <w:rPr>
                <w:rFonts w:eastAsia="DengXian"/>
                <w:lang w:eastAsia="zh-CN"/>
              </w:rPr>
              <w:t>RRCReconfigurationSidelink</w:t>
            </w:r>
            <w:r w:rsidR="00B933EC" w:rsidRPr="00040E29">
              <w:rPr>
                <w:rFonts w:eastAsia="DengXian"/>
                <w:lang w:eastAsia="zh-CN"/>
              </w:rPr>
              <w:t>Complete</w:t>
            </w:r>
            <w:proofErr w:type="spellEnd"/>
            <w:r w:rsidRPr="00040E29">
              <w:rPr>
                <w:rFonts w:eastAsia="DengXian"/>
                <w:lang w:eastAsia="zh-CN"/>
              </w:rPr>
              <w:t xml:space="preserve"> message</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4B96F9C5" w14:textId="77777777" w:rsidR="000331B9" w:rsidRPr="00040E29" w:rsidRDefault="000331B9" w:rsidP="009D443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79F8C99D" w14:textId="00C29DDE" w:rsidR="000331B9" w:rsidRPr="00040E29" w:rsidRDefault="000331B9" w:rsidP="009D4432">
            <w:pPr>
              <w:pStyle w:val="TAL"/>
            </w:pPr>
            <w:r w:rsidRPr="00040E29">
              <w:rPr>
                <w:rFonts w:eastAsia="DengXian"/>
                <w:lang w:eastAsia="zh-CN"/>
              </w:rPr>
              <w:t xml:space="preserve">PC5-RRC: </w:t>
            </w:r>
            <w:proofErr w:type="spellStart"/>
            <w:r w:rsidRPr="00040E29">
              <w:rPr>
                <w:rFonts w:eastAsia="DengXian"/>
                <w:lang w:eastAsia="zh-CN"/>
              </w:rPr>
              <w:t>RRCReconfiguration</w:t>
            </w:r>
            <w:r w:rsidR="00B933EC" w:rsidRPr="00040E29">
              <w:rPr>
                <w:rFonts w:eastAsia="DengXian"/>
                <w:lang w:eastAsia="zh-CN"/>
              </w:rPr>
              <w:t>Complete</w:t>
            </w:r>
            <w:r w:rsidRPr="00040E29">
              <w:rPr>
                <w:rFonts w:eastAsia="DengXian"/>
                <w:lang w:eastAsia="zh-CN"/>
              </w:rPr>
              <w:t>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85B7E13" w14:textId="77777777" w:rsidR="000331B9" w:rsidRPr="00040E29" w:rsidRDefault="000331B9"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9008A6D" w14:textId="77777777" w:rsidR="000331B9" w:rsidRPr="00040E29" w:rsidRDefault="000331B9" w:rsidP="009D4432">
            <w:pPr>
              <w:pStyle w:val="TAC"/>
            </w:pPr>
            <w:r w:rsidRPr="00040E29">
              <w:t>-</w:t>
            </w:r>
          </w:p>
        </w:tc>
      </w:tr>
      <w:tr w:rsidR="00B933EC" w:rsidRPr="00040E29" w14:paraId="45A37072" w14:textId="77777777" w:rsidTr="00C826D8">
        <w:tc>
          <w:tcPr>
            <w:tcW w:w="533" w:type="dxa"/>
            <w:tcBorders>
              <w:top w:val="single" w:sz="4" w:space="0" w:color="auto"/>
              <w:left w:val="single" w:sz="4" w:space="0" w:color="auto"/>
              <w:bottom w:val="single" w:sz="4" w:space="0" w:color="auto"/>
              <w:right w:val="single" w:sz="4" w:space="0" w:color="auto"/>
            </w:tcBorders>
          </w:tcPr>
          <w:p w14:paraId="24A42505" w14:textId="35472C2B" w:rsidR="00B933EC" w:rsidRPr="00040E29" w:rsidRDefault="00B933EC" w:rsidP="00B933EC">
            <w:pPr>
              <w:pStyle w:val="TAC"/>
              <w:rPr>
                <w:lang w:eastAsia="zh-CN"/>
              </w:rPr>
            </w:pPr>
            <w:r w:rsidRPr="00040E29">
              <w:rPr>
                <w:lang w:eastAsia="zh-CN"/>
              </w:rPr>
              <w:t>3A</w:t>
            </w:r>
          </w:p>
        </w:tc>
        <w:tc>
          <w:tcPr>
            <w:tcW w:w="3966" w:type="dxa"/>
            <w:tcBorders>
              <w:top w:val="single" w:sz="4" w:space="0" w:color="auto"/>
              <w:left w:val="single" w:sz="4" w:space="0" w:color="auto"/>
              <w:bottom w:val="single" w:sz="4" w:space="0" w:color="auto"/>
              <w:right w:val="single" w:sz="4" w:space="0" w:color="auto"/>
            </w:tcBorders>
          </w:tcPr>
          <w:p w14:paraId="482CF381" w14:textId="06762D2A" w:rsidR="00B933EC" w:rsidRPr="00040E29" w:rsidRDefault="00B933EC" w:rsidP="00B933EC">
            <w:pPr>
              <w:pStyle w:val="TAL"/>
              <w:rPr>
                <w:rFonts w:eastAsia="DengXian"/>
                <w:lang w:eastAsia="zh-CN"/>
              </w:rPr>
            </w:pPr>
            <w:r w:rsidRPr="00040E29">
              <w:t>The SS transmits a CLOSE UE TEST LOOP message to close UE test loop mode E (Receive Mode).</w:t>
            </w:r>
          </w:p>
        </w:tc>
        <w:tc>
          <w:tcPr>
            <w:tcW w:w="709" w:type="dxa"/>
            <w:tcBorders>
              <w:top w:val="single" w:sz="4" w:space="0" w:color="auto"/>
              <w:left w:val="single" w:sz="4" w:space="0" w:color="auto"/>
              <w:bottom w:val="single" w:sz="4" w:space="0" w:color="auto"/>
              <w:right w:val="single" w:sz="4" w:space="0" w:color="auto"/>
            </w:tcBorders>
          </w:tcPr>
          <w:p w14:paraId="7F8668A9" w14:textId="56B5A375" w:rsidR="00B933EC" w:rsidRPr="00040E29" w:rsidRDefault="00B933EC" w:rsidP="00B933EC">
            <w:pPr>
              <w:pStyle w:val="TAC"/>
              <w:rPr>
                <w:rFonts w:eastAsia="DengXia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26A2290" w14:textId="27F396E7" w:rsidR="00B933EC" w:rsidRPr="00040E29" w:rsidRDefault="00B933EC" w:rsidP="00B933EC">
            <w:pPr>
              <w:pStyle w:val="TAL"/>
              <w:rPr>
                <w:rFonts w:eastAsia="DengXian"/>
                <w:lang w:eastAsia="zh-CN"/>
              </w:rPr>
            </w:pPr>
            <w:r w:rsidRPr="00040E29">
              <w:t>TC: CLOSE UE TEST LOOP</w:t>
            </w:r>
          </w:p>
        </w:tc>
        <w:tc>
          <w:tcPr>
            <w:tcW w:w="567" w:type="dxa"/>
            <w:tcBorders>
              <w:top w:val="single" w:sz="4" w:space="0" w:color="auto"/>
              <w:left w:val="single" w:sz="4" w:space="0" w:color="auto"/>
              <w:bottom w:val="single" w:sz="4" w:space="0" w:color="auto"/>
              <w:right w:val="single" w:sz="4" w:space="0" w:color="auto"/>
            </w:tcBorders>
          </w:tcPr>
          <w:p w14:paraId="1CBCE23B" w14:textId="77777777" w:rsidR="00B933EC" w:rsidRPr="00040E29"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153FA4D6" w14:textId="77777777" w:rsidR="00B933EC" w:rsidRPr="00040E29" w:rsidRDefault="00B933EC" w:rsidP="00B933EC">
            <w:pPr>
              <w:pStyle w:val="TAC"/>
            </w:pPr>
          </w:p>
        </w:tc>
      </w:tr>
      <w:tr w:rsidR="00B933EC" w:rsidRPr="00040E29" w14:paraId="1C4417A8" w14:textId="77777777" w:rsidTr="00C826D8">
        <w:tc>
          <w:tcPr>
            <w:tcW w:w="533" w:type="dxa"/>
            <w:tcBorders>
              <w:top w:val="single" w:sz="4" w:space="0" w:color="auto"/>
              <w:left w:val="single" w:sz="4" w:space="0" w:color="auto"/>
              <w:bottom w:val="single" w:sz="4" w:space="0" w:color="auto"/>
              <w:right w:val="single" w:sz="4" w:space="0" w:color="auto"/>
            </w:tcBorders>
          </w:tcPr>
          <w:p w14:paraId="0DB02192" w14:textId="46F0D9E2" w:rsidR="00B933EC" w:rsidRPr="00040E29" w:rsidRDefault="00B933EC" w:rsidP="00B933EC">
            <w:pPr>
              <w:pStyle w:val="TAC"/>
              <w:rPr>
                <w:lang w:eastAsia="zh-CN"/>
              </w:rPr>
            </w:pPr>
            <w:r w:rsidRPr="00040E29">
              <w:rPr>
                <w:lang w:eastAsia="zh-CN"/>
              </w:rPr>
              <w:t>3B</w:t>
            </w:r>
          </w:p>
        </w:tc>
        <w:tc>
          <w:tcPr>
            <w:tcW w:w="3966" w:type="dxa"/>
            <w:tcBorders>
              <w:top w:val="single" w:sz="4" w:space="0" w:color="auto"/>
              <w:left w:val="single" w:sz="4" w:space="0" w:color="auto"/>
              <w:bottom w:val="single" w:sz="4" w:space="0" w:color="auto"/>
              <w:right w:val="single" w:sz="4" w:space="0" w:color="auto"/>
            </w:tcBorders>
          </w:tcPr>
          <w:p w14:paraId="39048EAB" w14:textId="20E39543" w:rsidR="00B933EC" w:rsidRPr="00040E29" w:rsidRDefault="00B933EC" w:rsidP="00B933EC">
            <w:pPr>
              <w:pStyle w:val="TAL"/>
              <w:rPr>
                <w:rFonts w:eastAsia="DengXian"/>
                <w:lang w:eastAsia="zh-CN"/>
              </w:rPr>
            </w:pPr>
            <w:r w:rsidRPr="00040E29">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E20B89" w14:textId="55E1DCDE" w:rsidR="00B933EC" w:rsidRPr="00040E29" w:rsidRDefault="00B933EC" w:rsidP="00B933EC">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0E189AB" w14:textId="54E30CF6" w:rsidR="00B933EC" w:rsidRPr="00040E29" w:rsidRDefault="00B933EC" w:rsidP="00B933EC">
            <w:pPr>
              <w:pStyle w:val="TAL"/>
              <w:rPr>
                <w:rFonts w:eastAsia="DengXian"/>
                <w:lang w:eastAsia="zh-CN"/>
              </w:rPr>
            </w:pPr>
            <w:r w:rsidRPr="00040E29">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76B4B8D" w14:textId="77777777" w:rsidR="00B933EC" w:rsidRPr="00040E29"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5A3E1F50" w14:textId="77777777" w:rsidR="00B933EC" w:rsidRPr="00040E29" w:rsidRDefault="00B933EC" w:rsidP="00B933EC">
            <w:pPr>
              <w:pStyle w:val="TAC"/>
            </w:pPr>
          </w:p>
        </w:tc>
      </w:tr>
      <w:tr w:rsidR="00B933EC" w:rsidRPr="00040E29" w14:paraId="365499B9"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33E3F" w14:textId="77777777" w:rsidR="00B933EC" w:rsidRPr="00040E29" w:rsidRDefault="00B933EC" w:rsidP="00B933EC">
            <w:pPr>
              <w:pStyle w:val="TAC"/>
              <w:rPr>
                <w:lang w:eastAsia="zh-CN"/>
              </w:rPr>
            </w:pPr>
            <w:r w:rsidRPr="00040E29">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1877F72B" w14:textId="77777777" w:rsidR="00B933EC" w:rsidRPr="00040E29" w:rsidRDefault="00B933EC" w:rsidP="00B933EC">
            <w:pPr>
              <w:pStyle w:val="TAL"/>
              <w:rPr>
                <w:lang w:eastAsia="zh-CN"/>
              </w:rPr>
            </w:pPr>
            <w:r w:rsidRPr="00040E29">
              <w:rPr>
                <w:lang w:eastAsia="zh-CN"/>
              </w:rPr>
              <w:t>The NR-SS-UE1</w:t>
            </w:r>
            <w:r w:rsidRPr="00040E29">
              <w:rPr>
                <w:rFonts w:eastAsia="DengXian"/>
                <w:lang w:eastAsia="zh-CN"/>
              </w:rPr>
              <w:t xml:space="preserve"> </w:t>
            </w:r>
            <w:r w:rsidRPr="00040E29">
              <w:rPr>
                <w:lang w:eastAsia="sv-SE"/>
              </w:rPr>
              <w:t>transmi</w:t>
            </w:r>
            <w:r w:rsidRPr="00040E29">
              <w:rPr>
                <w:rFonts w:eastAsia="DengXian"/>
                <w:lang w:eastAsia="zh-CN"/>
              </w:rPr>
              <w:t>ts the data</w:t>
            </w:r>
            <w:r w:rsidRPr="00040E29">
              <w:rPr>
                <w:lang w:eastAsia="sv-SE"/>
              </w:rPr>
              <w:t xml:space="preserve"> on </w:t>
            </w:r>
            <w:r w:rsidRPr="00040E29">
              <w:rPr>
                <w:lang w:eastAsia="zh-CN"/>
              </w:rPr>
              <w:t>SL DRB</w:t>
            </w:r>
            <w:r w:rsidRPr="00040E29">
              <w:rPr>
                <w:lang w:eastAsia="sv-SE"/>
              </w:rPr>
              <w:t xml:space="preserve"> to the UE.</w:t>
            </w:r>
          </w:p>
          <w:p w14:paraId="4D51DEE6" w14:textId="77777777" w:rsidR="00B933EC" w:rsidRPr="00040E29" w:rsidRDefault="00B933EC" w:rsidP="00B933EC">
            <w:pPr>
              <w:pStyle w:val="TAL"/>
              <w:rPr>
                <w:rFonts w:eastAsia="DengXian"/>
                <w:lang w:eastAsia="zh-CN"/>
              </w:rPr>
            </w:pPr>
            <w:r w:rsidRPr="00040E29">
              <w:t>NOTE: it is expected that the UE shall receive the data</w:t>
            </w:r>
            <w:r w:rsidRPr="00040E29">
              <w:rPr>
                <w:lang w:eastAsia="zh-CN"/>
              </w:rPr>
              <w:t xml:space="preserve"> </w:t>
            </w:r>
            <w:r w:rsidRPr="00040E29">
              <w:t xml:space="preserve">- if they were received is checked in step </w:t>
            </w:r>
            <w:r w:rsidRPr="00040E29">
              <w:rPr>
                <w:lang w:eastAsia="zh-CN"/>
              </w:rPr>
              <w:t>6</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58E0F2D2" w14:textId="77777777" w:rsidR="00B933EC" w:rsidRPr="00040E29" w:rsidRDefault="00B933EC" w:rsidP="00B933EC">
            <w:pPr>
              <w:pStyle w:val="TAC"/>
              <w:rPr>
                <w:rFonts w:eastAsia="SimSun"/>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8D05740" w14:textId="77777777" w:rsidR="00B933EC" w:rsidRPr="00040E29" w:rsidRDefault="00B933EC" w:rsidP="00B933EC">
            <w:pPr>
              <w:pStyle w:val="TAL"/>
              <w:rPr>
                <w:rFonts w:eastAsia="DengXian"/>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7BB020D7" w14:textId="77777777" w:rsidR="00B933EC" w:rsidRPr="00040E29" w:rsidRDefault="00B933EC" w:rsidP="00B933EC">
            <w:pPr>
              <w:pStyle w:val="TAC"/>
              <w:rPr>
                <w:rFonts w:eastAsia="SimSu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2EE8DC35" w14:textId="77777777" w:rsidR="00B933EC" w:rsidRPr="00040E29" w:rsidRDefault="00B933EC" w:rsidP="00B933EC">
            <w:pPr>
              <w:pStyle w:val="TAC"/>
            </w:pPr>
            <w:r w:rsidRPr="00040E29">
              <w:t>-</w:t>
            </w:r>
          </w:p>
        </w:tc>
      </w:tr>
      <w:tr w:rsidR="00B933EC" w:rsidRPr="00040E29" w14:paraId="6762D08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69A1816" w14:textId="77777777" w:rsidR="00B933EC" w:rsidRPr="00040E29" w:rsidRDefault="00B933EC" w:rsidP="00B933EC">
            <w:pPr>
              <w:pStyle w:val="TAC"/>
              <w:rPr>
                <w:lang w:eastAsia="zh-CN"/>
              </w:rPr>
            </w:pPr>
            <w:r w:rsidRPr="00040E29">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409AE194" w14:textId="452EF73C" w:rsidR="00B933EC" w:rsidRPr="00040E29" w:rsidRDefault="00B933EC" w:rsidP="00B933EC">
            <w:pPr>
              <w:pStyle w:val="TAL"/>
              <w:rPr>
                <w:rFonts w:eastAsia="DengXian"/>
                <w:lang w:eastAsia="zh-CN"/>
              </w:rPr>
            </w:pPr>
            <w:r w:rsidRPr="00040E29">
              <w:t xml:space="preserve">The </w:t>
            </w:r>
            <w:r w:rsidRPr="00040E29">
              <w:rPr>
                <w:lang w:eastAsia="zh-CN"/>
              </w:rPr>
              <w:t>NR-</w:t>
            </w:r>
            <w:r w:rsidR="004537B7" w:rsidRPr="00040E29">
              <w:rPr>
                <w:lang w:eastAsia="zh-CN"/>
              </w:rPr>
              <w:t>NW</w:t>
            </w:r>
            <w:r w:rsidRPr="00040E29">
              <w:t xml:space="preserve"> transmits </w:t>
            </w:r>
            <w:proofErr w:type="gramStart"/>
            <w:r w:rsidRPr="00040E29">
              <w:t>an</w:t>
            </w:r>
            <w:proofErr w:type="gramEnd"/>
            <w:r w:rsidRPr="00040E29">
              <w:t xml:space="preserve"> UE TEST LOOP NR SIDELINK PACKET COUNTER REQUEST message.</w:t>
            </w:r>
          </w:p>
        </w:tc>
        <w:tc>
          <w:tcPr>
            <w:tcW w:w="709" w:type="dxa"/>
            <w:tcBorders>
              <w:top w:val="single" w:sz="4" w:space="0" w:color="auto"/>
              <w:left w:val="single" w:sz="4" w:space="0" w:color="auto"/>
              <w:bottom w:val="single" w:sz="4" w:space="0" w:color="auto"/>
              <w:right w:val="single" w:sz="4" w:space="0" w:color="auto"/>
            </w:tcBorders>
            <w:hideMark/>
          </w:tcPr>
          <w:p w14:paraId="10CCBF96" w14:textId="77777777" w:rsidR="00B933EC" w:rsidRPr="00040E29" w:rsidRDefault="00B933EC" w:rsidP="00B933EC">
            <w:pPr>
              <w:pStyle w:val="TAC"/>
              <w:rPr>
                <w:rFonts w:eastAsia="SimSun"/>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9DEA8A6" w14:textId="052916A2" w:rsidR="00B933EC" w:rsidRPr="00040E29" w:rsidRDefault="004537B7" w:rsidP="00B933EC">
            <w:pPr>
              <w:pStyle w:val="TAL"/>
              <w:rPr>
                <w:rFonts w:eastAsia="DengXian"/>
                <w:lang w:eastAsia="zh-CN"/>
              </w:rPr>
            </w:pPr>
            <w:r w:rsidRPr="00040E29">
              <w:t xml:space="preserve">TC: </w:t>
            </w:r>
            <w:r w:rsidR="00B933EC" w:rsidRPr="00040E29">
              <w:t>UE TEST LOOP NR SIDELINK PACKET COUNTER REQUEST</w:t>
            </w:r>
          </w:p>
        </w:tc>
        <w:tc>
          <w:tcPr>
            <w:tcW w:w="567" w:type="dxa"/>
            <w:tcBorders>
              <w:top w:val="single" w:sz="4" w:space="0" w:color="auto"/>
              <w:left w:val="single" w:sz="4" w:space="0" w:color="auto"/>
              <w:bottom w:val="single" w:sz="4" w:space="0" w:color="auto"/>
              <w:right w:val="single" w:sz="4" w:space="0" w:color="auto"/>
            </w:tcBorders>
            <w:hideMark/>
          </w:tcPr>
          <w:p w14:paraId="0DF8A2E7" w14:textId="77777777" w:rsidR="00B933EC" w:rsidRPr="00040E29" w:rsidRDefault="00B933EC" w:rsidP="00B933EC">
            <w:pPr>
              <w:pStyle w:val="TAC"/>
              <w:rPr>
                <w:rFonts w:eastAsia="SimSu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68E2D0C" w14:textId="77777777" w:rsidR="00B933EC" w:rsidRPr="00040E29" w:rsidRDefault="00B933EC" w:rsidP="00B933EC">
            <w:pPr>
              <w:pStyle w:val="TAC"/>
            </w:pPr>
            <w:r w:rsidRPr="00040E29">
              <w:t>-</w:t>
            </w:r>
          </w:p>
        </w:tc>
      </w:tr>
      <w:tr w:rsidR="004537B7" w:rsidRPr="00040E29" w14:paraId="7B2A1D92"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E649C5" w14:textId="77777777" w:rsidR="004537B7" w:rsidRPr="00040E29" w:rsidRDefault="004537B7" w:rsidP="004537B7">
            <w:pPr>
              <w:pStyle w:val="TAC"/>
              <w:rPr>
                <w:lang w:eastAsia="zh-CN"/>
              </w:rPr>
            </w:pPr>
            <w:r w:rsidRPr="00040E29">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1A8E109" w14:textId="77777777" w:rsidR="004537B7" w:rsidRPr="00040E29" w:rsidRDefault="004537B7" w:rsidP="004537B7">
            <w:pPr>
              <w:pStyle w:val="TAL"/>
              <w:rPr>
                <w:rFonts w:eastAsia="DengXian"/>
                <w:lang w:eastAsia="zh-CN"/>
              </w:rPr>
            </w:pPr>
            <w:r w:rsidRPr="00040E29">
              <w:t>Check: Does the UE respond with UE TEST LOOP NR SIDELINK PACKET COUNTER RESPONS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DE145" w14:textId="77777777" w:rsidR="004537B7" w:rsidRPr="00040E29" w:rsidRDefault="004537B7" w:rsidP="004537B7">
            <w:pPr>
              <w:pStyle w:val="TAC"/>
              <w:rPr>
                <w:rFonts w:eastAsia="SimSun"/>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3480D74" w14:textId="40D6AE11" w:rsidR="004537B7" w:rsidRPr="00040E29" w:rsidRDefault="004537B7" w:rsidP="004537B7">
            <w:pPr>
              <w:pStyle w:val="TAL"/>
              <w:rPr>
                <w:rFonts w:eastAsia="DengXian"/>
                <w:lang w:eastAsia="zh-CN"/>
              </w:rPr>
            </w:pPr>
            <w:r w:rsidRPr="00040E29">
              <w:t>TC: UE TEST LOOP NR SIDELINK PACKET COUNTER RESPONSE</w:t>
            </w:r>
          </w:p>
        </w:tc>
        <w:tc>
          <w:tcPr>
            <w:tcW w:w="567" w:type="dxa"/>
            <w:tcBorders>
              <w:top w:val="single" w:sz="4" w:space="0" w:color="auto"/>
              <w:left w:val="single" w:sz="4" w:space="0" w:color="auto"/>
              <w:bottom w:val="single" w:sz="4" w:space="0" w:color="auto"/>
              <w:right w:val="single" w:sz="4" w:space="0" w:color="auto"/>
            </w:tcBorders>
            <w:hideMark/>
          </w:tcPr>
          <w:p w14:paraId="7E38D881" w14:textId="77777777" w:rsidR="004537B7" w:rsidRPr="00040E29" w:rsidRDefault="004537B7" w:rsidP="004537B7">
            <w:pPr>
              <w:pStyle w:val="TAC"/>
              <w:rPr>
                <w:rFonts w:eastAsia="SimSu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5D6C400" w14:textId="77777777" w:rsidR="004537B7" w:rsidRPr="00040E29" w:rsidRDefault="004537B7" w:rsidP="004537B7">
            <w:pPr>
              <w:pStyle w:val="TAC"/>
            </w:pPr>
            <w:r w:rsidRPr="00040E29">
              <w:t>-</w:t>
            </w:r>
          </w:p>
        </w:tc>
      </w:tr>
      <w:tr w:rsidR="004537B7" w:rsidRPr="00040E29" w14:paraId="5D0E5367" w14:textId="77777777" w:rsidTr="00BE7E1C">
        <w:tc>
          <w:tcPr>
            <w:tcW w:w="533" w:type="dxa"/>
            <w:tcBorders>
              <w:top w:val="single" w:sz="4" w:space="0" w:color="auto"/>
              <w:left w:val="single" w:sz="4" w:space="0" w:color="auto"/>
              <w:bottom w:val="single" w:sz="4" w:space="0" w:color="auto"/>
              <w:right w:val="single" w:sz="4" w:space="0" w:color="auto"/>
            </w:tcBorders>
          </w:tcPr>
          <w:p w14:paraId="13CF099D" w14:textId="77777777" w:rsidR="004537B7" w:rsidRPr="00040E29" w:rsidRDefault="004537B7" w:rsidP="00BE7E1C">
            <w:pPr>
              <w:pStyle w:val="TAC"/>
              <w:rPr>
                <w:lang w:eastAsia="zh-CN"/>
              </w:rPr>
            </w:pPr>
            <w:r w:rsidRPr="00040E29">
              <w:rPr>
                <w:lang w:eastAsia="zh-CN"/>
              </w:rPr>
              <w:t>6A</w:t>
            </w:r>
          </w:p>
        </w:tc>
        <w:tc>
          <w:tcPr>
            <w:tcW w:w="3966" w:type="dxa"/>
            <w:tcBorders>
              <w:top w:val="single" w:sz="4" w:space="0" w:color="auto"/>
              <w:left w:val="single" w:sz="4" w:space="0" w:color="auto"/>
              <w:bottom w:val="single" w:sz="4" w:space="0" w:color="auto"/>
              <w:right w:val="single" w:sz="4" w:space="0" w:color="auto"/>
            </w:tcBorders>
          </w:tcPr>
          <w:p w14:paraId="08B08775" w14:textId="77777777" w:rsidR="004537B7" w:rsidRPr="00040E29" w:rsidRDefault="004537B7" w:rsidP="00BE7E1C">
            <w:pPr>
              <w:pStyle w:val="TAL"/>
            </w:pPr>
            <w:r w:rsidRPr="00040E29">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vAlign w:val="center"/>
          </w:tcPr>
          <w:p w14:paraId="7749488D" w14:textId="77777777" w:rsidR="004537B7" w:rsidRPr="00040E29" w:rsidRDefault="004537B7" w:rsidP="00BE7E1C">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1713A24" w14:textId="77777777" w:rsidR="004537B7" w:rsidRPr="00040E29" w:rsidRDefault="004537B7" w:rsidP="00BE7E1C">
            <w:pPr>
              <w:pStyle w:val="TAL"/>
            </w:pPr>
            <w:r w:rsidRPr="00040E29">
              <w:t>TC: OPEN UE TEST LOOP</w:t>
            </w:r>
          </w:p>
        </w:tc>
        <w:tc>
          <w:tcPr>
            <w:tcW w:w="567" w:type="dxa"/>
            <w:tcBorders>
              <w:top w:val="single" w:sz="4" w:space="0" w:color="auto"/>
              <w:left w:val="single" w:sz="4" w:space="0" w:color="auto"/>
              <w:bottom w:val="single" w:sz="4" w:space="0" w:color="auto"/>
              <w:right w:val="single" w:sz="4" w:space="0" w:color="auto"/>
            </w:tcBorders>
          </w:tcPr>
          <w:p w14:paraId="7FD046B9" w14:textId="77777777" w:rsidR="004537B7" w:rsidRPr="00040E29"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4362AA1" w14:textId="77777777" w:rsidR="004537B7" w:rsidRPr="00040E29" w:rsidRDefault="004537B7" w:rsidP="00BE7E1C">
            <w:pPr>
              <w:pStyle w:val="TAC"/>
            </w:pPr>
          </w:p>
        </w:tc>
      </w:tr>
      <w:tr w:rsidR="004537B7" w:rsidRPr="00040E29" w14:paraId="48A9D8EB" w14:textId="77777777" w:rsidTr="00BE7E1C">
        <w:tc>
          <w:tcPr>
            <w:tcW w:w="533" w:type="dxa"/>
            <w:tcBorders>
              <w:top w:val="single" w:sz="4" w:space="0" w:color="auto"/>
              <w:left w:val="single" w:sz="4" w:space="0" w:color="auto"/>
              <w:bottom w:val="single" w:sz="4" w:space="0" w:color="auto"/>
              <w:right w:val="single" w:sz="4" w:space="0" w:color="auto"/>
            </w:tcBorders>
          </w:tcPr>
          <w:p w14:paraId="09A28C6F" w14:textId="77777777" w:rsidR="004537B7" w:rsidRPr="00040E29" w:rsidRDefault="004537B7" w:rsidP="00BE7E1C">
            <w:pPr>
              <w:pStyle w:val="TAC"/>
              <w:rPr>
                <w:lang w:eastAsia="zh-CN"/>
              </w:rPr>
            </w:pPr>
            <w:r w:rsidRPr="00040E29">
              <w:rPr>
                <w:lang w:eastAsia="zh-CN"/>
              </w:rPr>
              <w:t>6B</w:t>
            </w:r>
          </w:p>
        </w:tc>
        <w:tc>
          <w:tcPr>
            <w:tcW w:w="3966" w:type="dxa"/>
            <w:tcBorders>
              <w:top w:val="single" w:sz="4" w:space="0" w:color="auto"/>
              <w:left w:val="single" w:sz="4" w:space="0" w:color="auto"/>
              <w:bottom w:val="single" w:sz="4" w:space="0" w:color="auto"/>
              <w:right w:val="single" w:sz="4" w:space="0" w:color="auto"/>
            </w:tcBorders>
          </w:tcPr>
          <w:p w14:paraId="3BF23506" w14:textId="77777777" w:rsidR="004537B7" w:rsidRPr="00040E29" w:rsidRDefault="004537B7" w:rsidP="00BE7E1C">
            <w:pPr>
              <w:pStyle w:val="TAL"/>
            </w:pPr>
            <w:r w:rsidRPr="00040E29">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vAlign w:val="center"/>
          </w:tcPr>
          <w:p w14:paraId="55E8F195" w14:textId="77777777" w:rsidR="004537B7" w:rsidRPr="00040E29" w:rsidRDefault="004537B7" w:rsidP="00BE7E1C">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488C921" w14:textId="77777777" w:rsidR="004537B7" w:rsidRPr="00040E29" w:rsidRDefault="004537B7" w:rsidP="00BE7E1C">
            <w:pPr>
              <w:pStyle w:val="TAL"/>
            </w:pPr>
            <w:r w:rsidRPr="00040E29">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E98D552" w14:textId="77777777" w:rsidR="004537B7" w:rsidRPr="00040E29"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83C9EED" w14:textId="77777777" w:rsidR="004537B7" w:rsidRPr="00040E29" w:rsidRDefault="004537B7" w:rsidP="00BE7E1C">
            <w:pPr>
              <w:pStyle w:val="TAC"/>
            </w:pPr>
          </w:p>
        </w:tc>
      </w:tr>
      <w:tr w:rsidR="004537B7" w:rsidRPr="00040E29" w14:paraId="341E622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BD679F" w14:textId="77777777" w:rsidR="004537B7" w:rsidRPr="00040E29" w:rsidRDefault="004537B7" w:rsidP="004537B7">
            <w:pPr>
              <w:pStyle w:val="TAC"/>
              <w:rPr>
                <w:lang w:eastAsia="zh-CN"/>
              </w:rPr>
            </w:pPr>
            <w:r w:rsidRPr="00040E29">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123D02BA" w14:textId="77777777" w:rsidR="004537B7" w:rsidRPr="00040E29" w:rsidRDefault="004537B7" w:rsidP="004537B7">
            <w:pPr>
              <w:pStyle w:val="TAL"/>
              <w:rPr>
                <w:lang w:eastAsia="sv-SE"/>
              </w:rPr>
            </w:pPr>
            <w:r w:rsidRPr="00040E29">
              <w:rPr>
                <w:lang w:eastAsia="sv-SE"/>
              </w:rPr>
              <w:t xml:space="preserve">The UE is configured by upper layer to </w:t>
            </w:r>
            <w:bookmarkStart w:id="269" w:name="OLE_LINK108"/>
            <w:r w:rsidRPr="00040E29">
              <w:t xml:space="preserve">release </w:t>
            </w:r>
            <w:bookmarkEnd w:id="269"/>
            <w:r w:rsidRPr="00040E29">
              <w:rPr>
                <w:lang w:eastAsia="zh-CN"/>
              </w:rPr>
              <w:t>the</w:t>
            </w:r>
            <w:r w:rsidRPr="00040E29">
              <w:rPr>
                <w:lang w:eastAsia="sv-SE"/>
              </w:rPr>
              <w:t xml:space="preserve"> unicast SL DRB</w:t>
            </w:r>
            <w:bookmarkStart w:id="270" w:name="OLE_LINK110"/>
            <w:r w:rsidRPr="00040E29">
              <w:rPr>
                <w:lang w:eastAsia="sv-SE"/>
              </w:rPr>
              <w:t xml:space="preserve"> added by step 2</w:t>
            </w:r>
            <w:bookmarkEnd w:id="270"/>
            <w:r w:rsidRPr="00040E29">
              <w:rPr>
                <w:lang w:eastAsia="sv-SE"/>
              </w:rPr>
              <w:t>.</w:t>
            </w:r>
          </w:p>
          <w:p w14:paraId="499E4361" w14:textId="77777777" w:rsidR="004537B7" w:rsidRPr="00040E29" w:rsidRDefault="004537B7" w:rsidP="004537B7">
            <w:pPr>
              <w:pStyle w:val="TAL"/>
            </w:pPr>
            <w:r w:rsidRPr="00040E29">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578BC7B7" w14:textId="77777777" w:rsidR="004537B7" w:rsidRPr="00040E29" w:rsidRDefault="004537B7" w:rsidP="004537B7">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8798B67" w14:textId="77777777" w:rsidR="004537B7" w:rsidRPr="00040E29" w:rsidRDefault="004537B7" w:rsidP="004537B7">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59E5B2AD" w14:textId="77777777" w:rsidR="004537B7" w:rsidRPr="00040E29" w:rsidRDefault="004537B7" w:rsidP="004537B7">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C0482E5" w14:textId="77777777" w:rsidR="004537B7" w:rsidRPr="00040E29" w:rsidRDefault="004537B7" w:rsidP="004537B7">
            <w:pPr>
              <w:pStyle w:val="TAC"/>
            </w:pPr>
            <w:r w:rsidRPr="00040E29">
              <w:t>-</w:t>
            </w:r>
          </w:p>
        </w:tc>
      </w:tr>
      <w:tr w:rsidR="004537B7" w:rsidRPr="00040E29" w14:paraId="294843F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CA97A7F" w14:textId="77777777" w:rsidR="004537B7" w:rsidRPr="00040E29" w:rsidRDefault="004537B7" w:rsidP="004537B7">
            <w:pPr>
              <w:pStyle w:val="TAC"/>
              <w:rPr>
                <w:lang w:eastAsia="zh-CN"/>
              </w:rPr>
            </w:pPr>
            <w:r w:rsidRPr="00040E29">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CCD104F" w14:textId="0D3B4E18" w:rsidR="004537B7" w:rsidRPr="00040E29" w:rsidRDefault="004537B7" w:rsidP="004537B7">
            <w:pPr>
              <w:pStyle w:val="TAL"/>
            </w:pPr>
            <w:r w:rsidRPr="00040E29">
              <w:rPr>
                <w:rFonts w:eastAsia="DengXian"/>
                <w:lang w:eastAsia="zh-CN"/>
              </w:rPr>
              <w:t xml:space="preserve">The UE sends a </w:t>
            </w:r>
            <w:proofErr w:type="spellStart"/>
            <w:r w:rsidRPr="00040E29">
              <w:rPr>
                <w:rFonts w:eastAsia="DengXian"/>
                <w:i/>
                <w:iCs/>
                <w:lang w:eastAsia="zh-CN"/>
              </w:rPr>
              <w:t>RRCReconfigurationSidelink</w:t>
            </w:r>
            <w:proofErr w:type="spellEnd"/>
            <w:r w:rsidRPr="00040E29">
              <w:rPr>
                <w:rFonts w:eastAsia="DengXian"/>
                <w:lang w:eastAsia="zh-CN"/>
              </w:rPr>
              <w:t xml:space="preserve"> message to </w:t>
            </w:r>
            <w:r w:rsidRPr="00040E29">
              <w:t>release the</w:t>
            </w:r>
            <w:r w:rsidRPr="00040E29">
              <w:rPr>
                <w:rFonts w:eastAsia="DengXian"/>
                <w:lang w:eastAsia="zh-CN"/>
              </w:rPr>
              <w:t xml:space="preserve"> unicast mode SL DRB</w:t>
            </w:r>
            <w:r w:rsidRPr="00040E29">
              <w:rPr>
                <w:lang w:eastAsia="sv-SE"/>
              </w:rPr>
              <w:t xml:space="preserve"> added by step 2</w:t>
            </w:r>
            <w:r w:rsidRPr="00040E29">
              <w:rPr>
                <w:rFonts w:eastAsia="DengXian"/>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F78D0D" w14:textId="77777777" w:rsidR="004537B7" w:rsidRPr="00040E29" w:rsidRDefault="004537B7" w:rsidP="004537B7">
            <w:pPr>
              <w:pStyle w:val="TAC"/>
            </w:pPr>
            <w:r w:rsidRPr="00040E29">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50EB0A35" w14:textId="77777777" w:rsidR="004537B7" w:rsidRPr="00040E29" w:rsidRDefault="004537B7" w:rsidP="004537B7">
            <w:pPr>
              <w:pStyle w:val="TAL"/>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3F36EF7" w14:textId="77777777" w:rsidR="004537B7" w:rsidRPr="00040E29" w:rsidRDefault="004537B7" w:rsidP="004537B7">
            <w:pPr>
              <w:pStyle w:val="TAC"/>
              <w:rPr>
                <w:lang w:eastAsia="zh-CN"/>
              </w:rPr>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CF4E029" w14:textId="77777777" w:rsidR="004537B7" w:rsidRPr="00040E29" w:rsidRDefault="004537B7" w:rsidP="004537B7">
            <w:pPr>
              <w:pStyle w:val="TAC"/>
              <w:rPr>
                <w:lang w:eastAsia="zh-CN"/>
              </w:rPr>
            </w:pPr>
            <w:r w:rsidRPr="00040E29">
              <w:rPr>
                <w:lang w:eastAsia="zh-CN"/>
              </w:rPr>
              <w:t>P</w:t>
            </w:r>
          </w:p>
        </w:tc>
      </w:tr>
      <w:tr w:rsidR="004537B7" w:rsidRPr="00040E29" w14:paraId="3BCCA5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64F223" w14:textId="77777777" w:rsidR="004537B7" w:rsidRPr="00040E29" w:rsidRDefault="004537B7" w:rsidP="004537B7">
            <w:pPr>
              <w:pStyle w:val="TAC"/>
              <w:rPr>
                <w:lang w:eastAsia="zh-CN"/>
              </w:rPr>
            </w:pPr>
            <w:r w:rsidRPr="00040E29">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3FAA0F84" w14:textId="35CF8B5F" w:rsidR="004537B7" w:rsidRPr="00040E29" w:rsidRDefault="004537B7" w:rsidP="004537B7">
            <w:pPr>
              <w:pStyle w:val="TAL"/>
            </w:pPr>
            <w:r w:rsidRPr="00040E29">
              <w:rPr>
                <w:rFonts w:eastAsia="DengXian"/>
                <w:lang w:eastAsia="zh-CN"/>
              </w:rPr>
              <w:t xml:space="preserve">The </w:t>
            </w:r>
            <w:r w:rsidRPr="00040E29">
              <w:rPr>
                <w:lang w:eastAsia="zh-CN"/>
              </w:rPr>
              <w:t>NR-SS-UE1</w:t>
            </w:r>
            <w:r w:rsidRPr="00040E29">
              <w:rPr>
                <w:rFonts w:eastAsia="DengXian"/>
                <w:lang w:eastAsia="zh-CN"/>
              </w:rPr>
              <w:t xml:space="preserve"> sends a </w:t>
            </w:r>
            <w:proofErr w:type="spellStart"/>
            <w:r w:rsidRPr="00040E29">
              <w:rPr>
                <w:rFonts w:eastAsia="DengXian"/>
                <w:lang w:eastAsia="zh-CN"/>
              </w:rPr>
              <w:t>RRCReconfigurationCompleteSidelink</w:t>
            </w:r>
            <w:proofErr w:type="spellEnd"/>
            <w:r w:rsidRPr="00040E29">
              <w:rPr>
                <w:rFonts w:eastAsia="DengXian"/>
                <w:lang w:eastAsia="zh-CN"/>
              </w:rPr>
              <w:t xml:space="preserve"> message</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7A221CE2" w14:textId="77777777" w:rsidR="004537B7" w:rsidRPr="00040E29" w:rsidRDefault="004537B7" w:rsidP="004537B7">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9BAF374" w14:textId="762280E4" w:rsidR="004537B7" w:rsidRPr="00040E29" w:rsidRDefault="004537B7" w:rsidP="004537B7">
            <w:pPr>
              <w:pStyle w:val="TAL"/>
            </w:pPr>
            <w:r w:rsidRPr="00040E29">
              <w:rPr>
                <w:rFonts w:eastAsia="DengXian"/>
                <w:lang w:eastAsia="zh-CN"/>
              </w:rPr>
              <w:t xml:space="preserve">PC5-RRC: </w:t>
            </w:r>
            <w:proofErr w:type="spellStart"/>
            <w:r w:rsidRPr="00040E29">
              <w:rPr>
                <w:rFonts w:eastAsia="DengXian"/>
                <w:lang w:eastAsia="zh-CN"/>
              </w:rPr>
              <w:t>RRCReconfigurationCompleteSidelink</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41A6B9A" w14:textId="77777777" w:rsidR="004537B7" w:rsidRPr="00040E29" w:rsidRDefault="004537B7" w:rsidP="004537B7">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49ED134" w14:textId="77777777" w:rsidR="004537B7" w:rsidRPr="00040E29" w:rsidRDefault="004537B7" w:rsidP="004537B7">
            <w:pPr>
              <w:pStyle w:val="TAC"/>
            </w:pPr>
            <w:r w:rsidRPr="00040E29">
              <w:t>-</w:t>
            </w:r>
          </w:p>
        </w:tc>
      </w:tr>
    </w:tbl>
    <w:p w14:paraId="34E5233E" w14:textId="77777777" w:rsidR="000331B9" w:rsidRPr="00040E29" w:rsidRDefault="000331B9" w:rsidP="009D4432"/>
    <w:p w14:paraId="5585BF7D" w14:textId="77777777" w:rsidR="000331B9" w:rsidRPr="00040E29" w:rsidRDefault="000331B9" w:rsidP="000331B9">
      <w:pPr>
        <w:pStyle w:val="H6"/>
      </w:pPr>
      <w:r w:rsidRPr="00040E29">
        <w:rPr>
          <w:lang w:eastAsia="zh-CN"/>
        </w:rPr>
        <w:lastRenderedPageBreak/>
        <w:t>12.2.6.1</w:t>
      </w:r>
      <w:r w:rsidRPr="00040E29">
        <w:t>.3.3</w:t>
      </w:r>
      <w:r w:rsidRPr="00040E29">
        <w:tab/>
        <w:t>Specific message contents</w:t>
      </w:r>
    </w:p>
    <w:p w14:paraId="4C090EB6" w14:textId="77777777" w:rsidR="004537B7" w:rsidRPr="00040E29" w:rsidRDefault="004537B7" w:rsidP="004537B7">
      <w:pPr>
        <w:pStyle w:val="TH"/>
      </w:pPr>
      <w:r w:rsidRPr="00040E29">
        <w:t>Table 12.2.6.1.3.3-</w:t>
      </w:r>
      <w:r w:rsidRPr="00040E29">
        <w:rPr>
          <w:lang w:eastAsia="zh-CN"/>
        </w:rPr>
        <w:t xml:space="preserve">1: </w:t>
      </w:r>
      <w:proofErr w:type="spellStart"/>
      <w:r w:rsidRPr="00040E29">
        <w:rPr>
          <w:lang w:eastAsia="zh-CN"/>
        </w:rPr>
        <w:t>RRCReconfigurationSidelink</w:t>
      </w:r>
      <w:proofErr w:type="spellEnd"/>
      <w:r w:rsidRPr="00040E29">
        <w:rPr>
          <w:lang w:eastAsia="zh-CN"/>
        </w:rPr>
        <w:t xml:space="preserve"> (Step 2</w:t>
      </w:r>
      <w:r w:rsidRPr="00040E29">
        <w:t>, Table 12.2.6.1.3.2-</w:t>
      </w:r>
      <w:r w:rsidRPr="00040E29">
        <w:rPr>
          <w:lang w:eastAsia="zh-CN"/>
        </w:rPr>
        <w:t>1</w:t>
      </w:r>
      <w:r w:rsidRPr="00040E29">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64"/>
      </w:tblGrid>
      <w:tr w:rsidR="004537B7" w:rsidRPr="00040E29" w14:paraId="4285EFEA" w14:textId="77777777" w:rsidTr="000B755D">
        <w:tc>
          <w:tcPr>
            <w:tcW w:w="9634" w:type="dxa"/>
            <w:gridSpan w:val="4"/>
            <w:tcBorders>
              <w:top w:val="single" w:sz="4" w:space="0" w:color="auto"/>
              <w:left w:val="single" w:sz="4" w:space="0" w:color="auto"/>
              <w:bottom w:val="single" w:sz="4" w:space="0" w:color="auto"/>
              <w:right w:val="single" w:sz="4" w:space="0" w:color="auto"/>
            </w:tcBorders>
            <w:hideMark/>
          </w:tcPr>
          <w:p w14:paraId="12863AAE" w14:textId="77777777" w:rsidR="004537B7" w:rsidRPr="00040E29" w:rsidRDefault="004537B7" w:rsidP="000B755D">
            <w:pPr>
              <w:pStyle w:val="TAL"/>
              <w:rPr>
                <w:rFonts w:eastAsia="SimSun"/>
              </w:rPr>
            </w:pPr>
            <w:r w:rsidRPr="00040E29">
              <w:rPr>
                <w:rFonts w:eastAsia="SimSun"/>
              </w:rPr>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SL_DRB and TX</w:t>
            </w:r>
          </w:p>
        </w:tc>
      </w:tr>
      <w:tr w:rsidR="004537B7" w:rsidRPr="00040E29" w14:paraId="61DBD4F0"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2751C185" w14:textId="77777777" w:rsidR="004537B7" w:rsidRPr="00040E29" w:rsidRDefault="004537B7" w:rsidP="000B755D">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679D92C" w14:textId="77777777" w:rsidR="004537B7" w:rsidRPr="00040E29" w:rsidRDefault="004537B7" w:rsidP="000B755D">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0B8D15E6" w14:textId="77777777" w:rsidR="004537B7" w:rsidRPr="00040E29" w:rsidRDefault="004537B7" w:rsidP="000B755D">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3E8DD2C6" w14:textId="77777777" w:rsidR="004537B7" w:rsidRPr="00040E29" w:rsidRDefault="004537B7" w:rsidP="000B755D">
            <w:pPr>
              <w:pStyle w:val="TAH"/>
            </w:pPr>
            <w:r w:rsidRPr="00040E29">
              <w:t>Condition</w:t>
            </w:r>
          </w:p>
        </w:tc>
      </w:tr>
      <w:tr w:rsidR="004537B7" w:rsidRPr="00040E29" w14:paraId="22E602EE"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984E151" w14:textId="77777777" w:rsidR="004537B7" w:rsidRPr="00040E29" w:rsidRDefault="004537B7" w:rsidP="000B755D">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09C4AA02" w14:textId="77777777" w:rsidR="004537B7" w:rsidRPr="00040E29"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58BAD070"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1DB3DFE" w14:textId="77777777" w:rsidR="004537B7" w:rsidRPr="00040E29" w:rsidRDefault="004537B7" w:rsidP="000B755D">
            <w:pPr>
              <w:pStyle w:val="TAL"/>
            </w:pPr>
          </w:p>
        </w:tc>
      </w:tr>
      <w:tr w:rsidR="004537B7" w:rsidRPr="00040E29" w14:paraId="5518E8F3"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D0B2D24" w14:textId="77777777" w:rsidR="004537B7" w:rsidRPr="00040E29" w:rsidRDefault="004537B7" w:rsidP="000B755D">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60CF9F42"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1D9772"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47BC8B" w14:textId="77777777" w:rsidR="004537B7" w:rsidRPr="00040E29" w:rsidRDefault="004537B7" w:rsidP="000B755D">
            <w:pPr>
              <w:pStyle w:val="TAL"/>
            </w:pPr>
          </w:p>
        </w:tc>
      </w:tr>
      <w:tr w:rsidR="004537B7" w:rsidRPr="00040E29" w14:paraId="5D1A3C53"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37ADA4EB" w14:textId="77777777" w:rsidR="004537B7" w:rsidRPr="00040E29" w:rsidRDefault="004537B7" w:rsidP="000B755D">
            <w:pPr>
              <w:pStyle w:val="TAL"/>
              <w:rPr>
                <w:lang w:eastAsia="zh-CN"/>
              </w:rPr>
            </w:pPr>
            <w:r w:rsidRPr="00040E29">
              <w:rPr>
                <w:lang w:eastAsia="zh-CN"/>
              </w:rPr>
              <w:t xml:space="preserve">    </w:t>
            </w:r>
            <w:r w:rsidRPr="00040E29">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B9CA1C4"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2F6A03C"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A6E1B4E" w14:textId="77777777" w:rsidR="004537B7" w:rsidRPr="00040E29" w:rsidRDefault="004537B7" w:rsidP="000B755D">
            <w:pPr>
              <w:pStyle w:val="TAL"/>
            </w:pPr>
          </w:p>
        </w:tc>
      </w:tr>
      <w:tr w:rsidR="004537B7" w:rsidRPr="00040E29" w14:paraId="100BD08F"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28936CF" w14:textId="77777777" w:rsidR="004537B7" w:rsidRPr="00040E29" w:rsidRDefault="004537B7" w:rsidP="000B755D">
            <w:pPr>
              <w:pStyle w:val="TAL"/>
              <w:rPr>
                <w:lang w:eastAsia="zh-CN"/>
              </w:rPr>
            </w:pPr>
            <w:r w:rsidRPr="00040E29">
              <w:rPr>
                <w:lang w:eastAsia="zh-CN"/>
              </w:rPr>
              <w:t xml:space="preserve">      </w:t>
            </w:r>
            <w:r w:rsidRPr="00040E29">
              <w:t>slrb-ConfigToAddModList-r16 SEQUENCE (SIZE (1..maxNrofSLRB-r16))</w:t>
            </w:r>
            <w:r w:rsidRPr="00040E29">
              <w:rPr>
                <w:color w:val="993366"/>
              </w:rPr>
              <w:t xml:space="preserve"> </w:t>
            </w:r>
            <w:r w:rsidRPr="00040E29">
              <w:t>OF SLRB-Config-r16 {</w:t>
            </w:r>
          </w:p>
        </w:tc>
        <w:tc>
          <w:tcPr>
            <w:tcW w:w="2677" w:type="dxa"/>
            <w:tcBorders>
              <w:top w:val="single" w:sz="4" w:space="0" w:color="auto"/>
              <w:left w:val="single" w:sz="4" w:space="0" w:color="auto"/>
              <w:bottom w:val="single" w:sz="4" w:space="0" w:color="auto"/>
              <w:right w:val="single" w:sz="4" w:space="0" w:color="auto"/>
            </w:tcBorders>
            <w:hideMark/>
          </w:tcPr>
          <w:p w14:paraId="75088A4C" w14:textId="77777777" w:rsidR="004537B7" w:rsidRPr="00040E29" w:rsidRDefault="004537B7" w:rsidP="000B755D">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3AE836A"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F45273" w14:textId="77777777" w:rsidR="004537B7" w:rsidRPr="00040E29" w:rsidRDefault="004537B7" w:rsidP="000B755D">
            <w:pPr>
              <w:pStyle w:val="TAL"/>
            </w:pPr>
          </w:p>
        </w:tc>
      </w:tr>
      <w:tr w:rsidR="004537B7" w:rsidRPr="00040E29" w14:paraId="33AB7A16"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304CBC11" w14:textId="77777777" w:rsidR="004537B7" w:rsidRPr="00040E29" w:rsidRDefault="004537B7" w:rsidP="000B755D">
            <w:pPr>
              <w:pStyle w:val="TAL"/>
              <w:rPr>
                <w:lang w:eastAsia="zh-CN"/>
              </w:rPr>
            </w:pPr>
            <w:r w:rsidRPr="00040E29">
              <w:rPr>
                <w:lang w:eastAsia="zh-CN"/>
              </w:rPr>
              <w:t xml:space="preserve">        </w:t>
            </w:r>
            <w:r w:rsidRPr="00040E29">
              <w:t>SLRB-Config-r16[1] SEQUENCE {</w:t>
            </w:r>
          </w:p>
        </w:tc>
        <w:tc>
          <w:tcPr>
            <w:tcW w:w="2677" w:type="dxa"/>
            <w:tcBorders>
              <w:top w:val="single" w:sz="4" w:space="0" w:color="auto"/>
              <w:left w:val="single" w:sz="4" w:space="0" w:color="auto"/>
              <w:bottom w:val="single" w:sz="4" w:space="0" w:color="auto"/>
              <w:right w:val="single" w:sz="4" w:space="0" w:color="auto"/>
            </w:tcBorders>
          </w:tcPr>
          <w:p w14:paraId="0AD7A1E9"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0D6B10EF" w14:textId="77777777" w:rsidR="004537B7" w:rsidRPr="00040E29" w:rsidRDefault="004537B7" w:rsidP="000B755D">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5F755785" w14:textId="77777777" w:rsidR="004537B7" w:rsidRPr="00040E29" w:rsidRDefault="004537B7" w:rsidP="000B755D">
            <w:pPr>
              <w:pStyle w:val="TAL"/>
            </w:pPr>
          </w:p>
        </w:tc>
      </w:tr>
      <w:tr w:rsidR="004537B7" w:rsidRPr="00040E29" w14:paraId="2744316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4775FA1" w14:textId="77777777" w:rsidR="004537B7" w:rsidRPr="00040E29" w:rsidRDefault="004537B7" w:rsidP="000B755D">
            <w:pPr>
              <w:pStyle w:val="TAL"/>
              <w:rPr>
                <w:lang w:eastAsia="zh-CN"/>
              </w:rPr>
            </w:pPr>
            <w:r w:rsidRPr="00040E29">
              <w:rPr>
                <w:lang w:eastAsia="zh-CN"/>
              </w:rPr>
              <w:t xml:space="preserve">          </w:t>
            </w:r>
            <w:r w:rsidRPr="00040E29">
              <w:rPr>
                <w:rFonts w:eastAsia="DengXian"/>
              </w:rPr>
              <w:t>slrb-PC5-ConfigIndex-r16</w:t>
            </w:r>
          </w:p>
        </w:tc>
        <w:tc>
          <w:tcPr>
            <w:tcW w:w="2677" w:type="dxa"/>
            <w:tcBorders>
              <w:top w:val="single" w:sz="4" w:space="0" w:color="auto"/>
              <w:left w:val="single" w:sz="4" w:space="0" w:color="auto"/>
              <w:bottom w:val="single" w:sz="4" w:space="0" w:color="auto"/>
              <w:right w:val="single" w:sz="4" w:space="0" w:color="auto"/>
            </w:tcBorders>
            <w:hideMark/>
          </w:tcPr>
          <w:p w14:paraId="029C81D4" w14:textId="77777777" w:rsidR="004537B7" w:rsidRPr="00040E29" w:rsidRDefault="004537B7" w:rsidP="000B755D">
            <w:pPr>
              <w:pStyle w:val="TAL"/>
              <w:rPr>
                <w:lang w:eastAsia="zh-CN"/>
              </w:rPr>
            </w:pPr>
            <w:r w:rsidRPr="00040E29">
              <w:rPr>
                <w:lang w:eastAsia="zh-CN"/>
              </w:rPr>
              <w:t>(1…512)</w:t>
            </w:r>
          </w:p>
        </w:tc>
        <w:tc>
          <w:tcPr>
            <w:tcW w:w="1277" w:type="dxa"/>
            <w:tcBorders>
              <w:top w:val="single" w:sz="4" w:space="0" w:color="auto"/>
              <w:left w:val="single" w:sz="4" w:space="0" w:color="auto"/>
              <w:bottom w:val="single" w:sz="4" w:space="0" w:color="auto"/>
              <w:right w:val="single" w:sz="4" w:space="0" w:color="auto"/>
            </w:tcBorders>
          </w:tcPr>
          <w:p w14:paraId="492D496D"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966C944" w14:textId="77777777" w:rsidR="004537B7" w:rsidRPr="00040E29" w:rsidRDefault="004537B7" w:rsidP="000B755D">
            <w:pPr>
              <w:pStyle w:val="TAL"/>
            </w:pPr>
          </w:p>
        </w:tc>
      </w:tr>
      <w:tr w:rsidR="004537B7" w:rsidRPr="00040E29" w14:paraId="5119D83C"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E285EB6" w14:textId="77777777" w:rsidR="004537B7" w:rsidRPr="00040E29" w:rsidRDefault="004537B7"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DC65696"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F4BD0A"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4050EEA" w14:textId="77777777" w:rsidR="004537B7" w:rsidRPr="00040E29" w:rsidRDefault="004537B7" w:rsidP="000B755D">
            <w:pPr>
              <w:pStyle w:val="TAL"/>
            </w:pPr>
          </w:p>
        </w:tc>
      </w:tr>
      <w:tr w:rsidR="004537B7" w:rsidRPr="00040E29" w14:paraId="6F0A729B"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7895C99" w14:textId="77777777" w:rsidR="004537B7" w:rsidRPr="00040E29" w:rsidRDefault="004537B7"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BB23B84"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FA1F9F1"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3FE54DD" w14:textId="77777777" w:rsidR="004537B7" w:rsidRPr="00040E29" w:rsidRDefault="004537B7" w:rsidP="000B755D">
            <w:pPr>
              <w:pStyle w:val="TAL"/>
            </w:pPr>
          </w:p>
        </w:tc>
      </w:tr>
      <w:tr w:rsidR="004537B7" w:rsidRPr="00040E29" w14:paraId="61CFE79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EDB99B8" w14:textId="77777777" w:rsidR="004537B7" w:rsidRPr="00040E29" w:rsidRDefault="004537B7"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9A519F6"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1BE6B"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52F6B9" w14:textId="77777777" w:rsidR="004537B7" w:rsidRPr="00040E29" w:rsidRDefault="004537B7" w:rsidP="000B755D">
            <w:pPr>
              <w:pStyle w:val="TAL"/>
            </w:pPr>
          </w:p>
        </w:tc>
      </w:tr>
      <w:tr w:rsidR="004537B7" w:rsidRPr="00040E29" w14:paraId="4DFF48A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FF4FB53" w14:textId="77777777" w:rsidR="004537B7" w:rsidRPr="00040E29" w:rsidRDefault="004537B7" w:rsidP="000B755D">
            <w:pPr>
              <w:pStyle w:val="TAL"/>
            </w:pPr>
            <w:r w:rsidRPr="00040E29">
              <w:rPr>
                <w:lang w:eastAsia="zh-CN"/>
              </w:rPr>
              <w:t xml:space="preserve">  </w:t>
            </w: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745A8D12"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E2D75C"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96CCCF3" w14:textId="77777777" w:rsidR="004537B7" w:rsidRPr="00040E29" w:rsidRDefault="004537B7" w:rsidP="000B755D">
            <w:pPr>
              <w:pStyle w:val="TAL"/>
            </w:pPr>
          </w:p>
        </w:tc>
      </w:tr>
      <w:tr w:rsidR="004537B7" w:rsidRPr="00040E29" w14:paraId="0ABA2B37"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593790C" w14:textId="77777777" w:rsidR="004537B7" w:rsidRPr="00040E29" w:rsidRDefault="004537B7" w:rsidP="000B755D">
            <w:pPr>
              <w:pStyle w:val="TAL"/>
              <w:rPr>
                <w:snapToGrid w:val="0"/>
                <w:lang w:eastAsia="zh-CN"/>
              </w:rPr>
            </w:pP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597B2A7"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7AD7CB8"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59686B2" w14:textId="77777777" w:rsidR="004537B7" w:rsidRPr="00040E29" w:rsidRDefault="004537B7" w:rsidP="000B755D">
            <w:pPr>
              <w:pStyle w:val="TAL"/>
            </w:pPr>
          </w:p>
        </w:tc>
      </w:tr>
    </w:tbl>
    <w:p w14:paraId="23189A93" w14:textId="77777777" w:rsidR="004537B7" w:rsidRPr="00040E29" w:rsidRDefault="004537B7" w:rsidP="004537B7">
      <w:pPr>
        <w:rPr>
          <w:lang w:eastAsia="zh-CN"/>
        </w:rPr>
      </w:pPr>
    </w:p>
    <w:p w14:paraId="01EEB8B9" w14:textId="77777777" w:rsidR="004537B7" w:rsidRPr="00040E29" w:rsidRDefault="004537B7" w:rsidP="004537B7">
      <w:pPr>
        <w:pStyle w:val="TH"/>
        <w:rPr>
          <w:lang w:eastAsia="zh-CN"/>
        </w:rPr>
      </w:pPr>
      <w:r w:rsidRPr="00040E29">
        <w:t>Table 12.2.6.1.3.3-</w:t>
      </w:r>
      <w:r w:rsidRPr="00040E29">
        <w:rPr>
          <w:lang w:eastAsia="zh-CN"/>
        </w:rPr>
        <w:t>2</w:t>
      </w:r>
      <w:r w:rsidRPr="00040E29">
        <w:t xml:space="preserve">: </w:t>
      </w:r>
      <w:proofErr w:type="spellStart"/>
      <w:r w:rsidRPr="00040E29">
        <w:rPr>
          <w:snapToGrid w:val="0"/>
        </w:rPr>
        <w:t>RRCReconfigurationCompleteSidelink</w:t>
      </w:r>
      <w:proofErr w:type="spellEnd"/>
      <w:r w:rsidRPr="00040E29">
        <w:rPr>
          <w:snapToGrid w:val="0"/>
          <w:lang w:eastAsia="zh-CN"/>
        </w:rPr>
        <w:t xml:space="preserve"> (Step 3 and</w:t>
      </w:r>
      <w:r w:rsidRPr="00040E29">
        <w:t xml:space="preserve"> </w:t>
      </w:r>
      <w:r w:rsidRPr="00040E29">
        <w:rPr>
          <w:snapToGrid w:val="0"/>
          <w:lang w:eastAsia="zh-CN"/>
        </w:rPr>
        <w:t>step 9,</w:t>
      </w:r>
      <w:r w:rsidRPr="00040E29">
        <w:t xml:space="preserve"> Table 12.2.6.1.3.2-</w:t>
      </w:r>
      <w:r w:rsidRPr="00040E29">
        <w:rPr>
          <w:lang w:eastAsia="zh-CN"/>
        </w:rPr>
        <w:t>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4537B7" w:rsidRPr="00040E29" w14:paraId="0030C144"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3E3130FA" w14:textId="77777777" w:rsidR="004537B7" w:rsidRPr="00040E29" w:rsidRDefault="004537B7" w:rsidP="000B755D">
            <w:pPr>
              <w:pStyle w:val="TAL"/>
              <w:rPr>
                <w:lang w:eastAsia="zh-CN"/>
              </w:rPr>
            </w:pPr>
            <w:r w:rsidRPr="00040E29">
              <w:rPr>
                <w:lang w:eastAsia="zh-CN"/>
              </w:rPr>
              <w:t>Derivation path: TS 38.508-1 [4], Table 4.6.1A-4 with condition RX</w:t>
            </w:r>
          </w:p>
        </w:tc>
      </w:tr>
    </w:tbl>
    <w:p w14:paraId="6972FB08" w14:textId="77777777" w:rsidR="004537B7" w:rsidRPr="00040E29" w:rsidRDefault="004537B7" w:rsidP="004537B7">
      <w:pPr>
        <w:rPr>
          <w:lang w:eastAsia="zh-CN"/>
        </w:rPr>
      </w:pPr>
    </w:p>
    <w:p w14:paraId="7B155DFC" w14:textId="77777777" w:rsidR="004537B7" w:rsidRPr="00040E29" w:rsidRDefault="004537B7" w:rsidP="004537B7">
      <w:pPr>
        <w:pStyle w:val="TH"/>
      </w:pPr>
      <w:r w:rsidRPr="00040E29">
        <w:t>Table 12.2.6.1.3.3-3: CLOSE UE TEST LOOP (</w:t>
      </w:r>
      <w:r w:rsidRPr="00040E29">
        <w:rPr>
          <w:snapToGrid w:val="0"/>
          <w:lang w:eastAsia="zh-CN"/>
        </w:rPr>
        <w:t>Step 3A,</w:t>
      </w:r>
      <w:r w:rsidRPr="00040E29">
        <w:t xml:space="preserve"> Table 12.2.6.1.3.2-</w:t>
      </w:r>
      <w:r w:rsidRPr="00040E29">
        <w:rPr>
          <w:lang w:eastAsia="zh-CN"/>
        </w:rPr>
        <w:t>1</w:t>
      </w:r>
      <w:r w:rsidRPr="00040E29">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537B7" w:rsidRPr="00040E29" w14:paraId="52F8681E" w14:textId="77777777" w:rsidTr="000B755D">
        <w:tc>
          <w:tcPr>
            <w:tcW w:w="9738" w:type="dxa"/>
          </w:tcPr>
          <w:p w14:paraId="7DC39357" w14:textId="77777777" w:rsidR="004537B7" w:rsidRPr="00040E29" w:rsidRDefault="004537B7" w:rsidP="000B755D">
            <w:pPr>
              <w:pStyle w:val="TAL"/>
            </w:pPr>
            <w:r w:rsidRPr="00040E29">
              <w:t xml:space="preserve">Derivation Path: </w:t>
            </w:r>
            <w:r w:rsidRPr="00040E29">
              <w:rPr>
                <w:lang w:eastAsia="zh-CN"/>
              </w:rPr>
              <w:t xml:space="preserve">TS 38.508-1 [4], Table </w:t>
            </w:r>
            <w:r w:rsidRPr="00040E29">
              <w:t>4.9.31.3-2</w:t>
            </w:r>
          </w:p>
        </w:tc>
      </w:tr>
    </w:tbl>
    <w:p w14:paraId="1EBF15F3" w14:textId="77777777" w:rsidR="004537B7" w:rsidRPr="00040E29" w:rsidRDefault="004537B7" w:rsidP="004537B7"/>
    <w:p w14:paraId="23B9D6F5" w14:textId="77777777" w:rsidR="004537B7" w:rsidRPr="00040E29" w:rsidRDefault="004537B7" w:rsidP="004537B7">
      <w:pPr>
        <w:pStyle w:val="TH"/>
      </w:pPr>
      <w:r w:rsidRPr="00040E29">
        <w:t>Table 12.2.6.1.3.3-4: UE TEST LOOP NR SIDELINK PACKET COUNTER REQUEST (</w:t>
      </w:r>
      <w:r w:rsidRPr="00040E29">
        <w:rPr>
          <w:snapToGrid w:val="0"/>
          <w:lang w:eastAsia="zh-CN"/>
        </w:rPr>
        <w:t>Step 5,</w:t>
      </w:r>
      <w:r w:rsidRPr="00040E29">
        <w:t xml:space="preserve"> Table 12.2.6.1.3.2-</w:t>
      </w:r>
      <w:r w:rsidRPr="00040E29">
        <w:rPr>
          <w:lang w:eastAsia="zh-CN"/>
        </w:rPr>
        <w:t>1</w:t>
      </w:r>
      <w:r w:rsidRPr="00040E29">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040E29" w14:paraId="3E566A18" w14:textId="77777777" w:rsidTr="000B755D">
        <w:tc>
          <w:tcPr>
            <w:tcW w:w="9738" w:type="dxa"/>
          </w:tcPr>
          <w:p w14:paraId="2B783A04" w14:textId="77777777" w:rsidR="004537B7" w:rsidRPr="00040E29" w:rsidRDefault="004537B7" w:rsidP="000B755D">
            <w:pPr>
              <w:pStyle w:val="TAL"/>
            </w:pPr>
            <w:r w:rsidRPr="00040E29">
              <w:t xml:space="preserve">Derivation Path: </w:t>
            </w:r>
            <w:r w:rsidRPr="00040E29">
              <w:rPr>
                <w:lang w:eastAsia="zh-CN"/>
              </w:rPr>
              <w:t xml:space="preserve">TS 38.508-1 [4], </w:t>
            </w:r>
            <w:r w:rsidRPr="00040E29">
              <w:t>Table 4.9.31.3-4</w:t>
            </w:r>
          </w:p>
        </w:tc>
      </w:tr>
    </w:tbl>
    <w:p w14:paraId="1430EEDE" w14:textId="77777777" w:rsidR="004537B7" w:rsidRPr="00040E29" w:rsidRDefault="004537B7" w:rsidP="004537B7">
      <w:pPr>
        <w:rPr>
          <w:lang w:eastAsia="zh-CN"/>
        </w:rPr>
      </w:pPr>
    </w:p>
    <w:p w14:paraId="34486D73" w14:textId="77777777" w:rsidR="004537B7" w:rsidRPr="00040E29" w:rsidRDefault="004537B7" w:rsidP="004537B7">
      <w:pPr>
        <w:pStyle w:val="TH"/>
      </w:pPr>
      <w:r w:rsidRPr="00040E29">
        <w:t>Table 12.2.6.1.3.3-5: UE TEST LOOP NR SIDELINK PACKET COUNTER RESPONSE (</w:t>
      </w:r>
      <w:r w:rsidRPr="00040E29">
        <w:rPr>
          <w:snapToGrid w:val="0"/>
          <w:lang w:eastAsia="zh-CN"/>
        </w:rPr>
        <w:t>Step 6,</w:t>
      </w:r>
      <w:r w:rsidRPr="00040E29">
        <w:t xml:space="preserve"> Table 12.2.6.1.3.2-</w:t>
      </w:r>
      <w:r w:rsidRPr="00040E29">
        <w:rPr>
          <w:lang w:eastAsia="zh-CN"/>
        </w:rPr>
        <w:t>1</w:t>
      </w:r>
      <w:r w:rsidRPr="00040E29">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040E29" w14:paraId="4566EAFC" w14:textId="77777777" w:rsidTr="000B755D">
        <w:tc>
          <w:tcPr>
            <w:tcW w:w="9738" w:type="dxa"/>
          </w:tcPr>
          <w:p w14:paraId="599BB476" w14:textId="77777777" w:rsidR="004537B7" w:rsidRPr="00040E29" w:rsidRDefault="004537B7" w:rsidP="000B755D">
            <w:pPr>
              <w:pStyle w:val="TAL"/>
            </w:pPr>
            <w:r w:rsidRPr="00040E29">
              <w:t xml:space="preserve">Derivation Path: </w:t>
            </w:r>
            <w:r w:rsidRPr="00040E29">
              <w:rPr>
                <w:lang w:eastAsia="zh-CN"/>
              </w:rPr>
              <w:t xml:space="preserve">TS 38.508-1 [4], </w:t>
            </w:r>
            <w:r w:rsidRPr="00040E29">
              <w:t>Table 4.9.31.3-5</w:t>
            </w:r>
          </w:p>
        </w:tc>
      </w:tr>
    </w:tbl>
    <w:p w14:paraId="18519067" w14:textId="77777777" w:rsidR="004537B7" w:rsidRPr="00040E29" w:rsidRDefault="004537B7" w:rsidP="004537B7">
      <w:pPr>
        <w:rPr>
          <w:lang w:eastAsia="zh-CN"/>
        </w:rPr>
      </w:pPr>
    </w:p>
    <w:p w14:paraId="0C1D8481" w14:textId="77777777" w:rsidR="004537B7" w:rsidRPr="00040E29" w:rsidRDefault="004537B7" w:rsidP="004537B7">
      <w:pPr>
        <w:pStyle w:val="TH"/>
      </w:pPr>
      <w:r w:rsidRPr="00040E29">
        <w:t>Table 12.2.6.1.3.3-</w:t>
      </w:r>
      <w:r w:rsidRPr="00040E29">
        <w:rPr>
          <w:lang w:eastAsia="zh-CN"/>
        </w:rPr>
        <w:t xml:space="preserve">6: </w:t>
      </w:r>
      <w:proofErr w:type="spellStart"/>
      <w:r w:rsidRPr="00040E29">
        <w:rPr>
          <w:lang w:eastAsia="zh-CN"/>
        </w:rPr>
        <w:t>RRCReconfigurationSidelink</w:t>
      </w:r>
      <w:proofErr w:type="spellEnd"/>
      <w:r w:rsidRPr="00040E29">
        <w:rPr>
          <w:lang w:eastAsia="zh-CN"/>
        </w:rPr>
        <w:t xml:space="preserve"> (Step 8</w:t>
      </w:r>
      <w:r w:rsidRPr="00040E29">
        <w:t>, Table 12.2.6.1.3.2-</w:t>
      </w:r>
      <w:r w:rsidRPr="00040E29">
        <w:rPr>
          <w:lang w:eastAsia="zh-CN"/>
        </w:rPr>
        <w:t>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537B7" w:rsidRPr="00040E29" w14:paraId="034507FC" w14:textId="77777777" w:rsidTr="000B755D">
        <w:tc>
          <w:tcPr>
            <w:tcW w:w="9603" w:type="dxa"/>
            <w:gridSpan w:val="4"/>
            <w:tcBorders>
              <w:top w:val="single" w:sz="4" w:space="0" w:color="auto"/>
              <w:left w:val="single" w:sz="4" w:space="0" w:color="auto"/>
              <w:bottom w:val="single" w:sz="4" w:space="0" w:color="auto"/>
              <w:right w:val="single" w:sz="4" w:space="0" w:color="auto"/>
            </w:tcBorders>
            <w:hideMark/>
          </w:tcPr>
          <w:p w14:paraId="63710E78" w14:textId="77777777" w:rsidR="004537B7" w:rsidRPr="00040E29" w:rsidRDefault="004537B7" w:rsidP="000B755D">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TX</w:t>
            </w:r>
          </w:p>
        </w:tc>
      </w:tr>
      <w:tr w:rsidR="004537B7" w:rsidRPr="00040E29" w14:paraId="265A1D5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0A5001BA" w14:textId="77777777" w:rsidR="004537B7" w:rsidRPr="00040E29" w:rsidRDefault="004537B7" w:rsidP="000B755D">
            <w:pPr>
              <w:pStyle w:val="TAH"/>
            </w:pPr>
            <w:bookmarkStart w:id="271" w:name="_Hlk117164466"/>
            <w:r w:rsidRPr="00040E29">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A5EF25F" w14:textId="77777777" w:rsidR="004537B7" w:rsidRPr="00040E29" w:rsidRDefault="004537B7" w:rsidP="000B755D">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67850103" w14:textId="77777777" w:rsidR="004537B7" w:rsidRPr="00040E29" w:rsidRDefault="004537B7" w:rsidP="000B755D">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7484D130" w14:textId="77777777" w:rsidR="004537B7" w:rsidRPr="00040E29" w:rsidRDefault="004537B7" w:rsidP="000B755D">
            <w:pPr>
              <w:pStyle w:val="TAH"/>
            </w:pPr>
            <w:r w:rsidRPr="00040E29">
              <w:t>Condition</w:t>
            </w:r>
          </w:p>
        </w:tc>
      </w:tr>
      <w:tr w:rsidR="004537B7" w:rsidRPr="00040E29" w14:paraId="433A0029"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A256D99" w14:textId="77777777" w:rsidR="004537B7" w:rsidRPr="00040E29" w:rsidRDefault="004537B7" w:rsidP="000B755D">
            <w:pPr>
              <w:pStyle w:val="TAL"/>
            </w:pPr>
            <w:proofErr w:type="spellStart"/>
            <w:r w:rsidRPr="00040E29">
              <w:t>RRCReconfigurationSidelink</w:t>
            </w:r>
            <w:proofErr w:type="spellEnd"/>
            <w:r w:rsidRPr="00040E29">
              <w:t xml:space="preserve"> ::= SEQUENCE {</w:t>
            </w:r>
          </w:p>
        </w:tc>
        <w:tc>
          <w:tcPr>
            <w:tcW w:w="2678" w:type="dxa"/>
            <w:tcBorders>
              <w:top w:val="single" w:sz="4" w:space="0" w:color="auto"/>
              <w:left w:val="single" w:sz="4" w:space="0" w:color="auto"/>
              <w:bottom w:val="single" w:sz="4" w:space="0" w:color="auto"/>
              <w:right w:val="single" w:sz="4" w:space="0" w:color="auto"/>
            </w:tcBorders>
          </w:tcPr>
          <w:p w14:paraId="38EA673E" w14:textId="77777777" w:rsidR="004537B7" w:rsidRPr="00040E29"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3877524"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EA5A1B8" w14:textId="77777777" w:rsidR="004537B7" w:rsidRPr="00040E29" w:rsidRDefault="004537B7" w:rsidP="000B755D">
            <w:pPr>
              <w:pStyle w:val="TAL"/>
            </w:pPr>
          </w:p>
        </w:tc>
      </w:tr>
      <w:tr w:rsidR="004537B7" w:rsidRPr="00040E29" w14:paraId="3D5E37F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23250973" w14:textId="77777777" w:rsidR="004537B7" w:rsidRPr="00040E29" w:rsidRDefault="004537B7" w:rsidP="000B755D">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8" w:type="dxa"/>
            <w:tcBorders>
              <w:top w:val="single" w:sz="4" w:space="0" w:color="auto"/>
              <w:left w:val="single" w:sz="4" w:space="0" w:color="auto"/>
              <w:bottom w:val="single" w:sz="4" w:space="0" w:color="auto"/>
              <w:right w:val="single" w:sz="4" w:space="0" w:color="auto"/>
            </w:tcBorders>
          </w:tcPr>
          <w:p w14:paraId="5EE85179"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8A80DA"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97DE245" w14:textId="77777777" w:rsidR="004537B7" w:rsidRPr="00040E29" w:rsidRDefault="004537B7" w:rsidP="000B755D">
            <w:pPr>
              <w:pStyle w:val="TAL"/>
            </w:pPr>
          </w:p>
        </w:tc>
      </w:tr>
      <w:tr w:rsidR="004537B7" w:rsidRPr="00040E29" w14:paraId="31498E7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29538AC" w14:textId="77777777" w:rsidR="004537B7" w:rsidRPr="00040E29" w:rsidRDefault="004537B7" w:rsidP="000B755D">
            <w:pPr>
              <w:pStyle w:val="TAL"/>
              <w:rPr>
                <w:lang w:eastAsia="zh-CN"/>
              </w:rPr>
            </w:pPr>
            <w:r w:rsidRPr="00040E29">
              <w:rPr>
                <w:lang w:eastAsia="zh-CN"/>
              </w:rPr>
              <w:t xml:space="preserve">    </w:t>
            </w:r>
            <w:r w:rsidRPr="00040E29">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11ABFEB2"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E56AED6"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E7DF5C0" w14:textId="77777777" w:rsidR="004537B7" w:rsidRPr="00040E29" w:rsidRDefault="004537B7" w:rsidP="000B755D">
            <w:pPr>
              <w:pStyle w:val="TAL"/>
            </w:pPr>
          </w:p>
        </w:tc>
      </w:tr>
      <w:tr w:rsidR="004537B7" w:rsidRPr="00040E29" w14:paraId="0BB1AF5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DEAF1D2" w14:textId="77777777" w:rsidR="004537B7" w:rsidRPr="00040E29" w:rsidRDefault="004537B7" w:rsidP="000B755D">
            <w:pPr>
              <w:pStyle w:val="TAL"/>
              <w:rPr>
                <w:lang w:eastAsia="zh-CN"/>
              </w:rPr>
            </w:pPr>
            <w:r w:rsidRPr="00040E29">
              <w:rPr>
                <w:lang w:eastAsia="zh-CN"/>
              </w:rPr>
              <w:t xml:space="preserve">      slrb-ConfigToReleaseList-r16</w:t>
            </w:r>
            <w:r w:rsidRPr="00040E29">
              <w:t xml:space="preserve"> SEQUENCE (SIZE (1..maxNrofSLRB-r16))</w:t>
            </w:r>
            <w:r w:rsidRPr="00040E29">
              <w:rPr>
                <w:color w:val="993366"/>
              </w:rPr>
              <w:t xml:space="preserve"> </w:t>
            </w:r>
            <w:r w:rsidRPr="00040E29">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94C04E4" w14:textId="77777777" w:rsidR="004537B7" w:rsidRPr="00040E29" w:rsidRDefault="004537B7" w:rsidP="000B755D">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464858F"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64738D" w14:textId="77777777" w:rsidR="004537B7" w:rsidRPr="00040E29" w:rsidRDefault="004537B7" w:rsidP="000B755D">
            <w:pPr>
              <w:pStyle w:val="TAL"/>
            </w:pPr>
          </w:p>
        </w:tc>
      </w:tr>
      <w:tr w:rsidR="004537B7" w:rsidRPr="00040E29" w14:paraId="7E730747"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3AA011D1" w14:textId="77777777" w:rsidR="004537B7" w:rsidRPr="00040E29" w:rsidRDefault="004537B7" w:rsidP="000B755D">
            <w:pPr>
              <w:pStyle w:val="TAL"/>
              <w:rPr>
                <w:lang w:eastAsia="zh-CN"/>
              </w:rPr>
            </w:pPr>
            <w:r w:rsidRPr="00040E29">
              <w:rPr>
                <w:lang w:eastAsia="zh-CN"/>
              </w:rPr>
              <w:t xml:space="preserve">          </w:t>
            </w:r>
            <w:r w:rsidRPr="00040E29">
              <w:t>SLRB-PC5-ConfigIndex-r16 [1]</w:t>
            </w:r>
          </w:p>
        </w:tc>
        <w:tc>
          <w:tcPr>
            <w:tcW w:w="2678" w:type="dxa"/>
            <w:tcBorders>
              <w:top w:val="single" w:sz="4" w:space="0" w:color="auto"/>
              <w:left w:val="single" w:sz="4" w:space="0" w:color="auto"/>
              <w:bottom w:val="single" w:sz="4" w:space="0" w:color="auto"/>
              <w:right w:val="single" w:sz="4" w:space="0" w:color="auto"/>
            </w:tcBorders>
          </w:tcPr>
          <w:p w14:paraId="29D852C6" w14:textId="77777777" w:rsidR="004537B7" w:rsidRPr="00040E29" w:rsidRDefault="004537B7" w:rsidP="000B755D">
            <w:pPr>
              <w:pStyle w:val="TAL"/>
              <w:rPr>
                <w:lang w:eastAsia="zh-CN"/>
              </w:rPr>
            </w:pPr>
            <w:r w:rsidRPr="00040E29">
              <w:rPr>
                <w:lang w:eastAsia="zh-CN"/>
              </w:rPr>
              <w:t xml:space="preserve">Same value as </w:t>
            </w:r>
            <w:r w:rsidRPr="00040E29">
              <w:rPr>
                <w:rFonts w:eastAsia="DengXian"/>
              </w:rPr>
              <w:t xml:space="preserve">slrb-PC5-ConfigIndex-r16 </w:t>
            </w:r>
            <w:r w:rsidRPr="00040E29">
              <w:rPr>
                <w:lang w:eastAsia="zh-CN"/>
              </w:rPr>
              <w:t xml:space="preserve">in </w:t>
            </w:r>
            <w:proofErr w:type="spellStart"/>
            <w:r w:rsidRPr="00040E29">
              <w:rPr>
                <w:lang w:eastAsia="zh-CN"/>
              </w:rPr>
              <w:t>RRCReconfigurationSidelink</w:t>
            </w:r>
            <w:proofErr w:type="spellEnd"/>
            <w:r w:rsidRPr="00040E29">
              <w:rPr>
                <w:lang w:eastAsia="zh-CN"/>
              </w:rPr>
              <w:t xml:space="preserve"> in step 2</w:t>
            </w:r>
          </w:p>
        </w:tc>
        <w:tc>
          <w:tcPr>
            <w:tcW w:w="1277" w:type="dxa"/>
            <w:tcBorders>
              <w:top w:val="single" w:sz="4" w:space="0" w:color="auto"/>
              <w:left w:val="single" w:sz="4" w:space="0" w:color="auto"/>
              <w:bottom w:val="single" w:sz="4" w:space="0" w:color="auto"/>
              <w:right w:val="single" w:sz="4" w:space="0" w:color="auto"/>
            </w:tcBorders>
            <w:hideMark/>
          </w:tcPr>
          <w:p w14:paraId="6AEC3338" w14:textId="77777777" w:rsidR="004537B7" w:rsidRPr="00040E29" w:rsidRDefault="004537B7" w:rsidP="000B755D">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275DB84" w14:textId="77777777" w:rsidR="004537B7" w:rsidRPr="00040E29" w:rsidRDefault="004537B7" w:rsidP="000B755D">
            <w:pPr>
              <w:pStyle w:val="TAL"/>
            </w:pPr>
          </w:p>
        </w:tc>
      </w:tr>
      <w:tr w:rsidR="004537B7" w:rsidRPr="00040E29" w14:paraId="0552E93A"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DEB3512" w14:textId="77777777" w:rsidR="004537B7" w:rsidRPr="00040E29" w:rsidRDefault="004537B7" w:rsidP="000B755D">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35FAAE9"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2C8F66"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0862555" w14:textId="77777777" w:rsidR="004537B7" w:rsidRPr="00040E29" w:rsidRDefault="004537B7" w:rsidP="000B755D">
            <w:pPr>
              <w:pStyle w:val="TAL"/>
            </w:pPr>
          </w:p>
        </w:tc>
      </w:tr>
      <w:tr w:rsidR="004537B7" w:rsidRPr="00040E29" w14:paraId="2160DB6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58CA0426" w14:textId="77777777" w:rsidR="004537B7" w:rsidRPr="00040E29" w:rsidRDefault="004537B7" w:rsidP="000B755D">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90E1AD7"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D289FAC"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A823CBC" w14:textId="77777777" w:rsidR="004537B7" w:rsidRPr="00040E29" w:rsidRDefault="004537B7" w:rsidP="000B755D">
            <w:pPr>
              <w:pStyle w:val="TAL"/>
            </w:pPr>
          </w:p>
        </w:tc>
      </w:tr>
      <w:tr w:rsidR="004537B7" w:rsidRPr="00040E29" w14:paraId="26A29BCF"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BCECA5A" w14:textId="77777777" w:rsidR="004537B7" w:rsidRPr="00040E29" w:rsidRDefault="004537B7" w:rsidP="000B755D">
            <w:pPr>
              <w:pStyle w:val="TAL"/>
              <w:rPr>
                <w:lang w:eastAsia="zh-CN"/>
              </w:rPr>
            </w:pPr>
            <w:r w:rsidRPr="00040E29">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735ABCB"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0C876E"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8B44407" w14:textId="77777777" w:rsidR="004537B7" w:rsidRPr="00040E29" w:rsidRDefault="004537B7" w:rsidP="000B755D">
            <w:pPr>
              <w:pStyle w:val="TAL"/>
            </w:pPr>
          </w:p>
        </w:tc>
      </w:tr>
      <w:tr w:rsidR="004537B7" w:rsidRPr="00040E29" w14:paraId="3B7AB0D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474010D1" w14:textId="77777777" w:rsidR="004537B7" w:rsidRPr="00040E29" w:rsidRDefault="004537B7" w:rsidP="000B755D">
            <w:pPr>
              <w:pStyle w:val="TAL"/>
            </w:pPr>
            <w:r w:rsidRPr="00040E29">
              <w:rPr>
                <w:lang w:eastAsia="zh-CN"/>
              </w:rPr>
              <w:t xml:space="preserve">  </w:t>
            </w: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D1F9BD"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6C35E"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61C2CB" w14:textId="77777777" w:rsidR="004537B7" w:rsidRPr="00040E29" w:rsidRDefault="004537B7" w:rsidP="000B755D">
            <w:pPr>
              <w:pStyle w:val="TAL"/>
            </w:pPr>
          </w:p>
        </w:tc>
      </w:tr>
      <w:tr w:rsidR="004537B7" w:rsidRPr="00040E29" w14:paraId="29F3FE4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CDE68A4" w14:textId="77777777" w:rsidR="004537B7" w:rsidRPr="00040E29" w:rsidRDefault="004537B7" w:rsidP="000B755D">
            <w:pPr>
              <w:pStyle w:val="TAL"/>
              <w:rPr>
                <w:snapToGrid w:val="0"/>
                <w:lang w:eastAsia="zh-CN"/>
              </w:rPr>
            </w:pPr>
            <w:r w:rsidRPr="00040E29">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B613B30" w14:textId="77777777" w:rsidR="004537B7" w:rsidRPr="00040E29"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287196" w14:textId="77777777" w:rsidR="004537B7" w:rsidRPr="00040E29"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69A5677" w14:textId="77777777" w:rsidR="004537B7" w:rsidRPr="00040E29" w:rsidRDefault="004537B7" w:rsidP="000B755D">
            <w:pPr>
              <w:pStyle w:val="TAL"/>
            </w:pPr>
          </w:p>
        </w:tc>
      </w:tr>
      <w:bookmarkEnd w:id="271"/>
    </w:tbl>
    <w:p w14:paraId="106FBF78" w14:textId="77777777" w:rsidR="004537B7" w:rsidRPr="00040E29" w:rsidRDefault="004537B7" w:rsidP="004537B7">
      <w:pPr>
        <w:rPr>
          <w:rFonts w:eastAsia="SimSun"/>
          <w:lang w:eastAsia="zh-CN"/>
        </w:rPr>
      </w:pPr>
    </w:p>
    <w:p w14:paraId="51C7DAEB" w14:textId="0938C4E2" w:rsidR="004A02EB" w:rsidRPr="00040E29" w:rsidRDefault="004A02EB" w:rsidP="0033396C">
      <w:pPr>
        <w:pStyle w:val="Heading3"/>
        <w:rPr>
          <w:rFonts w:eastAsia="SimSun"/>
        </w:rPr>
      </w:pPr>
      <w:r w:rsidRPr="00040E29">
        <w:rPr>
          <w:rFonts w:eastAsia="SimSun"/>
        </w:rPr>
        <w:lastRenderedPageBreak/>
        <w:t>12.2.</w:t>
      </w:r>
      <w:r w:rsidRPr="00040E29">
        <w:rPr>
          <w:rFonts w:eastAsia="SimSun"/>
          <w:lang w:eastAsia="zh-CN"/>
        </w:rPr>
        <w:t>7</w:t>
      </w:r>
      <w:r w:rsidRPr="00040E29">
        <w:rPr>
          <w:rFonts w:eastAsia="SimSun"/>
        </w:rPr>
        <w:tab/>
      </w:r>
      <w:r w:rsidR="002F4B12" w:rsidRPr="00040E29">
        <w:t xml:space="preserve">Inter-carrier concurrent operation / </w:t>
      </w:r>
      <w:proofErr w:type="spellStart"/>
      <w:r w:rsidR="002F4B12" w:rsidRPr="00040E29">
        <w:t>Sidelink</w:t>
      </w:r>
      <w:proofErr w:type="spellEnd"/>
      <w:r w:rsidR="002F4B12" w:rsidRPr="00040E29">
        <w:t xml:space="preserve"> CSI reporting</w:t>
      </w:r>
    </w:p>
    <w:p w14:paraId="782CEBAA" w14:textId="20615A09" w:rsidR="004A02EB" w:rsidRPr="00040E29" w:rsidRDefault="004A02EB" w:rsidP="004A02EB">
      <w:pPr>
        <w:pStyle w:val="Heading4"/>
        <w:rPr>
          <w:rFonts w:eastAsia="SimSun"/>
        </w:rPr>
      </w:pPr>
      <w:r w:rsidRPr="00040E29">
        <w:rPr>
          <w:rFonts w:eastAsia="SimSun"/>
        </w:rPr>
        <w:t>12.2.</w:t>
      </w:r>
      <w:r w:rsidRPr="00040E29">
        <w:rPr>
          <w:rFonts w:eastAsia="SimSun"/>
          <w:lang w:eastAsia="zh-CN"/>
        </w:rPr>
        <w:t>7.1</w:t>
      </w:r>
      <w:r w:rsidRPr="00040E29">
        <w:rPr>
          <w:rFonts w:eastAsia="SimSun"/>
        </w:rPr>
        <w:tab/>
        <w:t xml:space="preserve">Inter-carrier concurrent operation / </w:t>
      </w:r>
      <w:proofErr w:type="spellStart"/>
      <w:r w:rsidRPr="00040E29">
        <w:rPr>
          <w:rFonts w:eastAsia="SimSun"/>
        </w:rPr>
        <w:t>Sidelink</w:t>
      </w:r>
      <w:proofErr w:type="spellEnd"/>
      <w:r w:rsidRPr="00040E29">
        <w:rPr>
          <w:rFonts w:eastAsia="SimSun"/>
        </w:rPr>
        <w:t xml:space="preserve"> CSI reporting / Configuration</w:t>
      </w:r>
    </w:p>
    <w:p w14:paraId="6E59CB8C" w14:textId="77777777" w:rsidR="004A02EB" w:rsidRPr="00040E29" w:rsidRDefault="004A02EB" w:rsidP="004A02EB">
      <w:pPr>
        <w:pStyle w:val="H6"/>
        <w:rPr>
          <w:rFonts w:eastAsia="SimSun"/>
        </w:rPr>
      </w:pPr>
      <w:r w:rsidRPr="00040E29">
        <w:rPr>
          <w:lang w:eastAsia="zh-CN"/>
        </w:rPr>
        <w:t>12.2.7.1</w:t>
      </w:r>
      <w:r w:rsidRPr="00040E29">
        <w:t>.1</w:t>
      </w:r>
      <w:r w:rsidRPr="00040E29">
        <w:tab/>
        <w:t>Test Purpose (TP)</w:t>
      </w:r>
    </w:p>
    <w:p w14:paraId="05E29E31" w14:textId="77777777" w:rsidR="004A02EB" w:rsidRPr="00040E29" w:rsidRDefault="004A02EB" w:rsidP="004A02EB">
      <w:pPr>
        <w:pStyle w:val="H6"/>
      </w:pPr>
      <w:r w:rsidRPr="00040E29">
        <w:t>(1)</w:t>
      </w:r>
    </w:p>
    <w:p w14:paraId="61DB79AB" w14:textId="77777777" w:rsidR="004A02EB" w:rsidRPr="00040E29" w:rsidRDefault="004A02EB" w:rsidP="004A02E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in NR RRC_CONNECTED state and having established </w:t>
      </w:r>
      <w:bookmarkStart w:id="272" w:name="OLE_LINK232"/>
      <w:r w:rsidRPr="00040E29">
        <w:rPr>
          <w:noProof w:val="0"/>
        </w:rPr>
        <w:t>PC5 RRC connection</w:t>
      </w:r>
      <w:bookmarkEnd w:id="272"/>
      <w:r w:rsidRPr="00040E29">
        <w:rPr>
          <w:noProof w:val="0"/>
        </w:rPr>
        <w:t xml:space="preserve"> with peer UE }</w:t>
      </w:r>
    </w:p>
    <w:p w14:paraId="3BD773FB" w14:textId="77777777" w:rsidR="004A02EB" w:rsidRPr="00040E29" w:rsidRDefault="004A02EB" w:rsidP="004A02EB">
      <w:pPr>
        <w:pStyle w:val="PL"/>
        <w:rPr>
          <w:noProof w:val="0"/>
        </w:rPr>
      </w:pPr>
      <w:r w:rsidRPr="00040E29">
        <w:rPr>
          <w:b/>
          <w:bCs/>
          <w:noProof w:val="0"/>
        </w:rPr>
        <w:t>ensure that</w:t>
      </w:r>
      <w:r w:rsidRPr="00040E29">
        <w:rPr>
          <w:noProof w:val="0"/>
        </w:rPr>
        <w:t xml:space="preserve"> {</w:t>
      </w:r>
    </w:p>
    <w:p w14:paraId="53893C60" w14:textId="77777777" w:rsidR="004A02EB" w:rsidRPr="00040E29" w:rsidRDefault="004A02EB" w:rsidP="004A02EB">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configure SL CSI-RS resource to peer UE }</w:t>
      </w:r>
    </w:p>
    <w:p w14:paraId="52DE00B2" w14:textId="7657CEDF" w:rsidR="004A02EB" w:rsidRPr="00040E29" w:rsidRDefault="004A02EB" w:rsidP="004A02EB">
      <w:pPr>
        <w:pStyle w:val="PL"/>
        <w:rPr>
          <w:noProof w:val="0"/>
        </w:rPr>
      </w:pPr>
      <w:r w:rsidRPr="00040E29">
        <w:rPr>
          <w:noProof w:val="0"/>
        </w:rPr>
        <w:t xml:space="preserve">    </w:t>
      </w:r>
      <w:r w:rsidRPr="00040E29">
        <w:rPr>
          <w:b/>
          <w:bCs/>
          <w:noProof w:val="0"/>
        </w:rPr>
        <w:t>then</w:t>
      </w:r>
      <w:r w:rsidRPr="00040E29">
        <w:rPr>
          <w:noProof w:val="0"/>
        </w:rPr>
        <w:t xml:space="preserve"> { UE sends an </w:t>
      </w:r>
      <w:proofErr w:type="spellStart"/>
      <w:r w:rsidR="00E50D48" w:rsidRPr="00040E29">
        <w:rPr>
          <w:i/>
          <w:noProof w:val="0"/>
        </w:rPr>
        <w:t>RRCReconfigurationSidelink</w:t>
      </w:r>
      <w:proofErr w:type="spellEnd"/>
      <w:r w:rsidRPr="00040E29">
        <w:rPr>
          <w:noProof w:val="0"/>
        </w:rPr>
        <w:t xml:space="preserve"> message</w:t>
      </w:r>
      <w:bookmarkStart w:id="273" w:name="OLE_LINK159"/>
      <w:r w:rsidRPr="00040E29">
        <w:rPr>
          <w:noProof w:val="0"/>
        </w:rPr>
        <w:t xml:space="preserve"> including </w:t>
      </w:r>
      <w:bookmarkStart w:id="274" w:name="OLE_LINK160"/>
      <w:proofErr w:type="spellStart"/>
      <w:r w:rsidRPr="00040E29">
        <w:rPr>
          <w:noProof w:val="0"/>
        </w:rPr>
        <w:t>sl</w:t>
      </w:r>
      <w:proofErr w:type="spellEnd"/>
      <w:r w:rsidRPr="00040E29">
        <w:rPr>
          <w:noProof w:val="0"/>
        </w:rPr>
        <w:t>-CSI-RS-Config</w:t>
      </w:r>
      <w:bookmarkEnd w:id="273"/>
      <w:bookmarkEnd w:id="274"/>
      <w:r w:rsidRPr="00040E29">
        <w:rPr>
          <w:noProof w:val="0"/>
        </w:rPr>
        <w:t xml:space="preserve"> and </w:t>
      </w:r>
      <w:proofErr w:type="spellStart"/>
      <w:r w:rsidR="00E50D48" w:rsidRPr="00040E29">
        <w:rPr>
          <w:i/>
          <w:iCs/>
          <w:noProof w:val="0"/>
        </w:rPr>
        <w:t>sl</w:t>
      </w:r>
      <w:proofErr w:type="spellEnd"/>
      <w:r w:rsidR="00E50D48" w:rsidRPr="00040E29">
        <w:rPr>
          <w:i/>
          <w:iCs/>
          <w:noProof w:val="0"/>
        </w:rPr>
        <w:t>-</w:t>
      </w:r>
      <w:proofErr w:type="spellStart"/>
      <w:r w:rsidR="00E50D48" w:rsidRPr="00040E29">
        <w:rPr>
          <w:i/>
          <w:iCs/>
          <w:noProof w:val="0"/>
        </w:rPr>
        <w:t>LatencyBoundCSI</w:t>
      </w:r>
      <w:proofErr w:type="spellEnd"/>
      <w:r w:rsidR="00E50D48" w:rsidRPr="00040E29">
        <w:rPr>
          <w:i/>
          <w:iCs/>
          <w:noProof w:val="0"/>
        </w:rPr>
        <w:t>-Report</w:t>
      </w:r>
      <w:r w:rsidRPr="00040E29">
        <w:rPr>
          <w:noProof w:val="0"/>
        </w:rPr>
        <w:t xml:space="preserve"> to peer UE and starts to transmit SL CSI-RS }</w:t>
      </w:r>
    </w:p>
    <w:p w14:paraId="29CD93FE" w14:textId="77777777" w:rsidR="004A02EB" w:rsidRPr="00040E29" w:rsidRDefault="004A02EB" w:rsidP="004A02EB">
      <w:pPr>
        <w:pStyle w:val="PL"/>
        <w:rPr>
          <w:noProof w:val="0"/>
        </w:rPr>
      </w:pPr>
      <w:r w:rsidRPr="00040E29">
        <w:rPr>
          <w:noProof w:val="0"/>
        </w:rPr>
        <w:t xml:space="preserve">            }</w:t>
      </w:r>
    </w:p>
    <w:p w14:paraId="4EB33D42" w14:textId="77777777" w:rsidR="004A02EB" w:rsidRPr="00040E29" w:rsidRDefault="004A02EB" w:rsidP="004A02EB">
      <w:pPr>
        <w:pStyle w:val="PL"/>
        <w:rPr>
          <w:noProof w:val="0"/>
        </w:rPr>
      </w:pPr>
    </w:p>
    <w:p w14:paraId="4D41D97A" w14:textId="77777777" w:rsidR="004A02EB" w:rsidRPr="00040E29" w:rsidRDefault="004A02EB" w:rsidP="004A02EB">
      <w:pPr>
        <w:pStyle w:val="H6"/>
      </w:pPr>
      <w:r w:rsidRPr="00040E29">
        <w:t>(2)</w:t>
      </w:r>
    </w:p>
    <w:p w14:paraId="7241089D" w14:textId="77777777" w:rsidR="004A02EB" w:rsidRPr="00040E29" w:rsidRDefault="004A02EB" w:rsidP="004A02E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in NR RRC_CONNECTED and having established PC5 RRC connection with peer UE }</w:t>
      </w:r>
    </w:p>
    <w:p w14:paraId="43F4736F" w14:textId="77777777" w:rsidR="004A02EB" w:rsidRPr="00040E29" w:rsidRDefault="004A02EB" w:rsidP="004A02EB">
      <w:pPr>
        <w:pStyle w:val="PL"/>
        <w:rPr>
          <w:noProof w:val="0"/>
        </w:rPr>
      </w:pPr>
      <w:r w:rsidRPr="00040E29">
        <w:rPr>
          <w:b/>
          <w:bCs/>
          <w:noProof w:val="0"/>
        </w:rPr>
        <w:t>ensure that</w:t>
      </w:r>
      <w:r w:rsidRPr="00040E29">
        <w:rPr>
          <w:noProof w:val="0"/>
        </w:rPr>
        <w:t xml:space="preserve"> {</w:t>
      </w:r>
    </w:p>
    <w:p w14:paraId="13FD41AB" w14:textId="77777777" w:rsidR="004A02EB" w:rsidRPr="00040E29" w:rsidRDefault="004A02EB" w:rsidP="004A02EB">
      <w:pPr>
        <w:pStyle w:val="PL"/>
        <w:rPr>
          <w:noProof w:val="0"/>
        </w:rPr>
      </w:pPr>
      <w:r w:rsidRPr="00040E29">
        <w:rPr>
          <w:noProof w:val="0"/>
        </w:rPr>
        <w:t xml:space="preserve">  </w:t>
      </w:r>
      <w:r w:rsidRPr="00040E29">
        <w:rPr>
          <w:b/>
          <w:bCs/>
          <w:noProof w:val="0"/>
        </w:rPr>
        <w:t>when</w:t>
      </w:r>
      <w:r w:rsidRPr="00040E29">
        <w:rPr>
          <w:noProof w:val="0"/>
        </w:rPr>
        <w:t xml:space="preserve"> { UE is configured by upper layer to trigger SL CSI report }</w:t>
      </w:r>
    </w:p>
    <w:p w14:paraId="75CCF683" w14:textId="77777777" w:rsidR="004A02EB" w:rsidRPr="00040E29" w:rsidRDefault="004A02EB" w:rsidP="004A02EB">
      <w:pPr>
        <w:pStyle w:val="PL"/>
        <w:rPr>
          <w:noProof w:val="0"/>
        </w:rPr>
      </w:pPr>
      <w:r w:rsidRPr="00040E29">
        <w:rPr>
          <w:noProof w:val="0"/>
        </w:rPr>
        <w:t xml:space="preserve">    </w:t>
      </w:r>
      <w:r w:rsidRPr="00040E29">
        <w:rPr>
          <w:b/>
          <w:bCs/>
          <w:noProof w:val="0"/>
        </w:rPr>
        <w:t>then</w:t>
      </w:r>
      <w:r w:rsidRPr="00040E29">
        <w:rPr>
          <w:noProof w:val="0"/>
        </w:rPr>
        <w:t xml:space="preserve"> { UE sends an SCI format </w:t>
      </w:r>
      <w:r w:rsidRPr="00040E29">
        <w:rPr>
          <w:noProof w:val="0"/>
          <w:lang w:eastAsia="zh-CN"/>
        </w:rPr>
        <w:t>2</w:t>
      </w:r>
      <w:r w:rsidRPr="00040E29">
        <w:rPr>
          <w:noProof w:val="0"/>
        </w:rPr>
        <w:t xml:space="preserve">-A to trigger SL CSI report </w:t>
      </w:r>
      <w:r w:rsidRPr="00040E29">
        <w:rPr>
          <w:noProof w:val="0"/>
          <w:lang w:eastAsia="sv-SE"/>
        </w:rPr>
        <w:t xml:space="preserve">and </w:t>
      </w:r>
      <w:r w:rsidRPr="00040E29">
        <w:rPr>
          <w:noProof w:val="0"/>
        </w:rPr>
        <w:t>the '</w:t>
      </w:r>
      <w:r w:rsidRPr="00040E29">
        <w:rPr>
          <w:i/>
          <w:iCs/>
          <w:noProof w:val="0"/>
        </w:rPr>
        <w:t>CSI request</w:t>
      </w:r>
      <w:r w:rsidRPr="00040E29">
        <w:rPr>
          <w:noProof w:val="0"/>
        </w:rPr>
        <w:t>' field in the corresponding SCI format 2-A is set to 1 }</w:t>
      </w:r>
    </w:p>
    <w:p w14:paraId="531A0509" w14:textId="77777777" w:rsidR="004A02EB" w:rsidRPr="00040E29" w:rsidRDefault="004A02EB" w:rsidP="004A02EB">
      <w:pPr>
        <w:pStyle w:val="PL"/>
        <w:rPr>
          <w:noProof w:val="0"/>
        </w:rPr>
      </w:pPr>
      <w:r w:rsidRPr="00040E29">
        <w:rPr>
          <w:noProof w:val="0"/>
        </w:rPr>
        <w:t xml:space="preserve">            }</w:t>
      </w:r>
    </w:p>
    <w:p w14:paraId="28401771" w14:textId="77777777" w:rsidR="004A02EB" w:rsidRPr="00040E29" w:rsidRDefault="004A02EB" w:rsidP="004A02EB">
      <w:pPr>
        <w:pStyle w:val="PL"/>
        <w:rPr>
          <w:noProof w:val="0"/>
        </w:rPr>
      </w:pPr>
    </w:p>
    <w:p w14:paraId="3DD0167A" w14:textId="77777777" w:rsidR="004A02EB" w:rsidRPr="00040E29" w:rsidRDefault="004A02EB" w:rsidP="004A02EB">
      <w:pPr>
        <w:pStyle w:val="H6"/>
      </w:pPr>
      <w:r w:rsidRPr="00040E29">
        <w:rPr>
          <w:lang w:eastAsia="zh-CN"/>
        </w:rPr>
        <w:t>12.2.7.1</w:t>
      </w:r>
      <w:r w:rsidRPr="00040E29">
        <w:t>.2</w:t>
      </w:r>
      <w:r w:rsidRPr="00040E29">
        <w:tab/>
        <w:t>Conformance requirements</w:t>
      </w:r>
    </w:p>
    <w:p w14:paraId="72FB2AA6" w14:textId="77777777" w:rsidR="004A02EB" w:rsidRPr="00040E29" w:rsidRDefault="004A02EB" w:rsidP="009D4432">
      <w:pPr>
        <w:rPr>
          <w:lang w:eastAsia="sv-SE"/>
        </w:rPr>
      </w:pPr>
      <w:r w:rsidRPr="00040E29">
        <w:t>References: The conformance requirements covered in the current TC are specified in: TS 38.331 clause 5.8.9.1.1, 5.8.9.1.2</w:t>
      </w:r>
      <w:r w:rsidRPr="00040E29">
        <w:rPr>
          <w:lang w:eastAsia="zh-CN"/>
        </w:rPr>
        <w:t xml:space="preserve">, </w:t>
      </w:r>
      <w:r w:rsidRPr="00040E29">
        <w:t>TS 38.214 clause 8.5.2.2, 8.2.1, TS 38.212 clause 8.3.1.1 and 8.4.1.1</w:t>
      </w:r>
      <w:r w:rsidRPr="00040E29">
        <w:rPr>
          <w:lang w:eastAsia="zh-CN"/>
        </w:rPr>
        <w:t>.</w:t>
      </w:r>
      <w:r w:rsidRPr="00040E29">
        <w:t xml:space="preserve"> Unless otherwise stated these are Rel-16 requirements. </w:t>
      </w:r>
      <w:bookmarkStart w:id="275" w:name="OLE_LINK162"/>
    </w:p>
    <w:p w14:paraId="28A00476" w14:textId="77777777" w:rsidR="004A02EB" w:rsidRPr="00040E29" w:rsidRDefault="004A02EB" w:rsidP="009D4432">
      <w:r w:rsidRPr="00040E29">
        <w:t>[TS 38.331, clause 5.8.9.1.1]</w:t>
      </w:r>
      <w:bookmarkEnd w:id="275"/>
    </w:p>
    <w:p w14:paraId="1DD7FAE9" w14:textId="77777777" w:rsidR="004A02EB" w:rsidRPr="00040E29" w:rsidRDefault="004A02EB" w:rsidP="009D4432">
      <w:r w:rsidRPr="00040E29">
        <w:t xml:space="preserve">The purpose of this procedure is to modify a PC5-RRC connection, e.g. to 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reporting, to (re-)configure </w:t>
      </w:r>
      <w:proofErr w:type="spellStart"/>
      <w:r w:rsidRPr="00040E29">
        <w:t>sidelink</w:t>
      </w:r>
      <w:proofErr w:type="spellEnd"/>
      <w:r w:rsidRPr="00040E29">
        <w:t xml:space="preserve"> CSI reference signal resources and CSI reporting latency bound.</w:t>
      </w:r>
    </w:p>
    <w:p w14:paraId="01C18089" w14:textId="77777777" w:rsidR="004A02EB" w:rsidRPr="00040E29" w:rsidRDefault="004A02EB" w:rsidP="009D4432">
      <w:r w:rsidRPr="00040E29">
        <w:t xml:space="preserve">The UE may initiate the </w:t>
      </w:r>
      <w:proofErr w:type="spellStart"/>
      <w:r w:rsidRPr="00040E29">
        <w:t>sidelink</w:t>
      </w:r>
      <w:proofErr w:type="spellEnd"/>
      <w:r w:rsidRPr="00040E29">
        <w:t xml:space="preserve"> RRC reconfiguration procedure and perform the operation in sub-clause 5.8.9.1.2 on the corresponding PC5-RRC connection in following cases:</w:t>
      </w:r>
    </w:p>
    <w:p w14:paraId="776CAA9C" w14:textId="77777777" w:rsidR="004A02EB" w:rsidRPr="00040E29" w:rsidRDefault="004A02EB" w:rsidP="009D4432">
      <w:pPr>
        <w:pStyle w:val="B1"/>
      </w:pPr>
      <w:r w:rsidRPr="00040E29">
        <w:t>…</w:t>
      </w:r>
    </w:p>
    <w:p w14:paraId="1EDA0E46" w14:textId="77777777" w:rsidR="004A02EB" w:rsidRPr="00040E29" w:rsidRDefault="004A02EB" w:rsidP="009D4432">
      <w:pPr>
        <w:pStyle w:val="B1"/>
      </w:pPr>
      <w:r w:rsidRPr="00040E29">
        <w:t>-</w:t>
      </w:r>
      <w:r w:rsidRPr="00040E29">
        <w:tab/>
        <w:t xml:space="preserve">the (re-)configuration of the </w:t>
      </w:r>
      <w:proofErr w:type="spellStart"/>
      <w:r w:rsidRPr="00040E29">
        <w:t>sidelink</w:t>
      </w:r>
      <w:proofErr w:type="spellEnd"/>
      <w:r w:rsidRPr="00040E29">
        <w:t xml:space="preserve"> CSI reference signal resources and CSI reporting latency bound.</w:t>
      </w:r>
    </w:p>
    <w:p w14:paraId="2E6257B1" w14:textId="77777777" w:rsidR="004A02EB" w:rsidRPr="00040E29" w:rsidRDefault="004A02EB" w:rsidP="009D4432">
      <w:pPr>
        <w:rPr>
          <w:lang w:eastAsia="sv-SE"/>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0DCAE6FD" w14:textId="77777777" w:rsidR="004A02EB" w:rsidRPr="00040E29" w:rsidRDefault="004A02EB" w:rsidP="009D4432">
      <w:bookmarkStart w:id="276" w:name="OLE_LINK228"/>
      <w:r w:rsidRPr="00040E29">
        <w:t>[TS 38.331, clause 5.8.9.1.2]</w:t>
      </w:r>
      <w:bookmarkEnd w:id="276"/>
    </w:p>
    <w:p w14:paraId="3C0C288A" w14:textId="77777777" w:rsidR="004A02EB" w:rsidRPr="00040E29" w:rsidRDefault="004A02EB" w:rsidP="009D4432">
      <w:r w:rsidRPr="00040E29">
        <w:t xml:space="preserve">The UE shall set the contents of </w:t>
      </w:r>
      <w:bookmarkStart w:id="277" w:name="OLE_LINK165"/>
      <w:proofErr w:type="spellStart"/>
      <w:r w:rsidRPr="00040E29">
        <w:rPr>
          <w:rFonts w:eastAsia="MS Mincho"/>
          <w:i/>
        </w:rPr>
        <w:t>RRCReconfigurationSidelink</w:t>
      </w:r>
      <w:proofErr w:type="spellEnd"/>
      <w:r w:rsidRPr="00040E29">
        <w:t xml:space="preserve"> </w:t>
      </w:r>
      <w:bookmarkEnd w:id="277"/>
      <w:r w:rsidRPr="00040E29">
        <w:t>message as follows:</w:t>
      </w:r>
    </w:p>
    <w:p w14:paraId="397C0B8D" w14:textId="77777777" w:rsidR="004A02EB" w:rsidRPr="00040E29" w:rsidRDefault="004A02EB" w:rsidP="009D4432">
      <w:pPr>
        <w:pStyle w:val="B1"/>
      </w:pPr>
      <w:r w:rsidRPr="00040E29">
        <w:t>…</w:t>
      </w:r>
    </w:p>
    <w:p w14:paraId="66D3FCC2" w14:textId="77777777" w:rsidR="004A02EB" w:rsidRPr="00040E29" w:rsidRDefault="004A02EB" w:rsidP="009D4432">
      <w:pPr>
        <w:pStyle w:val="B1"/>
      </w:pPr>
      <w:r w:rsidRPr="00040E29">
        <w:t>1&gt;</w:t>
      </w:r>
      <w:r w:rsidRPr="00040E29">
        <w:tab/>
        <w:t xml:space="preserve">set the </w:t>
      </w:r>
      <w:proofErr w:type="spellStart"/>
      <w:r w:rsidRPr="00040E29">
        <w:t>sl</w:t>
      </w:r>
      <w:proofErr w:type="spellEnd"/>
      <w:r w:rsidRPr="00040E29">
        <w:t>-CSI-RS-Config;</w:t>
      </w:r>
    </w:p>
    <w:p w14:paraId="6D9484D3" w14:textId="77777777" w:rsidR="004A02EB" w:rsidRPr="00040E29" w:rsidRDefault="004A02EB" w:rsidP="009D4432">
      <w:pPr>
        <w:pStyle w:val="B1"/>
      </w:pPr>
      <w:r w:rsidRPr="00040E29">
        <w:t>1&gt;</w:t>
      </w:r>
      <w:r w:rsidRPr="00040E29">
        <w:tab/>
        <w:t xml:space="preserve">set the </w:t>
      </w:r>
      <w:bookmarkStart w:id="278" w:name="OLE_LINK33"/>
      <w:proofErr w:type="spellStart"/>
      <w:r w:rsidRPr="00040E29">
        <w:t>sl</w:t>
      </w:r>
      <w:proofErr w:type="spellEnd"/>
      <w:r w:rsidRPr="00040E29">
        <w:t>-</w:t>
      </w:r>
      <w:proofErr w:type="spellStart"/>
      <w:r w:rsidRPr="00040E29">
        <w:t>LatencyBoundCSI</w:t>
      </w:r>
      <w:proofErr w:type="spellEnd"/>
      <w:r w:rsidRPr="00040E29">
        <w:t>-Report</w:t>
      </w:r>
      <w:bookmarkEnd w:id="278"/>
      <w:r w:rsidRPr="00040E29">
        <w:t>,</w:t>
      </w:r>
    </w:p>
    <w:p w14:paraId="75B8977F" w14:textId="77777777" w:rsidR="004A02EB" w:rsidRPr="00040E29" w:rsidRDefault="004A02EB" w:rsidP="009D4432">
      <w:pPr>
        <w:pStyle w:val="NO"/>
      </w:pPr>
      <w:r w:rsidRPr="00040E29">
        <w:t>NOTE 1:</w:t>
      </w:r>
      <w:r w:rsidRPr="00040E29">
        <w:tab/>
        <w:t xml:space="preserve">How to set the parameters included in </w:t>
      </w:r>
      <w:proofErr w:type="spellStart"/>
      <w:r w:rsidRPr="00040E29">
        <w:rPr>
          <w:i/>
          <w:iCs/>
        </w:rPr>
        <w:t>sl</w:t>
      </w:r>
      <w:proofErr w:type="spellEnd"/>
      <w:r w:rsidRPr="00040E29">
        <w:rPr>
          <w:i/>
          <w:iCs/>
        </w:rPr>
        <w:t>-CSI-RS-Config</w:t>
      </w:r>
      <w:r w:rsidRPr="00040E29">
        <w:t xml:space="preserve"> and </w:t>
      </w:r>
      <w:proofErr w:type="spellStart"/>
      <w:r w:rsidRPr="00040E29">
        <w:rPr>
          <w:i/>
          <w:iCs/>
        </w:rPr>
        <w:t>sl</w:t>
      </w:r>
      <w:proofErr w:type="spellEnd"/>
      <w:r w:rsidRPr="00040E29">
        <w:rPr>
          <w:i/>
          <w:iCs/>
        </w:rPr>
        <w:t>-</w:t>
      </w:r>
      <w:proofErr w:type="spellStart"/>
      <w:r w:rsidRPr="00040E29">
        <w:rPr>
          <w:i/>
          <w:iCs/>
        </w:rPr>
        <w:t>LatencyBoundCSI</w:t>
      </w:r>
      <w:proofErr w:type="spellEnd"/>
      <w:r w:rsidRPr="00040E29">
        <w:rPr>
          <w:i/>
          <w:iCs/>
        </w:rPr>
        <w:t>-Report</w:t>
      </w:r>
      <w:r w:rsidRPr="00040E29">
        <w:t xml:space="preserve"> is up to UE implementation.</w:t>
      </w:r>
    </w:p>
    <w:p w14:paraId="4598E54A" w14:textId="77777777" w:rsidR="004A02EB" w:rsidRPr="00040E29" w:rsidRDefault="004A02EB" w:rsidP="009D4432">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15A10EFE" w14:textId="77777777" w:rsidR="004A02EB" w:rsidRPr="00040E29" w:rsidRDefault="004A02EB" w:rsidP="009D4432">
      <w:bookmarkStart w:id="279" w:name="OLE_LINK229"/>
      <w:r w:rsidRPr="00040E29">
        <w:lastRenderedPageBreak/>
        <w:t xml:space="preserve">[TS </w:t>
      </w:r>
      <w:bookmarkStart w:id="280" w:name="OLE_LINK11"/>
      <w:r w:rsidRPr="00040E29">
        <w:t>38.214, clause 8.5.2.2</w:t>
      </w:r>
      <w:bookmarkEnd w:id="280"/>
      <w:r w:rsidRPr="00040E29">
        <w:t>]</w:t>
      </w:r>
    </w:p>
    <w:p w14:paraId="5EC8E835" w14:textId="77777777" w:rsidR="004A02EB" w:rsidRPr="00040E29" w:rsidRDefault="004A02EB" w:rsidP="009D4432">
      <w:bookmarkStart w:id="281" w:name="_Hlk86223236"/>
      <w:bookmarkEnd w:id="279"/>
      <w:r w:rsidRPr="00040E29">
        <w:t xml:space="preserve">The UE can be configured with one CSI-RS pattern as indicated by the higher layer parameters </w:t>
      </w:r>
      <w:proofErr w:type="spellStart"/>
      <w:r w:rsidRPr="00040E29">
        <w:rPr>
          <w:i/>
          <w:iCs/>
        </w:rPr>
        <w:t>sl</w:t>
      </w:r>
      <w:proofErr w:type="spellEnd"/>
      <w:r w:rsidRPr="00040E29">
        <w:rPr>
          <w:i/>
          <w:iCs/>
        </w:rPr>
        <w:t>-CSI-RS-</w:t>
      </w:r>
      <w:proofErr w:type="spellStart"/>
      <w:r w:rsidRPr="00040E29">
        <w:rPr>
          <w:i/>
          <w:iCs/>
        </w:rPr>
        <w:t>FreqAllocation</w:t>
      </w:r>
      <w:proofErr w:type="spellEnd"/>
      <w:r w:rsidRPr="00040E29">
        <w:rPr>
          <w:i/>
          <w:iCs/>
        </w:rPr>
        <w:t xml:space="preserve">, </w:t>
      </w:r>
      <w:proofErr w:type="spellStart"/>
      <w:r w:rsidRPr="00040E29">
        <w:rPr>
          <w:i/>
          <w:iCs/>
        </w:rPr>
        <w:t>sl-OneAntennaPort</w:t>
      </w:r>
      <w:proofErr w:type="spellEnd"/>
      <w:r w:rsidRPr="00040E29">
        <w:rPr>
          <w:i/>
          <w:iCs/>
        </w:rPr>
        <w:t xml:space="preserve">, </w:t>
      </w:r>
      <w:proofErr w:type="spellStart"/>
      <w:r w:rsidRPr="00040E29">
        <w:rPr>
          <w:i/>
          <w:iCs/>
        </w:rPr>
        <w:t>sl</w:t>
      </w:r>
      <w:proofErr w:type="spellEnd"/>
      <w:r w:rsidRPr="00040E29">
        <w:rPr>
          <w:i/>
          <w:iCs/>
        </w:rPr>
        <w:t>-CSI-RS-</w:t>
      </w:r>
      <w:proofErr w:type="spellStart"/>
      <w:r w:rsidRPr="00040E29">
        <w:rPr>
          <w:i/>
          <w:iCs/>
        </w:rPr>
        <w:t>FirstSymbol</w:t>
      </w:r>
      <w:proofErr w:type="spellEnd"/>
      <w:r w:rsidRPr="00040E29">
        <w:rPr>
          <w:i/>
          <w:iCs/>
        </w:rPr>
        <w:t xml:space="preserve"> </w:t>
      </w:r>
      <w:r w:rsidRPr="00040E29">
        <w:t>in</w:t>
      </w:r>
      <w:r w:rsidRPr="00040E29">
        <w:rPr>
          <w:i/>
          <w:iCs/>
        </w:rPr>
        <w:t xml:space="preserve"> SL-CSI-RS-Config</w:t>
      </w:r>
      <w:r w:rsidRPr="00040E29">
        <w:t>.</w:t>
      </w:r>
    </w:p>
    <w:p w14:paraId="5C813376" w14:textId="77777777" w:rsidR="004A02EB" w:rsidRPr="00040E29" w:rsidRDefault="004A02EB" w:rsidP="009D4432">
      <w:r w:rsidRPr="00040E29">
        <w:t xml:space="preserve">Parameters for which the UE shall assume non-zero transmission power for CSI-RS are configured according to clause 8.2.1. </w:t>
      </w:r>
    </w:p>
    <w:p w14:paraId="63A01985" w14:textId="77777777" w:rsidR="004A02EB" w:rsidRPr="00040E29" w:rsidRDefault="004A02EB" w:rsidP="009D4432">
      <w:r w:rsidRPr="00040E29">
        <w:t xml:space="preserve">A UE is not expected to be configured such that a CSI-RS and the corresponding PSCCH can be mapped to the same resource element. A UE is not expected to receive </w:t>
      </w:r>
      <w:proofErr w:type="spellStart"/>
      <w:r w:rsidRPr="00040E29">
        <w:t>sidelink</w:t>
      </w:r>
      <w:proofErr w:type="spellEnd"/>
      <w:r w:rsidRPr="00040E29">
        <w:t xml:space="preserve"> CSI-RS and PSSCH DM-RS, nor CSI-RS and 2nd-stage SCI, on the same symbol.</w:t>
      </w:r>
    </w:p>
    <w:p w14:paraId="0FFFF37D" w14:textId="77777777" w:rsidR="004A02EB" w:rsidRPr="00040E29" w:rsidRDefault="004A02EB" w:rsidP="009D4432">
      <w:pPr>
        <w:rPr>
          <w:rFonts w:eastAsia="Malgun Gothic"/>
        </w:rPr>
      </w:pPr>
      <w:bookmarkStart w:id="282" w:name="OLE_LINK192"/>
      <w:proofErr w:type="spellStart"/>
      <w:r w:rsidRPr="00040E29">
        <w:t>Sidelink</w:t>
      </w:r>
      <w:proofErr w:type="spellEnd"/>
      <w:r w:rsidRPr="00040E29">
        <w:t xml:space="preserve"> CSI-RS</w:t>
      </w:r>
      <w:bookmarkEnd w:id="282"/>
      <w:r w:rsidRPr="00040E29">
        <w:t xml:space="preserve"> shall be transmitted according to [4, TS 38.211] in the resource blocks used for the PSSCH associated with the SCI format 2-A triggering a report.</w:t>
      </w:r>
    </w:p>
    <w:p w14:paraId="692CB2A9" w14:textId="77777777" w:rsidR="004A02EB" w:rsidRPr="00040E29" w:rsidRDefault="004A02EB" w:rsidP="009D4432">
      <w:pPr>
        <w:rPr>
          <w:rFonts w:eastAsia="SimSun"/>
        </w:rPr>
      </w:pPr>
      <w:bookmarkStart w:id="283" w:name="OLE_LINK6"/>
      <w:bookmarkEnd w:id="281"/>
      <w:r w:rsidRPr="00040E29">
        <w:t>[</w:t>
      </w:r>
      <w:bookmarkStart w:id="284" w:name="OLE_LINK12"/>
      <w:r w:rsidRPr="00040E29">
        <w:t xml:space="preserve">TS 38.214, clause </w:t>
      </w:r>
      <w:bookmarkStart w:id="285" w:name="OLE_LINK13"/>
      <w:r w:rsidRPr="00040E29">
        <w:t>8.2.1</w:t>
      </w:r>
      <w:bookmarkEnd w:id="284"/>
      <w:bookmarkEnd w:id="285"/>
      <w:r w:rsidRPr="00040E29">
        <w:t>]</w:t>
      </w:r>
    </w:p>
    <w:p w14:paraId="72CEFCB2" w14:textId="77777777" w:rsidR="004A02EB" w:rsidRPr="00040E29" w:rsidRDefault="004A02EB" w:rsidP="009D4432">
      <w:bookmarkStart w:id="286" w:name="OLE_LINK172"/>
      <w:bookmarkEnd w:id="283"/>
      <w:r w:rsidRPr="00040E29">
        <w:t xml:space="preserve">A UE transmits </w:t>
      </w:r>
      <w:proofErr w:type="spellStart"/>
      <w:r w:rsidRPr="00040E29">
        <w:t>sidelink</w:t>
      </w:r>
      <w:proofErr w:type="spellEnd"/>
      <w:r w:rsidRPr="00040E29">
        <w:t xml:space="preserve"> CSI-RS within a </w:t>
      </w:r>
      <w:bookmarkStart w:id="287" w:name="OLE_LINK230"/>
      <w:r w:rsidRPr="00040E29">
        <w:t>unicast</w:t>
      </w:r>
      <w:bookmarkEnd w:id="287"/>
      <w:r w:rsidRPr="00040E29">
        <w:t xml:space="preserve"> PSSCH transmission if the following conditions hold:</w:t>
      </w:r>
    </w:p>
    <w:p w14:paraId="09C129CF" w14:textId="77777777" w:rsidR="004A02EB" w:rsidRPr="00040E29" w:rsidRDefault="004A02EB" w:rsidP="009D4432">
      <w:pPr>
        <w:pStyle w:val="B1"/>
      </w:pPr>
      <w:r w:rsidRPr="00040E29">
        <w:t>-</w:t>
      </w:r>
      <w:r w:rsidRPr="00040E29">
        <w:tab/>
        <w:t xml:space="preserve">CSI reporting is enabled by higher layer parameter </w:t>
      </w:r>
      <w:bookmarkStart w:id="288" w:name="OLE_LINK191"/>
      <w:proofErr w:type="spellStart"/>
      <w:r w:rsidRPr="00040E29">
        <w:rPr>
          <w:i/>
        </w:rPr>
        <w:t>sl</w:t>
      </w:r>
      <w:proofErr w:type="spellEnd"/>
      <w:r w:rsidRPr="00040E29">
        <w:rPr>
          <w:i/>
        </w:rPr>
        <w:t>-CSI</w:t>
      </w:r>
      <w:bookmarkEnd w:id="288"/>
      <w:r w:rsidRPr="00040E29">
        <w:rPr>
          <w:i/>
        </w:rPr>
        <w:t>-Acquisition</w:t>
      </w:r>
      <w:r w:rsidRPr="00040E29">
        <w:t>; and</w:t>
      </w:r>
    </w:p>
    <w:p w14:paraId="526DA877" w14:textId="77777777" w:rsidR="004A02EB" w:rsidRPr="00040E29" w:rsidRDefault="004A02EB" w:rsidP="009D4432">
      <w:pPr>
        <w:pStyle w:val="B1"/>
      </w:pPr>
      <w:r w:rsidRPr="00040E29">
        <w:t>-</w:t>
      </w:r>
      <w:r w:rsidRPr="00040E29">
        <w:tab/>
        <w:t>the '</w:t>
      </w:r>
      <w:r w:rsidRPr="00040E29">
        <w:rPr>
          <w:i/>
          <w:iCs/>
        </w:rPr>
        <w:t>CSI request</w:t>
      </w:r>
      <w:r w:rsidRPr="00040E29">
        <w:t>' field in the corresponding SCI format 2-A is set to 1.</w:t>
      </w:r>
    </w:p>
    <w:bookmarkEnd w:id="286"/>
    <w:p w14:paraId="53E4B4E5" w14:textId="77777777" w:rsidR="004A02EB" w:rsidRPr="00040E29" w:rsidRDefault="004A02EB" w:rsidP="009D4432">
      <w:r w:rsidRPr="00040E29">
        <w:t>The following parameters for CSI-RS transmission are configured for each CSI-RS configuration:</w:t>
      </w:r>
    </w:p>
    <w:p w14:paraId="07FCA2F7" w14:textId="77777777" w:rsidR="004A02EB" w:rsidRPr="00040E29" w:rsidRDefault="004A02EB" w:rsidP="009D4432">
      <w:pPr>
        <w:pStyle w:val="B1"/>
      </w:pPr>
      <w:r w:rsidRPr="00040E29">
        <w:t>-</w:t>
      </w:r>
      <w:r w:rsidRPr="00040E29">
        <w:tab/>
      </w:r>
      <w:proofErr w:type="spellStart"/>
      <w:r w:rsidRPr="00040E29">
        <w:rPr>
          <w:i/>
          <w:iCs/>
        </w:rPr>
        <w:t>sl</w:t>
      </w:r>
      <w:proofErr w:type="spellEnd"/>
      <w:r w:rsidRPr="00040E29">
        <w:rPr>
          <w:i/>
          <w:iCs/>
        </w:rPr>
        <w:t>-CSI-RS-</w:t>
      </w:r>
      <w:proofErr w:type="spellStart"/>
      <w:r w:rsidRPr="00040E29">
        <w:rPr>
          <w:i/>
          <w:iCs/>
        </w:rPr>
        <w:t>FirstSymbol</w:t>
      </w:r>
      <w:proofErr w:type="spellEnd"/>
      <w:r w:rsidRPr="00040E29">
        <w:t xml:space="preserve"> indicates the first OFDM symbol in a PRB used for SL CSI-RS</w:t>
      </w:r>
    </w:p>
    <w:p w14:paraId="0204952E" w14:textId="77777777" w:rsidR="004A02EB" w:rsidRPr="00040E29" w:rsidRDefault="004A02EB" w:rsidP="009D4432">
      <w:pPr>
        <w:pStyle w:val="B1"/>
      </w:pPr>
      <w:r w:rsidRPr="00040E29">
        <w:t>-</w:t>
      </w:r>
      <w:r w:rsidRPr="00040E29">
        <w:tab/>
      </w:r>
      <w:proofErr w:type="spellStart"/>
      <w:r w:rsidRPr="00040E29">
        <w:rPr>
          <w:i/>
          <w:iCs/>
        </w:rPr>
        <w:t>sl</w:t>
      </w:r>
      <w:proofErr w:type="spellEnd"/>
      <w:r w:rsidRPr="00040E29">
        <w:rPr>
          <w:i/>
          <w:iCs/>
        </w:rPr>
        <w:t>-CSI-RS-</w:t>
      </w:r>
      <w:proofErr w:type="spellStart"/>
      <w:r w:rsidRPr="00040E29">
        <w:rPr>
          <w:i/>
          <w:iCs/>
        </w:rPr>
        <w:t>FreqAllocation</w:t>
      </w:r>
      <w:proofErr w:type="spellEnd"/>
      <w:r w:rsidRPr="00040E29">
        <w:t xml:space="preserve"> indicates the number of antenna ports and the frequency domain allocation for SL CSI-RS. </w:t>
      </w:r>
    </w:p>
    <w:p w14:paraId="04DBC913" w14:textId="4F1E759D" w:rsidR="004A02EB" w:rsidRPr="00040E29" w:rsidRDefault="004A02EB" w:rsidP="009D4432">
      <w:r w:rsidRPr="00040E29">
        <w:t xml:space="preserve">When the UE is configured with </w:t>
      </w:r>
      <w:proofErr w:type="spellStart"/>
      <w:r w:rsidRPr="00040E29">
        <w:rPr>
          <w:i/>
          <w:iCs/>
        </w:rPr>
        <w:t>Q</w:t>
      </w:r>
      <w:r w:rsidRPr="00040E29">
        <w:rPr>
          <w:i/>
          <w:iCs/>
          <w:vertAlign w:val="subscript"/>
        </w:rPr>
        <w:t>p</w:t>
      </w:r>
      <w:proofErr w:type="spellEnd"/>
      <w:r w:rsidRPr="00040E29">
        <w:t xml:space="preserve">={1,2} CSI-RS port(s) in </w:t>
      </w:r>
      <w:proofErr w:type="spellStart"/>
      <w:r w:rsidRPr="00040E29">
        <w:t>sidelink</w:t>
      </w:r>
      <w:proofErr w:type="spellEnd"/>
      <w:r w:rsidRPr="00040E29">
        <w:t xml:space="preserve"> and the number of scheduled layers is </w:t>
      </w:r>
      <w:r w:rsidRPr="00040E29">
        <w:fldChar w:fldCharType="begin"/>
      </w:r>
      <w:r w:rsidRPr="00040E29">
        <w:instrText xml:space="preserve"> QUOTE </w:instrText>
      </w:r>
      <w:r w:rsidR="00000000">
        <w:rPr>
          <w:position w:val="-8"/>
        </w:rPr>
        <w:pict w14:anchorId="19824424">
          <v:shape id="_x0000_i1058"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40E29">
        <w:instrText xml:space="preserve"> </w:instrText>
      </w:r>
      <w:r w:rsidRPr="00040E29">
        <w:fldChar w:fldCharType="separate"/>
      </w:r>
      <w:r w:rsidR="00000000">
        <w:rPr>
          <w:position w:val="-8"/>
        </w:rPr>
        <w:pict w14:anchorId="1824996C">
          <v:shape id="_x0000_i1059"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40E29">
        <w:fldChar w:fldCharType="end"/>
      </w:r>
      <w:r w:rsidRPr="00040E29">
        <w:t>,</w:t>
      </w:r>
    </w:p>
    <w:p w14:paraId="7EBD9CB1" w14:textId="5E8830BD" w:rsidR="004A02EB" w:rsidRPr="00040E29" w:rsidRDefault="004A02EB" w:rsidP="009D4432">
      <w:pPr>
        <w:pStyle w:val="B1"/>
      </w:pPr>
      <w:r w:rsidRPr="00040E29">
        <w:t>-</w:t>
      </w:r>
      <w:r w:rsidRPr="00040E29">
        <w:tab/>
        <w:t xml:space="preserve">The CSI-RS scaling factor </w:t>
      </w:r>
      <w:r w:rsidRPr="00040E29">
        <w:fldChar w:fldCharType="begin"/>
      </w:r>
      <w:r w:rsidRPr="00040E29">
        <w:instrText xml:space="preserve"> QUOTE </w:instrText>
      </w:r>
      <w:r w:rsidR="00000000">
        <w:rPr>
          <w:position w:val="-5"/>
        </w:rPr>
        <w:pict w14:anchorId="0F7E5649">
          <v:shape id="_x0000_i1060" type="#_x0000_t75" style="width: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40E29">
        <w:instrText xml:space="preserve"> </w:instrText>
      </w:r>
      <w:r w:rsidRPr="00040E29">
        <w:fldChar w:fldCharType="separate"/>
      </w:r>
      <w:r w:rsidR="00000000">
        <w:rPr>
          <w:position w:val="-5"/>
        </w:rPr>
        <w:pict w14:anchorId="3E38DA0C">
          <v:shape id="_x0000_i1061" type="#_x0000_t75" style="width: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40E29">
        <w:fldChar w:fldCharType="end"/>
      </w:r>
      <w:r w:rsidRPr="00040E29">
        <w:t xml:space="preserve"> specified in clause 8.4.1.5.3 of [4, TS 38.211] is given by </w:t>
      </w:r>
      <w:r w:rsidRPr="00040E29">
        <w:rPr>
          <w:lang w:eastAsia="ko-KR"/>
        </w:rPr>
        <w:fldChar w:fldCharType="begin"/>
      </w:r>
      <w:r w:rsidRPr="00040E29">
        <w:rPr>
          <w:lang w:eastAsia="ko-KR"/>
        </w:rPr>
        <w:instrText xml:space="preserve"> QUOTE </w:instrText>
      </w:r>
      <w:r w:rsidR="002D2AEC">
        <w:rPr>
          <w:position w:val="-26"/>
        </w:rPr>
        <w:pict w14:anchorId="259E8769">
          <v:shape id="_x0000_i1062" type="#_x0000_t75" style="width:109.5pt;height:3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40E29">
        <w:rPr>
          <w:lang w:eastAsia="ko-KR"/>
        </w:rPr>
        <w:instrText xml:space="preserve"> </w:instrText>
      </w:r>
      <w:r w:rsidRPr="00040E29">
        <w:rPr>
          <w:lang w:eastAsia="ko-KR"/>
        </w:rPr>
        <w:fldChar w:fldCharType="separate"/>
      </w:r>
      <w:r w:rsidR="002D2AEC">
        <w:rPr>
          <w:position w:val="-26"/>
        </w:rPr>
        <w:pict w14:anchorId="05632B3A">
          <v:shape id="_x0000_i1063" type="#_x0000_t75" style="width:109.5pt;height:3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40E29">
        <w:rPr>
          <w:lang w:eastAsia="ko-KR"/>
        </w:rPr>
        <w:fldChar w:fldCharType="end"/>
      </w:r>
      <w:r w:rsidRPr="00040E29">
        <w:rPr>
          <w:lang w:eastAsia="ko-KR"/>
        </w:rPr>
        <w:t xml:space="preserve"> where </w:t>
      </w:r>
      <w:r w:rsidRPr="00040E29">
        <w:rPr>
          <w:lang w:eastAsia="ko-KR"/>
        </w:rPr>
        <w:fldChar w:fldCharType="begin"/>
      </w:r>
      <w:r w:rsidRPr="00040E29">
        <w:rPr>
          <w:lang w:eastAsia="ko-KR"/>
        </w:rPr>
        <w:instrText xml:space="preserve"> QUOTE </w:instrText>
      </w:r>
      <w:r w:rsidR="002D2AEC">
        <w:rPr>
          <w:position w:val="-5"/>
        </w:rPr>
        <w:pict w14:anchorId="660B0DFC">
          <v:shape id="_x0000_i1064" type="#_x0000_t75" style="width:2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40E29">
        <w:rPr>
          <w:lang w:eastAsia="ko-KR"/>
        </w:rPr>
        <w:instrText xml:space="preserve"> </w:instrText>
      </w:r>
      <w:r w:rsidRPr="00040E29">
        <w:rPr>
          <w:lang w:eastAsia="ko-KR"/>
        </w:rPr>
        <w:fldChar w:fldCharType="separate"/>
      </w:r>
      <w:r w:rsidR="002D2AEC">
        <w:rPr>
          <w:position w:val="-5"/>
        </w:rPr>
        <w:pict w14:anchorId="2133E295">
          <v:shape id="_x0000_i1065" type="#_x0000_t75" style="width:2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40E29">
        <w:rPr>
          <w:lang w:eastAsia="ko-KR"/>
        </w:rPr>
        <w:fldChar w:fldCharType="end"/>
      </w:r>
      <w:r w:rsidRPr="00040E29">
        <w:rPr>
          <w:lang w:eastAsia="ko-KR"/>
        </w:rPr>
        <w:t xml:space="preserve"> is the scaling factor for the corresponding PSSCH specified in clause 8.3.1.5 of [4, TS 38.211].</w:t>
      </w:r>
    </w:p>
    <w:p w14:paraId="4B312B60" w14:textId="77777777" w:rsidR="004A02EB" w:rsidRPr="00040E29" w:rsidRDefault="004A02EB" w:rsidP="009D4432">
      <w:r w:rsidRPr="00040E29">
        <w:t>[TS 38.212, clause 8.3.1.1]</w:t>
      </w:r>
    </w:p>
    <w:p w14:paraId="3859E0F6" w14:textId="77777777" w:rsidR="004A02EB" w:rsidRPr="00040E29" w:rsidRDefault="004A02EB" w:rsidP="009D4432">
      <w:r w:rsidRPr="00040E29">
        <w:t>SCI format 1-A is used for the scheduling of PSSCH and 2</w:t>
      </w:r>
      <w:r w:rsidRPr="00040E29">
        <w:rPr>
          <w:vertAlign w:val="superscript"/>
        </w:rPr>
        <w:t>nd</w:t>
      </w:r>
      <w:r w:rsidRPr="00040E29">
        <w:t xml:space="preserve">-stage-SCI on PSSCH </w:t>
      </w:r>
    </w:p>
    <w:p w14:paraId="6B180419" w14:textId="77777777" w:rsidR="004A02EB" w:rsidRPr="00040E29" w:rsidRDefault="004A02EB" w:rsidP="009D4432">
      <w:r w:rsidRPr="00040E29">
        <w:t>The following information is transmitted by means of the SCI format 1-A:</w:t>
      </w:r>
    </w:p>
    <w:p w14:paraId="13621EE8" w14:textId="77777777" w:rsidR="004A02EB" w:rsidRPr="00040E29" w:rsidRDefault="004A02EB" w:rsidP="009D4432">
      <w:pPr>
        <w:pStyle w:val="B1"/>
        <w:rPr>
          <w:lang w:eastAsia="ko-KR"/>
        </w:rPr>
      </w:pPr>
      <w:r w:rsidRPr="00040E29">
        <w:rPr>
          <w:lang w:eastAsia="ko-KR"/>
        </w:rPr>
        <w:t>-</w:t>
      </w:r>
      <w:r w:rsidRPr="00040E29">
        <w:rPr>
          <w:lang w:eastAsia="ko-KR"/>
        </w:rPr>
        <w:tab/>
        <w:t>Priority – 3 bits as specified in clause 5.4.3.3 of [12, TS 23.287]</w:t>
      </w:r>
      <w:r w:rsidRPr="00040E29">
        <w:t xml:space="preserve"> </w:t>
      </w:r>
      <w:r w:rsidRPr="00040E29">
        <w:rPr>
          <w:lang w:eastAsia="ko-KR"/>
        </w:rPr>
        <w:t>and clause 5.22.1.3.1 of [8, TS 38.321].</w:t>
      </w:r>
    </w:p>
    <w:p w14:paraId="36486C72" w14:textId="4D156EC3" w:rsidR="004A02EB" w:rsidRPr="00040E29" w:rsidRDefault="004A02EB" w:rsidP="009D4432">
      <w:pPr>
        <w:pStyle w:val="B1"/>
        <w:rPr>
          <w:lang w:eastAsia="ko-KR"/>
        </w:rPr>
      </w:pPr>
      <w:r w:rsidRPr="00040E29">
        <w:rPr>
          <w:lang w:eastAsia="ko-KR"/>
        </w:rPr>
        <w:t>-</w:t>
      </w:r>
      <w:r w:rsidRPr="00040E29">
        <w:rPr>
          <w:lang w:eastAsia="ko-KR"/>
        </w:rPr>
        <w:tab/>
        <w:t>Frequency resource assignment –</w:t>
      </w:r>
      <w:r w:rsidRPr="00040E29">
        <w:rPr>
          <w:sz w:val="24"/>
          <w:szCs w:val="24"/>
          <w:lang w:eastAsia="zh-CN"/>
        </w:rPr>
        <w:fldChar w:fldCharType="begin"/>
      </w:r>
      <w:r w:rsidRPr="00040E29">
        <w:rPr>
          <w:sz w:val="24"/>
          <w:szCs w:val="24"/>
          <w:lang w:eastAsia="zh-CN"/>
        </w:rPr>
        <w:instrText xml:space="preserve"> QUOTE </w:instrText>
      </w:r>
      <w:r w:rsidR="002D2AEC">
        <w:rPr>
          <w:position w:val="-20"/>
        </w:rPr>
        <w:pict w14:anchorId="3BD201AB">
          <v:shape id="_x0000_i1066" type="#_x0000_t75" style="width:142pt;height: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40E29">
        <w:rPr>
          <w:sz w:val="24"/>
          <w:szCs w:val="24"/>
          <w:lang w:eastAsia="zh-CN"/>
        </w:rPr>
        <w:instrText xml:space="preserve"> </w:instrText>
      </w:r>
      <w:r w:rsidRPr="00040E29">
        <w:rPr>
          <w:sz w:val="24"/>
          <w:szCs w:val="24"/>
          <w:lang w:eastAsia="zh-CN"/>
        </w:rPr>
        <w:fldChar w:fldCharType="separate"/>
      </w:r>
      <w:r w:rsidR="002D2AEC">
        <w:rPr>
          <w:position w:val="-20"/>
        </w:rPr>
        <w:pict w14:anchorId="42622A0D">
          <v:shape id="_x0000_i1067" type="#_x0000_t75" style="width:142pt;height: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40E29">
        <w:rPr>
          <w:sz w:val="24"/>
          <w:szCs w:val="24"/>
          <w:lang w:eastAsia="zh-CN"/>
        </w:rPr>
        <w:fldChar w:fldCharType="end"/>
      </w:r>
      <w:r w:rsidRPr="00040E29">
        <w:rPr>
          <w:sz w:val="24"/>
          <w:szCs w:val="24"/>
          <w:lang w:eastAsia="zh-CN"/>
        </w:rPr>
        <w:t xml:space="preserve"> </w:t>
      </w:r>
      <w:r w:rsidRPr="00040E29">
        <w:rPr>
          <w:lang w:eastAsia="ko-KR"/>
        </w:rPr>
        <w:t xml:space="preserve">bits when the value of the higher layer parameter </w:t>
      </w:r>
      <w:proofErr w:type="spellStart"/>
      <w:r w:rsidRPr="00040E29">
        <w:rPr>
          <w:i/>
          <w:lang w:eastAsia="ko-KR"/>
        </w:rPr>
        <w:t>sl-MaxNumPerReserve</w:t>
      </w:r>
      <w:proofErr w:type="spellEnd"/>
      <w:r w:rsidRPr="00040E29">
        <w:rPr>
          <w:lang w:eastAsia="ko-KR"/>
        </w:rPr>
        <w:t xml:space="preserve"> is configured to 2; otherwise </w:t>
      </w:r>
      <w:r w:rsidRPr="00040E29">
        <w:rPr>
          <w:sz w:val="24"/>
          <w:szCs w:val="24"/>
          <w:lang w:eastAsia="zh-CN"/>
        </w:rPr>
        <w:fldChar w:fldCharType="begin"/>
      </w:r>
      <w:r w:rsidRPr="00040E29">
        <w:rPr>
          <w:sz w:val="24"/>
          <w:szCs w:val="24"/>
          <w:lang w:eastAsia="zh-CN"/>
        </w:rPr>
        <w:instrText xml:space="preserve"> QUOTE </w:instrText>
      </w:r>
      <w:r w:rsidR="002D2AEC">
        <w:rPr>
          <w:position w:val="-14"/>
        </w:rPr>
        <w:pict w14:anchorId="18D0D560">
          <v:shape id="_x0000_i1068" type="#_x0000_t75" style="width:189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040E29">
        <w:rPr>
          <w:sz w:val="24"/>
          <w:szCs w:val="24"/>
          <w:lang w:eastAsia="zh-CN"/>
        </w:rPr>
        <w:instrText xml:space="preserve"> </w:instrText>
      </w:r>
      <w:r w:rsidRPr="00040E29">
        <w:rPr>
          <w:sz w:val="24"/>
          <w:szCs w:val="24"/>
          <w:lang w:eastAsia="zh-CN"/>
        </w:rPr>
        <w:fldChar w:fldCharType="separate"/>
      </w:r>
      <w:r w:rsidR="002D2AEC">
        <w:rPr>
          <w:position w:val="-14"/>
        </w:rPr>
        <w:pict w14:anchorId="0EAAE4BA">
          <v:shape id="_x0000_i1069" type="#_x0000_t75" style="width:189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040E29">
        <w:rPr>
          <w:sz w:val="24"/>
          <w:szCs w:val="24"/>
          <w:lang w:eastAsia="zh-CN"/>
        </w:rPr>
        <w:fldChar w:fldCharType="end"/>
      </w:r>
      <w:r w:rsidRPr="00040E29">
        <w:rPr>
          <w:sz w:val="24"/>
          <w:szCs w:val="24"/>
          <w:lang w:eastAsia="zh-CN"/>
        </w:rPr>
        <w:t xml:space="preserve"> </w:t>
      </w:r>
      <w:r w:rsidRPr="00040E29">
        <w:rPr>
          <w:lang w:eastAsia="ko-KR"/>
        </w:rPr>
        <w:t xml:space="preserve">bits when the value of the higher layer parameter </w:t>
      </w:r>
      <w:proofErr w:type="spellStart"/>
      <w:r w:rsidRPr="00040E29">
        <w:rPr>
          <w:i/>
          <w:lang w:eastAsia="ko-KR"/>
        </w:rPr>
        <w:t>sl-MaxNumPerReserve</w:t>
      </w:r>
      <w:proofErr w:type="spellEnd"/>
      <w:r w:rsidRPr="00040E29">
        <w:rPr>
          <w:lang w:eastAsia="ko-KR"/>
        </w:rPr>
        <w:t xml:space="preserve"> is configured to 3, as defined in clause 8.1.5 of [6, TS 38.214].</w:t>
      </w:r>
    </w:p>
    <w:p w14:paraId="137513CE" w14:textId="77777777" w:rsidR="004A02EB" w:rsidRPr="00040E29" w:rsidRDefault="004A02EB" w:rsidP="009D4432">
      <w:pPr>
        <w:pStyle w:val="B1"/>
        <w:rPr>
          <w:lang w:eastAsia="ko-KR"/>
        </w:rPr>
      </w:pPr>
      <w:r w:rsidRPr="00040E29">
        <w:rPr>
          <w:lang w:eastAsia="ko-KR"/>
        </w:rPr>
        <w:t>-</w:t>
      </w:r>
      <w:r w:rsidRPr="00040E29">
        <w:rPr>
          <w:lang w:eastAsia="ko-KR"/>
        </w:rPr>
        <w:tab/>
        <w:t xml:space="preserve">Time resource assignment – 5 bits when the value of the higher layer parameter </w:t>
      </w:r>
      <w:proofErr w:type="spellStart"/>
      <w:r w:rsidRPr="00040E29">
        <w:rPr>
          <w:i/>
          <w:lang w:eastAsia="ko-KR"/>
        </w:rPr>
        <w:t>sl-MaxNumPerReserve</w:t>
      </w:r>
      <w:proofErr w:type="spellEnd"/>
      <w:r w:rsidRPr="00040E29">
        <w:rPr>
          <w:lang w:eastAsia="ko-KR"/>
        </w:rPr>
        <w:t xml:space="preserve"> is configured to 2; otherwise 9</w:t>
      </w:r>
      <w:r w:rsidRPr="00040E29">
        <w:rPr>
          <w:sz w:val="24"/>
          <w:szCs w:val="24"/>
          <w:lang w:eastAsia="zh-CN"/>
        </w:rPr>
        <w:t xml:space="preserve"> </w:t>
      </w:r>
      <w:r w:rsidRPr="00040E29">
        <w:rPr>
          <w:lang w:eastAsia="ko-KR"/>
        </w:rPr>
        <w:t xml:space="preserve">bits when the value of the higher layer parameter </w:t>
      </w:r>
      <w:proofErr w:type="spellStart"/>
      <w:r w:rsidRPr="00040E29">
        <w:rPr>
          <w:i/>
          <w:lang w:eastAsia="ko-KR"/>
        </w:rPr>
        <w:t>sl-MaxNumPerReserve</w:t>
      </w:r>
      <w:proofErr w:type="spellEnd"/>
      <w:r w:rsidRPr="00040E29">
        <w:rPr>
          <w:lang w:eastAsia="ko-KR"/>
        </w:rPr>
        <w:t xml:space="preserve"> is configured to 3, as defined in clause 8.1.5 of [6, TS 38.214].</w:t>
      </w:r>
    </w:p>
    <w:p w14:paraId="0D8576C4" w14:textId="5E520AFF" w:rsidR="004A02EB" w:rsidRPr="00040E29" w:rsidRDefault="004A02EB" w:rsidP="009D4432">
      <w:pPr>
        <w:pStyle w:val="B1"/>
        <w:rPr>
          <w:lang w:eastAsia="ko-KR"/>
        </w:rPr>
      </w:pPr>
      <w:r w:rsidRPr="00040E29">
        <w:rPr>
          <w:lang w:eastAsia="ko-KR"/>
        </w:rPr>
        <w:t>-</w:t>
      </w:r>
      <w:r w:rsidRPr="00040E29">
        <w:rPr>
          <w:lang w:eastAsia="ko-KR"/>
        </w:rPr>
        <w:tab/>
        <w:t>Resource reservation period –</w:t>
      </w:r>
      <w:r w:rsidRPr="00040E29">
        <w:rPr>
          <w:lang w:eastAsia="zh-CN"/>
        </w:rPr>
        <w:fldChar w:fldCharType="begin"/>
      </w:r>
      <w:r w:rsidRPr="00040E29">
        <w:rPr>
          <w:lang w:eastAsia="zh-CN"/>
        </w:rPr>
        <w:instrText xml:space="preserve"> QUOTE </w:instrText>
      </w:r>
      <w:r w:rsidR="00000000">
        <w:rPr>
          <w:position w:val="-6"/>
        </w:rPr>
        <w:pict w14:anchorId="5EECF0EC">
          <v:shape id="_x0000_i1070" type="#_x0000_t75" style="width:69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40E29">
        <w:rPr>
          <w:lang w:eastAsia="zh-CN"/>
        </w:rPr>
        <w:instrText xml:space="preserve"> </w:instrText>
      </w:r>
      <w:r w:rsidRPr="00040E29">
        <w:rPr>
          <w:lang w:eastAsia="zh-CN"/>
        </w:rPr>
        <w:fldChar w:fldCharType="separate"/>
      </w:r>
      <w:r w:rsidR="00000000">
        <w:rPr>
          <w:position w:val="-6"/>
        </w:rPr>
        <w:pict w14:anchorId="00BAE221">
          <v:shape id="_x0000_i1071" type="#_x0000_t75" style="width:69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40E29">
        <w:rPr>
          <w:lang w:eastAsia="zh-CN"/>
        </w:rPr>
        <w:fldChar w:fldCharType="end"/>
      </w:r>
      <w:r w:rsidRPr="00040E29">
        <w:rPr>
          <w:lang w:eastAsia="zh-CN"/>
        </w:rPr>
        <w:t xml:space="preserve"> </w:t>
      </w:r>
      <w:r w:rsidRPr="00040E29">
        <w:rPr>
          <w:lang w:eastAsia="ko-KR"/>
        </w:rPr>
        <w:t xml:space="preserve">bits as defined in clause 16.4 of [5, TS 38.213], where </w:t>
      </w:r>
      <w:r w:rsidRPr="00040E29">
        <w:rPr>
          <w:lang w:eastAsia="zh-CN"/>
        </w:rPr>
        <w:fldChar w:fldCharType="begin"/>
      </w:r>
      <w:r w:rsidRPr="00040E29">
        <w:rPr>
          <w:lang w:eastAsia="zh-CN"/>
        </w:rPr>
        <w:instrText xml:space="preserve"> QUOTE </w:instrText>
      </w:r>
      <w:r w:rsidR="002D2AEC">
        <w:rPr>
          <w:position w:val="-8"/>
        </w:rPr>
        <w:pict w14:anchorId="1CD7694B">
          <v:shape id="_x0000_i1072" type="#_x0000_t75" style="width:43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040E29">
        <w:rPr>
          <w:lang w:eastAsia="zh-CN"/>
        </w:rPr>
        <w:instrText xml:space="preserve"> </w:instrText>
      </w:r>
      <w:r w:rsidRPr="00040E29">
        <w:rPr>
          <w:lang w:eastAsia="zh-CN"/>
        </w:rPr>
        <w:fldChar w:fldCharType="separate"/>
      </w:r>
      <w:r w:rsidR="002D2AEC">
        <w:rPr>
          <w:position w:val="-8"/>
        </w:rPr>
        <w:pict w14:anchorId="50DA35E2">
          <v:shape id="_x0000_i1073" type="#_x0000_t75" style="width:43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040E29">
        <w:rPr>
          <w:lang w:eastAsia="zh-CN"/>
        </w:rPr>
        <w:fldChar w:fldCharType="end"/>
      </w:r>
      <w:r w:rsidRPr="00040E29">
        <w:rPr>
          <w:lang w:eastAsia="zh-CN"/>
        </w:rPr>
        <w:t xml:space="preserve"> </w:t>
      </w:r>
      <w:r w:rsidRPr="00040E29">
        <w:rPr>
          <w:lang w:eastAsia="ko-KR"/>
        </w:rPr>
        <w:t xml:space="preserve">is the number of entries in the higher layer parameter </w:t>
      </w:r>
      <w:proofErr w:type="spellStart"/>
      <w:r w:rsidRPr="00040E29">
        <w:rPr>
          <w:i/>
          <w:lang w:eastAsia="ko-KR"/>
        </w:rPr>
        <w:t>sl-ResourceReservePeriodList</w:t>
      </w:r>
      <w:proofErr w:type="spellEnd"/>
      <w:r w:rsidRPr="00040E29">
        <w:rPr>
          <w:lang w:eastAsia="ko-KR"/>
        </w:rPr>
        <w:t xml:space="preserve">, if higher layer parameter </w:t>
      </w:r>
      <w:proofErr w:type="spellStart"/>
      <w:r w:rsidRPr="00040E29">
        <w:rPr>
          <w:i/>
          <w:lang w:eastAsia="ko-KR"/>
        </w:rPr>
        <w:t>sl-MultiReserveResource</w:t>
      </w:r>
      <w:proofErr w:type="spellEnd"/>
      <w:r w:rsidRPr="00040E29">
        <w:rPr>
          <w:i/>
        </w:rPr>
        <w:t xml:space="preserve"> </w:t>
      </w:r>
      <w:r w:rsidRPr="00040E29">
        <w:rPr>
          <w:lang w:eastAsia="zh-CN"/>
        </w:rPr>
        <w:t>is configured</w:t>
      </w:r>
      <w:r w:rsidRPr="00040E29">
        <w:rPr>
          <w:lang w:eastAsia="ko-KR"/>
        </w:rPr>
        <w:t>; 0 bit otherwise.</w:t>
      </w:r>
    </w:p>
    <w:p w14:paraId="542A0821" w14:textId="35F85A6F" w:rsidR="004A02EB" w:rsidRPr="00040E29" w:rsidRDefault="004A02EB" w:rsidP="009D4432">
      <w:pPr>
        <w:pStyle w:val="B1"/>
        <w:rPr>
          <w:lang w:eastAsia="ko-KR"/>
        </w:rPr>
      </w:pPr>
      <w:r w:rsidRPr="00040E29">
        <w:rPr>
          <w:lang w:eastAsia="ko-KR"/>
        </w:rPr>
        <w:t>-</w:t>
      </w:r>
      <w:r w:rsidRPr="00040E29">
        <w:rPr>
          <w:lang w:eastAsia="ko-KR"/>
        </w:rPr>
        <w:tab/>
        <w:t>DMRS pattern –</w:t>
      </w:r>
      <w:r w:rsidRPr="00040E29">
        <w:rPr>
          <w:lang w:eastAsia="ko-KR"/>
        </w:rPr>
        <w:fldChar w:fldCharType="begin"/>
      </w:r>
      <w:r w:rsidRPr="00040E29">
        <w:rPr>
          <w:lang w:eastAsia="ko-KR"/>
        </w:rPr>
        <w:instrText xml:space="preserve"> QUOTE </w:instrText>
      </w:r>
      <w:r w:rsidR="002D2AEC">
        <w:rPr>
          <w:position w:val="-6"/>
        </w:rPr>
        <w:pict w14:anchorId="36493C82">
          <v:shape id="_x0000_i1074" type="#_x0000_t75" style="width:61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040E29">
        <w:rPr>
          <w:lang w:eastAsia="ko-KR"/>
        </w:rPr>
        <w:instrText xml:space="preserve"> </w:instrText>
      </w:r>
      <w:r w:rsidRPr="00040E29">
        <w:rPr>
          <w:lang w:eastAsia="ko-KR"/>
        </w:rPr>
        <w:fldChar w:fldCharType="separate"/>
      </w:r>
      <w:r w:rsidR="002D2AEC">
        <w:rPr>
          <w:position w:val="-6"/>
        </w:rPr>
        <w:pict w14:anchorId="3EFA704A">
          <v:shape id="_x0000_i1075" type="#_x0000_t75" style="width:61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040E29">
        <w:rPr>
          <w:lang w:eastAsia="ko-KR"/>
        </w:rPr>
        <w:fldChar w:fldCharType="end"/>
      </w:r>
      <w:r w:rsidRPr="00040E29">
        <w:rPr>
          <w:lang w:eastAsia="ko-KR"/>
        </w:rPr>
        <w:t xml:space="preserve"> bits as defined in clause 8.4.1.1.2 of [4, TS 38.211], where </w:t>
      </w:r>
      <w:r w:rsidRPr="00040E29">
        <w:rPr>
          <w:lang w:eastAsia="ko-KR"/>
        </w:rPr>
        <w:fldChar w:fldCharType="begin"/>
      </w:r>
      <w:r w:rsidRPr="00040E29">
        <w:rPr>
          <w:lang w:eastAsia="ko-KR"/>
        </w:rPr>
        <w:instrText xml:space="preserve"> QUOTE </w:instrText>
      </w:r>
      <w:r w:rsidR="002D2AEC">
        <w:rPr>
          <w:position w:val="-8"/>
        </w:rPr>
        <w:pict w14:anchorId="3F025412">
          <v:shape id="_x0000_i1076" type="#_x0000_t75" style="width:3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040E29">
        <w:rPr>
          <w:lang w:eastAsia="ko-KR"/>
        </w:rPr>
        <w:instrText xml:space="preserve"> </w:instrText>
      </w:r>
      <w:r w:rsidRPr="00040E29">
        <w:rPr>
          <w:lang w:eastAsia="ko-KR"/>
        </w:rPr>
        <w:fldChar w:fldCharType="separate"/>
      </w:r>
      <w:r w:rsidR="002D2AEC">
        <w:rPr>
          <w:position w:val="-8"/>
        </w:rPr>
        <w:pict w14:anchorId="21117669">
          <v:shape id="_x0000_i1077" type="#_x0000_t75" style="width:3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040E29">
        <w:rPr>
          <w:lang w:eastAsia="ko-KR"/>
        </w:rPr>
        <w:fldChar w:fldCharType="end"/>
      </w:r>
      <w:r w:rsidRPr="00040E29">
        <w:rPr>
          <w:lang w:eastAsia="ko-KR"/>
        </w:rPr>
        <w:t xml:space="preserve"> is the number of</w:t>
      </w:r>
      <w:r w:rsidRPr="00040E29">
        <w:rPr>
          <w:rFonts w:ascii="Times" w:eastAsia="DengXian" w:hAnsi="Times"/>
          <w:lang w:eastAsia="ko-KR"/>
        </w:rPr>
        <w:t xml:space="preserve"> DMRS patterns</w:t>
      </w:r>
      <w:r w:rsidRPr="00040E29">
        <w:rPr>
          <w:lang w:eastAsia="ko-KR"/>
        </w:rPr>
        <w:t xml:space="preserve"> configured by higher layer parameter </w:t>
      </w:r>
      <w:proofErr w:type="spellStart"/>
      <w:r w:rsidRPr="00040E29">
        <w:rPr>
          <w:i/>
          <w:lang w:eastAsia="ko-KR"/>
        </w:rPr>
        <w:t>sl</w:t>
      </w:r>
      <w:proofErr w:type="spellEnd"/>
      <w:r w:rsidRPr="00040E29">
        <w:rPr>
          <w:i/>
          <w:lang w:eastAsia="ko-KR"/>
        </w:rPr>
        <w:t>-PSSCH-DMRS-</w:t>
      </w:r>
      <w:proofErr w:type="spellStart"/>
      <w:r w:rsidRPr="00040E29">
        <w:rPr>
          <w:i/>
          <w:lang w:eastAsia="ko-KR"/>
        </w:rPr>
        <w:t>TimePatternList</w:t>
      </w:r>
      <w:proofErr w:type="spellEnd"/>
      <w:r w:rsidRPr="00040E29">
        <w:rPr>
          <w:rFonts w:ascii="Times" w:eastAsia="DengXian" w:hAnsi="Times"/>
          <w:lang w:eastAsia="ko-KR"/>
        </w:rPr>
        <w:t>.</w:t>
      </w:r>
    </w:p>
    <w:p w14:paraId="6B86CC67" w14:textId="77777777" w:rsidR="004A02EB" w:rsidRPr="00040E29" w:rsidRDefault="004A02EB" w:rsidP="009D4432">
      <w:pPr>
        <w:pStyle w:val="B1"/>
        <w:rPr>
          <w:rFonts w:eastAsia="Malgun Gothic"/>
          <w:lang w:eastAsia="ko-KR"/>
        </w:rPr>
      </w:pPr>
      <w:r w:rsidRPr="00040E29">
        <w:rPr>
          <w:lang w:eastAsia="ko-KR"/>
        </w:rPr>
        <w:t>-</w:t>
      </w:r>
      <w:r w:rsidRPr="00040E29">
        <w:rPr>
          <w:lang w:eastAsia="ko-KR"/>
        </w:rPr>
        <w:tab/>
        <w:t>2</w:t>
      </w:r>
      <w:r w:rsidRPr="00040E29">
        <w:rPr>
          <w:vertAlign w:val="superscript"/>
          <w:lang w:eastAsia="ko-KR"/>
        </w:rPr>
        <w:t>nd</w:t>
      </w:r>
      <w:r w:rsidRPr="00040E29">
        <w:rPr>
          <w:lang w:eastAsia="ko-KR"/>
        </w:rPr>
        <w:t xml:space="preserve">-stage SCI format – 2 bits as defined in </w:t>
      </w:r>
      <w:r w:rsidRPr="00040E29">
        <w:rPr>
          <w:lang w:eastAsia="zh-CN"/>
        </w:rPr>
        <w:t>Table 8.3.1.1-1</w:t>
      </w:r>
      <w:r w:rsidRPr="00040E29">
        <w:rPr>
          <w:lang w:eastAsia="ko-KR"/>
        </w:rPr>
        <w:t>.</w:t>
      </w:r>
    </w:p>
    <w:p w14:paraId="2D5C7345" w14:textId="77777777" w:rsidR="004A02EB" w:rsidRPr="00040E29" w:rsidRDefault="004A02EB" w:rsidP="009D4432">
      <w:pPr>
        <w:pStyle w:val="B1"/>
        <w:rPr>
          <w:rFonts w:eastAsia="SimSun"/>
          <w:lang w:eastAsia="ko-KR"/>
        </w:rPr>
      </w:pPr>
      <w:r w:rsidRPr="00040E29">
        <w:rPr>
          <w:lang w:eastAsia="ko-KR"/>
        </w:rPr>
        <w:lastRenderedPageBreak/>
        <w:t>-</w:t>
      </w:r>
      <w:r w:rsidRPr="00040E29">
        <w:rPr>
          <w:lang w:eastAsia="ko-KR"/>
        </w:rPr>
        <w:tab/>
      </w:r>
      <w:proofErr w:type="spellStart"/>
      <w:r w:rsidRPr="00040E29">
        <w:rPr>
          <w:lang w:eastAsia="ko-KR"/>
        </w:rPr>
        <w:t>Beta_offset</w:t>
      </w:r>
      <w:proofErr w:type="spellEnd"/>
      <w:r w:rsidRPr="00040E29">
        <w:rPr>
          <w:lang w:eastAsia="ko-KR"/>
        </w:rPr>
        <w:t xml:space="preserve"> indicator – 2 bits as provided by higher layer parameter </w:t>
      </w:r>
      <w:r w:rsidRPr="00040E29">
        <w:rPr>
          <w:i/>
          <w:lang w:eastAsia="ko-KR"/>
        </w:rPr>
        <w:t xml:space="preserve">sl-BetaOffsets2ndSCI </w:t>
      </w:r>
      <w:r w:rsidRPr="00040E29">
        <w:rPr>
          <w:lang w:eastAsia="ko-KR"/>
        </w:rPr>
        <w:t>and Table 8.3.1.1-2.</w:t>
      </w:r>
    </w:p>
    <w:p w14:paraId="4EBEEE9D" w14:textId="77777777" w:rsidR="004A02EB" w:rsidRPr="00040E29" w:rsidRDefault="004A02EB" w:rsidP="009D4432">
      <w:pPr>
        <w:pStyle w:val="B1"/>
        <w:rPr>
          <w:lang w:eastAsia="ko-KR"/>
        </w:rPr>
      </w:pPr>
      <w:r w:rsidRPr="00040E29">
        <w:rPr>
          <w:lang w:eastAsia="ko-KR"/>
        </w:rPr>
        <w:t>-</w:t>
      </w:r>
      <w:r w:rsidRPr="00040E29">
        <w:rPr>
          <w:lang w:eastAsia="ko-KR"/>
        </w:rPr>
        <w:tab/>
        <w:t xml:space="preserve">Number of DMRS port – 1 bit as defined in </w:t>
      </w:r>
      <w:r w:rsidRPr="00040E29">
        <w:rPr>
          <w:lang w:eastAsia="zh-CN"/>
        </w:rPr>
        <w:t>Table 8.3.1.1-3</w:t>
      </w:r>
      <w:r w:rsidRPr="00040E29">
        <w:rPr>
          <w:lang w:eastAsia="ko-KR"/>
        </w:rPr>
        <w:t>.</w:t>
      </w:r>
    </w:p>
    <w:p w14:paraId="0DD4E0FE" w14:textId="77777777" w:rsidR="004A02EB" w:rsidRPr="00040E29" w:rsidRDefault="004A02EB" w:rsidP="009D4432">
      <w:pPr>
        <w:pStyle w:val="B1"/>
        <w:rPr>
          <w:lang w:eastAsia="ko-KR"/>
        </w:rPr>
      </w:pPr>
      <w:r w:rsidRPr="00040E29">
        <w:rPr>
          <w:lang w:eastAsia="ko-KR"/>
        </w:rPr>
        <w:t>-</w:t>
      </w:r>
      <w:r w:rsidRPr="00040E29">
        <w:rPr>
          <w:lang w:eastAsia="ko-KR"/>
        </w:rPr>
        <w:tab/>
        <w:t>Modulation and coding scheme – 5 bits as defined in clause 8.1.3 of [6, TS 38.214].</w:t>
      </w:r>
    </w:p>
    <w:p w14:paraId="3AC82F97" w14:textId="77777777" w:rsidR="004A02EB" w:rsidRPr="00040E29" w:rsidRDefault="004A02EB" w:rsidP="009D4432">
      <w:pPr>
        <w:pStyle w:val="B1"/>
        <w:rPr>
          <w:lang w:eastAsia="ko-KR"/>
        </w:rPr>
      </w:pPr>
      <w:r w:rsidRPr="00040E29">
        <w:rPr>
          <w:lang w:eastAsia="ko-KR"/>
        </w:rPr>
        <w:t>-</w:t>
      </w:r>
      <w:r w:rsidRPr="00040E29">
        <w:rPr>
          <w:lang w:eastAsia="ko-KR"/>
        </w:rPr>
        <w:tab/>
        <w:t xml:space="preserve">Additional MCS table indicator – as defined in clause 8.1.3.1 of [6, TS 38.214]: 1 bit if one MCS table is configured by higher layer parameter </w:t>
      </w:r>
      <w:proofErr w:type="spellStart"/>
      <w:r w:rsidRPr="00040E29">
        <w:rPr>
          <w:i/>
        </w:rPr>
        <w:t>sl</w:t>
      </w:r>
      <w:proofErr w:type="spellEnd"/>
      <w:r w:rsidRPr="00040E29">
        <w:rPr>
          <w:i/>
        </w:rPr>
        <w:t>-Additional</w:t>
      </w:r>
      <w:r w:rsidRPr="00040E29">
        <w:rPr>
          <w:i/>
          <w:lang w:eastAsia="zh-CN"/>
        </w:rPr>
        <w:t>-</w:t>
      </w:r>
      <w:r w:rsidRPr="00040E29">
        <w:rPr>
          <w:i/>
        </w:rPr>
        <w:t>MCS-Table</w:t>
      </w:r>
      <w:r w:rsidRPr="00040E29">
        <w:rPr>
          <w:lang w:eastAsia="ko-KR"/>
        </w:rPr>
        <w:t xml:space="preserve">; 2 bits if two MCS tables are configured by higher layer parameter </w:t>
      </w:r>
      <w:proofErr w:type="spellStart"/>
      <w:r w:rsidRPr="00040E29">
        <w:rPr>
          <w:i/>
        </w:rPr>
        <w:t>sl</w:t>
      </w:r>
      <w:proofErr w:type="spellEnd"/>
      <w:r w:rsidRPr="00040E29">
        <w:rPr>
          <w:i/>
        </w:rPr>
        <w:t>- Additional</w:t>
      </w:r>
      <w:r w:rsidRPr="00040E29">
        <w:rPr>
          <w:i/>
          <w:lang w:eastAsia="zh-CN"/>
        </w:rPr>
        <w:t>-</w:t>
      </w:r>
      <w:r w:rsidRPr="00040E29">
        <w:rPr>
          <w:i/>
        </w:rPr>
        <w:t>MCS-Table</w:t>
      </w:r>
      <w:r w:rsidRPr="00040E29">
        <w:rPr>
          <w:lang w:eastAsia="ko-KR"/>
        </w:rPr>
        <w:t>; 0 bit otherwise.</w:t>
      </w:r>
    </w:p>
    <w:p w14:paraId="2CD679FD" w14:textId="77777777" w:rsidR="004A02EB" w:rsidRPr="00040E29" w:rsidRDefault="004A02EB" w:rsidP="009D4432">
      <w:pPr>
        <w:pStyle w:val="B1"/>
        <w:rPr>
          <w:rFonts w:eastAsia="Malgun Gothic"/>
          <w:lang w:eastAsia="ko-KR"/>
        </w:rPr>
      </w:pPr>
      <w:r w:rsidRPr="00040E29">
        <w:rPr>
          <w:lang w:eastAsia="ko-KR"/>
        </w:rPr>
        <w:t>-</w:t>
      </w:r>
      <w:r w:rsidRPr="00040E29">
        <w:rPr>
          <w:lang w:eastAsia="ko-KR"/>
        </w:rPr>
        <w:tab/>
        <w:t xml:space="preserve">PSFCH overhead indication – 1 bit as defined clause 8.1.3.2 of [6, TS 38.214] if higher layer parameter </w:t>
      </w:r>
      <w:proofErr w:type="spellStart"/>
      <w:r w:rsidRPr="00040E29">
        <w:rPr>
          <w:i/>
        </w:rPr>
        <w:t>sl</w:t>
      </w:r>
      <w:proofErr w:type="spellEnd"/>
      <w:r w:rsidRPr="00040E29">
        <w:rPr>
          <w:i/>
        </w:rPr>
        <w:t xml:space="preserve">-PSFCH-Period </w:t>
      </w:r>
      <w:r w:rsidRPr="00040E29">
        <w:t>= 2 or 4; 0 bit otherwise.</w:t>
      </w:r>
    </w:p>
    <w:p w14:paraId="3B12B959" w14:textId="77777777" w:rsidR="004A02EB" w:rsidRPr="00040E29" w:rsidRDefault="004A02EB" w:rsidP="009D4432">
      <w:pPr>
        <w:pStyle w:val="B1"/>
        <w:rPr>
          <w:rFonts w:eastAsia="SimSun"/>
          <w:lang w:eastAsia="ko-KR"/>
        </w:rPr>
      </w:pPr>
      <w:r w:rsidRPr="00040E29">
        <w:rPr>
          <w:lang w:eastAsia="ko-KR"/>
        </w:rPr>
        <w:t>-</w:t>
      </w:r>
      <w:r w:rsidRPr="00040E29">
        <w:rPr>
          <w:lang w:eastAsia="ko-KR"/>
        </w:rPr>
        <w:tab/>
        <w:t xml:space="preserve">Reserved – </w:t>
      </w:r>
      <w:proofErr w:type="gramStart"/>
      <w:r w:rsidRPr="00040E29">
        <w:rPr>
          <w:lang w:eastAsia="ko-KR"/>
        </w:rPr>
        <w:t>a number of</w:t>
      </w:r>
      <w:proofErr w:type="gramEnd"/>
      <w:r w:rsidRPr="00040E29">
        <w:rPr>
          <w:lang w:eastAsia="ko-KR"/>
        </w:rPr>
        <w:t xml:space="preserve"> bits as determined by higher layer parameter </w:t>
      </w:r>
      <w:proofErr w:type="spellStart"/>
      <w:r w:rsidRPr="00040E29">
        <w:rPr>
          <w:i/>
          <w:lang w:eastAsia="ko-KR"/>
        </w:rPr>
        <w:t>sl-</w:t>
      </w:r>
      <w:r w:rsidRPr="00040E29">
        <w:rPr>
          <w:i/>
          <w:lang w:eastAsia="zh-CN"/>
        </w:rPr>
        <w:t>NumReservedBits</w:t>
      </w:r>
      <w:proofErr w:type="spellEnd"/>
      <w:r w:rsidRPr="00040E29">
        <w:rPr>
          <w:rFonts w:ascii="Times" w:eastAsia="DengXian" w:hAnsi="Times"/>
          <w:lang w:eastAsia="ko-KR"/>
        </w:rPr>
        <w:t xml:space="preserve">, </w:t>
      </w:r>
      <w:r w:rsidRPr="00040E29">
        <w:rPr>
          <w:lang w:eastAsia="ko-KR"/>
        </w:rPr>
        <w:t>with value set to zero.</w:t>
      </w:r>
    </w:p>
    <w:p w14:paraId="585D6E63" w14:textId="77777777" w:rsidR="004A02EB" w:rsidRPr="00040E29" w:rsidRDefault="004A02EB" w:rsidP="009D4432">
      <w:pPr>
        <w:rPr>
          <w:lang w:eastAsia="ko-KR"/>
        </w:rPr>
      </w:pPr>
    </w:p>
    <w:p w14:paraId="1360AAC1" w14:textId="77777777" w:rsidR="004A02EB" w:rsidRPr="00040E29" w:rsidRDefault="004A02EB" w:rsidP="009D4432">
      <w:pPr>
        <w:pStyle w:val="TH"/>
        <w:rPr>
          <w:lang w:eastAsia="zh-CN"/>
        </w:rPr>
      </w:pPr>
      <w:r w:rsidRPr="00040E29">
        <w:t xml:space="preserve">Table </w:t>
      </w:r>
      <w:r w:rsidRPr="00040E29">
        <w:rPr>
          <w:lang w:eastAsia="zh-CN"/>
        </w:rPr>
        <w:t xml:space="preserve">8.3.1.1-1: </w:t>
      </w:r>
      <w:r w:rsidRPr="00040E29">
        <w:rPr>
          <w:lang w:eastAsia="ko-KR"/>
        </w:rPr>
        <w:t>2</w:t>
      </w:r>
      <w:r w:rsidRPr="00040E29">
        <w:rPr>
          <w:vertAlign w:val="superscript"/>
          <w:lang w:eastAsia="ko-KR"/>
        </w:rPr>
        <w:t>nd</w:t>
      </w:r>
      <w:r w:rsidRPr="00040E29">
        <w:rPr>
          <w:lang w:eastAsia="ko-KR"/>
        </w:rPr>
        <w:t>-stage SCI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474"/>
      </w:tblGrid>
      <w:tr w:rsidR="004A02EB" w:rsidRPr="00040E29" w14:paraId="63101614"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8358F8" w14:textId="77777777" w:rsidR="004A02EB" w:rsidRPr="00040E29" w:rsidRDefault="004A02EB" w:rsidP="009D4432">
            <w:pPr>
              <w:pStyle w:val="TAC"/>
              <w:rPr>
                <w:lang w:eastAsia="zh-CN"/>
              </w:rPr>
            </w:pPr>
            <w:r w:rsidRPr="00040E29">
              <w:rPr>
                <w:lang w:eastAsia="zh-CN"/>
              </w:rPr>
              <w:t>Value of 2nd-stage SCI format field</w:t>
            </w:r>
          </w:p>
        </w:tc>
        <w:tc>
          <w:tcPr>
            <w:tcW w:w="44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F91E67" w14:textId="77777777" w:rsidR="004A02EB" w:rsidRPr="00040E29" w:rsidRDefault="004A02EB" w:rsidP="009D4432">
            <w:pPr>
              <w:pStyle w:val="TAC"/>
              <w:rPr>
                <w:lang w:eastAsia="zh-CN"/>
              </w:rPr>
            </w:pPr>
            <w:r w:rsidRPr="00040E29">
              <w:rPr>
                <w:lang w:eastAsia="zh-CN"/>
              </w:rPr>
              <w:t>2nd-stage SCI format</w:t>
            </w:r>
          </w:p>
        </w:tc>
      </w:tr>
      <w:tr w:rsidR="004A02EB" w:rsidRPr="00040E29" w14:paraId="21A673D6"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B2BF419" w14:textId="77777777" w:rsidR="004A02EB" w:rsidRPr="00040E29" w:rsidRDefault="004A02EB" w:rsidP="009D4432">
            <w:pPr>
              <w:pStyle w:val="TAC"/>
              <w:rPr>
                <w:lang w:eastAsia="zh-CN"/>
              </w:rPr>
            </w:pPr>
            <w:r w:rsidRPr="00040E29">
              <w:rPr>
                <w:lang w:eastAsia="zh-CN"/>
              </w:rPr>
              <w:t>0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6040666E" w14:textId="77777777" w:rsidR="004A02EB" w:rsidRPr="00040E29" w:rsidRDefault="004A02EB" w:rsidP="009D4432">
            <w:pPr>
              <w:pStyle w:val="TAC"/>
              <w:rPr>
                <w:lang w:eastAsia="zh-CN"/>
              </w:rPr>
            </w:pPr>
            <w:r w:rsidRPr="00040E29">
              <w:rPr>
                <w:lang w:eastAsia="zh-CN"/>
              </w:rPr>
              <w:t>SCI format 2-A</w:t>
            </w:r>
          </w:p>
        </w:tc>
      </w:tr>
      <w:tr w:rsidR="004A02EB" w:rsidRPr="00040E29" w14:paraId="1C276200"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09B6A579" w14:textId="77777777" w:rsidR="004A02EB" w:rsidRPr="00040E29" w:rsidRDefault="004A02EB" w:rsidP="009D4432">
            <w:pPr>
              <w:pStyle w:val="TAC"/>
              <w:rPr>
                <w:lang w:eastAsia="zh-CN"/>
              </w:rPr>
            </w:pPr>
            <w:r w:rsidRPr="00040E29">
              <w:rPr>
                <w:lang w:eastAsia="zh-CN"/>
              </w:rPr>
              <w:t>0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3EF6C66F" w14:textId="77777777" w:rsidR="004A02EB" w:rsidRPr="00040E29" w:rsidRDefault="004A02EB" w:rsidP="009D4432">
            <w:pPr>
              <w:pStyle w:val="TAC"/>
              <w:rPr>
                <w:lang w:eastAsia="zh-CN"/>
              </w:rPr>
            </w:pPr>
            <w:r w:rsidRPr="00040E29">
              <w:rPr>
                <w:lang w:eastAsia="zh-CN"/>
              </w:rPr>
              <w:t>SCI format 2-B</w:t>
            </w:r>
          </w:p>
        </w:tc>
      </w:tr>
      <w:tr w:rsidR="004A02EB" w:rsidRPr="00040E29" w14:paraId="3F02F852"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E74D07" w14:textId="77777777" w:rsidR="004A02EB" w:rsidRPr="00040E29" w:rsidRDefault="004A02EB" w:rsidP="009D4432">
            <w:pPr>
              <w:pStyle w:val="TAC"/>
              <w:rPr>
                <w:lang w:eastAsia="zh-CN"/>
              </w:rPr>
            </w:pPr>
            <w:r w:rsidRPr="00040E29">
              <w:rPr>
                <w:lang w:eastAsia="zh-CN"/>
              </w:rPr>
              <w:t>1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1D82D3C5" w14:textId="77777777" w:rsidR="004A02EB" w:rsidRPr="00040E29" w:rsidRDefault="004A02EB" w:rsidP="009D4432">
            <w:pPr>
              <w:pStyle w:val="TAC"/>
              <w:rPr>
                <w:lang w:eastAsia="zh-CN"/>
              </w:rPr>
            </w:pPr>
            <w:r w:rsidRPr="00040E29">
              <w:rPr>
                <w:lang w:eastAsia="zh-CN"/>
              </w:rPr>
              <w:t>Reserved</w:t>
            </w:r>
          </w:p>
        </w:tc>
      </w:tr>
      <w:tr w:rsidR="004A02EB" w:rsidRPr="00040E29" w14:paraId="29EAB597"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FFD2DC4" w14:textId="77777777" w:rsidR="004A02EB" w:rsidRPr="00040E29" w:rsidRDefault="004A02EB" w:rsidP="009D4432">
            <w:pPr>
              <w:pStyle w:val="TAC"/>
              <w:rPr>
                <w:lang w:eastAsia="zh-CN"/>
              </w:rPr>
            </w:pPr>
            <w:r w:rsidRPr="00040E29">
              <w:rPr>
                <w:lang w:eastAsia="zh-CN"/>
              </w:rPr>
              <w:t>1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5ED19915" w14:textId="77777777" w:rsidR="004A02EB" w:rsidRPr="00040E29" w:rsidRDefault="004A02EB" w:rsidP="009D4432">
            <w:pPr>
              <w:pStyle w:val="TAC"/>
              <w:rPr>
                <w:lang w:eastAsia="zh-CN"/>
              </w:rPr>
            </w:pPr>
            <w:r w:rsidRPr="00040E29">
              <w:rPr>
                <w:lang w:eastAsia="zh-CN"/>
              </w:rPr>
              <w:t>Reserved</w:t>
            </w:r>
          </w:p>
        </w:tc>
      </w:tr>
    </w:tbl>
    <w:p w14:paraId="2C45181B" w14:textId="77777777" w:rsidR="004A02EB" w:rsidRPr="00040E29" w:rsidRDefault="004A02EB" w:rsidP="009D4432">
      <w:pPr>
        <w:rPr>
          <w:lang w:eastAsia="ko-KR"/>
        </w:rPr>
      </w:pPr>
    </w:p>
    <w:p w14:paraId="71BA8AC3" w14:textId="77777777" w:rsidR="004A02EB" w:rsidRPr="00040E29" w:rsidRDefault="004A02EB" w:rsidP="009D4432">
      <w:pPr>
        <w:pStyle w:val="TH"/>
        <w:rPr>
          <w:lang w:eastAsia="ko-KR"/>
        </w:rPr>
      </w:pPr>
      <w:r w:rsidRPr="00040E29">
        <w:rPr>
          <w:lang w:eastAsia="ko-KR"/>
        </w:rPr>
        <w:t xml:space="preserve">Table 8.3.1.1-2: Mapping of </w:t>
      </w:r>
      <w:proofErr w:type="spellStart"/>
      <w:r w:rsidRPr="00040E29">
        <w:rPr>
          <w:lang w:eastAsia="ko-KR"/>
        </w:rPr>
        <w:t>Beta_offset</w:t>
      </w:r>
      <w:proofErr w:type="spellEnd"/>
      <w:r w:rsidRPr="00040E29">
        <w:rPr>
          <w:lang w:eastAsia="ko-KR"/>
        </w:rPr>
        <w:t xml:space="preserve"> indicator values to indexes in Table 9.3-2 of [5,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680"/>
      </w:tblGrid>
      <w:tr w:rsidR="00BB18F0" w:rsidRPr="00040E29" w14:paraId="52B4CC7C"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6A5B92" w14:textId="77777777" w:rsidR="004A02EB" w:rsidRPr="00040E29" w:rsidRDefault="004A02EB" w:rsidP="009D4432">
            <w:pPr>
              <w:pStyle w:val="TAC"/>
              <w:rPr>
                <w:lang w:eastAsia="zh-CN"/>
              </w:rPr>
            </w:pPr>
            <w:r w:rsidRPr="00040E29">
              <w:rPr>
                <w:lang w:eastAsia="zh-CN"/>
              </w:rPr>
              <w:t xml:space="preserve">Value of </w:t>
            </w:r>
            <w:proofErr w:type="spellStart"/>
            <w:r w:rsidRPr="00040E29">
              <w:rPr>
                <w:lang w:eastAsia="zh-CN"/>
              </w:rPr>
              <w:t>Beta_offset</w:t>
            </w:r>
            <w:proofErr w:type="spellEnd"/>
            <w:r w:rsidRPr="00040E29">
              <w:rPr>
                <w:lang w:eastAsia="zh-CN"/>
              </w:rPr>
              <w:t xml:space="preserve"> indicator</w:t>
            </w:r>
          </w:p>
        </w:tc>
        <w:tc>
          <w:tcPr>
            <w:tcW w:w="46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47A5EA" w14:textId="77777777" w:rsidR="004A02EB" w:rsidRPr="00040E29" w:rsidRDefault="004A02EB" w:rsidP="009D4432">
            <w:pPr>
              <w:pStyle w:val="TAC"/>
              <w:rPr>
                <w:lang w:eastAsia="zh-CN"/>
              </w:rPr>
            </w:pPr>
            <w:proofErr w:type="spellStart"/>
            <w:r w:rsidRPr="00040E29">
              <w:rPr>
                <w:lang w:eastAsia="zh-CN"/>
              </w:rPr>
              <w:t>Beta_offset</w:t>
            </w:r>
            <w:proofErr w:type="spellEnd"/>
            <w:r w:rsidRPr="00040E29">
              <w:rPr>
                <w:lang w:eastAsia="zh-CN"/>
              </w:rPr>
              <w:t xml:space="preserve"> index in Table 9.3-2 of [5, TS38.213]</w:t>
            </w:r>
          </w:p>
        </w:tc>
      </w:tr>
      <w:tr w:rsidR="00BB18F0" w:rsidRPr="00040E29" w14:paraId="7B35D545"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A003" w14:textId="77777777" w:rsidR="004A02EB" w:rsidRPr="00040E29" w:rsidRDefault="004A02EB" w:rsidP="009D4432">
            <w:pPr>
              <w:pStyle w:val="TAC"/>
              <w:rPr>
                <w:lang w:eastAsia="zh-CN"/>
              </w:rPr>
            </w:pPr>
            <w:r w:rsidRPr="00040E29">
              <w:rPr>
                <w:lang w:eastAsia="zh-CN"/>
              </w:rPr>
              <w:t>0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A893AB" w14:textId="77777777" w:rsidR="004A02EB" w:rsidRPr="00040E29" w:rsidRDefault="004A02EB" w:rsidP="009D4432">
            <w:pPr>
              <w:pStyle w:val="TAC"/>
              <w:rPr>
                <w:lang w:eastAsia="zh-CN"/>
              </w:rPr>
            </w:pPr>
            <w:r w:rsidRPr="00040E29">
              <w:rPr>
                <w:lang w:eastAsia="zh-CN"/>
              </w:rPr>
              <w:t xml:space="preserve">1st index provided by higher layer parameter </w:t>
            </w:r>
            <w:r w:rsidRPr="00040E29">
              <w:rPr>
                <w:i/>
                <w:lang w:eastAsia="zh-CN"/>
              </w:rPr>
              <w:t>sl-BetaOffsets2ndSCI</w:t>
            </w:r>
          </w:p>
        </w:tc>
      </w:tr>
      <w:tr w:rsidR="00BB18F0" w:rsidRPr="00040E29" w14:paraId="4641B084"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A336" w14:textId="77777777" w:rsidR="004A02EB" w:rsidRPr="00040E29" w:rsidRDefault="004A02EB" w:rsidP="009D4432">
            <w:pPr>
              <w:pStyle w:val="TAC"/>
              <w:rPr>
                <w:lang w:eastAsia="zh-CN"/>
              </w:rPr>
            </w:pPr>
            <w:r w:rsidRPr="00040E29">
              <w:rPr>
                <w:lang w:eastAsia="zh-CN"/>
              </w:rPr>
              <w:t>0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453A" w14:textId="77777777" w:rsidR="004A02EB" w:rsidRPr="00040E29" w:rsidRDefault="004A02EB" w:rsidP="009D4432">
            <w:pPr>
              <w:pStyle w:val="TAC"/>
              <w:rPr>
                <w:lang w:eastAsia="zh-CN"/>
              </w:rPr>
            </w:pPr>
            <w:r w:rsidRPr="00040E29">
              <w:rPr>
                <w:lang w:eastAsia="zh-CN"/>
              </w:rPr>
              <w:t xml:space="preserve">2nd index provided by higher layer parameter </w:t>
            </w:r>
            <w:r w:rsidRPr="00040E29">
              <w:rPr>
                <w:i/>
                <w:lang w:eastAsia="zh-CN"/>
              </w:rPr>
              <w:t>sl-BetaOffsets2ndSCI</w:t>
            </w:r>
          </w:p>
        </w:tc>
      </w:tr>
      <w:tr w:rsidR="00BB18F0" w:rsidRPr="00040E29" w14:paraId="6F4876E9"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D87C0" w14:textId="77777777" w:rsidR="004A02EB" w:rsidRPr="00040E29" w:rsidRDefault="004A02EB" w:rsidP="009D4432">
            <w:pPr>
              <w:pStyle w:val="TAC"/>
              <w:rPr>
                <w:lang w:eastAsia="zh-CN"/>
              </w:rPr>
            </w:pPr>
            <w:r w:rsidRPr="00040E29">
              <w:rPr>
                <w:lang w:eastAsia="zh-CN"/>
              </w:rPr>
              <w:t>1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DBBBF" w14:textId="77777777" w:rsidR="004A02EB" w:rsidRPr="00040E29" w:rsidRDefault="004A02EB" w:rsidP="009D4432">
            <w:pPr>
              <w:pStyle w:val="TAC"/>
              <w:rPr>
                <w:lang w:eastAsia="zh-CN"/>
              </w:rPr>
            </w:pPr>
            <w:r w:rsidRPr="00040E29">
              <w:rPr>
                <w:lang w:eastAsia="zh-CN"/>
              </w:rPr>
              <w:t xml:space="preserve">3rd index provided by higher layer parameter </w:t>
            </w:r>
            <w:r w:rsidRPr="00040E29">
              <w:rPr>
                <w:i/>
                <w:lang w:eastAsia="zh-CN"/>
              </w:rPr>
              <w:t>sl-BetaOffsets2ndSCI</w:t>
            </w:r>
          </w:p>
        </w:tc>
      </w:tr>
      <w:tr w:rsidR="00BB18F0" w:rsidRPr="00040E29" w14:paraId="3A45BC38"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B165" w14:textId="77777777" w:rsidR="004A02EB" w:rsidRPr="00040E29" w:rsidRDefault="004A02EB" w:rsidP="009D4432">
            <w:pPr>
              <w:pStyle w:val="TAC"/>
              <w:rPr>
                <w:lang w:eastAsia="zh-CN"/>
              </w:rPr>
            </w:pPr>
            <w:r w:rsidRPr="00040E29">
              <w:rPr>
                <w:lang w:eastAsia="zh-CN"/>
              </w:rPr>
              <w:t>1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04721" w14:textId="77777777" w:rsidR="004A02EB" w:rsidRPr="00040E29" w:rsidRDefault="004A02EB" w:rsidP="009D4432">
            <w:pPr>
              <w:pStyle w:val="TAC"/>
              <w:rPr>
                <w:lang w:eastAsia="zh-CN"/>
              </w:rPr>
            </w:pPr>
            <w:r w:rsidRPr="00040E29">
              <w:rPr>
                <w:lang w:eastAsia="zh-CN"/>
              </w:rPr>
              <w:t xml:space="preserve">4th index provided by higher layer parameter </w:t>
            </w:r>
            <w:r w:rsidRPr="00040E29">
              <w:rPr>
                <w:i/>
                <w:lang w:eastAsia="zh-CN"/>
              </w:rPr>
              <w:t>sl-BetaOffsets2ndSCI</w:t>
            </w:r>
          </w:p>
        </w:tc>
      </w:tr>
    </w:tbl>
    <w:p w14:paraId="2052744E" w14:textId="77777777" w:rsidR="004A02EB" w:rsidRPr="00040E29" w:rsidRDefault="004A02EB" w:rsidP="009D4432">
      <w:pPr>
        <w:rPr>
          <w:lang w:eastAsia="ko-KR"/>
        </w:rPr>
      </w:pPr>
    </w:p>
    <w:p w14:paraId="1644A483" w14:textId="77777777" w:rsidR="004A02EB" w:rsidRPr="00040E29" w:rsidRDefault="004A02EB" w:rsidP="009D4432">
      <w:pPr>
        <w:pStyle w:val="TH"/>
        <w:rPr>
          <w:lang w:eastAsia="zh-CN"/>
        </w:rPr>
      </w:pPr>
      <w:r w:rsidRPr="00040E29">
        <w:t xml:space="preserve">Table </w:t>
      </w:r>
      <w:r w:rsidRPr="00040E29">
        <w:rPr>
          <w:lang w:eastAsia="zh-CN"/>
        </w:rPr>
        <w:t xml:space="preserve">8.3.1.1-3: </w:t>
      </w:r>
      <w:r w:rsidRPr="00040E29">
        <w:rPr>
          <w:lang w:eastAsia="ko-KR"/>
        </w:rPr>
        <w:t>Number of DM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4A02EB" w:rsidRPr="00040E29" w14:paraId="6F3A6052"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7F6B3" w14:textId="77777777" w:rsidR="004A02EB" w:rsidRPr="00040E29" w:rsidRDefault="004A02EB" w:rsidP="009D4432">
            <w:pPr>
              <w:pStyle w:val="TAC"/>
              <w:rPr>
                <w:lang w:eastAsia="zh-CN"/>
              </w:rPr>
            </w:pPr>
            <w:r w:rsidRPr="00040E29">
              <w:rPr>
                <w:lang w:eastAsia="zh-CN"/>
              </w:rPr>
              <w:t xml:space="preserve">Value of the </w:t>
            </w:r>
            <w:r w:rsidRPr="00040E29">
              <w:rPr>
                <w:lang w:eastAsia="ko-KR"/>
              </w:rPr>
              <w:t>Number of DMRS port</w:t>
            </w:r>
            <w:r w:rsidRPr="00040E29">
              <w:rPr>
                <w:lang w:eastAsia="zh-CN"/>
              </w:rPr>
              <w:t xml:space="preserve"> field</w:t>
            </w:r>
          </w:p>
        </w:tc>
        <w:tc>
          <w:tcPr>
            <w:tcW w:w="49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702B4F" w14:textId="77777777" w:rsidR="004A02EB" w:rsidRPr="00040E29" w:rsidRDefault="004A02EB" w:rsidP="009D4432">
            <w:pPr>
              <w:pStyle w:val="TAC"/>
              <w:rPr>
                <w:lang w:eastAsia="zh-CN"/>
              </w:rPr>
            </w:pPr>
            <w:r w:rsidRPr="00040E29">
              <w:t>Antenna ports</w:t>
            </w:r>
          </w:p>
        </w:tc>
      </w:tr>
      <w:tr w:rsidR="004A02EB" w:rsidRPr="00040E29" w14:paraId="79FE8674"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8E15D6" w14:textId="77777777" w:rsidR="004A02EB" w:rsidRPr="00040E29" w:rsidRDefault="004A02EB" w:rsidP="009D4432">
            <w:pPr>
              <w:pStyle w:val="TAC"/>
              <w:rPr>
                <w:lang w:eastAsia="zh-CN"/>
              </w:rPr>
            </w:pPr>
            <w:r w:rsidRPr="00040E29">
              <w:rPr>
                <w:lang w:eastAsia="zh-CN"/>
              </w:rPr>
              <w:t>0</w:t>
            </w:r>
          </w:p>
        </w:tc>
        <w:tc>
          <w:tcPr>
            <w:tcW w:w="4983" w:type="dxa"/>
            <w:tcBorders>
              <w:top w:val="single" w:sz="4" w:space="0" w:color="auto"/>
              <w:left w:val="single" w:sz="4" w:space="0" w:color="auto"/>
              <w:bottom w:val="single" w:sz="4" w:space="0" w:color="auto"/>
              <w:right w:val="single" w:sz="4" w:space="0" w:color="auto"/>
            </w:tcBorders>
            <w:vAlign w:val="center"/>
            <w:hideMark/>
          </w:tcPr>
          <w:p w14:paraId="3EE889E2" w14:textId="77777777" w:rsidR="004A02EB" w:rsidRPr="00040E29" w:rsidRDefault="004A02EB" w:rsidP="009D4432">
            <w:pPr>
              <w:pStyle w:val="TAC"/>
              <w:rPr>
                <w:lang w:eastAsia="zh-CN"/>
              </w:rPr>
            </w:pPr>
            <w:r w:rsidRPr="00040E29">
              <w:rPr>
                <w:lang w:eastAsia="zh-CN"/>
              </w:rPr>
              <w:t>1000</w:t>
            </w:r>
          </w:p>
        </w:tc>
      </w:tr>
      <w:tr w:rsidR="004A02EB" w:rsidRPr="00040E29" w14:paraId="73439DED"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34790ACD" w14:textId="77777777" w:rsidR="004A02EB" w:rsidRPr="00040E29" w:rsidRDefault="004A02EB" w:rsidP="009D4432">
            <w:pPr>
              <w:pStyle w:val="TAC"/>
              <w:rPr>
                <w:lang w:eastAsia="zh-CN"/>
              </w:rPr>
            </w:pPr>
            <w:r w:rsidRPr="00040E29">
              <w:rPr>
                <w:lang w:eastAsia="zh-CN"/>
              </w:rPr>
              <w:t>1</w:t>
            </w:r>
          </w:p>
        </w:tc>
        <w:tc>
          <w:tcPr>
            <w:tcW w:w="4983" w:type="dxa"/>
            <w:tcBorders>
              <w:top w:val="single" w:sz="4" w:space="0" w:color="auto"/>
              <w:left w:val="single" w:sz="4" w:space="0" w:color="auto"/>
              <w:bottom w:val="single" w:sz="4" w:space="0" w:color="auto"/>
              <w:right w:val="single" w:sz="4" w:space="0" w:color="auto"/>
            </w:tcBorders>
            <w:vAlign w:val="center"/>
            <w:hideMark/>
          </w:tcPr>
          <w:p w14:paraId="22A01B4A" w14:textId="77777777" w:rsidR="004A02EB" w:rsidRPr="00040E29" w:rsidRDefault="004A02EB" w:rsidP="009D4432">
            <w:pPr>
              <w:pStyle w:val="TAC"/>
              <w:rPr>
                <w:lang w:eastAsia="zh-CN"/>
              </w:rPr>
            </w:pPr>
            <w:r w:rsidRPr="00040E29">
              <w:rPr>
                <w:lang w:eastAsia="zh-CN"/>
              </w:rPr>
              <w:t>1000 and 1001</w:t>
            </w:r>
          </w:p>
        </w:tc>
      </w:tr>
    </w:tbl>
    <w:p w14:paraId="040E8835" w14:textId="77777777" w:rsidR="004A02EB" w:rsidRPr="00040E29" w:rsidRDefault="004A02EB" w:rsidP="009D4432">
      <w:pPr>
        <w:rPr>
          <w:lang w:eastAsia="ko-KR"/>
        </w:rPr>
      </w:pPr>
    </w:p>
    <w:p w14:paraId="3C8C1D84" w14:textId="77777777" w:rsidR="004A02EB" w:rsidRPr="00040E29" w:rsidRDefault="004A02EB" w:rsidP="009D4432">
      <w:r w:rsidRPr="00040E29">
        <w:t>[TS 38.212, clause 8.4.1.1]</w:t>
      </w:r>
    </w:p>
    <w:p w14:paraId="665516A2" w14:textId="77777777" w:rsidR="004A02EB" w:rsidRPr="00040E29" w:rsidRDefault="004A02EB" w:rsidP="009D4432">
      <w:r w:rsidRPr="00040E29">
        <w:t xml:space="preserve">SCI format 2-A is used for the decoding of PSSCH, </w:t>
      </w:r>
      <w:r w:rsidRPr="00040E29">
        <w:rPr>
          <w:lang w:eastAsia="zh-CN"/>
        </w:rPr>
        <w:t xml:space="preserve">with HARQ operation when HARQ-ACK information includes ACK or NACK, </w:t>
      </w:r>
      <w:r w:rsidRPr="00040E29">
        <w:t xml:space="preserve">when HARQ-ACK information includes only NACK, </w:t>
      </w:r>
      <w:r w:rsidRPr="00040E29">
        <w:rPr>
          <w:lang w:eastAsia="zh-CN"/>
        </w:rPr>
        <w:t xml:space="preserve">or </w:t>
      </w:r>
      <w:r w:rsidRPr="00040E29">
        <w:t>when there is no feedback of HARQ-ACK information.</w:t>
      </w:r>
    </w:p>
    <w:p w14:paraId="69524234" w14:textId="77777777" w:rsidR="004A02EB" w:rsidRPr="00040E29" w:rsidRDefault="004A02EB" w:rsidP="009D4432">
      <w:r w:rsidRPr="00040E29">
        <w:t>The following information is transmitted by means of the SCI format 2-A:</w:t>
      </w:r>
    </w:p>
    <w:p w14:paraId="13C2C0AD" w14:textId="690AD1A4" w:rsidR="004A02EB" w:rsidRPr="00040E29" w:rsidRDefault="004A02EB" w:rsidP="009D4432">
      <w:pPr>
        <w:pStyle w:val="B1"/>
        <w:rPr>
          <w:rFonts w:eastAsia="Malgun Gothic"/>
          <w:lang w:eastAsia="ko-KR"/>
        </w:rPr>
      </w:pPr>
      <w:r w:rsidRPr="00040E29">
        <w:rPr>
          <w:lang w:eastAsia="ko-KR"/>
        </w:rPr>
        <w:t>-</w:t>
      </w:r>
      <w:r w:rsidRPr="00040E29">
        <w:rPr>
          <w:lang w:eastAsia="ko-KR"/>
        </w:rPr>
        <w:tab/>
      </w:r>
      <w:r w:rsidRPr="00040E29">
        <w:rPr>
          <w:lang w:eastAsia="zh-CN"/>
        </w:rPr>
        <w:t>HARQ</w:t>
      </w:r>
      <w:r w:rsidRPr="00040E29">
        <w:rPr>
          <w:lang w:eastAsia="ko-KR"/>
        </w:rPr>
        <w:t xml:space="preserve"> process number – </w:t>
      </w:r>
      <w:r w:rsidRPr="00040E29">
        <w:rPr>
          <w:lang w:eastAsia="ko-KR"/>
        </w:rPr>
        <w:fldChar w:fldCharType="begin"/>
      </w:r>
      <w:r w:rsidRPr="00040E29">
        <w:rPr>
          <w:lang w:eastAsia="ko-KR"/>
        </w:rPr>
        <w:instrText xml:space="preserve"> QUOTE </w:instrText>
      </w:r>
      <w:r w:rsidR="002D2AEC">
        <w:rPr>
          <w:position w:val="-5"/>
        </w:rPr>
        <w:pict w14:anchorId="3A1CEDB2">
          <v:shape id="_x0000_i1078"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040E29">
        <w:rPr>
          <w:lang w:eastAsia="ko-KR"/>
        </w:rPr>
        <w:instrText xml:space="preserve"> </w:instrText>
      </w:r>
      <w:r w:rsidRPr="00040E29">
        <w:rPr>
          <w:lang w:eastAsia="ko-KR"/>
        </w:rPr>
        <w:fldChar w:fldCharType="separate"/>
      </w:r>
      <w:r w:rsidR="002D2AEC">
        <w:rPr>
          <w:position w:val="-5"/>
        </w:rPr>
        <w:pict w14:anchorId="153D3AF0">
          <v:shape id="_x0000_i1079"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040E29">
        <w:rPr>
          <w:lang w:eastAsia="ko-KR"/>
        </w:rPr>
        <w:fldChar w:fldCharType="end"/>
      </w:r>
      <w:r w:rsidRPr="00040E29">
        <w:rPr>
          <w:lang w:eastAsia="ko-KR"/>
        </w:rPr>
        <w:t xml:space="preserve"> bits</w:t>
      </w:r>
      <w:r w:rsidRPr="00040E29">
        <w:rPr>
          <w:lang w:eastAsia="zh-CN"/>
        </w:rPr>
        <w:t>.</w:t>
      </w:r>
    </w:p>
    <w:p w14:paraId="31666306" w14:textId="77777777" w:rsidR="004A02EB" w:rsidRPr="00040E29" w:rsidRDefault="004A02EB" w:rsidP="009D4432">
      <w:pPr>
        <w:pStyle w:val="B1"/>
        <w:rPr>
          <w:rFonts w:eastAsia="SimSun"/>
          <w:lang w:eastAsia="ko-KR"/>
        </w:rPr>
      </w:pPr>
      <w:r w:rsidRPr="00040E29">
        <w:rPr>
          <w:lang w:eastAsia="ko-KR"/>
        </w:rPr>
        <w:t>-</w:t>
      </w:r>
      <w:r w:rsidRPr="00040E29">
        <w:rPr>
          <w:lang w:eastAsia="ko-KR"/>
        </w:rPr>
        <w:tab/>
      </w:r>
      <w:r w:rsidRPr="00040E29">
        <w:rPr>
          <w:lang w:eastAsia="zh-CN"/>
        </w:rPr>
        <w:t>New</w:t>
      </w:r>
      <w:r w:rsidRPr="00040E29">
        <w:t xml:space="preserve"> data indicator</w:t>
      </w:r>
      <w:r w:rsidRPr="00040E29">
        <w:rPr>
          <w:lang w:eastAsia="ko-KR"/>
        </w:rPr>
        <w:t xml:space="preserve"> – 1 bit.</w:t>
      </w:r>
    </w:p>
    <w:p w14:paraId="3FF19D2B" w14:textId="77777777" w:rsidR="004A02EB" w:rsidRPr="00040E29" w:rsidRDefault="004A02EB" w:rsidP="009D4432">
      <w:pPr>
        <w:pStyle w:val="B1"/>
        <w:rPr>
          <w:rFonts w:eastAsia="Malgun Gothic"/>
          <w:lang w:eastAsia="ko-KR"/>
        </w:rPr>
      </w:pPr>
      <w:r w:rsidRPr="00040E29">
        <w:rPr>
          <w:lang w:eastAsia="ko-KR"/>
        </w:rPr>
        <w:t>-</w:t>
      </w:r>
      <w:r w:rsidRPr="00040E29">
        <w:rPr>
          <w:lang w:eastAsia="ko-KR"/>
        </w:rPr>
        <w:tab/>
      </w:r>
      <w:r w:rsidRPr="00040E29">
        <w:rPr>
          <w:lang w:eastAsia="zh-CN"/>
        </w:rPr>
        <w:t>Redundancy version</w:t>
      </w:r>
      <w:r w:rsidRPr="00040E29">
        <w:rPr>
          <w:lang w:eastAsia="ko-KR"/>
        </w:rPr>
        <w:t xml:space="preserve"> – 2 bits as defined in Table 7.3.1.1.1-2</w:t>
      </w:r>
      <w:r w:rsidRPr="00040E29">
        <w:rPr>
          <w:lang w:eastAsia="zh-CN"/>
        </w:rPr>
        <w:t>.</w:t>
      </w:r>
    </w:p>
    <w:p w14:paraId="3327591B" w14:textId="77777777" w:rsidR="004A02EB" w:rsidRPr="00040E29" w:rsidRDefault="004A02EB" w:rsidP="009D4432">
      <w:pPr>
        <w:pStyle w:val="B1"/>
        <w:rPr>
          <w:rFonts w:eastAsia="SimSun"/>
          <w:lang w:eastAsia="ko-KR"/>
        </w:rPr>
      </w:pPr>
      <w:r w:rsidRPr="00040E29">
        <w:rPr>
          <w:lang w:eastAsia="ko-KR"/>
        </w:rPr>
        <w:t>-</w:t>
      </w:r>
      <w:r w:rsidRPr="00040E29">
        <w:rPr>
          <w:lang w:eastAsia="ko-KR"/>
        </w:rPr>
        <w:tab/>
      </w:r>
      <w:r w:rsidRPr="00040E29">
        <w:t>Source ID</w:t>
      </w:r>
      <w:r w:rsidRPr="00040E29">
        <w:rPr>
          <w:lang w:eastAsia="ko-KR"/>
        </w:rPr>
        <w:t xml:space="preserve"> – 8 bits as defined in clause 8.1 of [6, TS 38.214].</w:t>
      </w:r>
    </w:p>
    <w:p w14:paraId="07923C86" w14:textId="77777777" w:rsidR="004A02EB" w:rsidRPr="00040E29" w:rsidRDefault="004A02EB" w:rsidP="009D4432">
      <w:pPr>
        <w:pStyle w:val="B1"/>
        <w:rPr>
          <w:lang w:eastAsia="ko-KR"/>
        </w:rPr>
      </w:pPr>
      <w:r w:rsidRPr="00040E29">
        <w:rPr>
          <w:lang w:eastAsia="ko-KR"/>
        </w:rPr>
        <w:t>-</w:t>
      </w:r>
      <w:r w:rsidRPr="00040E29">
        <w:rPr>
          <w:lang w:eastAsia="ko-KR"/>
        </w:rPr>
        <w:tab/>
      </w:r>
      <w:r w:rsidRPr="00040E29">
        <w:t>Destination ID</w:t>
      </w:r>
      <w:r w:rsidRPr="00040E29">
        <w:rPr>
          <w:lang w:eastAsia="ko-KR"/>
        </w:rPr>
        <w:t xml:space="preserve"> – 16 bits as defined in clause 8.1 of [6, TS 38.214]. </w:t>
      </w:r>
    </w:p>
    <w:p w14:paraId="1028A0BF" w14:textId="77777777" w:rsidR="004A02EB" w:rsidRPr="00040E29" w:rsidRDefault="004A02EB" w:rsidP="009D4432">
      <w:pPr>
        <w:pStyle w:val="B1"/>
        <w:rPr>
          <w:rFonts w:eastAsia="Malgun Gothic"/>
          <w:lang w:eastAsia="ko-KR"/>
        </w:rPr>
      </w:pPr>
      <w:r w:rsidRPr="00040E29">
        <w:rPr>
          <w:lang w:eastAsia="ko-KR"/>
        </w:rPr>
        <w:lastRenderedPageBreak/>
        <w:t>-</w:t>
      </w:r>
      <w:r w:rsidRPr="00040E29">
        <w:rPr>
          <w:lang w:eastAsia="ko-KR"/>
        </w:rPr>
        <w:tab/>
      </w:r>
      <w:r w:rsidRPr="00040E29">
        <w:t>HARQ feedback enabled/disabled indicator – 1 bit as defined in clause 16.3 of [5, TS 38.213].</w:t>
      </w:r>
    </w:p>
    <w:p w14:paraId="01AB7E7B" w14:textId="77777777" w:rsidR="004A02EB" w:rsidRPr="00040E29" w:rsidRDefault="004A02EB" w:rsidP="009D4432">
      <w:pPr>
        <w:pStyle w:val="B1"/>
        <w:rPr>
          <w:rFonts w:eastAsia="SimSun"/>
          <w:lang w:eastAsia="ko-KR"/>
        </w:rPr>
      </w:pPr>
      <w:r w:rsidRPr="00040E29">
        <w:rPr>
          <w:lang w:eastAsia="ko-KR"/>
        </w:rPr>
        <w:t>-</w:t>
      </w:r>
      <w:r w:rsidRPr="00040E29">
        <w:rPr>
          <w:lang w:eastAsia="ko-KR"/>
        </w:rPr>
        <w:tab/>
      </w:r>
      <w:r w:rsidRPr="00040E29">
        <w:t>Cast type indicator – 2 bits as defined in Table 8.4.1.1-1 and in clause 8.1 of [6, TS 38.214].</w:t>
      </w:r>
    </w:p>
    <w:p w14:paraId="2B1FE5EA" w14:textId="77777777" w:rsidR="004A02EB" w:rsidRPr="00040E29" w:rsidRDefault="004A02EB" w:rsidP="009D4432">
      <w:pPr>
        <w:pStyle w:val="B1"/>
        <w:rPr>
          <w:lang w:eastAsia="ko-KR"/>
        </w:rPr>
      </w:pPr>
      <w:r w:rsidRPr="00040E29">
        <w:rPr>
          <w:lang w:eastAsia="ko-KR"/>
        </w:rPr>
        <w:t>-</w:t>
      </w:r>
      <w:r w:rsidRPr="00040E29">
        <w:rPr>
          <w:lang w:eastAsia="ko-KR"/>
        </w:rPr>
        <w:tab/>
      </w:r>
      <w:r w:rsidRPr="00040E29">
        <w:rPr>
          <w:rFonts w:ascii="Times" w:eastAsia="Batang" w:hAnsi="Times"/>
        </w:rPr>
        <w:t>CSI request</w:t>
      </w:r>
      <w:r w:rsidRPr="00040E29">
        <w:rPr>
          <w:lang w:eastAsia="ko-KR"/>
        </w:rPr>
        <w:t xml:space="preserve"> – 1 bit as defined in clause 8.2.1 of [6, TS 38.214] </w:t>
      </w:r>
      <w:r w:rsidRPr="00040E29">
        <w:t>and in clause 8.1 of [6, TS 38.214]</w:t>
      </w:r>
      <w:r w:rsidRPr="00040E29">
        <w:rPr>
          <w:lang w:eastAsia="ko-KR"/>
        </w:rPr>
        <w:t>.</w:t>
      </w:r>
    </w:p>
    <w:p w14:paraId="01C40274" w14:textId="77777777" w:rsidR="004A02EB" w:rsidRPr="00040E29" w:rsidRDefault="004A02EB" w:rsidP="009D4432">
      <w:pPr>
        <w:pStyle w:val="TH"/>
        <w:rPr>
          <w:lang w:eastAsia="zh-CN"/>
        </w:rPr>
      </w:pPr>
      <w:r w:rsidRPr="00040E29">
        <w:t xml:space="preserve">Table </w:t>
      </w:r>
      <w:r w:rsidRPr="00040E29">
        <w:rPr>
          <w:lang w:eastAsia="zh-CN"/>
        </w:rPr>
        <w:t xml:space="preserve">8.4.1.1-1: </w:t>
      </w:r>
      <w:r w:rsidRPr="00040E29">
        <w:t>Cast type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332"/>
      </w:tblGrid>
      <w:tr w:rsidR="004A02EB" w:rsidRPr="00040E29" w14:paraId="15012D8A" w14:textId="77777777" w:rsidTr="004A02EB">
        <w:trPr>
          <w:trHeight w:val="349"/>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9EC859" w14:textId="77777777" w:rsidR="004A02EB" w:rsidRPr="00040E29" w:rsidRDefault="004A02EB" w:rsidP="009D4432">
            <w:pPr>
              <w:pStyle w:val="TAC"/>
              <w:rPr>
                <w:lang w:eastAsia="zh-CN"/>
              </w:rPr>
            </w:pPr>
            <w:r w:rsidRPr="00040E29">
              <w:rPr>
                <w:lang w:eastAsia="zh-CN"/>
              </w:rPr>
              <w:t>Value of Cast type indicator</w:t>
            </w:r>
          </w:p>
        </w:tc>
        <w:tc>
          <w:tcPr>
            <w:tcW w:w="43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8DE9F" w14:textId="77777777" w:rsidR="004A02EB" w:rsidRPr="00040E29" w:rsidRDefault="004A02EB" w:rsidP="009D4432">
            <w:pPr>
              <w:pStyle w:val="TAC"/>
              <w:rPr>
                <w:lang w:eastAsia="zh-CN"/>
              </w:rPr>
            </w:pPr>
            <w:r w:rsidRPr="00040E29">
              <w:rPr>
                <w:lang w:eastAsia="zh-CN"/>
              </w:rPr>
              <w:t>Cast type</w:t>
            </w:r>
          </w:p>
        </w:tc>
      </w:tr>
      <w:tr w:rsidR="004A02EB" w:rsidRPr="00040E29" w14:paraId="5EBC42C9" w14:textId="77777777" w:rsidTr="004A02EB">
        <w:trPr>
          <w:trHeight w:val="31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93CCE50" w14:textId="77777777" w:rsidR="004A02EB" w:rsidRPr="00040E29" w:rsidRDefault="004A02EB" w:rsidP="009D4432">
            <w:pPr>
              <w:pStyle w:val="TAC"/>
              <w:rPr>
                <w:lang w:eastAsia="zh-CN"/>
              </w:rPr>
            </w:pPr>
            <w:r w:rsidRPr="00040E29">
              <w:rPr>
                <w:lang w:eastAsia="zh-CN"/>
              </w:rPr>
              <w:t>0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5CC3CDD5" w14:textId="77777777" w:rsidR="004A02EB" w:rsidRPr="00040E29" w:rsidRDefault="004A02EB" w:rsidP="009D4432">
            <w:pPr>
              <w:pStyle w:val="TAC"/>
              <w:rPr>
                <w:lang w:eastAsia="zh-CN"/>
              </w:rPr>
            </w:pPr>
            <w:r w:rsidRPr="00040E29">
              <w:rPr>
                <w:lang w:eastAsia="zh-CN"/>
              </w:rPr>
              <w:t>Broadcast</w:t>
            </w:r>
          </w:p>
        </w:tc>
      </w:tr>
      <w:tr w:rsidR="004A02EB" w:rsidRPr="00040E29" w14:paraId="6C64B3BD" w14:textId="77777777" w:rsidTr="004A02EB">
        <w:trPr>
          <w:trHeight w:val="317"/>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75B1420" w14:textId="77777777" w:rsidR="004A02EB" w:rsidRPr="00040E29" w:rsidRDefault="004A02EB" w:rsidP="009D4432">
            <w:pPr>
              <w:pStyle w:val="TAC"/>
              <w:rPr>
                <w:lang w:eastAsia="zh-CN"/>
              </w:rPr>
            </w:pPr>
            <w:r w:rsidRPr="00040E29">
              <w:rPr>
                <w:lang w:eastAsia="zh-CN"/>
              </w:rPr>
              <w:t>0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7C1FFA2B" w14:textId="77777777" w:rsidR="004A02EB" w:rsidRPr="00040E29" w:rsidRDefault="004A02EB" w:rsidP="009D4432">
            <w:pPr>
              <w:pStyle w:val="TAC"/>
              <w:rPr>
                <w:lang w:eastAsia="zh-CN"/>
              </w:rPr>
            </w:pPr>
            <w:r w:rsidRPr="00040E29">
              <w:rPr>
                <w:lang w:eastAsia="zh-CN"/>
              </w:rPr>
              <w:t xml:space="preserve">Groupcast </w:t>
            </w:r>
          </w:p>
          <w:p w14:paraId="71CD4F36" w14:textId="77777777" w:rsidR="004A02EB" w:rsidRPr="00040E29" w:rsidRDefault="004A02EB" w:rsidP="009D4432">
            <w:pPr>
              <w:pStyle w:val="TAC"/>
              <w:rPr>
                <w:lang w:eastAsia="zh-CN"/>
              </w:rPr>
            </w:pPr>
            <w:r w:rsidRPr="00040E29">
              <w:rPr>
                <w:lang w:eastAsia="zh-CN"/>
              </w:rPr>
              <w:t>when HARQ-ACK information includes ACK or NACK</w:t>
            </w:r>
          </w:p>
        </w:tc>
      </w:tr>
      <w:tr w:rsidR="004A02EB" w:rsidRPr="00040E29" w14:paraId="2C280D16" w14:textId="77777777" w:rsidTr="004A02EB">
        <w:trPr>
          <w:trHeight w:val="26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E5053DE" w14:textId="77777777" w:rsidR="004A02EB" w:rsidRPr="00040E29" w:rsidRDefault="004A02EB" w:rsidP="009D4432">
            <w:pPr>
              <w:pStyle w:val="TAC"/>
              <w:rPr>
                <w:lang w:eastAsia="zh-CN"/>
              </w:rPr>
            </w:pPr>
            <w:r w:rsidRPr="00040E29">
              <w:rPr>
                <w:lang w:eastAsia="zh-CN"/>
              </w:rPr>
              <w:t>1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1AAE4F61" w14:textId="77777777" w:rsidR="004A02EB" w:rsidRPr="00040E29" w:rsidRDefault="004A02EB" w:rsidP="009D4432">
            <w:pPr>
              <w:pStyle w:val="TAC"/>
              <w:rPr>
                <w:lang w:eastAsia="zh-CN"/>
              </w:rPr>
            </w:pPr>
            <w:r w:rsidRPr="00040E29">
              <w:rPr>
                <w:lang w:eastAsia="zh-CN"/>
              </w:rPr>
              <w:t>Unicast</w:t>
            </w:r>
          </w:p>
        </w:tc>
      </w:tr>
      <w:tr w:rsidR="004A02EB" w:rsidRPr="00040E29" w14:paraId="5F0B6CBF" w14:textId="77777777" w:rsidTr="004A02EB">
        <w:trPr>
          <w:trHeight w:val="353"/>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178ADE76" w14:textId="77777777" w:rsidR="004A02EB" w:rsidRPr="00040E29" w:rsidRDefault="004A02EB" w:rsidP="009D4432">
            <w:pPr>
              <w:pStyle w:val="TAC"/>
              <w:rPr>
                <w:lang w:eastAsia="zh-CN"/>
              </w:rPr>
            </w:pPr>
            <w:r w:rsidRPr="00040E29">
              <w:rPr>
                <w:lang w:eastAsia="zh-CN"/>
              </w:rPr>
              <w:t>1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458503B3" w14:textId="77777777" w:rsidR="004A02EB" w:rsidRPr="00040E29" w:rsidRDefault="004A02EB" w:rsidP="009D4432">
            <w:pPr>
              <w:pStyle w:val="TAC"/>
              <w:rPr>
                <w:lang w:eastAsia="zh-CN"/>
              </w:rPr>
            </w:pPr>
            <w:r w:rsidRPr="00040E29">
              <w:rPr>
                <w:lang w:eastAsia="zh-CN"/>
              </w:rPr>
              <w:t>Groupcast</w:t>
            </w:r>
          </w:p>
          <w:p w14:paraId="1AEBB1A9" w14:textId="77777777" w:rsidR="004A02EB" w:rsidRPr="00040E29" w:rsidRDefault="004A02EB" w:rsidP="009D4432">
            <w:pPr>
              <w:pStyle w:val="TAC"/>
              <w:rPr>
                <w:lang w:eastAsia="zh-CN"/>
              </w:rPr>
            </w:pPr>
            <w:r w:rsidRPr="00040E29">
              <w:rPr>
                <w:lang w:eastAsia="zh-CN"/>
              </w:rPr>
              <w:t>when HARQ-ACK information includes only NACK</w:t>
            </w:r>
          </w:p>
        </w:tc>
      </w:tr>
    </w:tbl>
    <w:p w14:paraId="5457B8BF" w14:textId="77777777" w:rsidR="004A02EB" w:rsidRPr="00040E29" w:rsidRDefault="004A02EB" w:rsidP="009D4432">
      <w:pPr>
        <w:rPr>
          <w:lang w:eastAsia="ko-KR"/>
        </w:rPr>
      </w:pPr>
    </w:p>
    <w:p w14:paraId="44575DAA" w14:textId="77777777" w:rsidR="004A02EB" w:rsidRPr="00040E29" w:rsidRDefault="004A02EB" w:rsidP="004A02EB">
      <w:pPr>
        <w:pStyle w:val="H6"/>
        <w:rPr>
          <w:lang w:eastAsia="en-US"/>
        </w:rPr>
      </w:pPr>
      <w:r w:rsidRPr="00040E29">
        <w:rPr>
          <w:lang w:eastAsia="zh-CN"/>
        </w:rPr>
        <w:t>12.2.7.1</w:t>
      </w:r>
      <w:r w:rsidRPr="00040E29">
        <w:t>.3</w:t>
      </w:r>
      <w:r w:rsidRPr="00040E29">
        <w:tab/>
        <w:t>Test description</w:t>
      </w:r>
    </w:p>
    <w:p w14:paraId="66B11A46" w14:textId="77777777" w:rsidR="004A02EB" w:rsidRPr="00040E29" w:rsidRDefault="004A02EB" w:rsidP="004A02EB">
      <w:pPr>
        <w:pStyle w:val="H6"/>
        <w:rPr>
          <w:lang w:eastAsia="zh-CN"/>
        </w:rPr>
      </w:pPr>
      <w:r w:rsidRPr="00040E29">
        <w:rPr>
          <w:lang w:eastAsia="zh-CN"/>
        </w:rPr>
        <w:t>12.2.7.1</w:t>
      </w:r>
      <w:r w:rsidRPr="00040E29">
        <w:t>.3.1</w:t>
      </w:r>
      <w:r w:rsidRPr="00040E29">
        <w:tab/>
        <w:t>Pre-test conditions</w:t>
      </w:r>
    </w:p>
    <w:p w14:paraId="3349CF44" w14:textId="77777777" w:rsidR="004A02EB" w:rsidRPr="00040E29" w:rsidRDefault="004A02EB" w:rsidP="004A02EB">
      <w:pPr>
        <w:pStyle w:val="H6"/>
        <w:rPr>
          <w:lang w:eastAsia="en-US"/>
        </w:rPr>
      </w:pPr>
      <w:r w:rsidRPr="00040E29">
        <w:t>System Simulator:</w:t>
      </w:r>
    </w:p>
    <w:p w14:paraId="31A12365" w14:textId="77777777" w:rsidR="004A02EB" w:rsidRPr="00040E29" w:rsidRDefault="004A02EB" w:rsidP="009D4432">
      <w:pPr>
        <w:pStyle w:val="B1"/>
      </w:pPr>
      <w:r w:rsidRPr="00040E29">
        <w:t>-</w:t>
      </w:r>
      <w:r w:rsidRPr="00040E29">
        <w:tab/>
        <w:t>SS-NW</w:t>
      </w:r>
    </w:p>
    <w:p w14:paraId="0DD79C4E" w14:textId="77777777" w:rsidR="004A02EB" w:rsidRPr="00040E29" w:rsidRDefault="004A02EB" w:rsidP="009D4432">
      <w:pPr>
        <w:pStyle w:val="B2"/>
      </w:pPr>
      <w:r w:rsidRPr="00040E29">
        <w:t>-</w:t>
      </w:r>
      <w:r w:rsidRPr="00040E29">
        <w:tab/>
        <w:t>NR Cell 1</w:t>
      </w:r>
    </w:p>
    <w:p w14:paraId="2394222C" w14:textId="77777777" w:rsidR="004A02EB" w:rsidRPr="00040E29" w:rsidRDefault="004A02EB" w:rsidP="009D4432">
      <w:pPr>
        <w:pStyle w:val="B2"/>
      </w:pPr>
      <w:r w:rsidRPr="00040E29">
        <w:t>-</w:t>
      </w:r>
      <w:r w:rsidRPr="00040E29">
        <w:tab/>
        <w:t>System information combination 14 as defined in TS 38.508-1 [4] clause 4.4.3.1 is used in NR Cell 1.</w:t>
      </w:r>
    </w:p>
    <w:p w14:paraId="04EFB08E" w14:textId="77777777" w:rsidR="004A02EB" w:rsidRPr="00040E29" w:rsidRDefault="004A02EB" w:rsidP="009D4432">
      <w:pPr>
        <w:pStyle w:val="B1"/>
        <w:rPr>
          <w:lang w:eastAsia="zh-CN"/>
        </w:rPr>
      </w:pPr>
      <w:r w:rsidRPr="00040E29">
        <w:rPr>
          <w:lang w:eastAsia="zh-CN"/>
        </w:rPr>
        <w:t>-</w:t>
      </w:r>
      <w:r w:rsidRPr="00040E29">
        <w:rPr>
          <w:lang w:eastAsia="zh-CN"/>
        </w:rPr>
        <w:tab/>
      </w:r>
      <w:bookmarkStart w:id="289" w:name="OLE_LINK145"/>
      <w:r w:rsidRPr="00040E29">
        <w:t>NR-</w:t>
      </w:r>
      <w:r w:rsidRPr="00040E29">
        <w:rPr>
          <w:lang w:eastAsia="zh-CN"/>
        </w:rPr>
        <w:t>SS-</w:t>
      </w:r>
      <w:bookmarkEnd w:id="289"/>
      <w:r w:rsidRPr="00040E29">
        <w:rPr>
          <w:lang w:eastAsia="zh-CN"/>
        </w:rPr>
        <w:t>UE</w:t>
      </w:r>
    </w:p>
    <w:p w14:paraId="1B0BC3F0" w14:textId="4C794825" w:rsidR="00E50D48" w:rsidRPr="00040E29" w:rsidRDefault="004A02EB" w:rsidP="009D4432">
      <w:pPr>
        <w:pStyle w:val="B2"/>
      </w:pPr>
      <w:r w:rsidRPr="00040E29">
        <w:rPr>
          <w:lang w:eastAsia="zh-CN"/>
        </w:rPr>
        <w:t>-</w:t>
      </w:r>
      <w:bookmarkStart w:id="290" w:name="OLE_LINK216"/>
      <w:r w:rsidRPr="00040E29">
        <w:rPr>
          <w:lang w:eastAsia="zh-CN"/>
        </w:rPr>
        <w:tab/>
      </w:r>
      <w:bookmarkEnd w:id="290"/>
      <w:r w:rsidRPr="00040E29">
        <w:rPr>
          <w:lang w:eastAsia="zh-CN"/>
        </w:rPr>
        <w:t xml:space="preserve">NR-SS-UE1: Operating as NR </w:t>
      </w:r>
      <w:proofErr w:type="spellStart"/>
      <w:r w:rsidRPr="00040E29">
        <w:rPr>
          <w:lang w:eastAsia="zh-CN"/>
        </w:rPr>
        <w:t>sidelink</w:t>
      </w:r>
      <w:proofErr w:type="spellEnd"/>
      <w:r w:rsidRPr="00040E29">
        <w:rPr>
          <w:lang w:eastAsia="zh-CN"/>
        </w:rPr>
        <w:t xml:space="preserve"> communication </w:t>
      </w:r>
      <w:r w:rsidRPr="00040E29">
        <w:t xml:space="preserve">transmitting and </w:t>
      </w:r>
      <w:r w:rsidRPr="00040E29">
        <w:rPr>
          <w:lang w:eastAsia="zh-CN"/>
        </w:rPr>
        <w:t>receiving device</w:t>
      </w:r>
      <w:r w:rsidR="00E50D48" w:rsidRPr="00040E29">
        <w:rPr>
          <w:lang w:eastAsia="zh-CN"/>
        </w:rPr>
        <w:t xml:space="preserve"> on the resources that UE is expected to use for transmission</w:t>
      </w:r>
      <w:r w:rsidR="00E50D48" w:rsidRPr="00040E29">
        <w:t xml:space="preserve"> and reception via PC5 interface.</w:t>
      </w:r>
    </w:p>
    <w:p w14:paraId="7A54DE65" w14:textId="35854605" w:rsidR="004A02EB" w:rsidRPr="00040E29" w:rsidRDefault="00E50D48" w:rsidP="00E50D48">
      <w:pPr>
        <w:pStyle w:val="B2"/>
        <w:rPr>
          <w:lang w:eastAsia="zh-CN"/>
        </w:rPr>
      </w:pPr>
      <w:r w:rsidRPr="00040E29">
        <w:rPr>
          <w:lang w:eastAsia="zh-CN"/>
        </w:rPr>
        <w:t>-</w:t>
      </w:r>
      <w:r w:rsidRPr="00040E29">
        <w:rPr>
          <w:lang w:eastAsia="zh-CN"/>
        </w:rPr>
        <w:tab/>
        <w:t xml:space="preserve">NR-SS-UE1 </w:t>
      </w:r>
      <w:r w:rsidR="004A02EB" w:rsidRPr="00040E29">
        <w:rPr>
          <w:lang w:eastAsia="zh-CN"/>
        </w:rPr>
        <w:t>uses GNSS as the synchronization reference source.</w:t>
      </w:r>
    </w:p>
    <w:p w14:paraId="24E4CC58" w14:textId="77777777" w:rsidR="004A02EB" w:rsidRPr="00040E29" w:rsidRDefault="004A02EB" w:rsidP="009D4432">
      <w:pPr>
        <w:pStyle w:val="B1"/>
        <w:rPr>
          <w:lang w:eastAsia="zh-CN"/>
        </w:rPr>
      </w:pPr>
      <w:r w:rsidRPr="00040E29">
        <w:rPr>
          <w:lang w:eastAsia="zh-CN"/>
        </w:rPr>
        <w:t>-</w:t>
      </w:r>
      <w:r w:rsidRPr="00040E29">
        <w:rPr>
          <w:lang w:eastAsia="zh-CN"/>
        </w:rPr>
        <w:tab/>
        <w:t>GNSS simulator</w:t>
      </w:r>
    </w:p>
    <w:p w14:paraId="788004FC" w14:textId="77777777" w:rsidR="004A02EB" w:rsidRPr="00040E29" w:rsidRDefault="004A02EB" w:rsidP="009D4432">
      <w:pPr>
        <w:pStyle w:val="B1"/>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624C4084" w14:textId="77777777" w:rsidR="004A02EB" w:rsidRPr="00040E29" w:rsidRDefault="004A02EB" w:rsidP="004A02EB">
      <w:pPr>
        <w:pStyle w:val="H6"/>
        <w:rPr>
          <w:lang w:eastAsia="en-US"/>
        </w:rPr>
      </w:pPr>
      <w:r w:rsidRPr="00040E29">
        <w:t>UE:</w:t>
      </w:r>
    </w:p>
    <w:p w14:paraId="2253E34B" w14:textId="143EA432" w:rsidR="004A02EB" w:rsidRPr="00040E29" w:rsidRDefault="004A02EB"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074377D6" w14:textId="3D68A394" w:rsidR="004A02EB" w:rsidRPr="00040E29" w:rsidRDefault="004A02EB" w:rsidP="009D4432">
      <w:pPr>
        <w:pStyle w:val="B1"/>
        <w:rPr>
          <w:lang w:eastAsia="zh-CN"/>
        </w:rPr>
      </w:pPr>
      <w:r w:rsidRPr="00040E29">
        <w:t>-</w:t>
      </w:r>
      <w:r w:rsidRPr="00040E29">
        <w:tab/>
        <w:t xml:space="preserve">The UE is equipped with a USIM </w:t>
      </w:r>
      <w:r w:rsidR="00E50D48" w:rsidRPr="00040E29">
        <w:t>containing default values as per TS 3</w:t>
      </w:r>
      <w:r w:rsidR="00E50D48" w:rsidRPr="00040E29">
        <w:rPr>
          <w:lang w:eastAsia="zh-CN"/>
        </w:rPr>
        <w:t>8</w:t>
      </w:r>
      <w:r w:rsidR="00E50D48" w:rsidRPr="00040E29">
        <w:t>.508</w:t>
      </w:r>
      <w:r w:rsidR="00E50D48" w:rsidRPr="00040E29">
        <w:rPr>
          <w:lang w:eastAsia="zh-CN"/>
        </w:rPr>
        <w:t>-1</w:t>
      </w:r>
      <w:r w:rsidR="00E50D48" w:rsidRPr="00040E29">
        <w:t xml:space="preserve"> [</w:t>
      </w:r>
      <w:r w:rsidR="00E50D48" w:rsidRPr="00040E29">
        <w:rPr>
          <w:lang w:eastAsia="zh-CN"/>
        </w:rPr>
        <w:t>4</w:t>
      </w:r>
      <w:r w:rsidR="00E50D48" w:rsidRPr="00040E29">
        <w:t>] clause 4.8.3.3.3</w:t>
      </w:r>
      <w:r w:rsidRPr="00040E29">
        <w:t>.</w:t>
      </w:r>
    </w:p>
    <w:p w14:paraId="4258FA13" w14:textId="059708E1" w:rsidR="004A02EB" w:rsidRPr="00040E29" w:rsidRDefault="004A02EB" w:rsidP="009D4432">
      <w:pPr>
        <w:pStyle w:val="B1"/>
        <w:rPr>
          <w:lang w:eastAsia="zh-CN"/>
        </w:rPr>
      </w:pPr>
      <w:r w:rsidRPr="00040E29">
        <w:t>-</w:t>
      </w:r>
      <w:r w:rsidRPr="00040E29">
        <w:tab/>
        <w:t>The UE uses GNSS as the synchronization reference source.</w:t>
      </w:r>
    </w:p>
    <w:p w14:paraId="6A7E809E" w14:textId="77777777" w:rsidR="004A02EB" w:rsidRPr="00040E29" w:rsidRDefault="004A02EB" w:rsidP="004A02EB">
      <w:pPr>
        <w:pStyle w:val="H6"/>
        <w:rPr>
          <w:lang w:eastAsia="en-US"/>
        </w:rPr>
      </w:pPr>
      <w:r w:rsidRPr="00040E29">
        <w:t>Preamble:</w:t>
      </w:r>
    </w:p>
    <w:p w14:paraId="121925D0" w14:textId="013210A2" w:rsidR="004A02EB" w:rsidRPr="00040E29" w:rsidRDefault="004A02EB" w:rsidP="009D4432">
      <w:pPr>
        <w:pStyle w:val="B1"/>
        <w:rPr>
          <w:rFonts w:eastAsia="Arial"/>
        </w:rPr>
      </w:pPr>
      <w:r w:rsidRPr="00040E29">
        <w:t>-</w:t>
      </w:r>
      <w:r w:rsidRPr="00040E29">
        <w:tab/>
        <w:t xml:space="preserve">The UE is in state 3N-B </w:t>
      </w:r>
      <w:bookmarkStart w:id="291" w:name="OLE_LINK217"/>
      <w:proofErr w:type="spellStart"/>
      <w:r w:rsidRPr="00040E29">
        <w:t>RRC_CONNECTED_with_SL</w:t>
      </w:r>
      <w:bookmarkEnd w:id="291"/>
      <w:proofErr w:type="spellEnd"/>
      <w:r w:rsidRPr="00040E29">
        <w:t xml:space="preserve"> as defined in TS 38.508-1 [4] subclause 4.4A on NR Cell 1</w:t>
      </w:r>
      <w:bookmarkStart w:id="292" w:name="OLE_LINK147"/>
      <w:r w:rsidR="00E50D48" w:rsidRPr="00040E29">
        <w:t xml:space="preserve"> </w:t>
      </w:r>
      <w:r w:rsidRPr="00040E29">
        <w:t xml:space="preserve">with parameters </w:t>
      </w:r>
      <w:proofErr w:type="spellStart"/>
      <w:r w:rsidRPr="00040E29">
        <w:t>Sidelink</w:t>
      </w:r>
      <w:proofErr w:type="spellEnd"/>
      <w:r w:rsidRPr="00040E29">
        <w:t xml:space="preserve"> (On), Cast Type (</w:t>
      </w:r>
      <w:r w:rsidRPr="00040E29">
        <w:rPr>
          <w:i/>
        </w:rPr>
        <w:t>Unicast</w:t>
      </w:r>
      <w:r w:rsidRPr="00040E29">
        <w:t>), GNSS Sync (</w:t>
      </w:r>
      <w:r w:rsidRPr="00040E29">
        <w:rPr>
          <w:i/>
        </w:rPr>
        <w:t>On</w:t>
      </w:r>
      <w:r w:rsidRPr="00040E29">
        <w:t>)</w:t>
      </w:r>
      <w:r w:rsidR="00E50D48" w:rsidRPr="00040E29">
        <w:t xml:space="preserve"> and </w:t>
      </w:r>
      <w:bookmarkStart w:id="293" w:name="_Hlk119320853"/>
      <w:r w:rsidR="00E50D48" w:rsidRPr="00040E29">
        <w:t xml:space="preserve">UE initiated unicast mode NR </w:t>
      </w:r>
      <w:proofErr w:type="spellStart"/>
      <w:r w:rsidR="00E50D48" w:rsidRPr="00040E29">
        <w:t>sidelink</w:t>
      </w:r>
      <w:proofErr w:type="spellEnd"/>
      <w:r w:rsidR="00E50D48" w:rsidRPr="00040E29">
        <w:t xml:space="preserve"> communication procedure in subclause 4.9.22</w:t>
      </w:r>
      <w:bookmarkEnd w:id="293"/>
      <w:r w:rsidRPr="00040E29">
        <w:t>.</w:t>
      </w:r>
      <w:bookmarkEnd w:id="292"/>
    </w:p>
    <w:p w14:paraId="69CC4C11" w14:textId="77777777" w:rsidR="004A02EB" w:rsidRPr="00040E29" w:rsidRDefault="004A02EB" w:rsidP="004A02EB">
      <w:pPr>
        <w:pStyle w:val="H6"/>
        <w:rPr>
          <w:rFonts w:eastAsia="SimSun"/>
        </w:rPr>
      </w:pPr>
      <w:r w:rsidRPr="00040E29">
        <w:rPr>
          <w:lang w:eastAsia="zh-CN"/>
        </w:rPr>
        <w:lastRenderedPageBreak/>
        <w:t>12.2.7.1</w:t>
      </w:r>
      <w:r w:rsidRPr="00040E29">
        <w:t>.3.2</w:t>
      </w:r>
      <w:r w:rsidRPr="00040E29">
        <w:tab/>
        <w:t>Test procedure sequence</w:t>
      </w:r>
    </w:p>
    <w:p w14:paraId="5D8F0828" w14:textId="77777777" w:rsidR="004A02EB" w:rsidRPr="00040E29" w:rsidRDefault="004A02EB" w:rsidP="009D4432">
      <w:pPr>
        <w:pStyle w:val="TH"/>
      </w:pPr>
      <w:r w:rsidRPr="00040E29">
        <w:t xml:space="preserve">Table </w:t>
      </w:r>
      <w:r w:rsidRPr="00040E29">
        <w:rPr>
          <w:lang w:eastAsia="zh-CN"/>
        </w:rPr>
        <w:t>12.2.7.1.3</w:t>
      </w:r>
      <w:r w:rsidRPr="00040E29">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040E29" w14:paraId="2927074E" w14:textId="77777777" w:rsidTr="00C826D8">
        <w:tc>
          <w:tcPr>
            <w:tcW w:w="533" w:type="dxa"/>
            <w:tcBorders>
              <w:top w:val="single" w:sz="4" w:space="0" w:color="auto"/>
              <w:left w:val="single" w:sz="4" w:space="0" w:color="auto"/>
              <w:bottom w:val="nil"/>
              <w:right w:val="single" w:sz="4" w:space="0" w:color="auto"/>
            </w:tcBorders>
            <w:hideMark/>
          </w:tcPr>
          <w:p w14:paraId="5338DA85" w14:textId="77777777" w:rsidR="004A02EB" w:rsidRPr="00040E29" w:rsidRDefault="004A02EB" w:rsidP="009D4432">
            <w:pPr>
              <w:pStyle w:val="TAH"/>
            </w:pPr>
            <w:r w:rsidRPr="00040E29">
              <w:t>St</w:t>
            </w:r>
          </w:p>
        </w:tc>
        <w:tc>
          <w:tcPr>
            <w:tcW w:w="3966" w:type="dxa"/>
            <w:tcBorders>
              <w:top w:val="single" w:sz="4" w:space="0" w:color="auto"/>
              <w:left w:val="single" w:sz="4" w:space="0" w:color="auto"/>
              <w:bottom w:val="nil"/>
              <w:right w:val="single" w:sz="4" w:space="0" w:color="auto"/>
            </w:tcBorders>
            <w:hideMark/>
          </w:tcPr>
          <w:p w14:paraId="4724010C" w14:textId="77777777" w:rsidR="004A02EB" w:rsidRPr="00040E29" w:rsidRDefault="004A02EB" w:rsidP="009D4432">
            <w:pPr>
              <w:pStyle w:val="TAH"/>
            </w:pPr>
            <w:r w:rsidRPr="00040E29">
              <w:t>Procedure</w:t>
            </w:r>
          </w:p>
        </w:tc>
        <w:tc>
          <w:tcPr>
            <w:tcW w:w="3684" w:type="dxa"/>
            <w:gridSpan w:val="2"/>
            <w:tcBorders>
              <w:top w:val="single" w:sz="4" w:space="0" w:color="auto"/>
              <w:left w:val="single" w:sz="4" w:space="0" w:color="auto"/>
              <w:bottom w:val="nil"/>
              <w:right w:val="single" w:sz="4" w:space="0" w:color="auto"/>
            </w:tcBorders>
            <w:hideMark/>
          </w:tcPr>
          <w:p w14:paraId="4B49164E" w14:textId="77777777" w:rsidR="004A02EB" w:rsidRPr="00040E29" w:rsidRDefault="004A02EB"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4DE98C38" w14:textId="77777777" w:rsidR="004A02EB" w:rsidRPr="00040E29" w:rsidRDefault="004A02EB"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3B5310A" w14:textId="77777777" w:rsidR="004A02EB" w:rsidRPr="00040E29" w:rsidRDefault="004A02EB" w:rsidP="009D4432">
            <w:pPr>
              <w:pStyle w:val="TAH"/>
            </w:pPr>
            <w:r w:rsidRPr="00040E29">
              <w:t>Verdict</w:t>
            </w:r>
          </w:p>
        </w:tc>
      </w:tr>
      <w:tr w:rsidR="004A02EB" w:rsidRPr="00040E29" w14:paraId="730CAC65" w14:textId="77777777" w:rsidTr="00C826D8">
        <w:tc>
          <w:tcPr>
            <w:tcW w:w="533" w:type="dxa"/>
            <w:tcBorders>
              <w:top w:val="nil"/>
              <w:left w:val="single" w:sz="4" w:space="0" w:color="auto"/>
              <w:bottom w:val="single" w:sz="4" w:space="0" w:color="auto"/>
              <w:right w:val="single" w:sz="4" w:space="0" w:color="auto"/>
            </w:tcBorders>
          </w:tcPr>
          <w:p w14:paraId="594FF76D" w14:textId="77777777" w:rsidR="004A02EB" w:rsidRPr="00040E29"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6BD4045C" w14:textId="77777777" w:rsidR="004A02EB" w:rsidRPr="00040E29"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B82F9D" w14:textId="77777777" w:rsidR="004A02EB" w:rsidRPr="00040E29" w:rsidRDefault="004A02EB"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8076CFC" w14:textId="77777777" w:rsidR="004A02EB" w:rsidRPr="00040E29" w:rsidRDefault="004A02EB"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6FECB5F1" w14:textId="77777777" w:rsidR="004A02EB" w:rsidRPr="00040E29"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670CD9CE" w14:textId="77777777" w:rsidR="004A02EB" w:rsidRPr="00040E29" w:rsidRDefault="004A02EB" w:rsidP="009D4432">
            <w:pPr>
              <w:pStyle w:val="TAH"/>
            </w:pPr>
          </w:p>
        </w:tc>
      </w:tr>
      <w:tr w:rsidR="004A02EB" w:rsidRPr="00040E29" w14:paraId="1966DF56" w14:textId="77777777" w:rsidTr="00C826D8">
        <w:tc>
          <w:tcPr>
            <w:tcW w:w="533" w:type="dxa"/>
            <w:tcBorders>
              <w:top w:val="single" w:sz="4" w:space="0" w:color="auto"/>
              <w:left w:val="single" w:sz="4" w:space="0" w:color="auto"/>
              <w:bottom w:val="single" w:sz="6" w:space="0" w:color="auto"/>
              <w:right w:val="single" w:sz="6" w:space="0" w:color="auto"/>
            </w:tcBorders>
            <w:hideMark/>
          </w:tcPr>
          <w:p w14:paraId="483E827F" w14:textId="77777777" w:rsidR="004A02EB" w:rsidRPr="00040E29" w:rsidRDefault="004A02EB" w:rsidP="009D4432">
            <w:pPr>
              <w:pStyle w:val="TAC"/>
            </w:pPr>
            <w:bookmarkStart w:id="294" w:name="_Hlk86156321"/>
            <w:r w:rsidRPr="00040E29">
              <w:t>1</w:t>
            </w:r>
          </w:p>
        </w:tc>
        <w:tc>
          <w:tcPr>
            <w:tcW w:w="3966" w:type="dxa"/>
            <w:tcBorders>
              <w:top w:val="single" w:sz="4" w:space="0" w:color="auto"/>
              <w:left w:val="single" w:sz="6" w:space="0" w:color="auto"/>
              <w:bottom w:val="single" w:sz="6" w:space="0" w:color="auto"/>
              <w:right w:val="single" w:sz="6" w:space="0" w:color="auto"/>
            </w:tcBorders>
            <w:hideMark/>
          </w:tcPr>
          <w:p w14:paraId="212119E1" w14:textId="72582820" w:rsidR="004A02EB" w:rsidRPr="00040E29" w:rsidRDefault="004A02EB" w:rsidP="009D4432">
            <w:pPr>
              <w:pStyle w:val="TAL"/>
              <w:rPr>
                <w:lang w:eastAsia="sv-SE"/>
              </w:rPr>
            </w:pPr>
            <w:r w:rsidRPr="00040E29">
              <w:rPr>
                <w:lang w:eastAsia="sv-SE"/>
              </w:rPr>
              <w:t xml:space="preserve">Cause the UE to </w:t>
            </w:r>
            <w:r w:rsidR="00E50D48" w:rsidRPr="00040E29">
              <w:rPr>
                <w:lang w:eastAsia="sv-SE"/>
              </w:rPr>
              <w:t>configure SL CSI-RS resource</w:t>
            </w:r>
            <w:r w:rsidRPr="00040E29">
              <w:rPr>
                <w:lang w:eastAsia="sv-SE"/>
              </w:rPr>
              <w:t>.</w:t>
            </w:r>
          </w:p>
          <w:p w14:paraId="0DEA9B1E" w14:textId="77777777" w:rsidR="004A02EB" w:rsidRPr="00040E29" w:rsidRDefault="004A02EB" w:rsidP="009D4432">
            <w:pPr>
              <w:pStyle w:val="TAL"/>
            </w:pPr>
            <w:r w:rsidRPr="00040E29">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C4D8139" w14:textId="77777777" w:rsidR="004A02EB" w:rsidRPr="00040E29" w:rsidRDefault="004A02EB" w:rsidP="009D4432">
            <w:pPr>
              <w:pStyle w:val="TAC"/>
            </w:pPr>
            <w:r w:rsidRPr="00040E29">
              <w:t>-</w:t>
            </w:r>
          </w:p>
        </w:tc>
        <w:tc>
          <w:tcPr>
            <w:tcW w:w="2975" w:type="dxa"/>
            <w:tcBorders>
              <w:top w:val="single" w:sz="4" w:space="0" w:color="auto"/>
              <w:left w:val="single" w:sz="6" w:space="0" w:color="auto"/>
              <w:bottom w:val="single" w:sz="6" w:space="0" w:color="auto"/>
              <w:right w:val="single" w:sz="6" w:space="0" w:color="auto"/>
            </w:tcBorders>
            <w:hideMark/>
          </w:tcPr>
          <w:p w14:paraId="446351CE" w14:textId="77777777" w:rsidR="004A02EB" w:rsidRPr="00040E29" w:rsidRDefault="004A02EB" w:rsidP="009D4432">
            <w:pPr>
              <w:pStyle w:val="TAL"/>
              <w:rPr>
                <w:lang w:eastAsia="zh-CN"/>
              </w:rPr>
            </w:pPr>
            <w:r w:rsidRPr="00040E29">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31462D78" w14:textId="77777777" w:rsidR="004A02EB" w:rsidRPr="00040E29" w:rsidRDefault="004A02E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6C4B2211" w14:textId="77777777" w:rsidR="004A02EB" w:rsidRPr="00040E29" w:rsidRDefault="004A02EB" w:rsidP="009D4432">
            <w:pPr>
              <w:pStyle w:val="TAC"/>
            </w:pPr>
            <w:r w:rsidRPr="00040E29">
              <w:t>-</w:t>
            </w:r>
          </w:p>
        </w:tc>
        <w:bookmarkEnd w:id="294"/>
      </w:tr>
      <w:tr w:rsidR="004A02EB" w:rsidRPr="00040E29" w14:paraId="554F239E"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1A92B525" w14:textId="77777777" w:rsidR="004A02EB" w:rsidRPr="00040E29" w:rsidRDefault="004A02EB" w:rsidP="009D4432">
            <w:pPr>
              <w:pStyle w:val="TAC"/>
            </w:pPr>
            <w:r w:rsidRPr="00040E29">
              <w:t>2</w:t>
            </w:r>
          </w:p>
        </w:tc>
        <w:tc>
          <w:tcPr>
            <w:tcW w:w="3966" w:type="dxa"/>
            <w:tcBorders>
              <w:top w:val="single" w:sz="6" w:space="0" w:color="auto"/>
              <w:left w:val="single" w:sz="6" w:space="0" w:color="auto"/>
              <w:bottom w:val="single" w:sz="6" w:space="0" w:color="auto"/>
              <w:right w:val="single" w:sz="6" w:space="0" w:color="auto"/>
            </w:tcBorders>
            <w:hideMark/>
          </w:tcPr>
          <w:p w14:paraId="093C0A30" w14:textId="03284F8B" w:rsidR="004A02EB" w:rsidRPr="00040E29" w:rsidRDefault="004A02EB" w:rsidP="009D4432">
            <w:pPr>
              <w:pStyle w:val="TAL"/>
            </w:pPr>
            <w:r w:rsidRPr="00040E29">
              <w:t>Check: Does the UE</w:t>
            </w:r>
            <w:bookmarkStart w:id="295" w:name="OLE_LINK146"/>
            <w:r w:rsidRPr="00040E29">
              <w:t xml:space="preserve"> transmit</w:t>
            </w:r>
            <w:bookmarkEnd w:id="295"/>
            <w:r w:rsidRPr="00040E29">
              <w:t xml:space="preserve"> a </w:t>
            </w:r>
            <w:bookmarkStart w:id="296" w:name="OLE_LINK157"/>
            <w:proofErr w:type="spellStart"/>
            <w:r w:rsidR="00E50D48" w:rsidRPr="00040E29">
              <w:rPr>
                <w:i/>
              </w:rPr>
              <w:t>RRCReconfigurationSidelink</w:t>
            </w:r>
            <w:bookmarkEnd w:id="296"/>
            <w:proofErr w:type="spellEnd"/>
            <w:r w:rsidRPr="00040E29">
              <w:t xml:space="preserve"> message</w:t>
            </w:r>
            <w:r w:rsidRPr="00040E29">
              <w:rPr>
                <w:lang w:eastAsia="sv-SE"/>
              </w:rPr>
              <w:t xml:space="preserve"> </w:t>
            </w:r>
            <w:r w:rsidRPr="00040E29">
              <w:t xml:space="preserve">including </w:t>
            </w:r>
            <w:r w:rsidR="00E50D48" w:rsidRPr="00040E29">
              <w:t>IE</w:t>
            </w:r>
            <w:r w:rsidRPr="00040E29">
              <w:t xml:space="preserve">s </w:t>
            </w:r>
            <w:proofErr w:type="spellStart"/>
            <w:r w:rsidRPr="00040E29">
              <w:t>sl</w:t>
            </w:r>
            <w:proofErr w:type="spellEnd"/>
            <w:r w:rsidRPr="00040E29">
              <w:t xml:space="preserve">-CSI-RS-Config and </w:t>
            </w:r>
            <w:proofErr w:type="spellStart"/>
            <w:r w:rsidR="00E50D48" w:rsidRPr="00040E29">
              <w:rPr>
                <w:i/>
                <w:iCs/>
              </w:rPr>
              <w:t>sl</w:t>
            </w:r>
            <w:proofErr w:type="spellEnd"/>
            <w:r w:rsidR="00E50D48" w:rsidRPr="00040E29">
              <w:rPr>
                <w:i/>
                <w:iCs/>
              </w:rPr>
              <w:t>-</w:t>
            </w:r>
            <w:proofErr w:type="spellStart"/>
            <w:r w:rsidR="00E50D48" w:rsidRPr="00040E29">
              <w:rPr>
                <w:i/>
                <w:iCs/>
              </w:rPr>
              <w:t>LatencyBoundCSI</w:t>
            </w:r>
            <w:proofErr w:type="spellEnd"/>
            <w:r w:rsidR="00E50D48" w:rsidRPr="00040E29">
              <w:rPr>
                <w:i/>
                <w:iCs/>
              </w:rPr>
              <w:t>-Report</w:t>
            </w:r>
            <w:r w:rsidRPr="00040E29">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F5F7A53" w14:textId="77777777" w:rsidR="004A02EB" w:rsidRPr="00040E29" w:rsidRDefault="004A02EB" w:rsidP="009D4432">
            <w:pPr>
              <w:pStyle w:val="TAC"/>
            </w:pPr>
            <w:r w:rsidRPr="00040E29">
              <w:t>--&gt;</w:t>
            </w:r>
          </w:p>
        </w:tc>
        <w:tc>
          <w:tcPr>
            <w:tcW w:w="2975" w:type="dxa"/>
            <w:tcBorders>
              <w:top w:val="single" w:sz="6" w:space="0" w:color="auto"/>
              <w:left w:val="single" w:sz="6" w:space="0" w:color="auto"/>
              <w:bottom w:val="single" w:sz="6" w:space="0" w:color="auto"/>
              <w:right w:val="single" w:sz="6" w:space="0" w:color="auto"/>
            </w:tcBorders>
            <w:hideMark/>
          </w:tcPr>
          <w:p w14:paraId="6CE4A667" w14:textId="3C803953" w:rsidR="004A02EB" w:rsidRPr="00040E29" w:rsidRDefault="004A02EB" w:rsidP="009D4432">
            <w:pPr>
              <w:pStyle w:val="TAL"/>
            </w:pPr>
            <w:r w:rsidRPr="00040E29">
              <w:t xml:space="preserve">PC5 RRC: </w:t>
            </w:r>
            <w:proofErr w:type="spellStart"/>
            <w:r w:rsidR="00E50D48" w:rsidRPr="00040E29">
              <w:rPr>
                <w:i/>
                <w:iCs/>
              </w:rPr>
              <w:t>RRCReconfigurationSidelink</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1AD0BEF9" w14:textId="77777777" w:rsidR="004A02EB" w:rsidRPr="00040E29" w:rsidRDefault="004A02EB" w:rsidP="009D4432">
            <w:pPr>
              <w:pStyle w:val="TAC"/>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53B0C2E" w14:textId="77777777" w:rsidR="004A02EB" w:rsidRPr="00040E29" w:rsidRDefault="004A02EB" w:rsidP="009D4432">
            <w:pPr>
              <w:pStyle w:val="TAC"/>
            </w:pPr>
            <w:r w:rsidRPr="00040E29">
              <w:rPr>
                <w:lang w:eastAsia="zh-CN"/>
              </w:rPr>
              <w:t>P</w:t>
            </w:r>
          </w:p>
        </w:tc>
      </w:tr>
      <w:tr w:rsidR="004A02EB" w:rsidRPr="00040E29" w14:paraId="188799AC"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5816353F" w14:textId="77777777" w:rsidR="004A02EB" w:rsidRPr="00040E29" w:rsidRDefault="004A02EB" w:rsidP="009D4432">
            <w:pPr>
              <w:pStyle w:val="TAC"/>
            </w:pPr>
            <w:r w:rsidRPr="00040E29">
              <w:t>3</w:t>
            </w:r>
          </w:p>
        </w:tc>
        <w:tc>
          <w:tcPr>
            <w:tcW w:w="3966" w:type="dxa"/>
            <w:tcBorders>
              <w:top w:val="single" w:sz="6" w:space="0" w:color="auto"/>
              <w:left w:val="single" w:sz="6" w:space="0" w:color="auto"/>
              <w:bottom w:val="single" w:sz="6" w:space="0" w:color="auto"/>
              <w:right w:val="single" w:sz="6" w:space="0" w:color="auto"/>
            </w:tcBorders>
            <w:hideMark/>
          </w:tcPr>
          <w:p w14:paraId="67058B59" w14:textId="1E23F6FB" w:rsidR="004A02EB" w:rsidRPr="00040E29" w:rsidRDefault="004A02EB" w:rsidP="009D4432">
            <w:pPr>
              <w:pStyle w:val="TAL"/>
            </w:pPr>
            <w:r w:rsidRPr="00040E29">
              <w:rPr>
                <w:lang w:eastAsia="sv-SE"/>
              </w:rPr>
              <w:t xml:space="preserve">The </w:t>
            </w:r>
            <w:r w:rsidRPr="00040E29">
              <w:rPr>
                <w:lang w:eastAsia="zh-CN"/>
              </w:rPr>
              <w:t>NR-SS-UE1</w:t>
            </w:r>
            <w:r w:rsidRPr="00040E29">
              <w:rPr>
                <w:lang w:eastAsia="sv-SE"/>
              </w:rPr>
              <w:t xml:space="preserve"> transmits a </w:t>
            </w:r>
            <w:proofErr w:type="spellStart"/>
            <w:r w:rsidR="00E50D48" w:rsidRPr="00040E29">
              <w:rPr>
                <w:i/>
                <w:iCs/>
                <w:lang w:eastAsia="sv-SE"/>
              </w:rPr>
              <w:t>RRCReconfigurationCompleteSidelink</w:t>
            </w:r>
            <w:proofErr w:type="spellEnd"/>
            <w:r w:rsidRPr="00040E29">
              <w:rPr>
                <w:i/>
                <w:iCs/>
                <w:lang w:eastAsia="sv-SE"/>
              </w:rPr>
              <w:t xml:space="preserve"> </w:t>
            </w:r>
            <w:r w:rsidRPr="00040E29">
              <w:rPr>
                <w:lang w:eastAsia="sv-SE"/>
              </w:rPr>
              <w:t>message on SL-SRB3.</w:t>
            </w:r>
          </w:p>
        </w:tc>
        <w:tc>
          <w:tcPr>
            <w:tcW w:w="709" w:type="dxa"/>
            <w:tcBorders>
              <w:top w:val="single" w:sz="6" w:space="0" w:color="auto"/>
              <w:left w:val="single" w:sz="6" w:space="0" w:color="auto"/>
              <w:bottom w:val="single" w:sz="6" w:space="0" w:color="auto"/>
              <w:right w:val="single" w:sz="6" w:space="0" w:color="auto"/>
            </w:tcBorders>
            <w:hideMark/>
          </w:tcPr>
          <w:p w14:paraId="5ABFD0E3" w14:textId="77777777" w:rsidR="004A02EB" w:rsidRPr="00040E29" w:rsidRDefault="004A02EB" w:rsidP="009D4432">
            <w:pPr>
              <w:pStyle w:val="TAC"/>
            </w:pPr>
            <w:r w:rsidRPr="00040E29">
              <w:t>&lt;--</w:t>
            </w:r>
          </w:p>
        </w:tc>
        <w:tc>
          <w:tcPr>
            <w:tcW w:w="2975" w:type="dxa"/>
            <w:tcBorders>
              <w:top w:val="single" w:sz="6" w:space="0" w:color="auto"/>
              <w:left w:val="single" w:sz="6" w:space="0" w:color="auto"/>
              <w:bottom w:val="single" w:sz="6" w:space="0" w:color="auto"/>
              <w:right w:val="single" w:sz="6" w:space="0" w:color="auto"/>
            </w:tcBorders>
            <w:hideMark/>
          </w:tcPr>
          <w:p w14:paraId="0BBD8277" w14:textId="64C6ACC9" w:rsidR="004A02EB" w:rsidRPr="00040E29" w:rsidRDefault="004A02EB" w:rsidP="009D4432">
            <w:pPr>
              <w:pStyle w:val="TAL"/>
            </w:pPr>
            <w:r w:rsidRPr="00040E29">
              <w:t xml:space="preserve">PC5 RRC: </w:t>
            </w:r>
            <w:bookmarkStart w:id="297" w:name="OLE_LINK167"/>
            <w:proofErr w:type="spellStart"/>
            <w:r w:rsidR="00E50D48" w:rsidRPr="00040E29">
              <w:rPr>
                <w:i/>
                <w:iCs/>
              </w:rPr>
              <w:t>RRCReconfigurationCompleteSidelink</w:t>
            </w:r>
            <w:bookmarkEnd w:id="297"/>
            <w:proofErr w:type="spellEnd"/>
          </w:p>
        </w:tc>
        <w:tc>
          <w:tcPr>
            <w:tcW w:w="567" w:type="dxa"/>
            <w:tcBorders>
              <w:top w:val="single" w:sz="6" w:space="0" w:color="auto"/>
              <w:left w:val="single" w:sz="6" w:space="0" w:color="auto"/>
              <w:bottom w:val="single" w:sz="6" w:space="0" w:color="auto"/>
              <w:right w:val="single" w:sz="6" w:space="0" w:color="auto"/>
            </w:tcBorders>
            <w:hideMark/>
          </w:tcPr>
          <w:p w14:paraId="0042B539" w14:textId="77777777" w:rsidR="004A02EB" w:rsidRPr="00040E29" w:rsidRDefault="004A02EB" w:rsidP="009D4432">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1A2F02B5" w14:textId="77777777" w:rsidR="004A02EB" w:rsidRPr="00040E29" w:rsidRDefault="004A02EB" w:rsidP="009D4432">
            <w:pPr>
              <w:pStyle w:val="TAC"/>
              <w:rPr>
                <w:lang w:eastAsia="zh-CN"/>
              </w:rPr>
            </w:pPr>
            <w:r w:rsidRPr="00040E29">
              <w:t>-</w:t>
            </w:r>
          </w:p>
        </w:tc>
      </w:tr>
      <w:tr w:rsidR="00E50D48" w:rsidRPr="00040E29" w14:paraId="54D055BC" w14:textId="77777777" w:rsidTr="00C826D8">
        <w:tc>
          <w:tcPr>
            <w:tcW w:w="533" w:type="dxa"/>
            <w:tcBorders>
              <w:top w:val="single" w:sz="6" w:space="0" w:color="auto"/>
              <w:left w:val="single" w:sz="4" w:space="0" w:color="auto"/>
              <w:bottom w:val="single" w:sz="6" w:space="0" w:color="auto"/>
              <w:right w:val="single" w:sz="6" w:space="0" w:color="auto"/>
            </w:tcBorders>
          </w:tcPr>
          <w:p w14:paraId="6376A536" w14:textId="62E8A1A8" w:rsidR="00E50D48" w:rsidRPr="00040E29" w:rsidRDefault="00E50D48" w:rsidP="00E50D48">
            <w:pPr>
              <w:pStyle w:val="TAC"/>
            </w:pPr>
            <w:r w:rsidRPr="00040E29">
              <w:t>3A</w:t>
            </w:r>
          </w:p>
        </w:tc>
        <w:tc>
          <w:tcPr>
            <w:tcW w:w="3966" w:type="dxa"/>
            <w:tcBorders>
              <w:top w:val="single" w:sz="6" w:space="0" w:color="auto"/>
              <w:left w:val="single" w:sz="6" w:space="0" w:color="auto"/>
              <w:bottom w:val="single" w:sz="6" w:space="0" w:color="auto"/>
              <w:right w:val="single" w:sz="6" w:space="0" w:color="auto"/>
            </w:tcBorders>
          </w:tcPr>
          <w:p w14:paraId="118E988E" w14:textId="77777777" w:rsidR="00E50D48" w:rsidRPr="00040E29" w:rsidRDefault="00E50D48" w:rsidP="00E50D48">
            <w:pPr>
              <w:pStyle w:val="TAL"/>
              <w:rPr>
                <w:lang w:eastAsia="sv-SE"/>
              </w:rPr>
            </w:pPr>
            <w:r w:rsidRPr="00040E29">
              <w:rPr>
                <w:lang w:eastAsia="sv-SE"/>
              </w:rPr>
              <w:t>UE is configured by upper layer to trigger SL CSI report.</w:t>
            </w:r>
          </w:p>
          <w:p w14:paraId="59ACE620" w14:textId="267F2FFE" w:rsidR="00E50D48" w:rsidRPr="00040E29" w:rsidRDefault="00E50D48" w:rsidP="00E50D48">
            <w:pPr>
              <w:pStyle w:val="TAL"/>
              <w:rPr>
                <w:lang w:eastAsia="sv-SE"/>
              </w:rPr>
            </w:pPr>
            <w:r w:rsidRPr="00040E29">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59054DD6" w14:textId="7860E3C9" w:rsidR="00E50D48" w:rsidRPr="00040E29" w:rsidRDefault="00E50D48" w:rsidP="00E50D48">
            <w:pPr>
              <w:pStyle w:val="TAC"/>
            </w:pPr>
            <w:r w:rsidRPr="00040E29">
              <w:t>-</w:t>
            </w:r>
          </w:p>
        </w:tc>
        <w:tc>
          <w:tcPr>
            <w:tcW w:w="2975" w:type="dxa"/>
            <w:tcBorders>
              <w:top w:val="single" w:sz="6" w:space="0" w:color="auto"/>
              <w:left w:val="single" w:sz="6" w:space="0" w:color="auto"/>
              <w:bottom w:val="single" w:sz="6" w:space="0" w:color="auto"/>
              <w:right w:val="single" w:sz="6" w:space="0" w:color="auto"/>
            </w:tcBorders>
          </w:tcPr>
          <w:p w14:paraId="3B880061" w14:textId="380F7EEC" w:rsidR="00E50D48" w:rsidRPr="00040E29" w:rsidRDefault="00E50D48" w:rsidP="00E50D48">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6B8369D2" w14:textId="4584E299" w:rsidR="00E50D48" w:rsidRPr="00040E29" w:rsidRDefault="00E50D48" w:rsidP="00E50D48">
            <w:pPr>
              <w:pStyle w:val="TAC"/>
            </w:pPr>
            <w:r w:rsidRPr="00040E29">
              <w:t>-</w:t>
            </w:r>
          </w:p>
        </w:tc>
        <w:tc>
          <w:tcPr>
            <w:tcW w:w="850" w:type="dxa"/>
            <w:tcBorders>
              <w:top w:val="single" w:sz="6" w:space="0" w:color="auto"/>
              <w:left w:val="single" w:sz="6" w:space="0" w:color="auto"/>
              <w:bottom w:val="single" w:sz="6" w:space="0" w:color="auto"/>
              <w:right w:val="single" w:sz="4" w:space="0" w:color="auto"/>
            </w:tcBorders>
          </w:tcPr>
          <w:p w14:paraId="2B7F7C4D" w14:textId="15F5F0A2" w:rsidR="00E50D48" w:rsidRPr="00040E29" w:rsidRDefault="00E50D48" w:rsidP="00E50D48">
            <w:pPr>
              <w:pStyle w:val="TAC"/>
            </w:pPr>
            <w:r w:rsidRPr="00040E29">
              <w:t>-</w:t>
            </w:r>
          </w:p>
        </w:tc>
      </w:tr>
      <w:tr w:rsidR="00E50D48" w:rsidRPr="00040E29" w14:paraId="60C13CF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251F1B02" w14:textId="77777777" w:rsidR="00E50D48" w:rsidRPr="00040E29" w:rsidRDefault="00E50D48" w:rsidP="00E50D48">
            <w:pPr>
              <w:pStyle w:val="TAC"/>
              <w:rPr>
                <w:lang w:eastAsia="zh-CN"/>
              </w:rPr>
            </w:pPr>
            <w:r w:rsidRPr="00040E29">
              <w:rPr>
                <w:lang w:eastAsia="zh-CN"/>
              </w:rPr>
              <w:t>4</w:t>
            </w:r>
          </w:p>
        </w:tc>
        <w:tc>
          <w:tcPr>
            <w:tcW w:w="3966" w:type="dxa"/>
            <w:tcBorders>
              <w:top w:val="single" w:sz="6" w:space="0" w:color="auto"/>
              <w:left w:val="single" w:sz="6" w:space="0" w:color="auto"/>
              <w:bottom w:val="single" w:sz="6" w:space="0" w:color="auto"/>
              <w:right w:val="single" w:sz="6" w:space="0" w:color="auto"/>
            </w:tcBorders>
            <w:hideMark/>
          </w:tcPr>
          <w:p w14:paraId="355BD840" w14:textId="77777777" w:rsidR="00E50D48" w:rsidRPr="00040E29" w:rsidRDefault="00E50D48" w:rsidP="00E50D48">
            <w:pPr>
              <w:pStyle w:val="TAL"/>
            </w:pPr>
            <w:r w:rsidRPr="00040E29">
              <w:t xml:space="preserve">Check: Does the UE transmit an SCI format </w:t>
            </w:r>
            <w:r w:rsidRPr="00040E29">
              <w:rPr>
                <w:lang w:eastAsia="zh-CN"/>
              </w:rPr>
              <w:t>2</w:t>
            </w:r>
            <w:r w:rsidRPr="00040E29">
              <w:t>-A</w:t>
            </w:r>
            <w:r w:rsidRPr="00040E29">
              <w:rPr>
                <w:lang w:eastAsia="sv-SE"/>
              </w:rPr>
              <w:t xml:space="preserve"> to trigger SL CSI report and </w:t>
            </w:r>
            <w:r w:rsidRPr="00040E29">
              <w:t>the '</w:t>
            </w:r>
            <w:r w:rsidRPr="00040E29">
              <w:rPr>
                <w:i/>
                <w:iCs/>
              </w:rPr>
              <w:t>CSI request</w:t>
            </w:r>
            <w:r w:rsidRPr="00040E29">
              <w:t>' field in the corresponding SCI format 2-A is set to 1</w:t>
            </w:r>
            <w:r w:rsidRPr="00040E29">
              <w:rPr>
                <w:lang w:eastAsia="sv-SE"/>
              </w:rPr>
              <w:t>.</w:t>
            </w:r>
          </w:p>
        </w:tc>
        <w:tc>
          <w:tcPr>
            <w:tcW w:w="709" w:type="dxa"/>
            <w:tcBorders>
              <w:top w:val="single" w:sz="6" w:space="0" w:color="auto"/>
              <w:left w:val="single" w:sz="6" w:space="0" w:color="auto"/>
              <w:bottom w:val="single" w:sz="6" w:space="0" w:color="auto"/>
              <w:right w:val="single" w:sz="6" w:space="0" w:color="auto"/>
            </w:tcBorders>
            <w:hideMark/>
          </w:tcPr>
          <w:p w14:paraId="1F83E7F8" w14:textId="77777777" w:rsidR="00E50D48" w:rsidRPr="00040E29" w:rsidRDefault="00E50D48" w:rsidP="00E50D48">
            <w:pPr>
              <w:pStyle w:val="TAC"/>
            </w:pPr>
            <w:r w:rsidRPr="00040E29">
              <w:t>--&gt;</w:t>
            </w:r>
          </w:p>
        </w:tc>
        <w:tc>
          <w:tcPr>
            <w:tcW w:w="2975" w:type="dxa"/>
            <w:tcBorders>
              <w:top w:val="single" w:sz="6" w:space="0" w:color="auto"/>
              <w:left w:val="single" w:sz="6" w:space="0" w:color="auto"/>
              <w:bottom w:val="single" w:sz="6" w:space="0" w:color="auto"/>
              <w:right w:val="single" w:sz="6" w:space="0" w:color="auto"/>
            </w:tcBorders>
            <w:hideMark/>
          </w:tcPr>
          <w:p w14:paraId="2266CAF8" w14:textId="77777777" w:rsidR="00E50D48" w:rsidRPr="00040E29" w:rsidRDefault="00E50D48" w:rsidP="00E50D48">
            <w:pPr>
              <w:pStyle w:val="TAL"/>
              <w:rPr>
                <w:iCs/>
              </w:rPr>
            </w:pPr>
            <w:r w:rsidRPr="00040E29">
              <w:rPr>
                <w:iCs/>
                <w:lang w:eastAsia="zh-CN"/>
              </w:rPr>
              <w:t>PSSCH (</w:t>
            </w:r>
            <w:r w:rsidRPr="00040E29">
              <w:rPr>
                <w:lang w:eastAsia="sv-SE"/>
              </w:rPr>
              <w:t xml:space="preserve">SCI format </w:t>
            </w:r>
            <w:r w:rsidRPr="00040E29">
              <w:rPr>
                <w:lang w:eastAsia="zh-CN"/>
              </w:rPr>
              <w:t>2</w:t>
            </w:r>
            <w:r w:rsidRPr="00040E29">
              <w:rPr>
                <w:lang w:eastAsia="sv-SE"/>
              </w:rPr>
              <w:t>-A</w:t>
            </w:r>
            <w:r w:rsidRPr="00040E29">
              <w:rPr>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5C855692" w14:textId="77777777" w:rsidR="00E50D48" w:rsidRPr="00040E29" w:rsidRDefault="00E50D48" w:rsidP="00E50D48">
            <w:pPr>
              <w:pStyle w:val="TAC"/>
              <w:rPr>
                <w:lang w:eastAsia="zh-CN"/>
              </w:rPr>
            </w:pPr>
            <w:r w:rsidRPr="00040E29">
              <w:rPr>
                <w:lang w:eastAsia="zh-CN"/>
              </w:rPr>
              <w:t>2</w:t>
            </w:r>
          </w:p>
        </w:tc>
        <w:tc>
          <w:tcPr>
            <w:tcW w:w="850" w:type="dxa"/>
            <w:tcBorders>
              <w:top w:val="single" w:sz="6" w:space="0" w:color="auto"/>
              <w:left w:val="single" w:sz="6" w:space="0" w:color="auto"/>
              <w:bottom w:val="single" w:sz="6" w:space="0" w:color="auto"/>
              <w:right w:val="single" w:sz="4" w:space="0" w:color="auto"/>
            </w:tcBorders>
            <w:hideMark/>
          </w:tcPr>
          <w:p w14:paraId="02570E03" w14:textId="77777777" w:rsidR="00E50D48" w:rsidRPr="00040E29" w:rsidRDefault="00E50D48" w:rsidP="00E50D48">
            <w:pPr>
              <w:pStyle w:val="TAC"/>
              <w:rPr>
                <w:lang w:eastAsia="zh-CN"/>
              </w:rPr>
            </w:pPr>
            <w:r w:rsidRPr="00040E29">
              <w:rPr>
                <w:lang w:eastAsia="zh-CN"/>
              </w:rPr>
              <w:t>P</w:t>
            </w:r>
          </w:p>
        </w:tc>
      </w:tr>
      <w:tr w:rsidR="00E50D48" w:rsidRPr="00040E29" w14:paraId="3D8C589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704BB7B3" w14:textId="77777777" w:rsidR="00E50D48" w:rsidRPr="00040E29" w:rsidRDefault="00E50D48" w:rsidP="00E50D48">
            <w:pPr>
              <w:pStyle w:val="TAC"/>
            </w:pPr>
            <w:r w:rsidRPr="00040E29">
              <w:rPr>
                <w:lang w:eastAsia="zh-CN"/>
              </w:rPr>
              <w:t>5</w:t>
            </w:r>
          </w:p>
        </w:tc>
        <w:tc>
          <w:tcPr>
            <w:tcW w:w="3966" w:type="dxa"/>
            <w:tcBorders>
              <w:top w:val="single" w:sz="6" w:space="0" w:color="auto"/>
              <w:left w:val="single" w:sz="6" w:space="0" w:color="auto"/>
              <w:bottom w:val="single" w:sz="6" w:space="0" w:color="auto"/>
              <w:right w:val="single" w:sz="6" w:space="0" w:color="auto"/>
            </w:tcBorders>
            <w:hideMark/>
          </w:tcPr>
          <w:p w14:paraId="23D3502E" w14:textId="399ABE66" w:rsidR="00E50D48" w:rsidRPr="00040E29" w:rsidRDefault="00E50D48" w:rsidP="00E50D48">
            <w:pPr>
              <w:pStyle w:val="TAL"/>
            </w:pPr>
            <w:r w:rsidRPr="00040E29">
              <w:t>.</w:t>
            </w:r>
            <w:r w:rsidR="000052A7" w:rsidRPr="00040E29">
              <w:t>Void</w:t>
            </w:r>
          </w:p>
        </w:tc>
        <w:tc>
          <w:tcPr>
            <w:tcW w:w="709" w:type="dxa"/>
            <w:tcBorders>
              <w:top w:val="single" w:sz="6" w:space="0" w:color="auto"/>
              <w:left w:val="single" w:sz="6" w:space="0" w:color="auto"/>
              <w:bottom w:val="single" w:sz="6" w:space="0" w:color="auto"/>
              <w:right w:val="single" w:sz="6" w:space="0" w:color="auto"/>
            </w:tcBorders>
            <w:hideMark/>
          </w:tcPr>
          <w:p w14:paraId="7CB7BBD1" w14:textId="00872AB2" w:rsidR="00E50D48" w:rsidRPr="00040E29" w:rsidRDefault="00E50D48" w:rsidP="00E50D48">
            <w:pPr>
              <w:pStyle w:val="TAC"/>
            </w:pPr>
            <w:r w:rsidRPr="00040E29">
              <w:t>-</w:t>
            </w:r>
          </w:p>
        </w:tc>
        <w:tc>
          <w:tcPr>
            <w:tcW w:w="2975" w:type="dxa"/>
            <w:tcBorders>
              <w:top w:val="single" w:sz="6" w:space="0" w:color="auto"/>
              <w:left w:val="single" w:sz="6" w:space="0" w:color="auto"/>
              <w:bottom w:val="single" w:sz="6" w:space="0" w:color="auto"/>
              <w:right w:val="single" w:sz="6" w:space="0" w:color="auto"/>
            </w:tcBorders>
            <w:hideMark/>
          </w:tcPr>
          <w:p w14:paraId="2FAD293A" w14:textId="5C7DA7C2" w:rsidR="00E50D48" w:rsidRPr="00040E29" w:rsidRDefault="000052A7" w:rsidP="00E50D48">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hideMark/>
          </w:tcPr>
          <w:p w14:paraId="211369EB" w14:textId="77777777" w:rsidR="00E50D48" w:rsidRPr="00040E29" w:rsidRDefault="00E50D48" w:rsidP="00E50D48">
            <w:pPr>
              <w:pStyle w:val="TAC"/>
              <w:rPr>
                <w:lang w:eastAsia="zh-CN"/>
              </w:rPr>
            </w:pPr>
            <w:r w:rsidRPr="00040E29">
              <w:t>-</w:t>
            </w:r>
          </w:p>
        </w:tc>
        <w:tc>
          <w:tcPr>
            <w:tcW w:w="850" w:type="dxa"/>
            <w:tcBorders>
              <w:top w:val="single" w:sz="6" w:space="0" w:color="auto"/>
              <w:left w:val="single" w:sz="6" w:space="0" w:color="auto"/>
              <w:bottom w:val="single" w:sz="6" w:space="0" w:color="auto"/>
              <w:right w:val="single" w:sz="4" w:space="0" w:color="auto"/>
            </w:tcBorders>
            <w:hideMark/>
          </w:tcPr>
          <w:p w14:paraId="00D319AB" w14:textId="77777777" w:rsidR="00E50D48" w:rsidRPr="00040E29" w:rsidRDefault="00E50D48" w:rsidP="00E50D48">
            <w:pPr>
              <w:pStyle w:val="TAC"/>
              <w:rPr>
                <w:lang w:eastAsia="zh-CN"/>
              </w:rPr>
            </w:pPr>
            <w:r w:rsidRPr="00040E29">
              <w:t>-</w:t>
            </w:r>
          </w:p>
        </w:tc>
      </w:tr>
    </w:tbl>
    <w:p w14:paraId="4C2E62EE" w14:textId="77777777" w:rsidR="004A02EB" w:rsidRPr="00040E29" w:rsidRDefault="004A02EB" w:rsidP="009D4432"/>
    <w:p w14:paraId="2A9628DE" w14:textId="77777777" w:rsidR="004A02EB" w:rsidRPr="00040E29" w:rsidRDefault="004A02EB" w:rsidP="004A02EB">
      <w:pPr>
        <w:pStyle w:val="H6"/>
      </w:pPr>
      <w:r w:rsidRPr="00040E29">
        <w:rPr>
          <w:lang w:eastAsia="zh-CN"/>
        </w:rPr>
        <w:t>12.2.7.1</w:t>
      </w:r>
      <w:r w:rsidRPr="00040E29">
        <w:t>.3.3</w:t>
      </w:r>
      <w:r w:rsidRPr="00040E29">
        <w:tab/>
        <w:t>Specific message contents</w:t>
      </w:r>
    </w:p>
    <w:p w14:paraId="5DAA8F68" w14:textId="34DF7E4D" w:rsidR="004A02EB" w:rsidRPr="00040E29" w:rsidRDefault="004A02EB" w:rsidP="009D4432">
      <w:pPr>
        <w:pStyle w:val="TH"/>
      </w:pPr>
      <w:bookmarkStart w:id="298" w:name="OLE_LINK28"/>
      <w:r w:rsidRPr="00040E29">
        <w:t>Table 12.2.7.1.3.3-1</w:t>
      </w:r>
      <w:bookmarkEnd w:id="298"/>
      <w:r w:rsidRPr="00040E29">
        <w:t xml:space="preserve">: </w:t>
      </w:r>
      <w:r w:rsidR="00E50D48" w:rsidRPr="00040E29">
        <w:rPr>
          <w:i/>
          <w:iCs/>
        </w:rPr>
        <w:t>SIB12-IEs-r16</w:t>
      </w:r>
      <w:r w:rsidRPr="00040E29">
        <w:t xml:space="preserve">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50D48" w:rsidRPr="00040E29" w14:paraId="1D1E6EA3"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B433A40" w14:textId="77777777" w:rsidR="00E50D48" w:rsidRPr="00040E29" w:rsidRDefault="00E50D48" w:rsidP="000B755D">
            <w:pPr>
              <w:pStyle w:val="TAH"/>
              <w:jc w:val="left"/>
              <w:rPr>
                <w:b w:val="0"/>
                <w:bCs/>
              </w:rPr>
            </w:pPr>
            <w:r w:rsidRPr="00040E29">
              <w:rPr>
                <w:b w:val="0"/>
                <w:bCs/>
              </w:rPr>
              <w:t>Derivation Path: TS 38.508-1 [4], Table 4.6.2-14A</w:t>
            </w:r>
          </w:p>
        </w:tc>
      </w:tr>
      <w:tr w:rsidR="00E50D48" w:rsidRPr="00040E29" w14:paraId="7674DBD6"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33871E56" w14:textId="77777777" w:rsidR="00E50D48" w:rsidRPr="00040E29" w:rsidRDefault="00E50D48" w:rsidP="000B755D">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A388C8" w14:textId="77777777" w:rsidR="00E50D48" w:rsidRPr="00040E29" w:rsidRDefault="00E50D48" w:rsidP="000B755D">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59C33BB1" w14:textId="77777777" w:rsidR="00E50D48" w:rsidRPr="00040E29" w:rsidRDefault="00E50D48" w:rsidP="000B755D">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1D5E9BE" w14:textId="77777777" w:rsidR="00E50D48" w:rsidRPr="00040E29" w:rsidRDefault="00E50D48" w:rsidP="000B755D">
            <w:pPr>
              <w:pStyle w:val="TAH"/>
            </w:pPr>
            <w:r w:rsidRPr="00040E29">
              <w:t>Condition</w:t>
            </w:r>
          </w:p>
        </w:tc>
      </w:tr>
      <w:tr w:rsidR="00E50D48" w:rsidRPr="00040E29" w14:paraId="2BC2637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7C229B52" w14:textId="77777777" w:rsidR="00E50D48" w:rsidRPr="00040E29" w:rsidRDefault="00E50D48" w:rsidP="000B755D">
            <w:pPr>
              <w:pStyle w:val="TAL"/>
            </w:pPr>
            <w:r w:rsidRPr="00040E29">
              <w:t>SIB12-IEs-r16 ::= SEQUENCE {</w:t>
            </w:r>
          </w:p>
        </w:tc>
        <w:tc>
          <w:tcPr>
            <w:tcW w:w="2268" w:type="dxa"/>
            <w:tcBorders>
              <w:top w:val="single" w:sz="4" w:space="0" w:color="auto"/>
              <w:left w:val="single" w:sz="4" w:space="0" w:color="auto"/>
              <w:bottom w:val="single" w:sz="4" w:space="0" w:color="auto"/>
              <w:right w:val="single" w:sz="4" w:space="0" w:color="auto"/>
            </w:tcBorders>
          </w:tcPr>
          <w:p w14:paraId="56AD9F49"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Pr>
          <w:p w14:paraId="5DC48F28" w14:textId="77777777" w:rsidR="00E50D48" w:rsidRPr="00040E29" w:rsidRDefault="00E50D48" w:rsidP="000B755D">
            <w:pPr>
              <w:pStyle w:val="TAL"/>
            </w:pPr>
          </w:p>
        </w:tc>
        <w:tc>
          <w:tcPr>
            <w:tcW w:w="1245" w:type="dxa"/>
            <w:tcBorders>
              <w:top w:val="single" w:sz="4" w:space="0" w:color="auto"/>
              <w:left w:val="single" w:sz="4" w:space="0" w:color="auto"/>
              <w:bottom w:val="single" w:sz="4" w:space="0" w:color="auto"/>
              <w:right w:val="single" w:sz="4" w:space="0" w:color="auto"/>
            </w:tcBorders>
          </w:tcPr>
          <w:p w14:paraId="58B4D0FD" w14:textId="77777777" w:rsidR="00E50D48" w:rsidRPr="00040E29" w:rsidRDefault="00E50D48" w:rsidP="000B755D">
            <w:pPr>
              <w:pStyle w:val="TAL"/>
            </w:pPr>
          </w:p>
        </w:tc>
      </w:tr>
      <w:tr w:rsidR="00E50D48" w:rsidRPr="00040E29" w14:paraId="2627601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5B6F6343" w14:textId="77777777" w:rsidR="00E50D48" w:rsidRPr="00040E29" w:rsidRDefault="00E50D48" w:rsidP="000B755D">
            <w:pPr>
              <w:pStyle w:val="TAL"/>
              <w:rPr>
                <w:lang w:eastAsia="zh-CN"/>
              </w:rPr>
            </w:pPr>
            <w:r w:rsidRPr="00040E29">
              <w:rPr>
                <w:lang w:eastAsia="zh-CN"/>
              </w:rPr>
              <w:t xml:space="preserve">  </w:t>
            </w:r>
            <w:r w:rsidRPr="00040E29">
              <w:t xml:space="preserve">sl-ConfigCommonNR-r16 SEQUENC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B3FEBA9" w14:textId="77777777" w:rsidR="00E50D48" w:rsidRPr="00040E29"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E40A8EE" w14:textId="77777777" w:rsidR="00E50D48" w:rsidRPr="00040E29"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9D99F0" w14:textId="77777777" w:rsidR="00E50D48" w:rsidRPr="00040E29" w:rsidRDefault="00E50D48" w:rsidP="000B755D">
            <w:pPr>
              <w:pStyle w:val="TAL"/>
            </w:pPr>
          </w:p>
        </w:tc>
      </w:tr>
      <w:tr w:rsidR="00E50D48" w:rsidRPr="00040E29" w14:paraId="66F5E7E0"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F9ED66E" w14:textId="77777777" w:rsidR="00E50D48" w:rsidRPr="00040E29" w:rsidRDefault="00E50D48" w:rsidP="000B755D">
            <w:pPr>
              <w:pStyle w:val="TAL"/>
              <w:rPr>
                <w:lang w:eastAsia="zh-CN"/>
              </w:rPr>
            </w:pPr>
            <w:r w:rsidRPr="00040E29">
              <w:t xml:space="preserve">    sl-CSI-Acquisition-r16</w:t>
            </w:r>
          </w:p>
        </w:tc>
        <w:tc>
          <w:tcPr>
            <w:tcW w:w="2268" w:type="dxa"/>
            <w:tcBorders>
              <w:top w:val="single" w:sz="4" w:space="0" w:color="auto"/>
              <w:left w:val="single" w:sz="4" w:space="0" w:color="auto"/>
              <w:bottom w:val="single" w:sz="4" w:space="0" w:color="auto"/>
              <w:right w:val="single" w:sz="4" w:space="0" w:color="auto"/>
            </w:tcBorders>
            <w:hideMark/>
          </w:tcPr>
          <w:p w14:paraId="1B952603" w14:textId="77777777" w:rsidR="00E50D48" w:rsidRPr="00040E29" w:rsidRDefault="00E50D48" w:rsidP="000B755D">
            <w:pPr>
              <w:pStyle w:val="TAL"/>
              <w:rPr>
                <w:lang w:eastAsia="zh-CN"/>
              </w:rPr>
            </w:pPr>
            <w:r w:rsidRPr="00040E29">
              <w:t>enabled</w:t>
            </w:r>
          </w:p>
        </w:tc>
        <w:tc>
          <w:tcPr>
            <w:tcW w:w="1701" w:type="dxa"/>
            <w:tcBorders>
              <w:top w:val="single" w:sz="4" w:space="0" w:color="auto"/>
              <w:left w:val="single" w:sz="4" w:space="0" w:color="auto"/>
              <w:bottom w:val="single" w:sz="4" w:space="0" w:color="auto"/>
              <w:right w:val="single" w:sz="4" w:space="0" w:color="auto"/>
            </w:tcBorders>
          </w:tcPr>
          <w:p w14:paraId="43DFF1B8" w14:textId="77777777" w:rsidR="00E50D48" w:rsidRPr="00040E29"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48F544" w14:textId="77777777" w:rsidR="00E50D48" w:rsidRPr="00040E29" w:rsidRDefault="00E50D48" w:rsidP="000B755D">
            <w:pPr>
              <w:pStyle w:val="TAL"/>
            </w:pPr>
          </w:p>
        </w:tc>
      </w:tr>
      <w:tr w:rsidR="00E50D48" w:rsidRPr="00040E29" w14:paraId="6102B89E"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02CD62BB" w14:textId="77777777" w:rsidR="00E50D48" w:rsidRPr="00040E29" w:rsidRDefault="00E50D48" w:rsidP="000B755D">
            <w:pPr>
              <w:pStyle w:val="TAL"/>
              <w:rPr>
                <w:lang w:eastAsia="zh-CN"/>
              </w:rPr>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516385" w14:textId="77777777" w:rsidR="00E50D48" w:rsidRPr="00040E29"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63B903" w14:textId="77777777" w:rsidR="00E50D48" w:rsidRPr="00040E29"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BD94D1" w14:textId="77777777" w:rsidR="00E50D48" w:rsidRPr="00040E29" w:rsidRDefault="00E50D48" w:rsidP="000B755D">
            <w:pPr>
              <w:pStyle w:val="TAL"/>
            </w:pPr>
          </w:p>
        </w:tc>
      </w:tr>
      <w:tr w:rsidR="00E50D48" w:rsidRPr="00040E29" w14:paraId="5EE3B091"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0716310" w14:textId="77777777" w:rsidR="00E50D48" w:rsidRPr="00040E29" w:rsidRDefault="00E50D48" w:rsidP="000B755D">
            <w:pPr>
              <w:pStyle w:val="TAL"/>
            </w:pP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8F2293D" w14:textId="77777777" w:rsidR="00E50D48" w:rsidRPr="00040E29"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D24ED7D" w14:textId="77777777" w:rsidR="00E50D48" w:rsidRPr="00040E29"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B7B690" w14:textId="77777777" w:rsidR="00E50D48" w:rsidRPr="00040E29" w:rsidRDefault="00E50D48" w:rsidP="000B755D">
            <w:pPr>
              <w:pStyle w:val="TAL"/>
            </w:pPr>
          </w:p>
        </w:tc>
      </w:tr>
    </w:tbl>
    <w:p w14:paraId="5FF98710" w14:textId="77777777" w:rsidR="00E50D48" w:rsidRPr="00040E29" w:rsidRDefault="00E50D48" w:rsidP="00E50D48">
      <w:pPr>
        <w:rPr>
          <w:lang w:eastAsia="zh-CN"/>
        </w:rPr>
      </w:pPr>
    </w:p>
    <w:p w14:paraId="3B34D4F2" w14:textId="7CFD1D4C" w:rsidR="004A02EB" w:rsidRPr="00040E29" w:rsidRDefault="004A02EB" w:rsidP="009D4432">
      <w:pPr>
        <w:pStyle w:val="TH"/>
      </w:pPr>
      <w:r w:rsidRPr="00040E29">
        <w:t xml:space="preserve">Table 12.2.7.1.3.3-2: </w:t>
      </w:r>
      <w:proofErr w:type="spellStart"/>
      <w:r w:rsidR="00E50D48" w:rsidRPr="00040E29">
        <w:rPr>
          <w:i/>
        </w:rPr>
        <w:t>RRCReconfigurationSidelink</w:t>
      </w:r>
      <w:proofErr w:type="spellEnd"/>
      <w:r w:rsidRPr="00040E29">
        <w:rPr>
          <w:i/>
        </w:rPr>
        <w:t xml:space="preserve"> </w:t>
      </w:r>
      <w:r w:rsidRPr="00040E29">
        <w:t>(step 2, Table 12.2.7.1.3.2-1)</w:t>
      </w:r>
    </w:p>
    <w:tbl>
      <w:tblPr>
        <w:tblW w:w="97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2269"/>
        <w:gridCol w:w="1701"/>
        <w:gridCol w:w="1246"/>
      </w:tblGrid>
      <w:tr w:rsidR="00E50D48" w:rsidRPr="00040E29" w14:paraId="587E2D96"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2935059" w14:textId="77777777" w:rsidR="00E50D48" w:rsidRPr="00040E29" w:rsidRDefault="00E50D48" w:rsidP="000B755D">
            <w:pPr>
              <w:pStyle w:val="TAL"/>
            </w:pPr>
            <w:r w:rsidRPr="00040E29">
              <w:t xml:space="preserve">Derivation Path: TS 38.508-1 [4], Table 4.6.1A-3 with </w:t>
            </w:r>
            <w:r w:rsidRPr="00040E29">
              <w:rPr>
                <w:lang w:eastAsia="zh-CN"/>
              </w:rPr>
              <w:t>condition</w:t>
            </w:r>
            <w:r w:rsidRPr="00040E29">
              <w:t xml:space="preserve"> </w:t>
            </w:r>
            <w:r w:rsidRPr="00040E29">
              <w:rPr>
                <w:snapToGrid w:val="0"/>
                <w:lang w:eastAsia="zh-CN"/>
              </w:rPr>
              <w:t>SL_CSI and TX</w:t>
            </w:r>
          </w:p>
        </w:tc>
      </w:tr>
      <w:tr w:rsidR="00E50D48" w:rsidRPr="00040E29" w14:paraId="167E26C8"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7C9BA" w14:textId="77777777" w:rsidR="00E50D48" w:rsidRPr="00040E29" w:rsidRDefault="00E50D48" w:rsidP="000B755D">
            <w:pPr>
              <w:pStyle w:val="TAH"/>
            </w:pPr>
            <w:r w:rsidRPr="00040E29">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2D689" w14:textId="77777777" w:rsidR="00E50D48" w:rsidRPr="00040E29" w:rsidRDefault="00E50D48" w:rsidP="000B755D">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D2A3F" w14:textId="77777777" w:rsidR="00E50D48" w:rsidRPr="00040E29" w:rsidRDefault="00E50D48" w:rsidP="000B755D">
            <w:pPr>
              <w:pStyle w:val="TAH"/>
            </w:pPr>
            <w:r w:rsidRPr="00040E29">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A30D" w14:textId="77777777" w:rsidR="00E50D48" w:rsidRPr="00040E29" w:rsidRDefault="00E50D48" w:rsidP="000B755D">
            <w:pPr>
              <w:pStyle w:val="TAH"/>
            </w:pPr>
            <w:r w:rsidRPr="00040E29">
              <w:t>Condition</w:t>
            </w:r>
          </w:p>
        </w:tc>
      </w:tr>
      <w:tr w:rsidR="00E50D48" w:rsidRPr="00040E29" w14:paraId="2AA03AA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28048" w14:textId="77777777" w:rsidR="00E50D48" w:rsidRPr="00040E29" w:rsidRDefault="00E50D48" w:rsidP="000B755D">
            <w:pPr>
              <w:pStyle w:val="TAL"/>
            </w:pPr>
            <w:proofErr w:type="spellStart"/>
            <w:r w:rsidRPr="00040E29">
              <w:t>RRCReconfigurationSidelink</w:t>
            </w:r>
            <w:proofErr w:type="spellEnd"/>
            <w:r w:rsidRPr="00040E29">
              <w:t xml:space="preserve">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F16A"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D769A" w14:textId="77777777" w:rsidR="00E50D48" w:rsidRPr="00040E29" w:rsidRDefault="00E50D48" w:rsidP="000B755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BEA82" w14:textId="77777777" w:rsidR="00E50D48" w:rsidRPr="00040E29" w:rsidRDefault="00E50D48" w:rsidP="000B755D">
            <w:pPr>
              <w:pStyle w:val="TAL"/>
            </w:pPr>
          </w:p>
        </w:tc>
      </w:tr>
      <w:tr w:rsidR="00E50D48" w:rsidRPr="00040E29" w14:paraId="62E5FE3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789DC" w14:textId="77777777" w:rsidR="00E50D48" w:rsidRPr="00040E29" w:rsidRDefault="00E50D48" w:rsidP="000B755D">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0B1A9"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C7A16"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61BB" w14:textId="77777777" w:rsidR="00E50D48" w:rsidRPr="00040E29" w:rsidRDefault="00E50D48" w:rsidP="000B755D">
            <w:pPr>
              <w:pStyle w:val="TAL"/>
              <w:rPr>
                <w:snapToGrid w:val="0"/>
              </w:rPr>
            </w:pPr>
          </w:p>
        </w:tc>
      </w:tr>
      <w:tr w:rsidR="00E50D48" w:rsidRPr="00040E29" w14:paraId="5B1F5E7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5DE5E" w14:textId="77777777" w:rsidR="00E50D48" w:rsidRPr="00040E29" w:rsidRDefault="00E50D48" w:rsidP="000B755D">
            <w:pPr>
              <w:pStyle w:val="TAL"/>
              <w:rPr>
                <w:snapToGrid w:val="0"/>
              </w:rPr>
            </w:pPr>
            <w:r w:rsidRPr="00040E29">
              <w:rPr>
                <w:snapToGrid w:val="0"/>
                <w:lang w:eastAsia="zh-CN"/>
              </w:rPr>
              <w:t xml:space="preserve">    </w:t>
            </w:r>
            <w:r w:rsidRPr="00040E29">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08EF1"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8A8BD"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37CB" w14:textId="77777777" w:rsidR="00E50D48" w:rsidRPr="00040E29" w:rsidRDefault="00E50D48" w:rsidP="000B755D">
            <w:pPr>
              <w:pStyle w:val="TAL"/>
              <w:rPr>
                <w:snapToGrid w:val="0"/>
              </w:rPr>
            </w:pPr>
          </w:p>
        </w:tc>
      </w:tr>
      <w:tr w:rsidR="00E50D48" w:rsidRPr="00040E29" w14:paraId="0D53BE2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78B6" w14:textId="77777777" w:rsidR="00E50D48" w:rsidRPr="00040E29" w:rsidRDefault="00E50D48" w:rsidP="000B755D">
            <w:pPr>
              <w:pStyle w:val="TAL"/>
              <w:rPr>
                <w:snapToGrid w:val="0"/>
              </w:rPr>
            </w:pPr>
            <w:r w:rsidRPr="00040E29">
              <w:rPr>
                <w:snapToGrid w:val="0"/>
                <w:lang w:eastAsia="zh-CN"/>
              </w:rPr>
              <w:t xml:space="preserve">      </w:t>
            </w:r>
            <w:r w:rsidRPr="00040E29">
              <w:rPr>
                <w:rFonts w:eastAsia="DengXian"/>
              </w:rPr>
              <w:t>sl-CSI</w:t>
            </w:r>
            <w:r w:rsidRPr="00040E29">
              <w:t>-RS</w:t>
            </w:r>
            <w:r w:rsidRPr="00040E29">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CAC3"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E8337"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CAFDE" w14:textId="77777777" w:rsidR="00E50D48" w:rsidRPr="00040E29" w:rsidRDefault="00E50D48" w:rsidP="000B755D">
            <w:pPr>
              <w:pStyle w:val="TAL"/>
              <w:rPr>
                <w:snapToGrid w:val="0"/>
              </w:rPr>
            </w:pPr>
          </w:p>
        </w:tc>
      </w:tr>
      <w:tr w:rsidR="00E50D48" w:rsidRPr="00040E29" w14:paraId="55A73CE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2A439" w14:textId="77777777" w:rsidR="00E50D48" w:rsidRPr="00040E29" w:rsidRDefault="00E50D48" w:rsidP="000B755D">
            <w:pPr>
              <w:pStyle w:val="TAL"/>
              <w:rPr>
                <w:snapToGrid w:val="0"/>
                <w:lang w:eastAsia="zh-CN"/>
              </w:rPr>
            </w:pPr>
            <w:r w:rsidRPr="00040E29">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188A"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14D4F"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FAE1C" w14:textId="77777777" w:rsidR="00E50D48" w:rsidRPr="00040E29" w:rsidRDefault="00E50D48" w:rsidP="000B755D">
            <w:pPr>
              <w:pStyle w:val="TAL"/>
              <w:rPr>
                <w:snapToGrid w:val="0"/>
              </w:rPr>
            </w:pPr>
          </w:p>
        </w:tc>
      </w:tr>
      <w:tr w:rsidR="00E50D48" w:rsidRPr="00040E29" w14:paraId="638E8024"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8C78F" w14:textId="77777777" w:rsidR="00E50D48" w:rsidRPr="00040E29" w:rsidRDefault="00E50D48" w:rsidP="000B755D">
            <w:pPr>
              <w:pStyle w:val="TAL"/>
              <w:rPr>
                <w:snapToGrid w:val="0"/>
                <w:lang w:eastAsia="zh-CN"/>
              </w:rPr>
            </w:pPr>
            <w:r w:rsidRPr="00040E29">
              <w:rPr>
                <w:snapToGrid w:val="0"/>
                <w:lang w:eastAsia="zh-CN"/>
              </w:rPr>
              <w:t xml:space="preserve">          </w:t>
            </w:r>
            <w:r w:rsidRPr="00040E29">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77AB" w14:textId="77777777" w:rsidR="00E50D48" w:rsidRPr="00040E29" w:rsidRDefault="00E50D48" w:rsidP="000B755D">
            <w:pPr>
              <w:pStyle w:val="TAL"/>
            </w:pPr>
            <w:r w:rsidRPr="00040E29">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78FDF"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7330F" w14:textId="77777777" w:rsidR="00E50D48" w:rsidRPr="00040E29" w:rsidRDefault="00E50D48" w:rsidP="000B755D">
            <w:pPr>
              <w:pStyle w:val="TAL"/>
              <w:rPr>
                <w:snapToGrid w:val="0"/>
              </w:rPr>
            </w:pPr>
          </w:p>
        </w:tc>
      </w:tr>
      <w:tr w:rsidR="00E50D48" w:rsidRPr="00040E29" w14:paraId="2F0A92A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6E008" w14:textId="77777777" w:rsidR="00E50D48" w:rsidRPr="00040E29" w:rsidRDefault="00E50D48" w:rsidP="000B755D">
            <w:pPr>
              <w:pStyle w:val="TAL"/>
              <w:rPr>
                <w:snapToGrid w:val="0"/>
                <w:lang w:eastAsia="zh-CN"/>
              </w:rPr>
            </w:pPr>
            <w:r w:rsidRPr="00040E29">
              <w:rPr>
                <w:snapToGrid w:val="0"/>
                <w:lang w:eastAsia="zh-CN"/>
              </w:rPr>
              <w:t xml:space="preserve">          </w:t>
            </w:r>
            <w:r w:rsidRPr="00040E29">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D95E2" w14:textId="77777777" w:rsidR="00E50D48" w:rsidRPr="00040E29" w:rsidRDefault="00E50D48" w:rsidP="000B755D">
            <w:pPr>
              <w:pStyle w:val="TAL"/>
            </w:pPr>
            <w:r w:rsidRPr="00040E29">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C60F"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07D0" w14:textId="77777777" w:rsidR="00E50D48" w:rsidRPr="00040E29" w:rsidRDefault="00E50D48" w:rsidP="000B755D">
            <w:pPr>
              <w:pStyle w:val="TAL"/>
              <w:rPr>
                <w:snapToGrid w:val="0"/>
              </w:rPr>
            </w:pPr>
          </w:p>
        </w:tc>
      </w:tr>
      <w:tr w:rsidR="00E50D48" w:rsidRPr="00040E29" w14:paraId="752D1F8D"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8CD36" w14:textId="77777777" w:rsidR="00E50D48" w:rsidRPr="00040E29" w:rsidRDefault="00E50D48" w:rsidP="000B755D">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56177"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8EBB2"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E0DB" w14:textId="77777777" w:rsidR="00E50D48" w:rsidRPr="00040E29" w:rsidRDefault="00E50D48" w:rsidP="000B755D">
            <w:pPr>
              <w:pStyle w:val="TAL"/>
              <w:rPr>
                <w:snapToGrid w:val="0"/>
              </w:rPr>
            </w:pPr>
          </w:p>
        </w:tc>
      </w:tr>
      <w:tr w:rsidR="00E50D48" w:rsidRPr="00040E29" w14:paraId="2888C84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056F0" w14:textId="77777777" w:rsidR="00E50D48" w:rsidRPr="00040E29" w:rsidRDefault="00E50D48" w:rsidP="000B755D">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4129F"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B4B01"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5F45" w14:textId="77777777" w:rsidR="00E50D48" w:rsidRPr="00040E29" w:rsidRDefault="00E50D48" w:rsidP="000B755D">
            <w:pPr>
              <w:pStyle w:val="TAL"/>
              <w:rPr>
                <w:snapToGrid w:val="0"/>
              </w:rPr>
            </w:pPr>
          </w:p>
        </w:tc>
      </w:tr>
      <w:tr w:rsidR="00E50D48" w:rsidRPr="00040E29" w14:paraId="6B00E7B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879DA" w14:textId="77777777" w:rsidR="00E50D48" w:rsidRPr="00040E29" w:rsidRDefault="00E50D48" w:rsidP="000B755D">
            <w:pPr>
              <w:pStyle w:val="TAL"/>
              <w:rPr>
                <w:snapToGrid w:val="0"/>
              </w:rPr>
            </w:pPr>
            <w:r w:rsidRPr="00040E29">
              <w:rPr>
                <w:snapToGrid w:val="0"/>
                <w:lang w:eastAsia="zh-CN"/>
              </w:rPr>
              <w:t xml:space="preserve">      </w:t>
            </w:r>
            <w:r w:rsidRPr="00040E29">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7782A" w14:textId="77777777" w:rsidR="00E50D48" w:rsidRPr="00040E29" w:rsidRDefault="00E50D48" w:rsidP="000B755D">
            <w:pPr>
              <w:pStyle w:val="TAL"/>
            </w:pPr>
            <w:r w:rsidRPr="00040E29">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A02E"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ABAC" w14:textId="77777777" w:rsidR="00E50D48" w:rsidRPr="00040E29" w:rsidRDefault="00E50D48" w:rsidP="000B755D">
            <w:pPr>
              <w:pStyle w:val="TAL"/>
              <w:rPr>
                <w:snapToGrid w:val="0"/>
              </w:rPr>
            </w:pPr>
          </w:p>
        </w:tc>
      </w:tr>
      <w:tr w:rsidR="00E50D48" w:rsidRPr="00040E29" w14:paraId="4B4BCD4E"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5A342" w14:textId="77777777" w:rsidR="00E50D48" w:rsidRPr="00040E29" w:rsidRDefault="00E50D48" w:rsidP="000B755D">
            <w:pPr>
              <w:pStyle w:val="TAL"/>
              <w:rPr>
                <w:snapToGrid w:val="0"/>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4DDBC"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B6F6D" w14:textId="77777777" w:rsidR="00E50D48" w:rsidRPr="00040E29"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EABA6" w14:textId="77777777" w:rsidR="00E50D48" w:rsidRPr="00040E29" w:rsidRDefault="00E50D48" w:rsidP="000B755D">
            <w:pPr>
              <w:pStyle w:val="TAL"/>
              <w:rPr>
                <w:snapToGrid w:val="0"/>
              </w:rPr>
            </w:pPr>
          </w:p>
        </w:tc>
      </w:tr>
      <w:tr w:rsidR="00E50D48" w:rsidRPr="00040E29" w14:paraId="1313DD0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068C" w14:textId="77777777" w:rsidR="00E50D48" w:rsidRPr="00040E29" w:rsidRDefault="00E50D48" w:rsidP="000B755D">
            <w:pPr>
              <w:pStyle w:val="TAL"/>
              <w:rPr>
                <w:snapToGrid w:val="0"/>
                <w:lang w:eastAsia="zh-CN"/>
              </w:rPr>
            </w:pPr>
            <w:r w:rsidRPr="00040E29">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80134"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E149" w14:textId="77777777" w:rsidR="00E50D48" w:rsidRPr="00040E29"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8C9B" w14:textId="77777777" w:rsidR="00E50D48" w:rsidRPr="00040E29" w:rsidRDefault="00E50D48" w:rsidP="000B755D">
            <w:pPr>
              <w:pStyle w:val="TAL"/>
              <w:rPr>
                <w:snapToGrid w:val="0"/>
              </w:rPr>
            </w:pPr>
          </w:p>
        </w:tc>
      </w:tr>
      <w:tr w:rsidR="00E50D48" w:rsidRPr="00040E29" w14:paraId="49B15ED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3B474" w14:textId="77777777" w:rsidR="00E50D48" w:rsidRPr="00040E29" w:rsidRDefault="00E50D48" w:rsidP="000B755D">
            <w:pPr>
              <w:pStyle w:val="TAL"/>
              <w:rPr>
                <w:snapToGrid w:val="0"/>
                <w:lang w:eastAsia="zh-CN"/>
              </w:rPr>
            </w:pPr>
            <w:r w:rsidRPr="00040E29">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EAE98" w14:textId="77777777" w:rsidR="00E50D48" w:rsidRPr="00040E29"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CB8CA" w14:textId="77777777" w:rsidR="00E50D48" w:rsidRPr="00040E29"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9E05E" w14:textId="77777777" w:rsidR="00E50D48" w:rsidRPr="00040E29" w:rsidRDefault="00E50D48" w:rsidP="000B755D">
            <w:pPr>
              <w:pStyle w:val="TAL"/>
              <w:rPr>
                <w:snapToGrid w:val="0"/>
              </w:rPr>
            </w:pPr>
          </w:p>
        </w:tc>
      </w:tr>
    </w:tbl>
    <w:p w14:paraId="348F94FA" w14:textId="77777777" w:rsidR="00E50D48" w:rsidRPr="00040E29" w:rsidRDefault="00E50D48" w:rsidP="00E50D48">
      <w:pPr>
        <w:rPr>
          <w:lang w:eastAsia="zh-CN"/>
        </w:rPr>
      </w:pPr>
    </w:p>
    <w:p w14:paraId="2CD53603" w14:textId="1559D7D6" w:rsidR="004A02EB" w:rsidRPr="00040E29" w:rsidRDefault="004A02EB" w:rsidP="009D4432">
      <w:pPr>
        <w:pStyle w:val="TH"/>
      </w:pPr>
      <w:r w:rsidRPr="00040E29">
        <w:t xml:space="preserve">Table 12.2.7.1.3.3-3: </w:t>
      </w:r>
      <w:proofErr w:type="spellStart"/>
      <w:r w:rsidR="00E50D48" w:rsidRPr="00040E29">
        <w:rPr>
          <w:i/>
          <w:iCs/>
        </w:rPr>
        <w:t>RRCReconfigurationCompleteSidelink</w:t>
      </w:r>
      <w:proofErr w:type="spellEnd"/>
      <w:r w:rsidRPr="00040E29">
        <w:rPr>
          <w:i/>
        </w:rPr>
        <w:t xml:space="preserve"> </w:t>
      </w:r>
      <w:r w:rsidRPr="00040E29">
        <w:t>(step 3, Table 12.2.7.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E50D48" w:rsidRPr="00040E29" w14:paraId="730C9D8E"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4C6252BB" w14:textId="77777777" w:rsidR="00E50D48" w:rsidRPr="00040E29" w:rsidRDefault="00E50D48" w:rsidP="000B755D">
            <w:pPr>
              <w:pStyle w:val="TAL"/>
              <w:rPr>
                <w:lang w:eastAsia="zh-CN"/>
              </w:rPr>
            </w:pPr>
            <w:r w:rsidRPr="00040E29">
              <w:rPr>
                <w:lang w:eastAsia="zh-CN"/>
              </w:rPr>
              <w:t>Derivation path: TS 38.508-1 [4], Table 4.6.1A-4 with condition RX</w:t>
            </w:r>
          </w:p>
        </w:tc>
      </w:tr>
    </w:tbl>
    <w:p w14:paraId="0CCB152B" w14:textId="77777777" w:rsidR="00E50D48" w:rsidRPr="00040E29" w:rsidRDefault="00E50D48" w:rsidP="00C826D8">
      <w:pPr>
        <w:rPr>
          <w:lang w:eastAsia="zh-CN"/>
        </w:rPr>
      </w:pPr>
    </w:p>
    <w:p w14:paraId="4847EB6F" w14:textId="42F003B5" w:rsidR="002954DA" w:rsidRPr="00040E29" w:rsidRDefault="002954DA" w:rsidP="002954DA">
      <w:pPr>
        <w:pStyle w:val="Heading4"/>
        <w:rPr>
          <w:lang w:eastAsia="zh-CN"/>
        </w:rPr>
      </w:pPr>
      <w:r w:rsidRPr="00040E29">
        <w:rPr>
          <w:lang w:eastAsia="zh-CN"/>
        </w:rPr>
        <w:lastRenderedPageBreak/>
        <w:t>12.2.7.2</w:t>
      </w:r>
      <w:r w:rsidRPr="00040E29">
        <w:tab/>
        <w:t xml:space="preserve">Inter-carrier concurrent operation / </w:t>
      </w:r>
      <w:proofErr w:type="spellStart"/>
      <w:r w:rsidRPr="00040E29">
        <w:t>Sidelink</w:t>
      </w:r>
      <w:proofErr w:type="spellEnd"/>
      <w:r w:rsidRPr="00040E29">
        <w:t xml:space="preserve"> CSI reporting / Reporting</w:t>
      </w:r>
    </w:p>
    <w:p w14:paraId="0A1FE37C" w14:textId="77777777" w:rsidR="002954DA" w:rsidRPr="00040E29" w:rsidRDefault="002954DA" w:rsidP="002954DA">
      <w:pPr>
        <w:pStyle w:val="H6"/>
      </w:pPr>
      <w:r w:rsidRPr="00040E29">
        <w:rPr>
          <w:lang w:eastAsia="zh-CN"/>
        </w:rPr>
        <w:t>12.2.7.2</w:t>
      </w:r>
      <w:r w:rsidRPr="00040E29">
        <w:t>.1</w:t>
      </w:r>
      <w:r w:rsidRPr="00040E29">
        <w:tab/>
        <w:t>Test Purpose (TP)</w:t>
      </w:r>
    </w:p>
    <w:p w14:paraId="0466BD94" w14:textId="77777777" w:rsidR="002954DA" w:rsidRPr="00040E29" w:rsidRDefault="002954DA" w:rsidP="002954DA">
      <w:pPr>
        <w:pStyle w:val="H6"/>
      </w:pPr>
      <w:r w:rsidRPr="00040E29">
        <w:t>(1)</w:t>
      </w:r>
    </w:p>
    <w:p w14:paraId="74838CB6" w14:textId="77777777" w:rsidR="002954DA" w:rsidRPr="00040E29" w:rsidRDefault="002954DA" w:rsidP="002954DA">
      <w:pPr>
        <w:pStyle w:val="PL"/>
        <w:rPr>
          <w:noProof w:val="0"/>
        </w:rPr>
      </w:pPr>
      <w:r w:rsidRPr="00040E29">
        <w:rPr>
          <w:b/>
          <w:noProof w:val="0"/>
        </w:rPr>
        <w:t>with</w:t>
      </w:r>
      <w:r w:rsidRPr="00040E29">
        <w:rPr>
          <w:noProof w:val="0"/>
        </w:rPr>
        <w:t xml:space="preserve"> { UE has established PC5 RRC connection with peer UE and is configured by peer UE to perform CSI measurement. }</w:t>
      </w:r>
    </w:p>
    <w:p w14:paraId="75BA19ED" w14:textId="77777777" w:rsidR="002954DA" w:rsidRPr="00040E29" w:rsidRDefault="002954DA" w:rsidP="002954DA">
      <w:pPr>
        <w:pStyle w:val="PL"/>
        <w:rPr>
          <w:noProof w:val="0"/>
        </w:rPr>
      </w:pPr>
      <w:r w:rsidRPr="00040E29">
        <w:rPr>
          <w:b/>
          <w:noProof w:val="0"/>
        </w:rPr>
        <w:t>ensure that</w:t>
      </w:r>
      <w:r w:rsidRPr="00040E29">
        <w:rPr>
          <w:noProof w:val="0"/>
        </w:rPr>
        <w:t xml:space="preserve"> {</w:t>
      </w:r>
    </w:p>
    <w:p w14:paraId="7F818404" w14:textId="77777777" w:rsidR="002954DA" w:rsidRPr="00040E29" w:rsidRDefault="002954DA" w:rsidP="002954DA">
      <w:pPr>
        <w:pStyle w:val="PL"/>
        <w:rPr>
          <w:noProof w:val="0"/>
        </w:rPr>
      </w:pPr>
      <w:r w:rsidRPr="00040E29">
        <w:rPr>
          <w:noProof w:val="0"/>
        </w:rPr>
        <w:t xml:space="preserve">  </w:t>
      </w:r>
      <w:r w:rsidRPr="00040E29">
        <w:rPr>
          <w:b/>
          <w:noProof w:val="0"/>
        </w:rPr>
        <w:t>when</w:t>
      </w:r>
      <w:r w:rsidRPr="00040E29">
        <w:rPr>
          <w:noProof w:val="0"/>
        </w:rPr>
        <w:t xml:space="preserve"> { UE receives a SCI format 2-A to trigger SL CSI report. }</w:t>
      </w:r>
    </w:p>
    <w:p w14:paraId="26B29573" w14:textId="77777777" w:rsidR="002954DA" w:rsidRPr="00040E29" w:rsidRDefault="002954DA" w:rsidP="002954DA">
      <w:pPr>
        <w:pStyle w:val="PL"/>
        <w:rPr>
          <w:noProof w:val="0"/>
        </w:rPr>
      </w:pPr>
      <w:r w:rsidRPr="00040E29">
        <w:rPr>
          <w:noProof w:val="0"/>
        </w:rPr>
        <w:t xml:space="preserve">    </w:t>
      </w:r>
      <w:r w:rsidRPr="00040E29">
        <w:rPr>
          <w:b/>
          <w:noProof w:val="0"/>
        </w:rPr>
        <w:t>then</w:t>
      </w:r>
      <w:r w:rsidRPr="00040E29">
        <w:rPr>
          <w:noProof w:val="0"/>
        </w:rPr>
        <w:t xml:space="preserve"> { UE sends an CSI reporting MAC-CE to peer UE within SL CSI report latency requirement</w:t>
      </w:r>
      <w:r w:rsidRPr="00040E29">
        <w:rPr>
          <w:noProof w:val="0"/>
          <w:lang w:eastAsia="zh-CN"/>
        </w:rPr>
        <w:t>.</w:t>
      </w:r>
      <w:r w:rsidRPr="00040E29">
        <w:rPr>
          <w:rFonts w:cs="Courier New"/>
          <w:noProof w:val="0"/>
          <w:szCs w:val="16"/>
        </w:rPr>
        <w:t xml:space="preserve"> </w:t>
      </w:r>
      <w:r w:rsidRPr="00040E29">
        <w:rPr>
          <w:noProof w:val="0"/>
        </w:rPr>
        <w:t>}</w:t>
      </w:r>
    </w:p>
    <w:p w14:paraId="2C1C2A54" w14:textId="77777777" w:rsidR="002954DA" w:rsidRPr="00040E29" w:rsidRDefault="002954DA" w:rsidP="002954DA">
      <w:pPr>
        <w:pStyle w:val="PL"/>
        <w:rPr>
          <w:noProof w:val="0"/>
        </w:rPr>
      </w:pPr>
      <w:r w:rsidRPr="00040E29">
        <w:rPr>
          <w:noProof w:val="0"/>
        </w:rPr>
        <w:t xml:space="preserve">            }</w:t>
      </w:r>
    </w:p>
    <w:p w14:paraId="4F90B247" w14:textId="77777777" w:rsidR="002954DA" w:rsidRPr="00040E29" w:rsidRDefault="002954DA" w:rsidP="002954DA">
      <w:pPr>
        <w:pStyle w:val="PL"/>
        <w:rPr>
          <w:noProof w:val="0"/>
          <w:lang w:eastAsia="zh-CN"/>
        </w:rPr>
      </w:pPr>
    </w:p>
    <w:p w14:paraId="7D143EDB" w14:textId="77777777" w:rsidR="002954DA" w:rsidRPr="00040E29" w:rsidRDefault="002954DA" w:rsidP="002954DA">
      <w:pPr>
        <w:pStyle w:val="H6"/>
      </w:pPr>
      <w:r w:rsidRPr="00040E29">
        <w:rPr>
          <w:lang w:eastAsia="zh-CN"/>
        </w:rPr>
        <w:t>12.2.7.2</w:t>
      </w:r>
      <w:r w:rsidRPr="00040E29">
        <w:t>.</w:t>
      </w:r>
      <w:r w:rsidRPr="00040E29">
        <w:rPr>
          <w:lang w:eastAsia="zh-CN"/>
        </w:rPr>
        <w:t>2</w:t>
      </w:r>
      <w:r w:rsidRPr="00040E29">
        <w:tab/>
        <w:t>Conformance requirements</w:t>
      </w:r>
    </w:p>
    <w:p w14:paraId="0CBC5B70" w14:textId="16563D06" w:rsidR="002954DA" w:rsidRPr="00040E29" w:rsidRDefault="002954DA" w:rsidP="002954DA">
      <w:pPr>
        <w:rPr>
          <w:lang w:eastAsia="zh-CN"/>
        </w:rPr>
      </w:pPr>
      <w:r w:rsidRPr="00040E29">
        <w:t xml:space="preserve">References: The conformance requirements covered in the present TC are specified in: TS 38.331 [22], subclause </w:t>
      </w:r>
      <w:r w:rsidRPr="00040E29">
        <w:rPr>
          <w:lang w:eastAsia="zh-CN"/>
        </w:rPr>
        <w:t>5.8.9.1, 5.8.10.2, 5.8.10.3, 5.8.10.4 and 5.8.10.5</w:t>
      </w:r>
      <w:r w:rsidRPr="00040E29">
        <w:t>. Unless otherwise stated these are Rel-16 requirements.</w:t>
      </w:r>
    </w:p>
    <w:p w14:paraId="310C7F2D" w14:textId="77777777" w:rsidR="002954DA" w:rsidRPr="00040E29" w:rsidRDefault="002954DA" w:rsidP="002954D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1]</w:t>
      </w:r>
    </w:p>
    <w:p w14:paraId="4777B09F" w14:textId="77777777" w:rsidR="002954DA" w:rsidRPr="00040E29" w:rsidRDefault="002954DA" w:rsidP="002954DA">
      <w:pPr>
        <w:pStyle w:val="TH"/>
      </w:pPr>
      <w:r w:rsidRPr="00040E29">
        <w:object w:dxaOrig="4860" w:dyaOrig="2145" w14:anchorId="6B809182">
          <v:shape id="_x0000_i1080" type="#_x0000_t75" style="width:241.5pt;height:106.5pt" o:ole="">
            <v:imagedata r:id="rId19" o:title=""/>
          </v:shape>
          <o:OLEObject Type="Embed" ProgID="Mscgen.Chart" ShapeID="_x0000_i1080" DrawAspect="Content" ObjectID="_1773387617" r:id="rId64"/>
        </w:object>
      </w:r>
    </w:p>
    <w:p w14:paraId="55BFA458" w14:textId="77777777" w:rsidR="002954DA" w:rsidRPr="00040E29" w:rsidRDefault="002954DA" w:rsidP="002954DA">
      <w:pPr>
        <w:pStyle w:val="TF"/>
      </w:pPr>
      <w:r w:rsidRPr="00040E29">
        <w:t xml:space="preserve">Figure 5.8.9.1.1-1: </w:t>
      </w:r>
      <w:proofErr w:type="spellStart"/>
      <w:r w:rsidRPr="00040E29">
        <w:t>Sidelink</w:t>
      </w:r>
      <w:proofErr w:type="spellEnd"/>
      <w:r w:rsidRPr="00040E29">
        <w:t xml:space="preserve"> RRC reconfiguration, successful</w:t>
      </w:r>
    </w:p>
    <w:p w14:paraId="3410A2FB" w14:textId="77777777" w:rsidR="002954DA" w:rsidRPr="00040E29" w:rsidRDefault="002954DA" w:rsidP="002954DA">
      <w:pPr>
        <w:pStyle w:val="TH"/>
      </w:pPr>
      <w:r w:rsidRPr="00040E29">
        <w:object w:dxaOrig="4740" w:dyaOrig="2145" w14:anchorId="3E5B1BD7">
          <v:shape id="_x0000_i1081" type="#_x0000_t75" style="width:237.5pt;height:106.5pt" o:ole="">
            <v:imagedata r:id="rId21" o:title=""/>
          </v:shape>
          <o:OLEObject Type="Embed" ProgID="Mscgen.Chart" ShapeID="_x0000_i1081" DrawAspect="Content" ObjectID="_1773387618" r:id="rId65"/>
        </w:object>
      </w:r>
    </w:p>
    <w:p w14:paraId="7D4936F2" w14:textId="77777777" w:rsidR="002954DA" w:rsidRPr="00040E29" w:rsidRDefault="002954DA" w:rsidP="002954DA">
      <w:pPr>
        <w:pStyle w:val="TF"/>
      </w:pPr>
      <w:r w:rsidRPr="00040E29">
        <w:t xml:space="preserve">Figure 5.8.9.1.1-2: </w:t>
      </w:r>
      <w:proofErr w:type="spellStart"/>
      <w:r w:rsidRPr="00040E29">
        <w:t>Sidelink</w:t>
      </w:r>
      <w:proofErr w:type="spellEnd"/>
      <w:r w:rsidRPr="00040E29">
        <w:t xml:space="preserve"> RRC reconfiguration, failure</w:t>
      </w:r>
    </w:p>
    <w:p w14:paraId="06E934A8" w14:textId="77777777" w:rsidR="002954DA" w:rsidRPr="00040E29" w:rsidRDefault="002954DA" w:rsidP="002954DA"/>
    <w:p w14:paraId="7CCDD1DB" w14:textId="64BB77A0" w:rsidR="002954DA" w:rsidRPr="00040E29" w:rsidRDefault="002954DA" w:rsidP="002954DA">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7EF8A6C8" w14:textId="77777777" w:rsidR="002954DA" w:rsidRPr="00040E29" w:rsidRDefault="002954DA" w:rsidP="002954DA">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242339F9" w14:textId="77777777" w:rsidR="002954DA" w:rsidRPr="00040E29" w:rsidRDefault="002954DA" w:rsidP="002954DA">
      <w:pPr>
        <w:pStyle w:val="B1"/>
      </w:pPr>
      <w:r w:rsidRPr="00040E29">
        <w:t>…</w:t>
      </w:r>
    </w:p>
    <w:p w14:paraId="7673CDE9" w14:textId="77777777" w:rsidR="002954DA" w:rsidRPr="00040E29" w:rsidRDefault="002954DA" w:rsidP="002954DA">
      <w:pPr>
        <w:pStyle w:val="B1"/>
        <w:rPr>
          <w:rFonts w:eastAsia="SimSun"/>
        </w:rPr>
      </w:pPr>
      <w:r w:rsidRPr="00040E29">
        <w:rPr>
          <w:rFonts w:eastAsia="SimSun"/>
        </w:rPr>
        <w:t>-</w:t>
      </w:r>
      <w:r w:rsidRPr="00040E29">
        <w:rPr>
          <w:rFonts w:eastAsia="SimSun"/>
        </w:rPr>
        <w:tab/>
        <w:t xml:space="preserve">the </w:t>
      </w:r>
      <w:r w:rsidRPr="00040E29">
        <w:t>(re-)</w:t>
      </w:r>
      <w:r w:rsidRPr="00040E29">
        <w:rPr>
          <w:rFonts w:eastAsia="SimSun"/>
        </w:rPr>
        <w:t xml:space="preserve">configuration of the </w:t>
      </w:r>
      <w:proofErr w:type="spellStart"/>
      <w:r w:rsidRPr="00040E29">
        <w:rPr>
          <w:rFonts w:eastAsia="SimSun"/>
        </w:rPr>
        <w:t>sidelink</w:t>
      </w:r>
      <w:proofErr w:type="spellEnd"/>
      <w:r w:rsidRPr="00040E29">
        <w:rPr>
          <w:rFonts w:eastAsia="SimSun"/>
        </w:rPr>
        <w:t xml:space="preserve"> CSI reference signal resources and CSI reporting latency bound.</w:t>
      </w:r>
    </w:p>
    <w:p w14:paraId="53AF5649" w14:textId="77777777" w:rsidR="002954DA" w:rsidRPr="00040E29" w:rsidRDefault="002954DA" w:rsidP="002954DA">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w:t>
      </w:r>
      <w:r w:rsidRPr="00040E29">
        <w:lastRenderedPageBreak/>
        <w:t>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088E0511" w14:textId="2DB35FE0" w:rsidR="002954DA" w:rsidRPr="00040E29" w:rsidRDefault="002954DA" w:rsidP="002954D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3]</w:t>
      </w:r>
    </w:p>
    <w:p w14:paraId="4B6508C9" w14:textId="77777777" w:rsidR="002954DA" w:rsidRPr="00040E29" w:rsidRDefault="002954DA" w:rsidP="002954DA">
      <w:r w:rsidRPr="00040E29">
        <w:t xml:space="preserve">The UE shall perform the following actions upon reception of the </w:t>
      </w:r>
      <w:proofErr w:type="spellStart"/>
      <w:r w:rsidRPr="00040E29">
        <w:rPr>
          <w:i/>
        </w:rPr>
        <w:t>RRCReconfigurationSidelink</w:t>
      </w:r>
      <w:proofErr w:type="spellEnd"/>
      <w:r w:rsidRPr="00040E29">
        <w:t>:</w:t>
      </w:r>
    </w:p>
    <w:p w14:paraId="7E0ED5EA" w14:textId="77777777" w:rsidR="002954DA" w:rsidRPr="00040E29" w:rsidRDefault="002954DA" w:rsidP="002954DA">
      <w:pPr>
        <w:pStyle w:val="B1"/>
      </w:pPr>
      <w:r w:rsidRPr="00040E29">
        <w:rPr>
          <w:rFonts w:eastAsia="SimSun"/>
          <w:lang w:eastAsia="zh-CN"/>
        </w:rPr>
        <w:t>…</w:t>
      </w:r>
    </w:p>
    <w:p w14:paraId="1A317C7A" w14:textId="77777777" w:rsidR="002954DA" w:rsidRPr="00040E29" w:rsidRDefault="002954DA" w:rsidP="002954DA">
      <w:pPr>
        <w:pStyle w:val="B1"/>
      </w:pPr>
      <w:r w:rsidRPr="00040E29">
        <w:t>1&gt;</w:t>
      </w:r>
      <w:r w:rsidRPr="00040E29">
        <w:tab/>
        <w:t xml:space="preserve">if the </w:t>
      </w:r>
      <w:proofErr w:type="spellStart"/>
      <w:r w:rsidRPr="00040E29">
        <w:rPr>
          <w:i/>
          <w:iCs/>
          <w:lang w:eastAsia="x-none"/>
        </w:rPr>
        <w:t>RRCReconfiguration</w:t>
      </w:r>
      <w:r w:rsidRPr="00040E29">
        <w:rPr>
          <w:rFonts w:eastAsia="MS Mincho"/>
          <w:i/>
          <w:iCs/>
        </w:rPr>
        <w:t>Sidelink</w:t>
      </w:r>
      <w:proofErr w:type="spellEnd"/>
      <w:r w:rsidRPr="00040E29">
        <w:t xml:space="preserve"> message includes the </w:t>
      </w:r>
      <w:proofErr w:type="spellStart"/>
      <w:r w:rsidRPr="00040E29">
        <w:rPr>
          <w:i/>
          <w:iCs/>
        </w:rPr>
        <w:t>sl</w:t>
      </w:r>
      <w:proofErr w:type="spellEnd"/>
      <w:r w:rsidRPr="00040E29">
        <w:rPr>
          <w:i/>
          <w:iCs/>
        </w:rPr>
        <w:t>-CSI-RS-Config</w:t>
      </w:r>
      <w:r w:rsidRPr="00040E29">
        <w:t>:</w:t>
      </w:r>
    </w:p>
    <w:p w14:paraId="77812191" w14:textId="77777777" w:rsidR="002954DA" w:rsidRPr="00040E29" w:rsidRDefault="002954DA" w:rsidP="002954DA">
      <w:pPr>
        <w:pStyle w:val="B2"/>
        <w:rPr>
          <w:rFonts w:eastAsia="Batang"/>
        </w:rPr>
      </w:pPr>
      <w:r w:rsidRPr="00040E29">
        <w:t>2&gt;</w:t>
      </w:r>
      <w:r w:rsidRPr="00040E29">
        <w:tab/>
        <w:t xml:space="preserve">apply the </w:t>
      </w:r>
      <w:proofErr w:type="spellStart"/>
      <w:r w:rsidRPr="00040E29">
        <w:t>sidelink</w:t>
      </w:r>
      <w:proofErr w:type="spellEnd"/>
      <w:r w:rsidRPr="00040E29">
        <w:t xml:space="preserve"> CSI-RS configuration;</w:t>
      </w:r>
    </w:p>
    <w:p w14:paraId="2FF1C24B" w14:textId="77777777" w:rsidR="002954DA" w:rsidRPr="00040E29" w:rsidRDefault="002954DA" w:rsidP="002954DA">
      <w:pPr>
        <w:pStyle w:val="B1"/>
        <w:rPr>
          <w:rFonts w:eastAsia="DotumChe"/>
        </w:rPr>
      </w:pPr>
      <w:r w:rsidRPr="00040E29">
        <w:t>1&gt;</w:t>
      </w:r>
      <w:r w:rsidRPr="00040E29">
        <w:tab/>
        <w:t xml:space="preserve">if the </w:t>
      </w:r>
      <w:proofErr w:type="spellStart"/>
      <w:r w:rsidRPr="00040E29">
        <w:rPr>
          <w:i/>
          <w:iCs/>
          <w:lang w:eastAsia="x-none"/>
        </w:rPr>
        <w:t>RRCReconfiguration</w:t>
      </w:r>
      <w:r w:rsidRPr="00040E29">
        <w:rPr>
          <w:rFonts w:eastAsia="MS Mincho"/>
          <w:i/>
          <w:iCs/>
        </w:rPr>
        <w:t>Sidelink</w:t>
      </w:r>
      <w:proofErr w:type="spellEnd"/>
      <w:r w:rsidRPr="00040E29">
        <w:t xml:space="preserve"> message includes the </w:t>
      </w:r>
      <w:proofErr w:type="spellStart"/>
      <w:r w:rsidRPr="00040E29">
        <w:rPr>
          <w:rFonts w:eastAsia="SimSun"/>
          <w:i/>
          <w:iCs/>
        </w:rPr>
        <w:t>sl</w:t>
      </w:r>
      <w:proofErr w:type="spellEnd"/>
      <w:r w:rsidRPr="00040E29">
        <w:rPr>
          <w:rFonts w:eastAsia="SimSun"/>
          <w:i/>
          <w:iCs/>
        </w:rPr>
        <w:t>-</w:t>
      </w:r>
      <w:proofErr w:type="spellStart"/>
      <w:r w:rsidRPr="00040E29">
        <w:rPr>
          <w:rFonts w:eastAsia="SimSun"/>
          <w:i/>
          <w:iCs/>
        </w:rPr>
        <w:t>LatencyBoundCSI</w:t>
      </w:r>
      <w:proofErr w:type="spellEnd"/>
      <w:r w:rsidRPr="00040E29">
        <w:rPr>
          <w:rFonts w:eastAsia="SimSun"/>
          <w:i/>
          <w:iCs/>
        </w:rPr>
        <w:t>-Report</w:t>
      </w:r>
      <w:r w:rsidRPr="00040E29">
        <w:t>:</w:t>
      </w:r>
    </w:p>
    <w:p w14:paraId="68B79295" w14:textId="77777777" w:rsidR="002954DA" w:rsidRPr="00040E29" w:rsidRDefault="002954DA" w:rsidP="002954DA">
      <w:pPr>
        <w:pStyle w:val="B2"/>
        <w:rPr>
          <w:rFonts w:eastAsia="Batang"/>
        </w:rPr>
      </w:pPr>
      <w:r w:rsidRPr="00040E29">
        <w:t>2&gt;</w:t>
      </w:r>
      <w:r w:rsidRPr="00040E29">
        <w:tab/>
        <w:t xml:space="preserve">apply the configured </w:t>
      </w:r>
      <w:proofErr w:type="spellStart"/>
      <w:r w:rsidRPr="00040E29">
        <w:t>sidelink</w:t>
      </w:r>
      <w:proofErr w:type="spellEnd"/>
      <w:r w:rsidRPr="00040E29">
        <w:t xml:space="preserve"> CSI report latency bound;</w:t>
      </w:r>
    </w:p>
    <w:p w14:paraId="657F4813" w14:textId="77777777" w:rsidR="002954DA" w:rsidRPr="00040E29" w:rsidRDefault="002954DA" w:rsidP="002954DA">
      <w:pPr>
        <w:pStyle w:val="B1"/>
        <w:rPr>
          <w:lang w:eastAsia="zh-CN"/>
        </w:rPr>
      </w:pPr>
      <w:r w:rsidRPr="00040E29">
        <w:rPr>
          <w:lang w:eastAsia="zh-CN"/>
        </w:rPr>
        <w:t>…</w:t>
      </w:r>
    </w:p>
    <w:p w14:paraId="5EFCFAF5" w14:textId="77777777" w:rsidR="002954DA" w:rsidRPr="00040E29" w:rsidRDefault="002954DA" w:rsidP="002954DA">
      <w:pPr>
        <w:pStyle w:val="B1"/>
        <w:rPr>
          <w:rFonts w:eastAsia="Batang"/>
        </w:rPr>
      </w:pPr>
      <w:r w:rsidRPr="00040E29">
        <w:rPr>
          <w:rFonts w:eastAsia="Batang"/>
        </w:rPr>
        <w:t>1&gt;</w:t>
      </w:r>
      <w:r w:rsidRPr="00040E29">
        <w:rPr>
          <w:rFonts w:eastAsia="Batang"/>
        </w:rPr>
        <w:tab/>
        <w:t>else:</w:t>
      </w:r>
    </w:p>
    <w:p w14:paraId="2A348516" w14:textId="77777777" w:rsidR="002954DA" w:rsidRPr="00040E29" w:rsidRDefault="002954DA" w:rsidP="002954DA">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CompleteSidelink</w:t>
      </w:r>
      <w:proofErr w:type="spellEnd"/>
      <w:r w:rsidRPr="00040E29">
        <w:rPr>
          <w:rFonts w:eastAsia="Batang"/>
        </w:rPr>
        <w:t xml:space="preserve"> message;</w:t>
      </w:r>
    </w:p>
    <w:p w14:paraId="3BE26F0A" w14:textId="77777777" w:rsidR="002954DA" w:rsidRPr="00040E29" w:rsidRDefault="002954DA" w:rsidP="002954DA">
      <w:pPr>
        <w:pStyle w:val="B3"/>
        <w:rPr>
          <w:rFonts w:eastAsia="Batang"/>
        </w:rPr>
      </w:pPr>
      <w:r w:rsidRPr="00040E29">
        <w:rPr>
          <w:rFonts w:eastAsia="Batang"/>
        </w:rPr>
        <w:t>3&gt;</w:t>
      </w:r>
      <w:r w:rsidRPr="00040E29">
        <w:rPr>
          <w:rFonts w:eastAsia="Batang"/>
        </w:rPr>
        <w:tab/>
        <w:t xml:space="preserve">submit the </w:t>
      </w:r>
      <w:proofErr w:type="spellStart"/>
      <w:r w:rsidRPr="00040E29">
        <w:rPr>
          <w:i/>
          <w:lang w:eastAsia="ko-KR"/>
        </w:rPr>
        <w:t>RRCReconfigurationCompleteSidelink</w:t>
      </w:r>
      <w:proofErr w:type="spellEnd"/>
      <w:r w:rsidRPr="00040E29">
        <w:rPr>
          <w:rFonts w:eastAsia="Batang"/>
        </w:rPr>
        <w:t xml:space="preserve"> message to lower layers for transmission;</w:t>
      </w:r>
    </w:p>
    <w:p w14:paraId="78CAA87F" w14:textId="77777777" w:rsidR="002954DA" w:rsidRPr="00040E29" w:rsidRDefault="002954DA" w:rsidP="002954DA">
      <w:r w:rsidRPr="00040E29">
        <w:t xml:space="preserve">[TS </w:t>
      </w:r>
      <w:r w:rsidRPr="00040E29">
        <w:rPr>
          <w:lang w:eastAsia="zh-CN"/>
        </w:rPr>
        <w:t>38</w:t>
      </w:r>
      <w:r w:rsidRPr="00040E29">
        <w:t>.</w:t>
      </w:r>
      <w:r w:rsidRPr="00040E29">
        <w:rPr>
          <w:lang w:eastAsia="zh-CN"/>
        </w:rPr>
        <w:t>214</w:t>
      </w:r>
      <w:r w:rsidRPr="00040E29">
        <w:t>, clause 8.2.1]</w:t>
      </w:r>
    </w:p>
    <w:p w14:paraId="11AF167C" w14:textId="77777777" w:rsidR="002954DA" w:rsidRPr="00040E29" w:rsidRDefault="002954DA" w:rsidP="002954DA">
      <w:r w:rsidRPr="00040E29">
        <w:t xml:space="preserve">A UE transmits </w:t>
      </w:r>
      <w:proofErr w:type="spellStart"/>
      <w:r w:rsidRPr="00040E29">
        <w:t>sidelink</w:t>
      </w:r>
      <w:proofErr w:type="spellEnd"/>
      <w:r w:rsidRPr="00040E29">
        <w:t xml:space="preserve"> CSI-RS within a unicast PSSCH transmission if the following conditions hold:</w:t>
      </w:r>
    </w:p>
    <w:p w14:paraId="04FE60C0" w14:textId="77777777" w:rsidR="002954DA" w:rsidRPr="00040E29" w:rsidRDefault="002954DA" w:rsidP="002954DA">
      <w:pPr>
        <w:pStyle w:val="B1"/>
      </w:pPr>
      <w:r w:rsidRPr="00040E29">
        <w:t>-</w:t>
      </w:r>
      <w:r w:rsidRPr="00040E29">
        <w:tab/>
        <w:t xml:space="preserve">CSI reporting is enabled by higher layer parameter </w:t>
      </w:r>
      <w:proofErr w:type="spellStart"/>
      <w:r w:rsidRPr="00040E29">
        <w:rPr>
          <w:i/>
        </w:rPr>
        <w:t>sl</w:t>
      </w:r>
      <w:proofErr w:type="spellEnd"/>
      <w:r w:rsidRPr="00040E29">
        <w:rPr>
          <w:i/>
        </w:rPr>
        <w:t>-CSI-Acquisition</w:t>
      </w:r>
      <w:r w:rsidRPr="00040E29">
        <w:t>; and</w:t>
      </w:r>
    </w:p>
    <w:p w14:paraId="2DD26717" w14:textId="77777777" w:rsidR="002954DA" w:rsidRPr="00040E29" w:rsidRDefault="002954DA" w:rsidP="002954DA">
      <w:pPr>
        <w:pStyle w:val="B1"/>
      </w:pPr>
      <w:r w:rsidRPr="00040E29">
        <w:t>-</w:t>
      </w:r>
      <w:r w:rsidRPr="00040E29">
        <w:tab/>
        <w:t>the '</w:t>
      </w:r>
      <w:r w:rsidRPr="00040E29">
        <w:rPr>
          <w:i/>
          <w:iCs/>
        </w:rPr>
        <w:t>CSI request</w:t>
      </w:r>
      <w:r w:rsidRPr="00040E29">
        <w:t>' field in the corresponding SCI format 2-A is set to 1.</w:t>
      </w:r>
    </w:p>
    <w:p w14:paraId="7BC99FD0" w14:textId="77777777" w:rsidR="002954DA" w:rsidRPr="00040E29" w:rsidRDefault="002954DA" w:rsidP="002954DA">
      <w:pPr>
        <w:pStyle w:val="B1"/>
        <w:rPr>
          <w:lang w:eastAsia="zh-CN"/>
        </w:rPr>
      </w:pPr>
      <w:r w:rsidRPr="00040E29">
        <w:rPr>
          <w:lang w:eastAsia="zh-CN"/>
        </w:rPr>
        <w:t>…</w:t>
      </w:r>
    </w:p>
    <w:p w14:paraId="0104F331" w14:textId="77777777" w:rsidR="002954DA" w:rsidRPr="00040E29" w:rsidRDefault="002954DA" w:rsidP="002954DA">
      <w:r w:rsidRPr="00040E29">
        <w:t xml:space="preserve">[TS </w:t>
      </w:r>
      <w:r w:rsidRPr="00040E29">
        <w:rPr>
          <w:lang w:eastAsia="zh-CN"/>
        </w:rPr>
        <w:t>38</w:t>
      </w:r>
      <w:r w:rsidRPr="00040E29">
        <w:t>.</w:t>
      </w:r>
      <w:r w:rsidRPr="00040E29">
        <w:rPr>
          <w:lang w:eastAsia="zh-CN"/>
        </w:rPr>
        <w:t>214</w:t>
      </w:r>
      <w:r w:rsidRPr="00040E29">
        <w:t xml:space="preserve">, clause </w:t>
      </w:r>
      <w:r w:rsidRPr="00040E29">
        <w:rPr>
          <w:lang w:eastAsia="zh-CN"/>
        </w:rPr>
        <w:t>8.5.1.1</w:t>
      </w:r>
      <w:r w:rsidRPr="00040E29">
        <w:t>]</w:t>
      </w:r>
    </w:p>
    <w:p w14:paraId="35F23F65" w14:textId="77777777" w:rsidR="002954DA" w:rsidRPr="00040E29" w:rsidRDefault="002954DA" w:rsidP="002954DA">
      <w:r w:rsidRPr="00040E29">
        <w:t>The UE shall calculate CSI parameters (if reported) assuming the following dependencies between CSI parameters (if reported)</w:t>
      </w:r>
    </w:p>
    <w:p w14:paraId="2976E00F" w14:textId="77777777" w:rsidR="002954DA" w:rsidRPr="00040E29" w:rsidRDefault="002954DA" w:rsidP="002954DA">
      <w:pPr>
        <w:pStyle w:val="B1"/>
      </w:pPr>
      <w:r w:rsidRPr="00040E29">
        <w:t>-</w:t>
      </w:r>
      <w:r w:rsidRPr="00040E29">
        <w:tab/>
        <w:t>CQI shall be calculated conditioned on the reported RI</w:t>
      </w:r>
    </w:p>
    <w:p w14:paraId="507E60A3" w14:textId="77777777" w:rsidR="002954DA" w:rsidRPr="00040E29" w:rsidRDefault="002954DA" w:rsidP="002954DA">
      <w:r w:rsidRPr="00040E29">
        <w:t>The CSI reporting can be aperiodic (using [10, TS 38.321]). Table 8.5.1.1-1 shows the supported combinations of CSI reporting configurations and CSI-RS configurations and how the CSI reporting is triggered for CSI-RS configuration. Aperiodic CSI-RS is configured and triggered/activated as described in Clause 8.5.1.2.</w:t>
      </w:r>
    </w:p>
    <w:p w14:paraId="1B4E281B" w14:textId="764052A3" w:rsidR="002954DA" w:rsidRPr="00040E29" w:rsidRDefault="002954DA" w:rsidP="002954DA">
      <w:pPr>
        <w:pStyle w:val="TH"/>
      </w:pPr>
      <w:r w:rsidRPr="00040E29">
        <w:t>Table 8.5.1.1-1: Triggering/Activation of CSI reporting for the possible CSI-RS Configurations</w:t>
      </w:r>
    </w:p>
    <w:tbl>
      <w:tblPr>
        <w:tblW w:w="0" w:type="auto"/>
        <w:jc w:val="center"/>
        <w:tblCellMar>
          <w:left w:w="0" w:type="dxa"/>
          <w:right w:w="0" w:type="dxa"/>
        </w:tblCellMar>
        <w:tblLook w:val="04A0" w:firstRow="1" w:lastRow="0" w:firstColumn="1" w:lastColumn="0" w:noHBand="0" w:noVBand="1"/>
      </w:tblPr>
      <w:tblGrid>
        <w:gridCol w:w="2464"/>
        <w:gridCol w:w="2465"/>
      </w:tblGrid>
      <w:tr w:rsidR="002954DA" w:rsidRPr="00040E29" w14:paraId="73ED51B6" w14:textId="77777777" w:rsidTr="008D405A">
        <w:trPr>
          <w:jc w:val="center"/>
        </w:trPr>
        <w:tc>
          <w:tcPr>
            <w:tcW w:w="24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6553F3" w14:textId="77777777" w:rsidR="002954DA" w:rsidRPr="00040E29" w:rsidRDefault="002954DA" w:rsidP="000A0152">
            <w:pPr>
              <w:pStyle w:val="TAH"/>
            </w:pPr>
            <w:r w:rsidRPr="00040E29">
              <w:t>CSI-RS Configuration</w:t>
            </w:r>
          </w:p>
        </w:tc>
        <w:tc>
          <w:tcPr>
            <w:tcW w:w="2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525755" w14:textId="77777777" w:rsidR="002954DA" w:rsidRPr="00040E29" w:rsidRDefault="002954DA" w:rsidP="000A0152">
            <w:pPr>
              <w:pStyle w:val="TAH"/>
            </w:pPr>
            <w:r w:rsidRPr="00040E29">
              <w:t>Aperiodic CSI Reporting</w:t>
            </w:r>
          </w:p>
        </w:tc>
      </w:tr>
      <w:tr w:rsidR="002954DA" w:rsidRPr="00040E29" w14:paraId="039B9ABA" w14:textId="77777777" w:rsidTr="008D405A">
        <w:trPr>
          <w:jc w:val="center"/>
        </w:trPr>
        <w:tc>
          <w:tcPr>
            <w:tcW w:w="24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649A4A" w14:textId="77777777" w:rsidR="002954DA" w:rsidRPr="00040E29" w:rsidRDefault="002954DA" w:rsidP="000A0152">
            <w:pPr>
              <w:pStyle w:val="TAC"/>
            </w:pPr>
            <w:r w:rsidRPr="00040E29">
              <w:t>Aperiodic CSI-RS</w:t>
            </w:r>
          </w:p>
        </w:tc>
        <w:tc>
          <w:tcPr>
            <w:tcW w:w="2465" w:type="dxa"/>
            <w:tcBorders>
              <w:top w:val="nil"/>
              <w:left w:val="nil"/>
              <w:bottom w:val="single" w:sz="8" w:space="0" w:color="auto"/>
              <w:right w:val="single" w:sz="8" w:space="0" w:color="auto"/>
            </w:tcBorders>
            <w:tcMar>
              <w:top w:w="0" w:type="dxa"/>
              <w:left w:w="108" w:type="dxa"/>
              <w:bottom w:w="0" w:type="dxa"/>
              <w:right w:w="108" w:type="dxa"/>
            </w:tcMar>
            <w:hideMark/>
          </w:tcPr>
          <w:p w14:paraId="18800DBC" w14:textId="77777777" w:rsidR="002954DA" w:rsidRPr="00040E29" w:rsidRDefault="002954DA" w:rsidP="000A0152">
            <w:pPr>
              <w:pStyle w:val="TAC"/>
            </w:pPr>
            <w:r w:rsidRPr="00040E29">
              <w:t>Triggered by SCI.</w:t>
            </w:r>
          </w:p>
        </w:tc>
      </w:tr>
    </w:tbl>
    <w:p w14:paraId="038B723E" w14:textId="77777777" w:rsidR="002954DA" w:rsidRPr="00040E29" w:rsidRDefault="002954DA" w:rsidP="002954DA"/>
    <w:p w14:paraId="17AA6F7F" w14:textId="77777777" w:rsidR="002954DA" w:rsidRPr="00040E29" w:rsidRDefault="002954DA" w:rsidP="002954DA">
      <w:r w:rsidRPr="00040E29">
        <w:t>For CSI reporting, wideband CQI reporting is supported. A wideband CQI is reported for a single codeword for the entire CSI reporting band.</w:t>
      </w:r>
    </w:p>
    <w:p w14:paraId="00840CBE" w14:textId="77777777" w:rsidR="002954DA" w:rsidRPr="00040E29" w:rsidRDefault="002954DA" w:rsidP="002954DA">
      <w:r w:rsidRPr="00040E29">
        <w:t xml:space="preserve">[TS </w:t>
      </w:r>
      <w:r w:rsidRPr="00040E29">
        <w:rPr>
          <w:lang w:eastAsia="zh-CN"/>
        </w:rPr>
        <w:t>38</w:t>
      </w:r>
      <w:r w:rsidRPr="00040E29">
        <w:t>.</w:t>
      </w:r>
      <w:r w:rsidRPr="00040E29">
        <w:rPr>
          <w:lang w:eastAsia="zh-CN"/>
        </w:rPr>
        <w:t>214</w:t>
      </w:r>
      <w:r w:rsidRPr="00040E29">
        <w:t xml:space="preserve">, clause </w:t>
      </w:r>
      <w:r w:rsidRPr="00040E29">
        <w:rPr>
          <w:lang w:eastAsia="zh-CN"/>
        </w:rPr>
        <w:t>8.5.1.2</w:t>
      </w:r>
      <w:r w:rsidRPr="00040E29">
        <w:t>]</w:t>
      </w:r>
    </w:p>
    <w:p w14:paraId="64E991F0" w14:textId="77777777" w:rsidR="002954DA" w:rsidRPr="00040E29" w:rsidRDefault="002954DA" w:rsidP="002954DA">
      <w:pPr>
        <w:rPr>
          <w:rFonts w:eastAsia="Malgun Gothic"/>
          <w:color w:val="000000"/>
        </w:rPr>
      </w:pPr>
      <w:r w:rsidRPr="00040E29">
        <w:rPr>
          <w:rFonts w:eastAsia="Malgun Gothic"/>
          <w:color w:val="000000"/>
        </w:rPr>
        <w:t>The CSI-triggering UE is not allowed to trigger another aperiodic CSI report for the same UE before the last slot of the expected reception or completion of the ongoing aperiodic CSI report associated with the SCI format 2-A with the '</w:t>
      </w:r>
      <w:r w:rsidRPr="00040E29">
        <w:rPr>
          <w:rFonts w:eastAsia="Malgun Gothic"/>
          <w:i/>
          <w:iCs/>
          <w:color w:val="000000"/>
        </w:rPr>
        <w:t>CSI request</w:t>
      </w:r>
      <w:r w:rsidRPr="00040E29">
        <w:rPr>
          <w:rFonts w:eastAsia="Malgun Gothic"/>
          <w:color w:val="000000"/>
        </w:rPr>
        <w:t>' field set to 1, where the last slot of the expected reception of the ongoing aperiodic CSI report is given by [10, TS38.321].</w:t>
      </w:r>
    </w:p>
    <w:p w14:paraId="6F9097E0" w14:textId="77777777" w:rsidR="002954DA" w:rsidRPr="00040E29" w:rsidRDefault="002954DA" w:rsidP="002954DA">
      <w:r w:rsidRPr="00040E29">
        <w:t>An aperiodic CSI report is triggered by an SCI format 2-A with the '</w:t>
      </w:r>
      <w:r w:rsidRPr="00040E29">
        <w:rPr>
          <w:i/>
          <w:iCs/>
        </w:rPr>
        <w:t>CSI request</w:t>
      </w:r>
      <w:r w:rsidRPr="00040E29">
        <w:t xml:space="preserve">' field set to 1. </w:t>
      </w:r>
    </w:p>
    <w:p w14:paraId="191F6310" w14:textId="77777777" w:rsidR="002954DA" w:rsidRPr="00040E29" w:rsidRDefault="002954DA" w:rsidP="002954DA">
      <w:r w:rsidRPr="00040E29">
        <w:t xml:space="preserve">A UE is not expected to transmit a </w:t>
      </w:r>
      <w:proofErr w:type="spellStart"/>
      <w:r w:rsidRPr="00040E29">
        <w:t>sidelink</w:t>
      </w:r>
      <w:proofErr w:type="spellEnd"/>
      <w:r w:rsidRPr="00040E29">
        <w:t xml:space="preserve"> CSI-RS and a </w:t>
      </w:r>
      <w:proofErr w:type="spellStart"/>
      <w:r w:rsidRPr="00040E29">
        <w:t>sidelink</w:t>
      </w:r>
      <w:proofErr w:type="spellEnd"/>
      <w:r w:rsidRPr="00040E29">
        <w:t xml:space="preserve"> PT-RS which overlap.</w:t>
      </w:r>
    </w:p>
    <w:p w14:paraId="64282BDC" w14:textId="77777777" w:rsidR="002954DA" w:rsidRPr="00040E29" w:rsidRDefault="002954DA" w:rsidP="002954DA">
      <w:r w:rsidRPr="00040E29">
        <w:t xml:space="preserve">[TS </w:t>
      </w:r>
      <w:r w:rsidRPr="00040E29">
        <w:rPr>
          <w:lang w:eastAsia="zh-CN"/>
        </w:rPr>
        <w:t>38</w:t>
      </w:r>
      <w:r w:rsidRPr="00040E29">
        <w:t>.</w:t>
      </w:r>
      <w:r w:rsidRPr="00040E29">
        <w:rPr>
          <w:lang w:eastAsia="zh-CN"/>
        </w:rPr>
        <w:t>321</w:t>
      </w:r>
      <w:r w:rsidRPr="00040E29">
        <w:t xml:space="preserve">, clause </w:t>
      </w:r>
      <w:r w:rsidRPr="00040E29">
        <w:rPr>
          <w:lang w:eastAsia="zh-CN"/>
        </w:rPr>
        <w:t>5.22.1.7</w:t>
      </w:r>
      <w:r w:rsidRPr="00040E29">
        <w:t>]</w:t>
      </w:r>
    </w:p>
    <w:p w14:paraId="742788F6" w14:textId="77777777" w:rsidR="002954DA" w:rsidRPr="00040E29" w:rsidRDefault="002954DA" w:rsidP="002954DA">
      <w:pPr>
        <w:rPr>
          <w:lang w:eastAsia="ko-KR"/>
        </w:rPr>
      </w:pPr>
      <w:r w:rsidRPr="00040E29">
        <w:rPr>
          <w:lang w:eastAsia="ko-KR"/>
        </w:rPr>
        <w:lastRenderedPageBreak/>
        <w:t xml:space="preserve">The </w:t>
      </w:r>
      <w:proofErr w:type="spellStart"/>
      <w:r w:rsidRPr="00040E29">
        <w:rPr>
          <w:lang w:eastAsia="ko-KR"/>
        </w:rPr>
        <w:t>Sidelink</w:t>
      </w:r>
      <w:proofErr w:type="spellEnd"/>
      <w:r w:rsidRPr="00040E29">
        <w:rPr>
          <w:lang w:eastAsia="ko-KR"/>
        </w:rPr>
        <w:t xml:space="preserve"> Channel State Information (SL-CSI) reporting procedure is used to provide a peer UE with </w:t>
      </w:r>
      <w:proofErr w:type="spellStart"/>
      <w:r w:rsidRPr="00040E29">
        <w:rPr>
          <w:lang w:eastAsia="ko-KR"/>
        </w:rPr>
        <w:t>sidelink</w:t>
      </w:r>
      <w:proofErr w:type="spellEnd"/>
      <w:r w:rsidRPr="00040E29">
        <w:rPr>
          <w:lang w:eastAsia="ko-KR"/>
        </w:rPr>
        <w:t xml:space="preserve"> channel state information as specified in clause 8.5 of </w:t>
      </w:r>
      <w:r w:rsidRPr="00040E29">
        <w:t>TS 38.214 [7]</w:t>
      </w:r>
      <w:r w:rsidRPr="00040E29">
        <w:rPr>
          <w:lang w:eastAsia="ko-KR"/>
        </w:rPr>
        <w:t>.</w:t>
      </w:r>
    </w:p>
    <w:p w14:paraId="2BBE30BE" w14:textId="77777777" w:rsidR="002954DA" w:rsidRPr="00040E29" w:rsidRDefault="002954DA" w:rsidP="002954DA">
      <w:pPr>
        <w:rPr>
          <w:lang w:eastAsia="ko-KR"/>
        </w:rPr>
      </w:pPr>
      <w:r w:rsidRPr="00040E29">
        <w:rPr>
          <w:lang w:eastAsia="ko-KR"/>
        </w:rPr>
        <w:t>RRC configures the following parameters to control the SL-CSI reporting procedure:</w:t>
      </w:r>
    </w:p>
    <w:p w14:paraId="3A60A7BD" w14:textId="77777777" w:rsidR="002954DA" w:rsidRPr="00040E29" w:rsidRDefault="002954DA" w:rsidP="002954DA">
      <w:pPr>
        <w:pStyle w:val="B1"/>
        <w:rPr>
          <w:lang w:eastAsia="ko-KR"/>
        </w:rPr>
      </w:pPr>
      <w:r w:rsidRPr="00040E29">
        <w:rPr>
          <w:lang w:eastAsia="ko-KR"/>
        </w:rPr>
        <w:t>-</w:t>
      </w:r>
      <w:r w:rsidRPr="00040E29">
        <w:rPr>
          <w:lang w:eastAsia="ko-KR"/>
        </w:rPr>
        <w:tab/>
      </w:r>
      <w:proofErr w:type="spellStart"/>
      <w:r w:rsidRPr="00040E29">
        <w:rPr>
          <w:i/>
          <w:iCs/>
          <w:lang w:eastAsia="ko-KR"/>
        </w:rPr>
        <w:t>sl</w:t>
      </w:r>
      <w:proofErr w:type="spellEnd"/>
      <w:r w:rsidRPr="00040E29">
        <w:rPr>
          <w:i/>
          <w:iCs/>
          <w:lang w:eastAsia="ko-KR"/>
        </w:rPr>
        <w:t>-</w:t>
      </w:r>
      <w:proofErr w:type="spellStart"/>
      <w:r w:rsidRPr="00040E29">
        <w:rPr>
          <w:i/>
          <w:iCs/>
          <w:lang w:eastAsia="ko-KR"/>
        </w:rPr>
        <w:t>LatencyBoundCSI</w:t>
      </w:r>
      <w:proofErr w:type="spellEnd"/>
      <w:r w:rsidRPr="00040E29">
        <w:rPr>
          <w:i/>
          <w:iCs/>
          <w:lang w:eastAsia="ko-KR"/>
        </w:rPr>
        <w:t>-Report</w:t>
      </w:r>
      <w:r w:rsidRPr="00040E29">
        <w:rPr>
          <w:lang w:eastAsia="ko-KR"/>
        </w:rPr>
        <w:t>, which is maintained for each PC5-RRC connection.</w:t>
      </w:r>
    </w:p>
    <w:p w14:paraId="290FD8C6" w14:textId="77777777" w:rsidR="002954DA" w:rsidRPr="00040E29" w:rsidRDefault="002954DA" w:rsidP="002954DA">
      <w:pPr>
        <w:rPr>
          <w:lang w:eastAsia="ko-KR"/>
        </w:rPr>
      </w:pPr>
      <w:r w:rsidRPr="00040E29">
        <w:rPr>
          <w:lang w:eastAsia="ko-KR"/>
        </w:rPr>
        <w:t xml:space="preserve">The MAC entity maintains an </w:t>
      </w:r>
      <w:proofErr w:type="spellStart"/>
      <w:r w:rsidRPr="00040E29">
        <w:rPr>
          <w:i/>
          <w:iCs/>
          <w:lang w:eastAsia="ko-KR"/>
        </w:rPr>
        <w:t>sl</w:t>
      </w:r>
      <w:proofErr w:type="spellEnd"/>
      <w:r w:rsidRPr="00040E29">
        <w:rPr>
          <w:i/>
          <w:iCs/>
          <w:lang w:eastAsia="ko-KR"/>
        </w:rPr>
        <w:t>-CSI-</w:t>
      </w:r>
      <w:proofErr w:type="spellStart"/>
      <w:r w:rsidRPr="00040E29">
        <w:rPr>
          <w:i/>
          <w:iCs/>
          <w:lang w:eastAsia="ko-KR"/>
        </w:rPr>
        <w:t>ReportTimer</w:t>
      </w:r>
      <w:proofErr w:type="spellEnd"/>
      <w:r w:rsidRPr="00040E29">
        <w:rPr>
          <w:lang w:eastAsia="ko-KR"/>
        </w:rPr>
        <w:t xml:space="preserve"> for each pair of the Source Layer-2 ID and the Destination Layer-2 ID corresponding to a PC5-RRC connection. </w:t>
      </w:r>
      <w:proofErr w:type="spellStart"/>
      <w:r w:rsidRPr="00040E29">
        <w:rPr>
          <w:i/>
          <w:iCs/>
          <w:lang w:eastAsia="ko-KR"/>
        </w:rPr>
        <w:t>sl</w:t>
      </w:r>
      <w:proofErr w:type="spellEnd"/>
      <w:r w:rsidRPr="00040E29">
        <w:rPr>
          <w:i/>
          <w:iCs/>
          <w:lang w:eastAsia="ko-KR"/>
        </w:rPr>
        <w:t>-CSI-</w:t>
      </w:r>
      <w:proofErr w:type="spellStart"/>
      <w:r w:rsidRPr="00040E29">
        <w:rPr>
          <w:i/>
          <w:iCs/>
          <w:lang w:eastAsia="ko-KR"/>
        </w:rPr>
        <w:t>ReportTimer</w:t>
      </w:r>
      <w:proofErr w:type="spellEnd"/>
      <w:r w:rsidRPr="00040E29">
        <w:rPr>
          <w:lang w:eastAsia="ko-KR"/>
        </w:rPr>
        <w:t xml:space="preserve"> is used for an SL-CSI reporting UE to follow the latency requirement signalled from a CSI triggering UE. The value of </w:t>
      </w:r>
      <w:proofErr w:type="spellStart"/>
      <w:r w:rsidRPr="00040E29">
        <w:rPr>
          <w:i/>
          <w:iCs/>
          <w:lang w:eastAsia="ko-KR"/>
        </w:rPr>
        <w:t>sl</w:t>
      </w:r>
      <w:proofErr w:type="spellEnd"/>
      <w:r w:rsidRPr="00040E29">
        <w:rPr>
          <w:i/>
          <w:iCs/>
          <w:lang w:eastAsia="ko-KR"/>
        </w:rPr>
        <w:t>-CSI-</w:t>
      </w:r>
      <w:proofErr w:type="spellStart"/>
      <w:r w:rsidRPr="00040E29">
        <w:rPr>
          <w:i/>
          <w:iCs/>
          <w:lang w:eastAsia="ko-KR"/>
        </w:rPr>
        <w:t>ReportTimer</w:t>
      </w:r>
      <w:proofErr w:type="spellEnd"/>
      <w:r w:rsidRPr="00040E29">
        <w:rPr>
          <w:lang w:eastAsia="ko-KR"/>
        </w:rPr>
        <w:t xml:space="preserve"> is the same as the‎ latency requirement of the SL-CSI reporting in </w:t>
      </w:r>
      <w:proofErr w:type="spellStart"/>
      <w:r w:rsidRPr="00040E29">
        <w:rPr>
          <w:i/>
          <w:iCs/>
          <w:lang w:eastAsia="ko-KR"/>
        </w:rPr>
        <w:t>sl</w:t>
      </w:r>
      <w:proofErr w:type="spellEnd"/>
      <w:r w:rsidRPr="00040E29">
        <w:rPr>
          <w:i/>
          <w:iCs/>
          <w:lang w:eastAsia="ko-KR"/>
        </w:rPr>
        <w:t>-</w:t>
      </w:r>
      <w:proofErr w:type="spellStart"/>
      <w:r w:rsidRPr="00040E29">
        <w:rPr>
          <w:i/>
          <w:iCs/>
          <w:lang w:eastAsia="ko-KR"/>
        </w:rPr>
        <w:t>LatencyBoundCSI</w:t>
      </w:r>
      <w:proofErr w:type="spellEnd"/>
      <w:r w:rsidRPr="00040E29">
        <w:rPr>
          <w:i/>
          <w:iCs/>
          <w:lang w:eastAsia="ko-KR"/>
        </w:rPr>
        <w:t>-Report</w:t>
      </w:r>
      <w:r w:rsidRPr="00040E29">
        <w:rPr>
          <w:lang w:eastAsia="ko-KR"/>
        </w:rPr>
        <w:t xml:space="preserve"> configured by RRC.</w:t>
      </w:r>
    </w:p>
    <w:p w14:paraId="5FFBF8F9" w14:textId="77777777" w:rsidR="002954DA" w:rsidRPr="00040E29" w:rsidRDefault="002954DA" w:rsidP="002954DA">
      <w:pPr>
        <w:rPr>
          <w:lang w:eastAsia="ko-KR"/>
        </w:rPr>
      </w:pPr>
      <w:r w:rsidRPr="00040E29">
        <w:rPr>
          <w:lang w:eastAsia="ko-KR"/>
        </w:rPr>
        <w:t xml:space="preserve">The MAC entity shall </w:t>
      </w:r>
      <w:r w:rsidRPr="00040E29">
        <w:t>for each pair of the Source Layer-2 ID and the Destination Layer-2 ID corresponding to a PC5-RRC connection which has been established by upper layers</w:t>
      </w:r>
      <w:r w:rsidRPr="00040E29">
        <w:rPr>
          <w:lang w:eastAsia="ko-KR"/>
        </w:rPr>
        <w:t>:</w:t>
      </w:r>
    </w:p>
    <w:p w14:paraId="608B4883" w14:textId="77777777" w:rsidR="002954DA" w:rsidRPr="00040E29" w:rsidRDefault="002954DA" w:rsidP="002954DA">
      <w:pPr>
        <w:pStyle w:val="B1"/>
        <w:rPr>
          <w:lang w:eastAsia="ko-KR"/>
        </w:rPr>
      </w:pPr>
      <w:r w:rsidRPr="00040E29">
        <w:rPr>
          <w:lang w:eastAsia="ko-KR"/>
        </w:rPr>
        <w:t>1&gt;</w:t>
      </w:r>
      <w:r w:rsidRPr="00040E29">
        <w:rPr>
          <w:lang w:eastAsia="ko-KR"/>
        </w:rPr>
        <w:tab/>
        <w:t xml:space="preserve">if the </w:t>
      </w:r>
      <w:r w:rsidRPr="00040E29">
        <w:t>SL-CSI reporting has been triggered by an SCI and not cancelled</w:t>
      </w:r>
      <w:r w:rsidRPr="00040E29">
        <w:rPr>
          <w:lang w:eastAsia="ko-KR"/>
        </w:rPr>
        <w:t>:</w:t>
      </w:r>
    </w:p>
    <w:p w14:paraId="5A69C48C" w14:textId="77777777" w:rsidR="002954DA" w:rsidRPr="00040E29" w:rsidRDefault="002954DA" w:rsidP="002954DA">
      <w:pPr>
        <w:pStyle w:val="B2"/>
        <w:rPr>
          <w:lang w:eastAsia="zh-CN"/>
        </w:rPr>
      </w:pPr>
      <w:r w:rsidRPr="00040E29">
        <w:rPr>
          <w:rFonts w:eastAsia="Malgun Gothic"/>
          <w:lang w:eastAsia="ko-KR"/>
        </w:rPr>
        <w:t>2&gt;</w:t>
      </w:r>
      <w:r w:rsidRPr="00040E29">
        <w:rPr>
          <w:rFonts w:eastAsia="Malgun Gothic"/>
          <w:lang w:eastAsia="ko-KR"/>
        </w:rPr>
        <w:tab/>
      </w:r>
      <w:r w:rsidRPr="00040E29">
        <w:rPr>
          <w:lang w:eastAsia="zh-CN"/>
        </w:rPr>
        <w:t xml:space="preserve">if </w:t>
      </w:r>
      <w:r w:rsidRPr="00040E29">
        <w:rPr>
          <w:rFonts w:eastAsia="SimSun"/>
          <w:lang w:eastAsia="zh-CN"/>
        </w:rPr>
        <w:t xml:space="preserve">the </w:t>
      </w:r>
      <w:proofErr w:type="spellStart"/>
      <w:r w:rsidRPr="00040E29">
        <w:rPr>
          <w:rFonts w:eastAsia="SimSun"/>
          <w:i/>
          <w:lang w:eastAsia="zh-CN"/>
        </w:rPr>
        <w:t>sl</w:t>
      </w:r>
      <w:proofErr w:type="spellEnd"/>
      <w:r w:rsidRPr="00040E29">
        <w:rPr>
          <w:rFonts w:eastAsia="SimSun"/>
          <w:i/>
          <w:lang w:eastAsia="zh-CN"/>
        </w:rPr>
        <w:t>-CSI-</w:t>
      </w:r>
      <w:proofErr w:type="spellStart"/>
      <w:r w:rsidRPr="00040E29">
        <w:rPr>
          <w:rFonts w:eastAsia="SimSun"/>
          <w:i/>
          <w:lang w:eastAsia="zh-CN"/>
        </w:rPr>
        <w:t>ReportTimer</w:t>
      </w:r>
      <w:proofErr w:type="spellEnd"/>
      <w:r w:rsidRPr="00040E29">
        <w:rPr>
          <w:lang w:eastAsia="zh-CN"/>
        </w:rPr>
        <w:t xml:space="preserve"> for the triggered</w:t>
      </w:r>
      <w:r w:rsidRPr="00040E29">
        <w:t xml:space="preserve"> SL-CSI reporting</w:t>
      </w:r>
      <w:r w:rsidRPr="00040E29">
        <w:rPr>
          <w:lang w:eastAsia="zh-CN"/>
        </w:rPr>
        <w:t xml:space="preserve"> is not running:</w:t>
      </w:r>
    </w:p>
    <w:p w14:paraId="26A60B79" w14:textId="77777777" w:rsidR="002954DA" w:rsidRPr="00040E29" w:rsidRDefault="002954DA" w:rsidP="002954DA">
      <w:pPr>
        <w:pStyle w:val="B2"/>
        <w:ind w:firstLine="0"/>
        <w:rPr>
          <w:lang w:eastAsia="zh-CN"/>
        </w:rPr>
      </w:pPr>
      <w:r w:rsidRPr="00040E29">
        <w:rPr>
          <w:lang w:eastAsia="ko-KR"/>
        </w:rPr>
        <w:t>3&gt;</w:t>
      </w:r>
      <w:r w:rsidRPr="00040E29">
        <w:rPr>
          <w:lang w:eastAsia="zh-CN"/>
        </w:rPr>
        <w:tab/>
        <w:t xml:space="preserve">start </w:t>
      </w:r>
      <w:r w:rsidRPr="00040E29">
        <w:rPr>
          <w:rFonts w:eastAsia="SimSun"/>
          <w:lang w:eastAsia="zh-CN"/>
        </w:rPr>
        <w:t>the</w:t>
      </w:r>
      <w:r w:rsidRPr="00040E29">
        <w:rPr>
          <w:lang w:eastAsia="zh-CN"/>
        </w:rPr>
        <w:t xml:space="preserve"> </w:t>
      </w:r>
      <w:proofErr w:type="spellStart"/>
      <w:r w:rsidRPr="00040E29">
        <w:rPr>
          <w:rFonts w:eastAsia="SimSun"/>
          <w:i/>
          <w:lang w:eastAsia="zh-CN"/>
        </w:rPr>
        <w:t>sl</w:t>
      </w:r>
      <w:proofErr w:type="spellEnd"/>
      <w:r w:rsidRPr="00040E29">
        <w:rPr>
          <w:rFonts w:eastAsia="SimSun"/>
          <w:i/>
          <w:lang w:eastAsia="zh-CN"/>
        </w:rPr>
        <w:t>-CSI-</w:t>
      </w:r>
      <w:proofErr w:type="spellStart"/>
      <w:r w:rsidRPr="00040E29">
        <w:rPr>
          <w:rFonts w:eastAsia="SimSun"/>
          <w:i/>
          <w:lang w:eastAsia="zh-CN"/>
        </w:rPr>
        <w:t>ReportTimer</w:t>
      </w:r>
      <w:proofErr w:type="spellEnd"/>
      <w:r w:rsidRPr="00040E29">
        <w:rPr>
          <w:lang w:eastAsia="zh-CN"/>
        </w:rPr>
        <w:t>.</w:t>
      </w:r>
    </w:p>
    <w:p w14:paraId="4B12E7EA" w14:textId="77777777" w:rsidR="002954DA" w:rsidRPr="00040E29" w:rsidRDefault="002954DA" w:rsidP="002954DA">
      <w:pPr>
        <w:pStyle w:val="B2"/>
        <w:rPr>
          <w:rFonts w:eastAsia="Malgun Gothic"/>
          <w:lang w:eastAsia="ko-KR"/>
        </w:rPr>
      </w:pPr>
      <w:r w:rsidRPr="00040E29">
        <w:rPr>
          <w:rFonts w:eastAsia="Malgun Gothic"/>
          <w:lang w:eastAsia="ko-KR"/>
        </w:rPr>
        <w:t>2&gt;</w:t>
      </w:r>
      <w:r w:rsidRPr="00040E29">
        <w:rPr>
          <w:rFonts w:eastAsia="Malgun Gothic"/>
          <w:lang w:eastAsia="ko-KR"/>
        </w:rPr>
        <w:tab/>
        <w:t xml:space="preserve">if </w:t>
      </w:r>
      <w:r w:rsidRPr="00040E29">
        <w:rPr>
          <w:lang w:eastAsia="zh-CN"/>
        </w:rPr>
        <w:t xml:space="preserve">the </w:t>
      </w:r>
      <w:proofErr w:type="spellStart"/>
      <w:r w:rsidRPr="00040E29">
        <w:rPr>
          <w:rFonts w:eastAsia="SimSun"/>
          <w:i/>
          <w:lang w:eastAsia="zh-CN"/>
        </w:rPr>
        <w:t>sl</w:t>
      </w:r>
      <w:proofErr w:type="spellEnd"/>
      <w:r w:rsidRPr="00040E29">
        <w:rPr>
          <w:rFonts w:eastAsia="SimSun"/>
          <w:i/>
          <w:lang w:eastAsia="zh-CN"/>
        </w:rPr>
        <w:t>-CSI-</w:t>
      </w:r>
      <w:proofErr w:type="spellStart"/>
      <w:r w:rsidRPr="00040E29">
        <w:rPr>
          <w:rFonts w:eastAsia="SimSun"/>
          <w:i/>
          <w:lang w:eastAsia="zh-CN"/>
        </w:rPr>
        <w:t>ReportTimer</w:t>
      </w:r>
      <w:proofErr w:type="spellEnd"/>
      <w:r w:rsidRPr="00040E29">
        <w:rPr>
          <w:lang w:eastAsia="zh-CN"/>
        </w:rPr>
        <w:t xml:space="preserve"> for the triggered</w:t>
      </w:r>
      <w:r w:rsidRPr="00040E29">
        <w:t xml:space="preserve"> SL-CSI reporting</w:t>
      </w:r>
      <w:r w:rsidRPr="00040E29">
        <w:rPr>
          <w:rFonts w:eastAsia="Malgun Gothic"/>
          <w:lang w:eastAsia="ko-KR"/>
        </w:rPr>
        <w:t xml:space="preserve"> </w:t>
      </w:r>
      <w:r w:rsidRPr="00040E29">
        <w:rPr>
          <w:lang w:eastAsia="zh-CN"/>
        </w:rPr>
        <w:t>expires</w:t>
      </w:r>
      <w:r w:rsidRPr="00040E29">
        <w:rPr>
          <w:rFonts w:eastAsia="Malgun Gothic"/>
          <w:lang w:eastAsia="ko-KR"/>
        </w:rPr>
        <w:t>:</w:t>
      </w:r>
    </w:p>
    <w:p w14:paraId="2F57D65F" w14:textId="77777777" w:rsidR="002954DA" w:rsidRPr="00040E29" w:rsidRDefault="002954DA" w:rsidP="002954DA">
      <w:pPr>
        <w:pStyle w:val="B3"/>
        <w:rPr>
          <w:rFonts w:eastAsia="Malgun Gothic"/>
          <w:lang w:eastAsia="ko-KR"/>
        </w:rPr>
      </w:pPr>
      <w:r w:rsidRPr="00040E29">
        <w:rPr>
          <w:lang w:eastAsia="ko-KR"/>
        </w:rPr>
        <w:t>3&gt;</w:t>
      </w:r>
      <w:r w:rsidRPr="00040E29">
        <w:rPr>
          <w:lang w:eastAsia="zh-CN"/>
        </w:rPr>
        <w:tab/>
        <w:t xml:space="preserve">cancel the triggered </w:t>
      </w:r>
      <w:r w:rsidRPr="00040E29">
        <w:rPr>
          <w:lang w:eastAsia="ko-KR"/>
        </w:rPr>
        <w:t>SL-CSI reporting</w:t>
      </w:r>
      <w:r w:rsidRPr="00040E29">
        <w:rPr>
          <w:lang w:eastAsia="zh-CN"/>
        </w:rPr>
        <w:t>.</w:t>
      </w:r>
    </w:p>
    <w:p w14:paraId="57C7D699" w14:textId="77777777" w:rsidR="002954DA" w:rsidRPr="00040E29" w:rsidRDefault="002954DA" w:rsidP="002954DA">
      <w:pPr>
        <w:pStyle w:val="B2"/>
      </w:pPr>
      <w:r w:rsidRPr="00040E29">
        <w:rPr>
          <w:lang w:eastAsia="ko-KR"/>
        </w:rPr>
        <w:t>2&gt;</w:t>
      </w:r>
      <w:r w:rsidRPr="00040E29">
        <w:tab/>
        <w:t xml:space="preserve">else if the MAC entity has SL resources allocated for new transmission and the SL-SCH resources can accommodate the SL-CSI reporting MAC CE and its </w:t>
      </w:r>
      <w:proofErr w:type="spellStart"/>
      <w:r w:rsidRPr="00040E29">
        <w:t>subheader</w:t>
      </w:r>
      <w:proofErr w:type="spellEnd"/>
      <w:r w:rsidRPr="00040E29">
        <w:t xml:space="preserve"> </w:t>
      </w:r>
      <w:proofErr w:type="gramStart"/>
      <w:r w:rsidRPr="00040E29">
        <w:t>as a result of</w:t>
      </w:r>
      <w:proofErr w:type="gramEnd"/>
      <w:r w:rsidRPr="00040E29">
        <w:t xml:space="preserve"> logical channel prioritization:</w:t>
      </w:r>
    </w:p>
    <w:p w14:paraId="28808E7D" w14:textId="77777777" w:rsidR="002954DA" w:rsidRPr="00040E29" w:rsidRDefault="002954DA" w:rsidP="002954DA">
      <w:pPr>
        <w:pStyle w:val="B3"/>
        <w:rPr>
          <w:lang w:eastAsia="zh-CN"/>
        </w:rPr>
      </w:pPr>
      <w:r w:rsidRPr="00040E29">
        <w:rPr>
          <w:lang w:eastAsia="ko-KR"/>
        </w:rPr>
        <w:t>3&gt;</w:t>
      </w:r>
      <w:r w:rsidRPr="00040E29">
        <w:rPr>
          <w:lang w:eastAsia="zh-CN"/>
        </w:rPr>
        <w:tab/>
        <w:t xml:space="preserve">instruct the Multiplexing and Assembly procedure to generate a </w:t>
      </w:r>
      <w:proofErr w:type="spellStart"/>
      <w:r w:rsidRPr="00040E29">
        <w:rPr>
          <w:lang w:eastAsia="zh-CN"/>
        </w:rPr>
        <w:t>Sidelink</w:t>
      </w:r>
      <w:proofErr w:type="spellEnd"/>
      <w:r w:rsidRPr="00040E29">
        <w:rPr>
          <w:lang w:eastAsia="zh-CN"/>
        </w:rPr>
        <w:t xml:space="preserve"> </w:t>
      </w:r>
      <w:r w:rsidRPr="00040E29">
        <w:rPr>
          <w:lang w:eastAsia="ko-KR"/>
        </w:rPr>
        <w:t>CSI Reporting</w:t>
      </w:r>
      <w:r w:rsidRPr="00040E29">
        <w:rPr>
          <w:lang w:eastAsia="zh-CN"/>
        </w:rPr>
        <w:t xml:space="preserve"> MAC CE as defined in clause 6.1.3.35;</w:t>
      </w:r>
    </w:p>
    <w:p w14:paraId="66E72241" w14:textId="77777777" w:rsidR="002954DA" w:rsidRPr="00040E29" w:rsidRDefault="002954DA" w:rsidP="002954DA">
      <w:pPr>
        <w:pStyle w:val="B3"/>
        <w:rPr>
          <w:lang w:eastAsia="ko-KR"/>
        </w:rPr>
      </w:pPr>
      <w:r w:rsidRPr="00040E29">
        <w:rPr>
          <w:lang w:eastAsia="ko-KR"/>
        </w:rPr>
        <w:t>3&gt;</w:t>
      </w:r>
      <w:r w:rsidRPr="00040E29">
        <w:rPr>
          <w:lang w:eastAsia="ko-KR"/>
        </w:rPr>
        <w:tab/>
        <w:t xml:space="preserve">stop the </w:t>
      </w:r>
      <w:proofErr w:type="spellStart"/>
      <w:r w:rsidRPr="00040E29">
        <w:rPr>
          <w:i/>
          <w:iCs/>
          <w:lang w:eastAsia="ko-KR"/>
        </w:rPr>
        <w:t>sl</w:t>
      </w:r>
      <w:proofErr w:type="spellEnd"/>
      <w:r w:rsidRPr="00040E29">
        <w:rPr>
          <w:i/>
          <w:iCs/>
          <w:lang w:eastAsia="ko-KR"/>
        </w:rPr>
        <w:t>-CSI-</w:t>
      </w:r>
      <w:proofErr w:type="spellStart"/>
      <w:r w:rsidRPr="00040E29">
        <w:rPr>
          <w:i/>
          <w:iCs/>
          <w:lang w:eastAsia="ko-KR"/>
        </w:rPr>
        <w:t>ReportTimer</w:t>
      </w:r>
      <w:proofErr w:type="spellEnd"/>
      <w:r w:rsidRPr="00040E29">
        <w:rPr>
          <w:lang w:eastAsia="ko-KR"/>
        </w:rPr>
        <w:t xml:space="preserve"> for the triggered SL-CSI reporting;</w:t>
      </w:r>
    </w:p>
    <w:p w14:paraId="4C1A1771" w14:textId="77777777" w:rsidR="002954DA" w:rsidRPr="00040E29" w:rsidRDefault="002954DA" w:rsidP="002954DA">
      <w:pPr>
        <w:pStyle w:val="B3"/>
        <w:rPr>
          <w:lang w:eastAsia="zh-CN"/>
        </w:rPr>
      </w:pPr>
      <w:r w:rsidRPr="00040E29">
        <w:rPr>
          <w:lang w:eastAsia="ko-KR"/>
        </w:rPr>
        <w:t>3&gt;</w:t>
      </w:r>
      <w:r w:rsidRPr="00040E29">
        <w:rPr>
          <w:lang w:eastAsia="zh-CN"/>
        </w:rPr>
        <w:tab/>
        <w:t xml:space="preserve">cancel the triggered </w:t>
      </w:r>
      <w:r w:rsidRPr="00040E29">
        <w:rPr>
          <w:lang w:eastAsia="ko-KR"/>
        </w:rPr>
        <w:t>SL-CSI reporting</w:t>
      </w:r>
      <w:r w:rsidRPr="00040E29">
        <w:rPr>
          <w:lang w:eastAsia="zh-CN"/>
        </w:rPr>
        <w:t>.</w:t>
      </w:r>
    </w:p>
    <w:p w14:paraId="20021F3F" w14:textId="77777777" w:rsidR="002954DA" w:rsidRPr="00040E29" w:rsidRDefault="002954DA" w:rsidP="002954DA">
      <w:pPr>
        <w:pStyle w:val="B2"/>
      </w:pPr>
      <w:r w:rsidRPr="00040E29">
        <w:rPr>
          <w:lang w:eastAsia="ko-KR"/>
        </w:rPr>
        <w:t>2&gt;</w:t>
      </w:r>
      <w:r w:rsidRPr="00040E29">
        <w:tab/>
        <w:t xml:space="preserve">else if the MAC entity has been configured with </w:t>
      </w:r>
      <w:proofErr w:type="spellStart"/>
      <w:r w:rsidRPr="00040E29">
        <w:t>Sidelink</w:t>
      </w:r>
      <w:proofErr w:type="spellEnd"/>
      <w:r w:rsidRPr="00040E29">
        <w:t xml:space="preserve"> resource allocation mode 1:</w:t>
      </w:r>
    </w:p>
    <w:p w14:paraId="0C757B86" w14:textId="77777777" w:rsidR="002954DA" w:rsidRPr="00040E29" w:rsidRDefault="002954DA" w:rsidP="002954DA">
      <w:pPr>
        <w:pStyle w:val="B3"/>
        <w:rPr>
          <w:lang w:eastAsia="zh-CN"/>
        </w:rPr>
      </w:pPr>
      <w:r w:rsidRPr="00040E29">
        <w:rPr>
          <w:lang w:eastAsia="ko-KR"/>
        </w:rPr>
        <w:t>3&gt;</w:t>
      </w:r>
      <w:r w:rsidRPr="00040E29">
        <w:rPr>
          <w:lang w:eastAsia="ko-KR"/>
        </w:rPr>
        <w:tab/>
        <w:t xml:space="preserve">trigger </w:t>
      </w:r>
      <w:r w:rsidRPr="00040E29">
        <w:t>a Scheduling Request.</w:t>
      </w:r>
    </w:p>
    <w:p w14:paraId="121069AC" w14:textId="77777777" w:rsidR="002954DA" w:rsidRPr="00040E29" w:rsidRDefault="002954DA" w:rsidP="002954DA">
      <w:pPr>
        <w:pStyle w:val="NO"/>
        <w:rPr>
          <w:lang w:eastAsia="zh-CN"/>
        </w:rPr>
      </w:pPr>
      <w:r w:rsidRPr="00040E29">
        <w:t>NOTE:</w:t>
      </w:r>
      <w:r w:rsidRPr="00040E29">
        <w:tab/>
        <w:t xml:space="preserve">The MAC entity configured with </w:t>
      </w:r>
      <w:proofErr w:type="spellStart"/>
      <w:r w:rsidRPr="00040E29">
        <w:t>Sidelink</w:t>
      </w:r>
      <w:proofErr w:type="spellEnd"/>
      <w:r w:rsidRPr="00040E29">
        <w:t xml:space="preserve"> resource allocation mode 1 may trigger a Scheduling Request if transmission of a pending SL-CSI reporting with the </w:t>
      </w:r>
      <w:proofErr w:type="spellStart"/>
      <w:r w:rsidRPr="00040E29">
        <w:t>sidelink</w:t>
      </w:r>
      <w:proofErr w:type="spellEnd"/>
      <w:r w:rsidRPr="00040E29">
        <w:t xml:space="preserve"> grant(s) cannot fulfil the latency requirement associated to the SL-CSI reporting.</w:t>
      </w:r>
    </w:p>
    <w:p w14:paraId="1AB2A27C" w14:textId="5571D5C9" w:rsidR="002954DA" w:rsidRPr="00040E29" w:rsidRDefault="002954DA" w:rsidP="002954DA">
      <w:pPr>
        <w:pStyle w:val="H6"/>
        <w:rPr>
          <w:lang w:eastAsia="zh-CN"/>
        </w:rPr>
      </w:pPr>
      <w:r w:rsidRPr="00040E29">
        <w:rPr>
          <w:lang w:eastAsia="zh-CN"/>
        </w:rPr>
        <w:t>12.2.7.2.3</w:t>
      </w:r>
      <w:r w:rsidRPr="00040E29">
        <w:tab/>
        <w:t>Test description</w:t>
      </w:r>
    </w:p>
    <w:p w14:paraId="52102EF6" w14:textId="77777777" w:rsidR="002954DA" w:rsidRPr="00040E29" w:rsidRDefault="002954DA" w:rsidP="002954DA">
      <w:pPr>
        <w:pStyle w:val="H6"/>
      </w:pPr>
      <w:r w:rsidRPr="00040E29">
        <w:rPr>
          <w:lang w:eastAsia="zh-CN"/>
        </w:rPr>
        <w:t>12.2.7.2.3.1</w:t>
      </w:r>
      <w:r w:rsidRPr="00040E29">
        <w:tab/>
        <w:t>Pre-test conditions</w:t>
      </w:r>
    </w:p>
    <w:p w14:paraId="51E66AE2" w14:textId="77777777" w:rsidR="002954DA" w:rsidRPr="00040E29" w:rsidRDefault="002954DA" w:rsidP="002954DA">
      <w:pPr>
        <w:pStyle w:val="H6"/>
      </w:pPr>
      <w:r w:rsidRPr="00040E29">
        <w:t>System Simulator:</w:t>
      </w:r>
    </w:p>
    <w:p w14:paraId="0F9F3FF0" w14:textId="77777777" w:rsidR="002954DA" w:rsidRPr="00040E29" w:rsidRDefault="002954DA" w:rsidP="002954DA">
      <w:pPr>
        <w:pStyle w:val="B1"/>
        <w:snapToGrid w:val="0"/>
        <w:rPr>
          <w:lang w:eastAsia="zh-CN"/>
        </w:rPr>
      </w:pPr>
      <w:r w:rsidRPr="00040E29">
        <w:rPr>
          <w:lang w:eastAsia="zh-CN"/>
        </w:rPr>
        <w:t>-</w:t>
      </w:r>
      <w:r w:rsidRPr="00040E29">
        <w:rPr>
          <w:lang w:eastAsia="zh-CN"/>
        </w:rPr>
        <w:tab/>
        <w:t>NR Cell</w:t>
      </w:r>
    </w:p>
    <w:p w14:paraId="6B6499E0" w14:textId="77777777" w:rsidR="002954DA" w:rsidRPr="00040E29" w:rsidRDefault="002954DA" w:rsidP="002954DA">
      <w:pPr>
        <w:pStyle w:val="B1"/>
        <w:ind w:firstLine="0"/>
      </w:pPr>
      <w:r w:rsidRPr="00040E29">
        <w:t>-</w:t>
      </w:r>
      <w:r w:rsidRPr="00040E29">
        <w:tab/>
        <w:t>NR Cell 1 is the serving cell.</w:t>
      </w:r>
    </w:p>
    <w:p w14:paraId="0D700F5A" w14:textId="77777777" w:rsidR="002954DA" w:rsidRPr="00040E29" w:rsidRDefault="002954DA" w:rsidP="002954DA">
      <w:pPr>
        <w:pStyle w:val="B1"/>
        <w:ind w:firstLine="0"/>
      </w:pPr>
      <w:r w:rsidRPr="00040E29">
        <w:t>-</w:t>
      </w:r>
      <w:r w:rsidRPr="00040E29">
        <w:tab/>
        <w:t>System information combination NR-14 as defined in TS 38.508-1 [4] clause 4.4.3.1.2 is used in NR cell 1.</w:t>
      </w:r>
    </w:p>
    <w:p w14:paraId="1F09B59B" w14:textId="77777777" w:rsidR="002954DA" w:rsidRPr="00040E29" w:rsidRDefault="002954DA" w:rsidP="002954DA">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5288C0D7" w14:textId="5C3A94E3" w:rsidR="002954DA" w:rsidRPr="00040E29" w:rsidRDefault="002954DA" w:rsidP="002954DA">
      <w:pPr>
        <w:pStyle w:val="B1"/>
        <w:ind w:firstLine="0"/>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635AE786" w14:textId="77777777" w:rsidR="002954DA" w:rsidRPr="00040E29" w:rsidRDefault="002954DA" w:rsidP="002954DA">
      <w:pPr>
        <w:pStyle w:val="B1"/>
        <w:ind w:firstLine="0"/>
        <w:rPr>
          <w:lang w:eastAsia="zh-CN"/>
        </w:rPr>
      </w:pPr>
      <w:r w:rsidRPr="00040E29">
        <w:t>-</w:t>
      </w:r>
      <w:r w:rsidRPr="00040E29">
        <w:tab/>
        <w:t>NR-SS-UE 1 uses NR Cell 1 as its synchronization reference source.</w:t>
      </w:r>
    </w:p>
    <w:p w14:paraId="3170DD57" w14:textId="77777777" w:rsidR="002954DA" w:rsidRPr="00040E29" w:rsidRDefault="002954DA" w:rsidP="002954DA">
      <w:pPr>
        <w:pStyle w:val="H6"/>
      </w:pPr>
      <w:r w:rsidRPr="00040E29">
        <w:t>UE:</w:t>
      </w:r>
    </w:p>
    <w:p w14:paraId="51E82E64" w14:textId="77777777" w:rsidR="002954DA" w:rsidRPr="00040E29" w:rsidRDefault="002954DA" w:rsidP="002954DA">
      <w:pPr>
        <w:pStyle w:val="B1"/>
      </w:pPr>
      <w:r w:rsidRPr="00040E29">
        <w:t>-</w:t>
      </w:r>
      <w:r w:rsidRPr="00040E29">
        <w:tab/>
        <w:t xml:space="preserve">UE is authorised to perform NR </w:t>
      </w:r>
      <w:proofErr w:type="spellStart"/>
      <w:r w:rsidRPr="00040E29">
        <w:t>sidelink</w:t>
      </w:r>
      <w:proofErr w:type="spellEnd"/>
      <w:r w:rsidRPr="00040E29">
        <w:t xml:space="preserve"> communication.</w:t>
      </w:r>
    </w:p>
    <w:p w14:paraId="53489FB9" w14:textId="77777777" w:rsidR="002954DA" w:rsidRPr="00040E29" w:rsidRDefault="002954DA" w:rsidP="002954DA">
      <w:pPr>
        <w:pStyle w:val="B1"/>
        <w:rPr>
          <w:lang w:eastAsia="zh-CN"/>
        </w:rPr>
      </w:pPr>
      <w:r w:rsidRPr="00040E29">
        <w:lastRenderedPageBreak/>
        <w:t>-</w:t>
      </w:r>
      <w:r w:rsidRPr="00040E29">
        <w:tab/>
        <w:t>UE uses NR Cell 1 as its synchronization reference source.</w:t>
      </w:r>
    </w:p>
    <w:p w14:paraId="24245D8A" w14:textId="77777777" w:rsidR="002954DA" w:rsidRPr="00040E29" w:rsidRDefault="002954DA" w:rsidP="002954DA">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7.2.3.1-1.</w:t>
      </w:r>
    </w:p>
    <w:p w14:paraId="22254F1A" w14:textId="77777777" w:rsidR="002954DA" w:rsidRPr="00040E29" w:rsidRDefault="002954DA" w:rsidP="002954DA">
      <w:pPr>
        <w:pStyle w:val="TH"/>
      </w:pPr>
      <w:r w:rsidRPr="00040E29">
        <w:t>Table 12.2.7.2.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954DA" w:rsidRPr="00040E29" w14:paraId="11A03EDE" w14:textId="77777777" w:rsidTr="008D405A">
        <w:trPr>
          <w:jc w:val="center"/>
        </w:trPr>
        <w:tc>
          <w:tcPr>
            <w:tcW w:w="1818" w:type="dxa"/>
          </w:tcPr>
          <w:p w14:paraId="0C58555E" w14:textId="77777777" w:rsidR="002954DA" w:rsidRPr="00040E29" w:rsidRDefault="002954DA" w:rsidP="008D405A">
            <w:pPr>
              <w:pStyle w:val="TAH"/>
            </w:pPr>
            <w:r w:rsidRPr="00040E29">
              <w:t>USIM field</w:t>
            </w:r>
          </w:p>
        </w:tc>
        <w:tc>
          <w:tcPr>
            <w:tcW w:w="977" w:type="dxa"/>
          </w:tcPr>
          <w:p w14:paraId="33CF9E1D" w14:textId="77777777" w:rsidR="002954DA" w:rsidRPr="00040E29" w:rsidRDefault="002954DA" w:rsidP="008D405A">
            <w:pPr>
              <w:pStyle w:val="TAH"/>
            </w:pPr>
            <w:r w:rsidRPr="00040E29">
              <w:t>Priority</w:t>
            </w:r>
          </w:p>
        </w:tc>
        <w:tc>
          <w:tcPr>
            <w:tcW w:w="2913" w:type="dxa"/>
          </w:tcPr>
          <w:p w14:paraId="3EF18365" w14:textId="77777777" w:rsidR="002954DA" w:rsidRPr="00040E29" w:rsidRDefault="002954DA" w:rsidP="008D405A">
            <w:pPr>
              <w:pStyle w:val="TAH"/>
            </w:pPr>
            <w:r w:rsidRPr="00040E29">
              <w:t>Value</w:t>
            </w:r>
          </w:p>
        </w:tc>
        <w:tc>
          <w:tcPr>
            <w:tcW w:w="3075" w:type="dxa"/>
          </w:tcPr>
          <w:p w14:paraId="524A90C2" w14:textId="77777777" w:rsidR="002954DA" w:rsidRPr="00040E29" w:rsidRDefault="002954DA" w:rsidP="008D405A">
            <w:pPr>
              <w:pStyle w:val="TAH"/>
            </w:pPr>
            <w:r w:rsidRPr="00040E29">
              <w:t>Access Technology Identifier</w:t>
            </w:r>
          </w:p>
        </w:tc>
      </w:tr>
      <w:tr w:rsidR="002954DA" w:rsidRPr="00040E29" w14:paraId="08A22AD1" w14:textId="77777777" w:rsidTr="008D405A">
        <w:trPr>
          <w:cantSplit/>
          <w:jc w:val="center"/>
        </w:trPr>
        <w:tc>
          <w:tcPr>
            <w:tcW w:w="1818" w:type="dxa"/>
          </w:tcPr>
          <w:p w14:paraId="4B987CB3" w14:textId="77777777" w:rsidR="002954DA" w:rsidRPr="00040E29" w:rsidRDefault="002954DA" w:rsidP="008D405A">
            <w:pPr>
              <w:pStyle w:val="TAL"/>
            </w:pPr>
            <w:r w:rsidRPr="00040E29">
              <w:t>EF</w:t>
            </w:r>
            <w:r w:rsidRPr="00040E29">
              <w:rPr>
                <w:vertAlign w:val="subscript"/>
              </w:rPr>
              <w:t>UST</w:t>
            </w:r>
          </w:p>
        </w:tc>
        <w:tc>
          <w:tcPr>
            <w:tcW w:w="977" w:type="dxa"/>
          </w:tcPr>
          <w:p w14:paraId="33F4C5C1" w14:textId="77777777" w:rsidR="002954DA" w:rsidRPr="00040E29" w:rsidRDefault="002954DA" w:rsidP="008D405A">
            <w:pPr>
              <w:pStyle w:val="TAL"/>
            </w:pPr>
          </w:p>
        </w:tc>
        <w:tc>
          <w:tcPr>
            <w:tcW w:w="2913" w:type="dxa"/>
          </w:tcPr>
          <w:p w14:paraId="50535813" w14:textId="77777777" w:rsidR="002954DA" w:rsidRPr="00040E29" w:rsidRDefault="002954DA" w:rsidP="008D405A">
            <w:pPr>
              <w:pStyle w:val="TAL"/>
            </w:pPr>
            <w:r w:rsidRPr="00040E29">
              <w:t>As per TS 36.508 [18] clause 4.9.3.4</w:t>
            </w:r>
          </w:p>
        </w:tc>
        <w:tc>
          <w:tcPr>
            <w:tcW w:w="3075" w:type="dxa"/>
          </w:tcPr>
          <w:p w14:paraId="2866BE60" w14:textId="77777777" w:rsidR="002954DA" w:rsidRPr="00040E29" w:rsidRDefault="002954DA" w:rsidP="008D405A"/>
        </w:tc>
      </w:tr>
      <w:tr w:rsidR="002954DA" w:rsidRPr="00040E29" w14:paraId="1C86BD45" w14:textId="77777777" w:rsidTr="008D405A">
        <w:trPr>
          <w:cantSplit/>
          <w:jc w:val="center"/>
        </w:trPr>
        <w:tc>
          <w:tcPr>
            <w:tcW w:w="1818" w:type="dxa"/>
          </w:tcPr>
          <w:p w14:paraId="50514168" w14:textId="77777777" w:rsidR="002954DA" w:rsidRPr="00040E29" w:rsidRDefault="002954DA" w:rsidP="008D405A">
            <w:pPr>
              <w:pStyle w:val="TAL"/>
            </w:pPr>
            <w:r w:rsidRPr="00040E29">
              <w:t>EF</w:t>
            </w:r>
            <w:r w:rsidRPr="00040E29">
              <w:rPr>
                <w:vertAlign w:val="subscript"/>
              </w:rPr>
              <w:t>VST</w:t>
            </w:r>
          </w:p>
        </w:tc>
        <w:tc>
          <w:tcPr>
            <w:tcW w:w="977" w:type="dxa"/>
          </w:tcPr>
          <w:p w14:paraId="5847166F" w14:textId="77777777" w:rsidR="002954DA" w:rsidRPr="00040E29" w:rsidRDefault="002954DA" w:rsidP="008D405A">
            <w:pPr>
              <w:pStyle w:val="TAL"/>
            </w:pPr>
          </w:p>
        </w:tc>
        <w:tc>
          <w:tcPr>
            <w:tcW w:w="2913" w:type="dxa"/>
          </w:tcPr>
          <w:p w14:paraId="3A34907E" w14:textId="783527AB" w:rsidR="002954DA" w:rsidRPr="00040E29" w:rsidRDefault="002954DA" w:rsidP="008D405A">
            <w:pPr>
              <w:pStyle w:val="TAL"/>
              <w:rPr>
                <w:lang w:eastAsia="zh-CN"/>
              </w:rPr>
            </w:pPr>
            <w:r w:rsidRPr="00040E29">
              <w:t xml:space="preserve">Service n°119 </w:t>
            </w:r>
            <w:r w:rsidRPr="00040E29">
              <w:rPr>
                <w:lang w:eastAsia="zh-CN"/>
              </w:rPr>
              <w:t>is "available"</w:t>
            </w:r>
          </w:p>
        </w:tc>
        <w:tc>
          <w:tcPr>
            <w:tcW w:w="3075" w:type="dxa"/>
          </w:tcPr>
          <w:p w14:paraId="0D980865" w14:textId="77777777" w:rsidR="002954DA" w:rsidRPr="00040E29" w:rsidRDefault="002954DA" w:rsidP="008D405A"/>
        </w:tc>
      </w:tr>
      <w:tr w:rsidR="002954DA" w:rsidRPr="00040E29" w14:paraId="3E28D8CB" w14:textId="77777777" w:rsidTr="008D405A">
        <w:trPr>
          <w:cantSplit/>
          <w:jc w:val="center"/>
        </w:trPr>
        <w:tc>
          <w:tcPr>
            <w:tcW w:w="1818" w:type="dxa"/>
          </w:tcPr>
          <w:p w14:paraId="7817CAD7" w14:textId="77777777" w:rsidR="002954DA" w:rsidRPr="00040E29" w:rsidRDefault="002954DA" w:rsidP="008D405A">
            <w:pPr>
              <w:pStyle w:val="TAL"/>
            </w:pPr>
            <w:r w:rsidRPr="00040E29">
              <w:t>EF</w:t>
            </w:r>
            <w:r w:rsidRPr="00040E29">
              <w:rPr>
                <w:vertAlign w:val="subscript"/>
              </w:rPr>
              <w:t>V2XP_PC5</w:t>
            </w:r>
          </w:p>
        </w:tc>
        <w:tc>
          <w:tcPr>
            <w:tcW w:w="977" w:type="dxa"/>
          </w:tcPr>
          <w:p w14:paraId="43CDA4F3" w14:textId="77777777" w:rsidR="002954DA" w:rsidRPr="00040E29" w:rsidRDefault="002954DA" w:rsidP="008D405A">
            <w:pPr>
              <w:pStyle w:val="TAL"/>
            </w:pPr>
          </w:p>
        </w:tc>
        <w:tc>
          <w:tcPr>
            <w:tcW w:w="2913" w:type="dxa"/>
          </w:tcPr>
          <w:p w14:paraId="433DC815" w14:textId="56B67469" w:rsidR="002954DA" w:rsidRPr="00040E29" w:rsidRDefault="002954DA" w:rsidP="008D405A">
            <w:pPr>
              <w:pStyle w:val="TAL"/>
              <w:rPr>
                <w:lang w:eastAsia="zh-CN"/>
              </w:rPr>
            </w:pPr>
            <w:r w:rsidRPr="00040E29">
              <w:rPr>
                <w:lang w:eastAsia="zh-CN"/>
              </w:rPr>
              <w:t>As per TS 38.508-1[4] clause 4.8.3.3.3</w:t>
            </w:r>
          </w:p>
          <w:p w14:paraId="3431A43F" w14:textId="77777777" w:rsidR="002954DA" w:rsidRPr="00040E29" w:rsidRDefault="002954DA" w:rsidP="008D405A">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38.508-1[4] </w:t>
            </w:r>
            <w:r w:rsidRPr="00040E29">
              <w:t>Table 4.10.1-1</w:t>
            </w:r>
          </w:p>
        </w:tc>
        <w:tc>
          <w:tcPr>
            <w:tcW w:w="3075" w:type="dxa"/>
          </w:tcPr>
          <w:p w14:paraId="6F76DDD3" w14:textId="77777777" w:rsidR="002954DA" w:rsidRPr="00040E29" w:rsidRDefault="002954DA" w:rsidP="008D405A"/>
        </w:tc>
      </w:tr>
    </w:tbl>
    <w:p w14:paraId="4011C860" w14:textId="77777777" w:rsidR="002954DA" w:rsidRPr="00040E29" w:rsidRDefault="002954DA" w:rsidP="002954DA"/>
    <w:p w14:paraId="0540E28C" w14:textId="77777777" w:rsidR="002954DA" w:rsidRPr="00040E29" w:rsidRDefault="002954DA" w:rsidP="002954DA">
      <w:pPr>
        <w:pStyle w:val="H6"/>
      </w:pPr>
      <w:r w:rsidRPr="00040E29">
        <w:t>Preamble:</w:t>
      </w:r>
    </w:p>
    <w:p w14:paraId="253FB5E8" w14:textId="77777777" w:rsidR="002954DA" w:rsidRPr="00040E29" w:rsidRDefault="002954DA" w:rsidP="002954DA">
      <w:pPr>
        <w:pStyle w:val="B1"/>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Unicast (On), and Test Mode (On) as defined in TS 38.508-1 [4], subclause 4.5.1 and </w:t>
      </w:r>
      <w:r w:rsidRPr="00040E29">
        <w:rPr>
          <w:color w:val="000000"/>
        </w:rPr>
        <w:t xml:space="preserve">using UE initiated unicast mode NR </w:t>
      </w:r>
      <w:proofErr w:type="spellStart"/>
      <w:r w:rsidRPr="00040E29">
        <w:rPr>
          <w:color w:val="000000"/>
        </w:rPr>
        <w:t>sidelink</w:t>
      </w:r>
      <w:proofErr w:type="spellEnd"/>
      <w:r w:rsidRPr="00040E29">
        <w:rPr>
          <w:color w:val="000000"/>
        </w:rPr>
        <w:t xml:space="preserve"> communication procedure as defined in </w:t>
      </w:r>
      <w:r w:rsidRPr="00040E29">
        <w:t xml:space="preserve">TS 38.508-1 [4] </w:t>
      </w:r>
      <w:r w:rsidRPr="00040E29">
        <w:rPr>
          <w:color w:val="000000"/>
        </w:rPr>
        <w:t>subclause 4.9.22</w:t>
      </w:r>
      <w:r w:rsidRPr="00040E29">
        <w:t>.</w:t>
      </w:r>
    </w:p>
    <w:p w14:paraId="18323CBB" w14:textId="77777777" w:rsidR="002954DA" w:rsidRPr="00040E29" w:rsidRDefault="002954DA" w:rsidP="002954DA">
      <w:pPr>
        <w:pStyle w:val="H6"/>
      </w:pPr>
      <w:r w:rsidRPr="00040E29">
        <w:rPr>
          <w:lang w:eastAsia="zh-CN"/>
        </w:rPr>
        <w:t>12.2.7.2.3.2</w:t>
      </w:r>
      <w:r w:rsidRPr="00040E29">
        <w:tab/>
        <w:t>Test procedure sequence</w:t>
      </w:r>
    </w:p>
    <w:p w14:paraId="5A50954B" w14:textId="77777777" w:rsidR="002954DA" w:rsidRPr="00040E29" w:rsidRDefault="002954DA" w:rsidP="002954DA">
      <w:pPr>
        <w:widowControl w:val="0"/>
        <w:jc w:val="center"/>
        <w:rPr>
          <w:rFonts w:ascii="Arial" w:hAnsi="Arial"/>
          <w:b/>
        </w:rPr>
      </w:pPr>
      <w:r w:rsidRPr="00040E29">
        <w:rPr>
          <w:rFonts w:ascii="Arial" w:hAnsi="Arial"/>
          <w:b/>
        </w:rPr>
        <w:t xml:space="preserve">Table </w:t>
      </w:r>
      <w:r w:rsidRPr="00040E29">
        <w:rPr>
          <w:rFonts w:ascii="Arial" w:hAnsi="Arial"/>
          <w:b/>
          <w:lang w:eastAsia="zh-CN"/>
        </w:rPr>
        <w:t>12.2.7.2.3.2</w:t>
      </w:r>
      <w:r w:rsidRPr="00040E29">
        <w:rPr>
          <w:rFonts w:ascii="Arial" w:hAnsi="Arial"/>
          <w:b/>
        </w:rPr>
        <w:t>-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2954DA" w:rsidRPr="00040E29" w14:paraId="52D18065" w14:textId="77777777" w:rsidTr="008D405A">
        <w:tc>
          <w:tcPr>
            <w:tcW w:w="534" w:type="dxa"/>
            <w:tcBorders>
              <w:top w:val="single" w:sz="4" w:space="0" w:color="auto"/>
              <w:left w:val="single" w:sz="4" w:space="0" w:color="auto"/>
              <w:bottom w:val="nil"/>
              <w:right w:val="single" w:sz="4" w:space="0" w:color="auto"/>
            </w:tcBorders>
          </w:tcPr>
          <w:p w14:paraId="607C4366"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1A328223"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EB749A4"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7890D2A5"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66EDFB60"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Verdict</w:t>
            </w:r>
          </w:p>
        </w:tc>
      </w:tr>
      <w:tr w:rsidR="002954DA" w:rsidRPr="00040E29" w14:paraId="4B085516" w14:textId="77777777" w:rsidTr="008D405A">
        <w:tc>
          <w:tcPr>
            <w:tcW w:w="534" w:type="dxa"/>
            <w:tcBorders>
              <w:top w:val="nil"/>
              <w:left w:val="single" w:sz="4" w:space="0" w:color="auto"/>
              <w:bottom w:val="single" w:sz="4" w:space="0" w:color="auto"/>
              <w:right w:val="single" w:sz="4" w:space="0" w:color="auto"/>
            </w:tcBorders>
          </w:tcPr>
          <w:p w14:paraId="4A377975" w14:textId="77777777" w:rsidR="002954DA" w:rsidRPr="00040E29" w:rsidRDefault="002954DA"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D3B6461" w14:textId="77777777" w:rsidR="002954DA" w:rsidRPr="00040E29" w:rsidRDefault="002954DA"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7A86C622"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1F6C11F2" w14:textId="77777777" w:rsidR="002954DA" w:rsidRPr="00040E29" w:rsidRDefault="002954DA" w:rsidP="008D405A">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FF933AE" w14:textId="77777777" w:rsidR="002954DA" w:rsidRPr="00040E29" w:rsidRDefault="002954DA"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640479E" w14:textId="77777777" w:rsidR="002954DA" w:rsidRPr="00040E29" w:rsidRDefault="002954DA" w:rsidP="008D405A">
            <w:pPr>
              <w:widowControl w:val="0"/>
              <w:spacing w:after="0"/>
              <w:jc w:val="center"/>
              <w:rPr>
                <w:rFonts w:ascii="Arial" w:hAnsi="Arial"/>
                <w:b/>
                <w:sz w:val="18"/>
              </w:rPr>
            </w:pPr>
          </w:p>
        </w:tc>
      </w:tr>
      <w:tr w:rsidR="002954DA" w:rsidRPr="00040E29" w14:paraId="0919D462" w14:textId="77777777" w:rsidTr="008D405A">
        <w:tc>
          <w:tcPr>
            <w:tcW w:w="534" w:type="dxa"/>
            <w:tcBorders>
              <w:top w:val="single" w:sz="4" w:space="0" w:color="auto"/>
              <w:left w:val="single" w:sz="4" w:space="0" w:color="auto"/>
              <w:bottom w:val="single" w:sz="4" w:space="0" w:color="auto"/>
              <w:right w:val="single" w:sz="4" w:space="0" w:color="auto"/>
            </w:tcBorders>
          </w:tcPr>
          <w:p w14:paraId="19B4FAEC"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F0ADF9D"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The SS transmits an RRCReconfiguration message to enable SL CSI reporting</w:t>
            </w:r>
          </w:p>
        </w:tc>
        <w:tc>
          <w:tcPr>
            <w:tcW w:w="709" w:type="dxa"/>
            <w:tcBorders>
              <w:top w:val="single" w:sz="4" w:space="0" w:color="auto"/>
              <w:left w:val="single" w:sz="4" w:space="0" w:color="auto"/>
              <w:bottom w:val="single" w:sz="4" w:space="0" w:color="auto"/>
              <w:right w:val="single" w:sz="4" w:space="0" w:color="auto"/>
            </w:tcBorders>
          </w:tcPr>
          <w:p w14:paraId="6F31667E"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35F585"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1218D200"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D3D05F1"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r>
      <w:tr w:rsidR="002954DA" w:rsidRPr="00040E29" w14:paraId="2DB08D4F" w14:textId="77777777" w:rsidTr="008D405A">
        <w:tc>
          <w:tcPr>
            <w:tcW w:w="534" w:type="dxa"/>
            <w:tcBorders>
              <w:top w:val="single" w:sz="4" w:space="0" w:color="auto"/>
              <w:left w:val="single" w:sz="4" w:space="0" w:color="auto"/>
              <w:bottom w:val="single" w:sz="4" w:space="0" w:color="auto"/>
              <w:right w:val="single" w:sz="4" w:space="0" w:color="auto"/>
            </w:tcBorders>
          </w:tcPr>
          <w:p w14:paraId="3EF5614F"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66A2E5E5"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25A6600"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107BF61" w14:textId="77777777" w:rsidR="002954DA" w:rsidRPr="00040E29" w:rsidRDefault="002954DA" w:rsidP="008D405A">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1145BA9E"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B14F2BA"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r>
      <w:tr w:rsidR="002954DA" w:rsidRPr="00040E29" w14:paraId="224AB7B5" w14:textId="77777777" w:rsidTr="008D405A">
        <w:tc>
          <w:tcPr>
            <w:tcW w:w="534" w:type="dxa"/>
            <w:tcBorders>
              <w:top w:val="single" w:sz="4" w:space="0" w:color="auto"/>
              <w:left w:val="single" w:sz="4" w:space="0" w:color="auto"/>
              <w:bottom w:val="single" w:sz="4" w:space="0" w:color="auto"/>
              <w:right w:val="single" w:sz="4" w:space="0" w:color="auto"/>
            </w:tcBorders>
          </w:tcPr>
          <w:p w14:paraId="6929CAF7"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035C5993"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The NR-SS-UE 1 transmits an </w:t>
            </w:r>
            <w:proofErr w:type="spellStart"/>
            <w:r w:rsidRPr="00040E29">
              <w:rPr>
                <w:rFonts w:ascii="Arial" w:hAnsi="Arial"/>
                <w:i/>
                <w:sz w:val="18"/>
                <w:lang w:eastAsia="zh-CN"/>
              </w:rPr>
              <w:t>RRCReconfigurationSidelink</w:t>
            </w:r>
            <w:proofErr w:type="spellEnd"/>
            <w:r w:rsidRPr="00040E29">
              <w:rPr>
                <w:rFonts w:ascii="Arial" w:hAnsi="Arial"/>
                <w:sz w:val="18"/>
                <w:lang w:eastAsia="zh-CN"/>
              </w:rPr>
              <w:t xml:space="preserve"> message to provid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CSI-RS resource and reporting configuration.</w:t>
            </w:r>
          </w:p>
        </w:tc>
        <w:tc>
          <w:tcPr>
            <w:tcW w:w="709" w:type="dxa"/>
            <w:tcBorders>
              <w:top w:val="single" w:sz="4" w:space="0" w:color="auto"/>
              <w:left w:val="single" w:sz="4" w:space="0" w:color="auto"/>
              <w:bottom w:val="single" w:sz="4" w:space="0" w:color="auto"/>
              <w:right w:val="single" w:sz="4" w:space="0" w:color="auto"/>
            </w:tcBorders>
          </w:tcPr>
          <w:p w14:paraId="08E508D7"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90C891"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tcPr>
          <w:p w14:paraId="2E6B3FD0"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37BDFEF"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r>
      <w:tr w:rsidR="002954DA" w:rsidRPr="00040E29" w14:paraId="2E14E444" w14:textId="77777777" w:rsidTr="008D405A">
        <w:tc>
          <w:tcPr>
            <w:tcW w:w="534" w:type="dxa"/>
            <w:tcBorders>
              <w:top w:val="single" w:sz="4" w:space="0" w:color="auto"/>
              <w:left w:val="single" w:sz="4" w:space="0" w:color="auto"/>
              <w:bottom w:val="single" w:sz="4" w:space="0" w:color="auto"/>
              <w:right w:val="single" w:sz="4" w:space="0" w:color="auto"/>
            </w:tcBorders>
          </w:tcPr>
          <w:p w14:paraId="2776531A"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15ED6B4"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The UE transmits an </w:t>
            </w:r>
            <w:proofErr w:type="spellStart"/>
            <w:r w:rsidRPr="00040E29">
              <w:rPr>
                <w:rFonts w:ascii="Arial" w:hAnsi="Arial"/>
                <w:sz w:val="18"/>
                <w:lang w:eastAsia="zh-CN"/>
              </w:rPr>
              <w:t>RRCReconfigurationCompleteSidelink</w:t>
            </w:r>
            <w:proofErr w:type="spellEnd"/>
            <w:r w:rsidRPr="00040E29">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2E5F6B18"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1D9C37F0" w14:textId="77777777" w:rsidR="002954DA" w:rsidRPr="00040E29" w:rsidRDefault="002954DA" w:rsidP="008D405A">
            <w:pPr>
              <w:widowControl w:val="0"/>
              <w:spacing w:after="0"/>
              <w:rPr>
                <w:rFonts w:ascii="Arial" w:hAnsi="Arial"/>
                <w:iCs/>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CompleteSidelink</w:t>
            </w:r>
            <w:proofErr w:type="spellEnd"/>
          </w:p>
        </w:tc>
        <w:tc>
          <w:tcPr>
            <w:tcW w:w="568" w:type="dxa"/>
            <w:tcBorders>
              <w:top w:val="single" w:sz="4" w:space="0" w:color="auto"/>
              <w:left w:val="single" w:sz="4" w:space="0" w:color="auto"/>
              <w:bottom w:val="single" w:sz="4" w:space="0" w:color="auto"/>
              <w:right w:val="single" w:sz="4" w:space="0" w:color="auto"/>
            </w:tcBorders>
          </w:tcPr>
          <w:p w14:paraId="0D1AA45B"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FEEB1"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r>
      <w:tr w:rsidR="002954DA" w:rsidRPr="00040E29" w14:paraId="33DF0587" w14:textId="77777777" w:rsidTr="008D405A">
        <w:tc>
          <w:tcPr>
            <w:tcW w:w="534" w:type="dxa"/>
            <w:tcBorders>
              <w:top w:val="single" w:sz="4" w:space="0" w:color="auto"/>
              <w:left w:val="single" w:sz="4" w:space="0" w:color="auto"/>
              <w:bottom w:val="single" w:sz="4" w:space="0" w:color="auto"/>
              <w:right w:val="single" w:sz="4" w:space="0" w:color="auto"/>
            </w:tcBorders>
          </w:tcPr>
          <w:p w14:paraId="7285CC55"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1FCCB99"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The NR-SS-UE 1 transmits a SCI format 2-A with CSI request = 1 and starts transmitting SL CSI-RS according to the SL CSI-RS resource configuration included in </w:t>
            </w:r>
            <w:proofErr w:type="spellStart"/>
            <w:r w:rsidRPr="00040E29">
              <w:rPr>
                <w:rFonts w:ascii="Arial" w:hAnsi="Arial"/>
                <w:i/>
                <w:sz w:val="18"/>
                <w:lang w:eastAsia="zh-CN"/>
              </w:rPr>
              <w:t>RRCReconfigurationSidelink</w:t>
            </w:r>
            <w:proofErr w:type="spellEnd"/>
            <w:r w:rsidRPr="00040E29">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2A1B63A8"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77CAEAE9" w14:textId="77777777" w:rsidR="002954DA" w:rsidRPr="00040E29" w:rsidRDefault="002954DA" w:rsidP="008D405A">
            <w:pPr>
              <w:widowControl w:val="0"/>
              <w:spacing w:after="0"/>
              <w:rPr>
                <w:rFonts w:ascii="Arial" w:hAnsi="Arial"/>
                <w:sz w:val="18"/>
                <w:lang w:eastAsia="zh-CN"/>
              </w:rPr>
            </w:pPr>
            <w:r w:rsidRPr="00040E29">
              <w:rPr>
                <w:rFonts w:ascii="Arial" w:hAnsi="Arial"/>
                <w:sz w:val="18"/>
                <w:lang w:eastAsia="zh-CN"/>
              </w:rPr>
              <w:t>SCI format 2-A</w:t>
            </w:r>
          </w:p>
        </w:tc>
        <w:tc>
          <w:tcPr>
            <w:tcW w:w="568" w:type="dxa"/>
            <w:tcBorders>
              <w:top w:val="single" w:sz="4" w:space="0" w:color="auto"/>
              <w:left w:val="single" w:sz="4" w:space="0" w:color="auto"/>
              <w:bottom w:val="single" w:sz="4" w:space="0" w:color="auto"/>
              <w:right w:val="single" w:sz="4" w:space="0" w:color="auto"/>
            </w:tcBorders>
          </w:tcPr>
          <w:p w14:paraId="3EA2E667"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A6DDDB4"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w:t>
            </w:r>
          </w:p>
        </w:tc>
      </w:tr>
      <w:tr w:rsidR="002954DA" w:rsidRPr="00040E29" w14:paraId="57E02415" w14:textId="77777777" w:rsidTr="008D405A">
        <w:tc>
          <w:tcPr>
            <w:tcW w:w="534" w:type="dxa"/>
            <w:tcBorders>
              <w:top w:val="single" w:sz="4" w:space="0" w:color="auto"/>
              <w:left w:val="single" w:sz="4" w:space="0" w:color="auto"/>
              <w:bottom w:val="single" w:sz="4" w:space="0" w:color="auto"/>
              <w:right w:val="single" w:sz="4" w:space="0" w:color="auto"/>
            </w:tcBorders>
          </w:tcPr>
          <w:p w14:paraId="0DE3DC4B"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986F153"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Check: Does the UE transmit a SL CSI reporting MAC-CE before slot </w:t>
            </w:r>
            <w:proofErr w:type="spellStart"/>
            <w:r w:rsidRPr="00040E29">
              <w:rPr>
                <w:rFonts w:ascii="Arial" w:hAnsi="Arial"/>
                <w:sz w:val="18"/>
                <w:lang w:eastAsia="zh-CN"/>
              </w:rPr>
              <w:t>n+k</w:t>
            </w:r>
            <w:proofErr w:type="spellEnd"/>
            <w:r w:rsidRPr="00040E29">
              <w:rPr>
                <w:rFonts w:ascii="Arial" w:hAnsi="Arial"/>
                <w:sz w:val="18"/>
                <w:lang w:eastAsia="zh-CN"/>
              </w:rPr>
              <w:t>?</w:t>
            </w:r>
          </w:p>
          <w:p w14:paraId="48E4F350" w14:textId="77777777" w:rsidR="002954DA" w:rsidRPr="00040E29" w:rsidRDefault="002954DA" w:rsidP="008D405A">
            <w:pPr>
              <w:keepNext/>
              <w:keepLines/>
              <w:spacing w:after="0"/>
              <w:rPr>
                <w:rFonts w:ascii="Arial" w:hAnsi="Arial"/>
                <w:sz w:val="18"/>
                <w:lang w:eastAsia="zh-CN"/>
              </w:rPr>
            </w:pPr>
          </w:p>
          <w:p w14:paraId="12572F23" w14:textId="77777777" w:rsidR="002954DA" w:rsidRPr="00040E29" w:rsidRDefault="002954DA" w:rsidP="008D405A">
            <w:pPr>
              <w:keepNext/>
              <w:keepLines/>
              <w:spacing w:after="0"/>
              <w:rPr>
                <w:rFonts w:ascii="Arial" w:hAnsi="Arial"/>
                <w:sz w:val="18"/>
                <w:lang w:eastAsia="zh-CN"/>
              </w:rPr>
            </w:pPr>
            <w:r w:rsidRPr="00040E29">
              <w:rPr>
                <w:rFonts w:ascii="Arial" w:hAnsi="Arial"/>
                <w:sz w:val="18"/>
                <w:lang w:eastAsia="zh-CN"/>
              </w:rPr>
              <w:t xml:space="preserve">NOTE: Slot n is the slot that UE receives SCI format 2-A with CSI request = 1. k is the SL CSI report latency requirement (in slots) indicated by </w:t>
            </w:r>
            <w:proofErr w:type="spellStart"/>
            <w:r w:rsidRPr="00040E29">
              <w:rPr>
                <w:rFonts w:ascii="Arial" w:hAnsi="Arial"/>
                <w:sz w:val="18"/>
                <w:lang w:eastAsia="zh-CN"/>
              </w:rPr>
              <w:t>sl</w:t>
            </w:r>
            <w:proofErr w:type="spellEnd"/>
            <w:r w:rsidRPr="00040E29">
              <w:rPr>
                <w:rFonts w:ascii="Arial" w:hAnsi="Arial"/>
                <w:sz w:val="18"/>
                <w:lang w:eastAsia="zh-CN"/>
              </w:rPr>
              <w:t>-</w:t>
            </w:r>
            <w:proofErr w:type="spellStart"/>
            <w:r w:rsidRPr="00040E29">
              <w:rPr>
                <w:rFonts w:ascii="Arial" w:hAnsi="Arial"/>
                <w:sz w:val="18"/>
                <w:lang w:eastAsia="zh-CN"/>
              </w:rPr>
              <w:t>LatencyBoundCSI</w:t>
            </w:r>
            <w:proofErr w:type="spellEnd"/>
            <w:r w:rsidRPr="00040E29">
              <w:rPr>
                <w:rFonts w:ascii="Arial" w:hAnsi="Arial"/>
                <w:sz w:val="18"/>
                <w:lang w:eastAsia="zh-CN"/>
              </w:rPr>
              <w:t>-Report.</w:t>
            </w:r>
          </w:p>
        </w:tc>
        <w:tc>
          <w:tcPr>
            <w:tcW w:w="709" w:type="dxa"/>
            <w:tcBorders>
              <w:top w:val="single" w:sz="4" w:space="0" w:color="auto"/>
              <w:left w:val="single" w:sz="4" w:space="0" w:color="auto"/>
              <w:bottom w:val="single" w:sz="4" w:space="0" w:color="auto"/>
              <w:right w:val="single" w:sz="4" w:space="0" w:color="auto"/>
            </w:tcBorders>
          </w:tcPr>
          <w:p w14:paraId="35B81AD9"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2EAB518" w14:textId="77777777" w:rsidR="002954DA" w:rsidRPr="00040E29" w:rsidRDefault="002954DA" w:rsidP="008D405A">
            <w:pPr>
              <w:widowControl w:val="0"/>
              <w:spacing w:after="0"/>
              <w:rPr>
                <w:rFonts w:ascii="Arial" w:hAnsi="Arial"/>
                <w:sz w:val="18"/>
                <w:lang w:eastAsia="zh-CN"/>
              </w:rPr>
            </w:pPr>
            <w:r w:rsidRPr="00040E29">
              <w:rPr>
                <w:rFonts w:ascii="Arial" w:hAnsi="Arial"/>
                <w:sz w:val="18"/>
                <w:lang w:eastAsia="zh-CN"/>
              </w:rPr>
              <w:t>MAC C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CSI Reporting)</w:t>
            </w:r>
          </w:p>
        </w:tc>
        <w:tc>
          <w:tcPr>
            <w:tcW w:w="568" w:type="dxa"/>
            <w:tcBorders>
              <w:top w:val="single" w:sz="4" w:space="0" w:color="auto"/>
              <w:left w:val="single" w:sz="4" w:space="0" w:color="auto"/>
              <w:bottom w:val="single" w:sz="4" w:space="0" w:color="auto"/>
              <w:right w:val="single" w:sz="4" w:space="0" w:color="auto"/>
            </w:tcBorders>
          </w:tcPr>
          <w:p w14:paraId="313257C0"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35D284E" w14:textId="77777777" w:rsidR="002954DA" w:rsidRPr="00040E29" w:rsidRDefault="002954DA" w:rsidP="008D405A">
            <w:pPr>
              <w:widowControl w:val="0"/>
              <w:spacing w:after="0"/>
              <w:jc w:val="center"/>
              <w:rPr>
                <w:rFonts w:ascii="Arial" w:hAnsi="Arial"/>
                <w:sz w:val="18"/>
                <w:lang w:eastAsia="zh-CN"/>
              </w:rPr>
            </w:pPr>
            <w:r w:rsidRPr="00040E29">
              <w:rPr>
                <w:rFonts w:ascii="Arial" w:hAnsi="Arial"/>
                <w:sz w:val="18"/>
                <w:lang w:eastAsia="zh-CN"/>
              </w:rPr>
              <w:t>P</w:t>
            </w:r>
          </w:p>
        </w:tc>
      </w:tr>
    </w:tbl>
    <w:p w14:paraId="4CD51B43" w14:textId="77777777" w:rsidR="002954DA" w:rsidRPr="00040E29" w:rsidRDefault="002954DA" w:rsidP="002954DA">
      <w:pPr>
        <w:rPr>
          <w:snapToGrid w:val="0"/>
          <w:lang w:eastAsia="zh-CN"/>
        </w:rPr>
      </w:pPr>
    </w:p>
    <w:p w14:paraId="2683A6D1" w14:textId="77777777" w:rsidR="002954DA" w:rsidRPr="00040E29" w:rsidRDefault="002954DA" w:rsidP="002954DA">
      <w:pPr>
        <w:pStyle w:val="H6"/>
        <w:rPr>
          <w:lang w:eastAsia="zh-CN"/>
        </w:rPr>
      </w:pPr>
      <w:r w:rsidRPr="00040E29">
        <w:rPr>
          <w:lang w:eastAsia="zh-CN"/>
        </w:rPr>
        <w:lastRenderedPageBreak/>
        <w:t>12.2.7.2.3.3</w:t>
      </w:r>
      <w:r w:rsidRPr="00040E29">
        <w:tab/>
        <w:t>Specific message contents</w:t>
      </w:r>
    </w:p>
    <w:p w14:paraId="23A372B9" w14:textId="77777777" w:rsidR="002954DA" w:rsidRPr="00040E29" w:rsidRDefault="002954DA" w:rsidP="002954DA">
      <w:pPr>
        <w:pStyle w:val="TH"/>
      </w:pPr>
      <w:r w:rsidRPr="00040E29">
        <w:t xml:space="preserve">Table </w:t>
      </w:r>
      <w:r w:rsidRPr="00040E29">
        <w:rPr>
          <w:lang w:eastAsia="zh-CN"/>
        </w:rPr>
        <w:t>12.2.7.2.3.3-1</w:t>
      </w:r>
      <w:r w:rsidRPr="00040E29">
        <w:t xml:space="preserve">: </w:t>
      </w:r>
      <w:r w:rsidRPr="00040E29">
        <w:rPr>
          <w:iCs/>
        </w:rPr>
        <w:t>RRCReconfiguration (</w:t>
      </w:r>
      <w:r w:rsidRPr="00040E29">
        <w:t>Table 12.2.7.2.3.2-1</w:t>
      </w:r>
      <w:r w:rsidRPr="00040E29">
        <w:rPr>
          <w:iCs/>
        </w:rPr>
        <w:t>,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54DA" w:rsidRPr="00040E29" w14:paraId="3175FA0B" w14:textId="77777777" w:rsidTr="008D405A">
        <w:tc>
          <w:tcPr>
            <w:tcW w:w="9738" w:type="dxa"/>
            <w:gridSpan w:val="4"/>
          </w:tcPr>
          <w:p w14:paraId="5074F208" w14:textId="77777777" w:rsidR="002954DA" w:rsidRPr="00040E29" w:rsidRDefault="002954DA" w:rsidP="008D405A">
            <w:pPr>
              <w:pStyle w:val="TAL"/>
            </w:pPr>
            <w:r w:rsidRPr="00040E29">
              <w:t>Derivation Path: TS 38.508-1 [4], Table 4.6.1-13 with condition SIDELINK</w:t>
            </w:r>
          </w:p>
        </w:tc>
      </w:tr>
      <w:tr w:rsidR="002954DA" w:rsidRPr="00040E29" w14:paraId="6F2B27B6" w14:textId="77777777" w:rsidTr="008D405A">
        <w:tblPrEx>
          <w:tblCellMar>
            <w:left w:w="108" w:type="dxa"/>
            <w:right w:w="108" w:type="dxa"/>
          </w:tblCellMar>
        </w:tblPrEx>
        <w:tc>
          <w:tcPr>
            <w:tcW w:w="4535" w:type="dxa"/>
          </w:tcPr>
          <w:p w14:paraId="1606495F" w14:textId="77777777" w:rsidR="002954DA" w:rsidRPr="00040E29" w:rsidRDefault="002954DA" w:rsidP="008D405A">
            <w:pPr>
              <w:pStyle w:val="TAH"/>
            </w:pPr>
            <w:r w:rsidRPr="00040E29">
              <w:t>Information Element</w:t>
            </w:r>
          </w:p>
        </w:tc>
        <w:tc>
          <w:tcPr>
            <w:tcW w:w="2267" w:type="dxa"/>
          </w:tcPr>
          <w:p w14:paraId="0A397F08" w14:textId="77777777" w:rsidR="002954DA" w:rsidRPr="00040E29" w:rsidRDefault="002954DA" w:rsidP="008D405A">
            <w:pPr>
              <w:pStyle w:val="TAH"/>
            </w:pPr>
            <w:r w:rsidRPr="00040E29">
              <w:t>Value/remark</w:t>
            </w:r>
          </w:p>
        </w:tc>
        <w:tc>
          <w:tcPr>
            <w:tcW w:w="1700" w:type="dxa"/>
          </w:tcPr>
          <w:p w14:paraId="5ACB0E40" w14:textId="77777777" w:rsidR="002954DA" w:rsidRPr="00040E29" w:rsidRDefault="002954DA" w:rsidP="008D405A">
            <w:pPr>
              <w:pStyle w:val="TAH"/>
            </w:pPr>
            <w:r w:rsidRPr="00040E29">
              <w:t>Comment</w:t>
            </w:r>
          </w:p>
        </w:tc>
        <w:tc>
          <w:tcPr>
            <w:tcW w:w="1245" w:type="dxa"/>
          </w:tcPr>
          <w:p w14:paraId="3AEE9DDE" w14:textId="77777777" w:rsidR="002954DA" w:rsidRPr="00040E29" w:rsidRDefault="002954DA" w:rsidP="008D405A">
            <w:pPr>
              <w:pStyle w:val="TAH"/>
            </w:pPr>
            <w:r w:rsidRPr="00040E29">
              <w:t>Condition</w:t>
            </w:r>
          </w:p>
        </w:tc>
      </w:tr>
      <w:tr w:rsidR="002954DA" w:rsidRPr="00040E29" w14:paraId="69C468A6" w14:textId="77777777" w:rsidTr="008D405A">
        <w:tblPrEx>
          <w:tblCellMar>
            <w:left w:w="108" w:type="dxa"/>
            <w:right w:w="108" w:type="dxa"/>
          </w:tblCellMar>
        </w:tblPrEx>
        <w:tc>
          <w:tcPr>
            <w:tcW w:w="4535" w:type="dxa"/>
          </w:tcPr>
          <w:p w14:paraId="659F57B1" w14:textId="77777777" w:rsidR="002954DA" w:rsidRPr="00040E29" w:rsidRDefault="002954DA" w:rsidP="008D405A">
            <w:pPr>
              <w:pStyle w:val="TAL"/>
            </w:pPr>
            <w:r w:rsidRPr="00040E29">
              <w:t>RRCReconfiguration ::= SEQUENCE {</w:t>
            </w:r>
          </w:p>
        </w:tc>
        <w:tc>
          <w:tcPr>
            <w:tcW w:w="2267" w:type="dxa"/>
          </w:tcPr>
          <w:p w14:paraId="2CF414C4" w14:textId="77777777" w:rsidR="002954DA" w:rsidRPr="00040E29" w:rsidRDefault="002954DA" w:rsidP="008D405A">
            <w:pPr>
              <w:pStyle w:val="TAL"/>
            </w:pPr>
          </w:p>
        </w:tc>
        <w:tc>
          <w:tcPr>
            <w:tcW w:w="1700" w:type="dxa"/>
          </w:tcPr>
          <w:p w14:paraId="2ACD7986" w14:textId="77777777" w:rsidR="002954DA" w:rsidRPr="00040E29" w:rsidRDefault="002954DA" w:rsidP="008D405A">
            <w:pPr>
              <w:pStyle w:val="TAL"/>
            </w:pPr>
          </w:p>
        </w:tc>
        <w:tc>
          <w:tcPr>
            <w:tcW w:w="1245" w:type="dxa"/>
          </w:tcPr>
          <w:p w14:paraId="27BBC6C0" w14:textId="77777777" w:rsidR="002954DA" w:rsidRPr="00040E29" w:rsidRDefault="002954DA" w:rsidP="008D405A">
            <w:pPr>
              <w:pStyle w:val="TAL"/>
            </w:pPr>
          </w:p>
        </w:tc>
      </w:tr>
      <w:tr w:rsidR="002954DA" w:rsidRPr="00040E29" w14:paraId="470114EC" w14:textId="77777777" w:rsidTr="008D405A">
        <w:tblPrEx>
          <w:tblCellMar>
            <w:left w:w="108" w:type="dxa"/>
            <w:right w:w="108" w:type="dxa"/>
          </w:tblCellMar>
        </w:tblPrEx>
        <w:tc>
          <w:tcPr>
            <w:tcW w:w="4535" w:type="dxa"/>
          </w:tcPr>
          <w:p w14:paraId="2EEF8B49" w14:textId="77777777" w:rsidR="002954DA" w:rsidRPr="00040E29" w:rsidRDefault="002954DA" w:rsidP="008D405A">
            <w:pPr>
              <w:pStyle w:val="TAL"/>
            </w:pPr>
            <w:r w:rsidRPr="00040E29">
              <w:t xml:space="preserve">  </w:t>
            </w:r>
            <w:proofErr w:type="spellStart"/>
            <w:r w:rsidRPr="00040E29">
              <w:t>criticalExtensions</w:t>
            </w:r>
            <w:proofErr w:type="spellEnd"/>
            <w:r w:rsidRPr="00040E29">
              <w:t xml:space="preserve"> CHOICE {</w:t>
            </w:r>
          </w:p>
        </w:tc>
        <w:tc>
          <w:tcPr>
            <w:tcW w:w="2267" w:type="dxa"/>
          </w:tcPr>
          <w:p w14:paraId="36BF4756" w14:textId="77777777" w:rsidR="002954DA" w:rsidRPr="00040E29" w:rsidRDefault="002954DA" w:rsidP="008D405A">
            <w:pPr>
              <w:pStyle w:val="TAL"/>
            </w:pPr>
          </w:p>
        </w:tc>
        <w:tc>
          <w:tcPr>
            <w:tcW w:w="1700" w:type="dxa"/>
          </w:tcPr>
          <w:p w14:paraId="63208395" w14:textId="77777777" w:rsidR="002954DA" w:rsidRPr="00040E29" w:rsidRDefault="002954DA" w:rsidP="008D405A">
            <w:pPr>
              <w:pStyle w:val="TAL"/>
            </w:pPr>
          </w:p>
        </w:tc>
        <w:tc>
          <w:tcPr>
            <w:tcW w:w="1245" w:type="dxa"/>
          </w:tcPr>
          <w:p w14:paraId="7164E70F" w14:textId="77777777" w:rsidR="002954DA" w:rsidRPr="00040E29" w:rsidRDefault="002954DA" w:rsidP="008D405A">
            <w:pPr>
              <w:pStyle w:val="TAL"/>
            </w:pPr>
          </w:p>
        </w:tc>
      </w:tr>
      <w:tr w:rsidR="002954DA" w:rsidRPr="00040E29" w14:paraId="5C0E221C" w14:textId="77777777" w:rsidTr="008D405A">
        <w:tblPrEx>
          <w:tblCellMar>
            <w:left w:w="108" w:type="dxa"/>
            <w:right w:w="108" w:type="dxa"/>
          </w:tblCellMar>
        </w:tblPrEx>
        <w:tc>
          <w:tcPr>
            <w:tcW w:w="4535" w:type="dxa"/>
            <w:tcBorders>
              <w:bottom w:val="single" w:sz="4" w:space="0" w:color="auto"/>
            </w:tcBorders>
          </w:tcPr>
          <w:p w14:paraId="0F8C7FEC" w14:textId="77777777" w:rsidR="002954DA" w:rsidRPr="00040E29" w:rsidRDefault="002954DA" w:rsidP="008D405A">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1C144093" w14:textId="77777777" w:rsidR="002954DA" w:rsidRPr="00040E29" w:rsidRDefault="002954DA" w:rsidP="008D405A">
            <w:pPr>
              <w:pStyle w:val="TAL"/>
            </w:pPr>
          </w:p>
        </w:tc>
        <w:tc>
          <w:tcPr>
            <w:tcW w:w="1700" w:type="dxa"/>
          </w:tcPr>
          <w:p w14:paraId="4FFE17F3" w14:textId="77777777" w:rsidR="002954DA" w:rsidRPr="00040E29" w:rsidRDefault="002954DA" w:rsidP="008D405A">
            <w:pPr>
              <w:pStyle w:val="TAL"/>
            </w:pPr>
          </w:p>
        </w:tc>
        <w:tc>
          <w:tcPr>
            <w:tcW w:w="1245" w:type="dxa"/>
          </w:tcPr>
          <w:p w14:paraId="61E9A93B" w14:textId="77777777" w:rsidR="002954DA" w:rsidRPr="00040E29" w:rsidRDefault="002954DA" w:rsidP="008D405A">
            <w:pPr>
              <w:pStyle w:val="TAL"/>
            </w:pPr>
          </w:p>
        </w:tc>
      </w:tr>
      <w:tr w:rsidR="002954DA" w:rsidRPr="00040E29" w14:paraId="07734708" w14:textId="77777777" w:rsidTr="008D405A">
        <w:tblPrEx>
          <w:tblCellMar>
            <w:left w:w="108" w:type="dxa"/>
            <w:right w:w="108" w:type="dxa"/>
          </w:tblCellMar>
        </w:tblPrEx>
        <w:tc>
          <w:tcPr>
            <w:tcW w:w="4535" w:type="dxa"/>
            <w:tcBorders>
              <w:bottom w:val="single" w:sz="4" w:space="0" w:color="auto"/>
            </w:tcBorders>
          </w:tcPr>
          <w:p w14:paraId="253F78AC" w14:textId="77777777" w:rsidR="002954DA" w:rsidRPr="00040E29" w:rsidRDefault="002954DA"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F051290" w14:textId="77777777" w:rsidR="002954DA" w:rsidRPr="00040E29" w:rsidRDefault="002954DA" w:rsidP="008D405A">
            <w:pPr>
              <w:pStyle w:val="TAL"/>
            </w:pPr>
          </w:p>
        </w:tc>
        <w:tc>
          <w:tcPr>
            <w:tcW w:w="1700" w:type="dxa"/>
          </w:tcPr>
          <w:p w14:paraId="50A5DB01" w14:textId="77777777" w:rsidR="002954DA" w:rsidRPr="00040E29" w:rsidRDefault="002954DA" w:rsidP="008D405A">
            <w:pPr>
              <w:pStyle w:val="TAL"/>
            </w:pPr>
          </w:p>
        </w:tc>
        <w:tc>
          <w:tcPr>
            <w:tcW w:w="1245" w:type="dxa"/>
          </w:tcPr>
          <w:p w14:paraId="05CF9427" w14:textId="77777777" w:rsidR="002954DA" w:rsidRPr="00040E29" w:rsidRDefault="002954DA" w:rsidP="008D405A">
            <w:pPr>
              <w:pStyle w:val="TAL"/>
            </w:pPr>
          </w:p>
        </w:tc>
      </w:tr>
      <w:tr w:rsidR="002954DA" w:rsidRPr="00040E29" w14:paraId="4F5F823F" w14:textId="77777777" w:rsidTr="008D405A">
        <w:tblPrEx>
          <w:tblCellMar>
            <w:left w:w="108" w:type="dxa"/>
            <w:right w:w="108" w:type="dxa"/>
          </w:tblCellMar>
        </w:tblPrEx>
        <w:tc>
          <w:tcPr>
            <w:tcW w:w="4535" w:type="dxa"/>
            <w:tcBorders>
              <w:bottom w:val="single" w:sz="4" w:space="0" w:color="auto"/>
            </w:tcBorders>
          </w:tcPr>
          <w:p w14:paraId="6C78AD7C" w14:textId="77777777" w:rsidR="002954DA" w:rsidRPr="00040E29" w:rsidRDefault="002954DA"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CA454FF" w14:textId="77777777" w:rsidR="002954DA" w:rsidRPr="00040E29" w:rsidRDefault="002954DA" w:rsidP="008D405A">
            <w:pPr>
              <w:pStyle w:val="TAL"/>
            </w:pPr>
          </w:p>
        </w:tc>
        <w:tc>
          <w:tcPr>
            <w:tcW w:w="1700" w:type="dxa"/>
          </w:tcPr>
          <w:p w14:paraId="775DAAA7" w14:textId="77777777" w:rsidR="002954DA" w:rsidRPr="00040E29" w:rsidRDefault="002954DA" w:rsidP="008D405A">
            <w:pPr>
              <w:pStyle w:val="TAL"/>
            </w:pPr>
          </w:p>
        </w:tc>
        <w:tc>
          <w:tcPr>
            <w:tcW w:w="1245" w:type="dxa"/>
          </w:tcPr>
          <w:p w14:paraId="5F68B7C9" w14:textId="77777777" w:rsidR="002954DA" w:rsidRPr="00040E29" w:rsidRDefault="002954DA" w:rsidP="008D405A">
            <w:pPr>
              <w:pStyle w:val="TAL"/>
            </w:pPr>
          </w:p>
        </w:tc>
      </w:tr>
      <w:tr w:rsidR="002954DA" w:rsidRPr="00040E29" w14:paraId="5A09F5B6" w14:textId="77777777" w:rsidTr="008D405A">
        <w:tblPrEx>
          <w:tblCellMar>
            <w:left w:w="108" w:type="dxa"/>
            <w:right w:w="108" w:type="dxa"/>
          </w:tblCellMar>
        </w:tblPrEx>
        <w:tc>
          <w:tcPr>
            <w:tcW w:w="4535" w:type="dxa"/>
            <w:tcBorders>
              <w:bottom w:val="single" w:sz="4" w:space="0" w:color="auto"/>
            </w:tcBorders>
          </w:tcPr>
          <w:p w14:paraId="1E1477C4" w14:textId="77777777" w:rsidR="002954DA" w:rsidRPr="00040E29" w:rsidRDefault="002954DA"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2435B9E" w14:textId="77777777" w:rsidR="002954DA" w:rsidRPr="00040E29" w:rsidRDefault="002954DA" w:rsidP="008D405A">
            <w:pPr>
              <w:pStyle w:val="TAL"/>
            </w:pPr>
          </w:p>
        </w:tc>
        <w:tc>
          <w:tcPr>
            <w:tcW w:w="1700" w:type="dxa"/>
          </w:tcPr>
          <w:p w14:paraId="3D1E85D4" w14:textId="77777777" w:rsidR="002954DA" w:rsidRPr="00040E29" w:rsidRDefault="002954DA" w:rsidP="008D405A">
            <w:pPr>
              <w:pStyle w:val="TAL"/>
            </w:pPr>
          </w:p>
        </w:tc>
        <w:tc>
          <w:tcPr>
            <w:tcW w:w="1245" w:type="dxa"/>
          </w:tcPr>
          <w:p w14:paraId="5700F027" w14:textId="77777777" w:rsidR="002954DA" w:rsidRPr="00040E29" w:rsidRDefault="002954DA" w:rsidP="008D405A">
            <w:pPr>
              <w:pStyle w:val="TAL"/>
            </w:pPr>
          </w:p>
        </w:tc>
      </w:tr>
      <w:tr w:rsidR="002954DA" w:rsidRPr="00040E29" w14:paraId="7AE6653F" w14:textId="77777777" w:rsidTr="008D405A">
        <w:tblPrEx>
          <w:tblCellMar>
            <w:left w:w="108" w:type="dxa"/>
            <w:right w:w="108" w:type="dxa"/>
          </w:tblCellMar>
        </w:tblPrEx>
        <w:tc>
          <w:tcPr>
            <w:tcW w:w="4535" w:type="dxa"/>
            <w:tcBorders>
              <w:bottom w:val="single" w:sz="4" w:space="0" w:color="auto"/>
            </w:tcBorders>
          </w:tcPr>
          <w:p w14:paraId="4B243663" w14:textId="77777777" w:rsidR="002954DA" w:rsidRPr="00040E29" w:rsidRDefault="002954DA" w:rsidP="008D405A">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74743B0" w14:textId="77777777" w:rsidR="002954DA" w:rsidRPr="00040E29" w:rsidRDefault="002954DA" w:rsidP="008D405A">
            <w:pPr>
              <w:pStyle w:val="TAL"/>
            </w:pPr>
          </w:p>
        </w:tc>
        <w:tc>
          <w:tcPr>
            <w:tcW w:w="1700" w:type="dxa"/>
          </w:tcPr>
          <w:p w14:paraId="13FC9AF8" w14:textId="77777777" w:rsidR="002954DA" w:rsidRPr="00040E29" w:rsidRDefault="002954DA" w:rsidP="008D405A">
            <w:pPr>
              <w:pStyle w:val="TAL"/>
            </w:pPr>
          </w:p>
        </w:tc>
        <w:tc>
          <w:tcPr>
            <w:tcW w:w="1245" w:type="dxa"/>
          </w:tcPr>
          <w:p w14:paraId="5CD1E260" w14:textId="77777777" w:rsidR="002954DA" w:rsidRPr="00040E29" w:rsidRDefault="002954DA" w:rsidP="008D405A">
            <w:pPr>
              <w:pStyle w:val="TAL"/>
              <w:rPr>
                <w:lang w:eastAsia="zh-CN"/>
              </w:rPr>
            </w:pPr>
          </w:p>
        </w:tc>
      </w:tr>
      <w:tr w:rsidR="002954DA" w:rsidRPr="00040E29" w14:paraId="7F6FBE29" w14:textId="77777777" w:rsidTr="008D405A">
        <w:tblPrEx>
          <w:tblCellMar>
            <w:left w:w="108" w:type="dxa"/>
            <w:right w:w="108" w:type="dxa"/>
          </w:tblCellMar>
        </w:tblPrEx>
        <w:tc>
          <w:tcPr>
            <w:tcW w:w="4535" w:type="dxa"/>
            <w:tcBorders>
              <w:bottom w:val="single" w:sz="4" w:space="0" w:color="auto"/>
            </w:tcBorders>
          </w:tcPr>
          <w:p w14:paraId="73C7230F" w14:textId="77777777" w:rsidR="002954DA" w:rsidRPr="00040E29" w:rsidRDefault="002954DA" w:rsidP="008D405A">
            <w:pPr>
              <w:pStyle w:val="TAL"/>
            </w:pPr>
            <w:r w:rsidRPr="00040E29">
              <w:t xml:space="preserve">              sl-ConfigDedicatedNR-r16 CHOICE {</w:t>
            </w:r>
          </w:p>
        </w:tc>
        <w:tc>
          <w:tcPr>
            <w:tcW w:w="2267" w:type="dxa"/>
          </w:tcPr>
          <w:p w14:paraId="3998FC59" w14:textId="77777777" w:rsidR="002954DA" w:rsidRPr="00040E29" w:rsidRDefault="002954DA" w:rsidP="008D405A">
            <w:pPr>
              <w:pStyle w:val="TAL"/>
              <w:rPr>
                <w:lang w:eastAsia="zh-CN"/>
              </w:rPr>
            </w:pPr>
          </w:p>
        </w:tc>
        <w:tc>
          <w:tcPr>
            <w:tcW w:w="1700" w:type="dxa"/>
          </w:tcPr>
          <w:p w14:paraId="3D15AC96" w14:textId="77777777" w:rsidR="002954DA" w:rsidRPr="00040E29" w:rsidRDefault="002954DA" w:rsidP="008D405A">
            <w:pPr>
              <w:pStyle w:val="TAL"/>
            </w:pPr>
          </w:p>
        </w:tc>
        <w:tc>
          <w:tcPr>
            <w:tcW w:w="1245" w:type="dxa"/>
          </w:tcPr>
          <w:p w14:paraId="038AD08F" w14:textId="77777777" w:rsidR="002954DA" w:rsidRPr="00040E29" w:rsidRDefault="002954DA" w:rsidP="008D405A">
            <w:pPr>
              <w:pStyle w:val="TAL"/>
            </w:pPr>
          </w:p>
        </w:tc>
      </w:tr>
      <w:tr w:rsidR="002954DA" w:rsidRPr="00040E29" w14:paraId="25541AE7" w14:textId="77777777" w:rsidTr="008D405A">
        <w:tblPrEx>
          <w:tblCellMar>
            <w:left w:w="108" w:type="dxa"/>
            <w:right w:w="108" w:type="dxa"/>
          </w:tblCellMar>
        </w:tblPrEx>
        <w:tc>
          <w:tcPr>
            <w:tcW w:w="4535" w:type="dxa"/>
            <w:tcBorders>
              <w:bottom w:val="single" w:sz="4" w:space="0" w:color="auto"/>
            </w:tcBorders>
          </w:tcPr>
          <w:p w14:paraId="7CDF1E48" w14:textId="77777777" w:rsidR="002954DA" w:rsidRPr="00040E29" w:rsidRDefault="002954DA" w:rsidP="008D405A">
            <w:pPr>
              <w:pStyle w:val="TAL"/>
            </w:pPr>
            <w:r w:rsidRPr="00040E29">
              <w:t xml:space="preserve">                setup</w:t>
            </w:r>
          </w:p>
        </w:tc>
        <w:tc>
          <w:tcPr>
            <w:tcW w:w="2267" w:type="dxa"/>
          </w:tcPr>
          <w:p w14:paraId="1699A5DF" w14:textId="77777777" w:rsidR="002954DA" w:rsidRPr="00040E29" w:rsidRDefault="002954DA" w:rsidP="008D405A">
            <w:pPr>
              <w:pStyle w:val="TAL"/>
              <w:rPr>
                <w:lang w:eastAsia="zh-CN"/>
              </w:rPr>
            </w:pPr>
            <w:r w:rsidRPr="00040E29">
              <w:t>SL-</w:t>
            </w:r>
            <w:proofErr w:type="spellStart"/>
            <w:r w:rsidRPr="00040E29">
              <w:t>ConfigDedicatedNR</w:t>
            </w:r>
            <w:proofErr w:type="spellEnd"/>
            <w:r w:rsidRPr="00040E29">
              <w:t xml:space="preserve"> specified in 38.508-1 Table 4.6.6-7 with condition SELECTED </w:t>
            </w:r>
            <w:r w:rsidRPr="00040E29">
              <w:rPr>
                <w:lang w:eastAsia="zh-CN"/>
              </w:rPr>
              <w:t>and</w:t>
            </w:r>
            <w:r w:rsidRPr="00040E29">
              <w:t xml:space="preserve"> </w:t>
            </w:r>
            <w:r w:rsidRPr="00040E29">
              <w:rPr>
                <w:snapToGrid w:val="0"/>
                <w:lang w:eastAsia="zh-CN"/>
              </w:rPr>
              <w:t>SL_CSI_REPORT</w:t>
            </w:r>
          </w:p>
        </w:tc>
        <w:tc>
          <w:tcPr>
            <w:tcW w:w="1700" w:type="dxa"/>
          </w:tcPr>
          <w:p w14:paraId="1F7D1D47" w14:textId="77777777" w:rsidR="002954DA" w:rsidRPr="00040E29" w:rsidRDefault="002954DA" w:rsidP="008D405A">
            <w:pPr>
              <w:pStyle w:val="TAL"/>
            </w:pPr>
          </w:p>
        </w:tc>
        <w:tc>
          <w:tcPr>
            <w:tcW w:w="1245" w:type="dxa"/>
          </w:tcPr>
          <w:p w14:paraId="1DD8E84A" w14:textId="77777777" w:rsidR="002954DA" w:rsidRPr="00040E29" w:rsidRDefault="002954DA" w:rsidP="008D405A">
            <w:pPr>
              <w:pStyle w:val="TAL"/>
            </w:pPr>
          </w:p>
        </w:tc>
      </w:tr>
      <w:tr w:rsidR="002954DA" w:rsidRPr="00040E29" w14:paraId="3DBE4F83" w14:textId="77777777" w:rsidTr="008D405A">
        <w:tblPrEx>
          <w:tblCellMar>
            <w:left w:w="108" w:type="dxa"/>
            <w:right w:w="108" w:type="dxa"/>
          </w:tblCellMar>
        </w:tblPrEx>
        <w:tc>
          <w:tcPr>
            <w:tcW w:w="4535" w:type="dxa"/>
            <w:tcBorders>
              <w:bottom w:val="single" w:sz="4" w:space="0" w:color="auto"/>
            </w:tcBorders>
          </w:tcPr>
          <w:p w14:paraId="2698D65A" w14:textId="77777777" w:rsidR="002954DA" w:rsidRPr="00040E29" w:rsidRDefault="002954DA" w:rsidP="008D405A">
            <w:pPr>
              <w:pStyle w:val="TAL"/>
            </w:pPr>
            <w:r w:rsidRPr="00040E29">
              <w:t xml:space="preserve">              }</w:t>
            </w:r>
          </w:p>
        </w:tc>
        <w:tc>
          <w:tcPr>
            <w:tcW w:w="2267" w:type="dxa"/>
          </w:tcPr>
          <w:p w14:paraId="50640AA5" w14:textId="77777777" w:rsidR="002954DA" w:rsidRPr="00040E29" w:rsidRDefault="002954DA" w:rsidP="008D405A">
            <w:pPr>
              <w:pStyle w:val="TAL"/>
              <w:rPr>
                <w:lang w:eastAsia="zh-CN"/>
              </w:rPr>
            </w:pPr>
          </w:p>
        </w:tc>
        <w:tc>
          <w:tcPr>
            <w:tcW w:w="1700" w:type="dxa"/>
          </w:tcPr>
          <w:p w14:paraId="28F92E84" w14:textId="77777777" w:rsidR="002954DA" w:rsidRPr="00040E29" w:rsidRDefault="002954DA" w:rsidP="008D405A">
            <w:pPr>
              <w:pStyle w:val="TAL"/>
            </w:pPr>
          </w:p>
        </w:tc>
        <w:tc>
          <w:tcPr>
            <w:tcW w:w="1245" w:type="dxa"/>
          </w:tcPr>
          <w:p w14:paraId="7A7A37DF" w14:textId="77777777" w:rsidR="002954DA" w:rsidRPr="00040E29" w:rsidRDefault="002954DA" w:rsidP="008D405A">
            <w:pPr>
              <w:pStyle w:val="TAL"/>
            </w:pPr>
          </w:p>
        </w:tc>
      </w:tr>
      <w:tr w:rsidR="002954DA" w:rsidRPr="00040E29" w14:paraId="1909C946" w14:textId="77777777" w:rsidTr="008D405A">
        <w:tblPrEx>
          <w:tblCellMar>
            <w:left w:w="108" w:type="dxa"/>
            <w:right w:w="108" w:type="dxa"/>
          </w:tblCellMar>
        </w:tblPrEx>
        <w:tc>
          <w:tcPr>
            <w:tcW w:w="4535" w:type="dxa"/>
            <w:tcBorders>
              <w:bottom w:val="single" w:sz="4" w:space="0" w:color="auto"/>
            </w:tcBorders>
          </w:tcPr>
          <w:p w14:paraId="48FD24D6" w14:textId="77777777" w:rsidR="002954DA" w:rsidRPr="00040E29" w:rsidRDefault="002954DA" w:rsidP="008D405A">
            <w:pPr>
              <w:pStyle w:val="TAL"/>
              <w:rPr>
                <w:lang w:eastAsia="zh-CN"/>
              </w:rPr>
            </w:pPr>
            <w:r w:rsidRPr="00040E29">
              <w:t xml:space="preserve">            </w:t>
            </w:r>
            <w:r w:rsidRPr="00040E29">
              <w:rPr>
                <w:lang w:eastAsia="zh-CN"/>
              </w:rPr>
              <w:t>}</w:t>
            </w:r>
          </w:p>
        </w:tc>
        <w:tc>
          <w:tcPr>
            <w:tcW w:w="2267" w:type="dxa"/>
          </w:tcPr>
          <w:p w14:paraId="327B1430" w14:textId="77777777" w:rsidR="002954DA" w:rsidRPr="00040E29" w:rsidRDefault="002954DA" w:rsidP="008D405A">
            <w:pPr>
              <w:pStyle w:val="TAL"/>
            </w:pPr>
          </w:p>
        </w:tc>
        <w:tc>
          <w:tcPr>
            <w:tcW w:w="1700" w:type="dxa"/>
          </w:tcPr>
          <w:p w14:paraId="36C2453D" w14:textId="77777777" w:rsidR="002954DA" w:rsidRPr="00040E29" w:rsidRDefault="002954DA" w:rsidP="008D405A">
            <w:pPr>
              <w:pStyle w:val="TAL"/>
            </w:pPr>
          </w:p>
        </w:tc>
        <w:tc>
          <w:tcPr>
            <w:tcW w:w="1245" w:type="dxa"/>
          </w:tcPr>
          <w:p w14:paraId="55E6F9CB" w14:textId="77777777" w:rsidR="002954DA" w:rsidRPr="00040E29" w:rsidRDefault="002954DA" w:rsidP="008D405A">
            <w:pPr>
              <w:pStyle w:val="TAL"/>
            </w:pPr>
          </w:p>
        </w:tc>
      </w:tr>
      <w:tr w:rsidR="002954DA" w:rsidRPr="00040E29" w14:paraId="06A3138A" w14:textId="77777777" w:rsidTr="008D405A">
        <w:tblPrEx>
          <w:tblCellMar>
            <w:left w:w="108" w:type="dxa"/>
            <w:right w:w="108" w:type="dxa"/>
          </w:tblCellMar>
        </w:tblPrEx>
        <w:tc>
          <w:tcPr>
            <w:tcW w:w="4535" w:type="dxa"/>
            <w:tcBorders>
              <w:bottom w:val="single" w:sz="4" w:space="0" w:color="auto"/>
            </w:tcBorders>
          </w:tcPr>
          <w:p w14:paraId="277B44D1" w14:textId="77777777" w:rsidR="002954DA" w:rsidRPr="00040E29" w:rsidRDefault="002954DA" w:rsidP="008D405A">
            <w:pPr>
              <w:pStyle w:val="TAL"/>
            </w:pPr>
            <w:r w:rsidRPr="00040E29">
              <w:t xml:space="preserve">          }</w:t>
            </w:r>
          </w:p>
        </w:tc>
        <w:tc>
          <w:tcPr>
            <w:tcW w:w="2267" w:type="dxa"/>
          </w:tcPr>
          <w:p w14:paraId="3F0BDD38" w14:textId="77777777" w:rsidR="002954DA" w:rsidRPr="00040E29" w:rsidRDefault="002954DA" w:rsidP="008D405A">
            <w:pPr>
              <w:pStyle w:val="TAL"/>
            </w:pPr>
          </w:p>
        </w:tc>
        <w:tc>
          <w:tcPr>
            <w:tcW w:w="1700" w:type="dxa"/>
          </w:tcPr>
          <w:p w14:paraId="45327846" w14:textId="77777777" w:rsidR="002954DA" w:rsidRPr="00040E29" w:rsidRDefault="002954DA" w:rsidP="008D405A">
            <w:pPr>
              <w:pStyle w:val="TAL"/>
            </w:pPr>
          </w:p>
        </w:tc>
        <w:tc>
          <w:tcPr>
            <w:tcW w:w="1245" w:type="dxa"/>
          </w:tcPr>
          <w:p w14:paraId="3C3CE17C" w14:textId="77777777" w:rsidR="002954DA" w:rsidRPr="00040E29" w:rsidRDefault="002954DA" w:rsidP="008D405A">
            <w:pPr>
              <w:pStyle w:val="TAL"/>
            </w:pPr>
          </w:p>
        </w:tc>
      </w:tr>
      <w:tr w:rsidR="002954DA" w:rsidRPr="00040E29" w14:paraId="641D5990" w14:textId="77777777" w:rsidTr="008D405A">
        <w:tblPrEx>
          <w:tblCellMar>
            <w:left w:w="108" w:type="dxa"/>
            <w:right w:w="108" w:type="dxa"/>
          </w:tblCellMar>
        </w:tblPrEx>
        <w:tc>
          <w:tcPr>
            <w:tcW w:w="4535" w:type="dxa"/>
            <w:tcBorders>
              <w:bottom w:val="single" w:sz="4" w:space="0" w:color="auto"/>
            </w:tcBorders>
          </w:tcPr>
          <w:p w14:paraId="39313F2B" w14:textId="77777777" w:rsidR="002954DA" w:rsidRPr="00040E29" w:rsidRDefault="002954DA" w:rsidP="008D405A">
            <w:pPr>
              <w:pStyle w:val="TAL"/>
            </w:pPr>
            <w:r w:rsidRPr="00040E29">
              <w:t xml:space="preserve">        }</w:t>
            </w:r>
          </w:p>
        </w:tc>
        <w:tc>
          <w:tcPr>
            <w:tcW w:w="2267" w:type="dxa"/>
          </w:tcPr>
          <w:p w14:paraId="31512AA4" w14:textId="77777777" w:rsidR="002954DA" w:rsidRPr="00040E29" w:rsidRDefault="002954DA" w:rsidP="008D405A">
            <w:pPr>
              <w:pStyle w:val="TAL"/>
            </w:pPr>
          </w:p>
        </w:tc>
        <w:tc>
          <w:tcPr>
            <w:tcW w:w="1700" w:type="dxa"/>
          </w:tcPr>
          <w:p w14:paraId="11DD9D23" w14:textId="77777777" w:rsidR="002954DA" w:rsidRPr="00040E29" w:rsidRDefault="002954DA" w:rsidP="008D405A">
            <w:pPr>
              <w:pStyle w:val="TAL"/>
            </w:pPr>
          </w:p>
        </w:tc>
        <w:tc>
          <w:tcPr>
            <w:tcW w:w="1245" w:type="dxa"/>
          </w:tcPr>
          <w:p w14:paraId="7DE20D18" w14:textId="77777777" w:rsidR="002954DA" w:rsidRPr="00040E29" w:rsidRDefault="002954DA" w:rsidP="008D405A">
            <w:pPr>
              <w:pStyle w:val="TAL"/>
            </w:pPr>
          </w:p>
        </w:tc>
      </w:tr>
      <w:tr w:rsidR="002954DA" w:rsidRPr="00040E29" w14:paraId="0E719C51" w14:textId="77777777" w:rsidTr="008D405A">
        <w:tblPrEx>
          <w:tblCellMar>
            <w:left w:w="108" w:type="dxa"/>
            <w:right w:w="108" w:type="dxa"/>
          </w:tblCellMar>
        </w:tblPrEx>
        <w:tc>
          <w:tcPr>
            <w:tcW w:w="4535" w:type="dxa"/>
            <w:tcBorders>
              <w:bottom w:val="single" w:sz="4" w:space="0" w:color="auto"/>
            </w:tcBorders>
          </w:tcPr>
          <w:p w14:paraId="5501CF4A" w14:textId="77777777" w:rsidR="002954DA" w:rsidRPr="00040E29" w:rsidRDefault="002954DA" w:rsidP="008D405A">
            <w:pPr>
              <w:pStyle w:val="TAL"/>
            </w:pPr>
            <w:r w:rsidRPr="00040E29">
              <w:t xml:space="preserve">      }</w:t>
            </w:r>
          </w:p>
        </w:tc>
        <w:tc>
          <w:tcPr>
            <w:tcW w:w="2267" w:type="dxa"/>
          </w:tcPr>
          <w:p w14:paraId="417A2BE4" w14:textId="77777777" w:rsidR="002954DA" w:rsidRPr="00040E29" w:rsidRDefault="002954DA" w:rsidP="008D405A">
            <w:pPr>
              <w:pStyle w:val="TAL"/>
            </w:pPr>
          </w:p>
        </w:tc>
        <w:tc>
          <w:tcPr>
            <w:tcW w:w="1700" w:type="dxa"/>
          </w:tcPr>
          <w:p w14:paraId="06F293C9" w14:textId="77777777" w:rsidR="002954DA" w:rsidRPr="00040E29" w:rsidRDefault="002954DA" w:rsidP="008D405A">
            <w:pPr>
              <w:pStyle w:val="TAL"/>
            </w:pPr>
          </w:p>
        </w:tc>
        <w:tc>
          <w:tcPr>
            <w:tcW w:w="1245" w:type="dxa"/>
          </w:tcPr>
          <w:p w14:paraId="231C4436" w14:textId="77777777" w:rsidR="002954DA" w:rsidRPr="00040E29" w:rsidRDefault="002954DA" w:rsidP="008D405A">
            <w:pPr>
              <w:pStyle w:val="TAL"/>
            </w:pPr>
          </w:p>
        </w:tc>
      </w:tr>
      <w:tr w:rsidR="002954DA" w:rsidRPr="00040E29" w14:paraId="5BDE2BBC" w14:textId="77777777" w:rsidTr="008D405A">
        <w:tblPrEx>
          <w:tblCellMar>
            <w:left w:w="108" w:type="dxa"/>
            <w:right w:w="108" w:type="dxa"/>
          </w:tblCellMar>
        </w:tblPrEx>
        <w:tc>
          <w:tcPr>
            <w:tcW w:w="4535" w:type="dxa"/>
            <w:tcBorders>
              <w:bottom w:val="single" w:sz="4" w:space="0" w:color="auto"/>
            </w:tcBorders>
          </w:tcPr>
          <w:p w14:paraId="37869AF4" w14:textId="77777777" w:rsidR="002954DA" w:rsidRPr="00040E29" w:rsidRDefault="002954DA" w:rsidP="008D405A">
            <w:pPr>
              <w:pStyle w:val="TAL"/>
            </w:pPr>
            <w:r w:rsidRPr="00040E29">
              <w:t xml:space="preserve">    }</w:t>
            </w:r>
          </w:p>
        </w:tc>
        <w:tc>
          <w:tcPr>
            <w:tcW w:w="2267" w:type="dxa"/>
          </w:tcPr>
          <w:p w14:paraId="41F36014" w14:textId="77777777" w:rsidR="002954DA" w:rsidRPr="00040E29" w:rsidRDefault="002954DA" w:rsidP="008D405A">
            <w:pPr>
              <w:pStyle w:val="TAL"/>
            </w:pPr>
          </w:p>
        </w:tc>
        <w:tc>
          <w:tcPr>
            <w:tcW w:w="1700" w:type="dxa"/>
          </w:tcPr>
          <w:p w14:paraId="30B9A626" w14:textId="77777777" w:rsidR="002954DA" w:rsidRPr="00040E29" w:rsidRDefault="002954DA" w:rsidP="008D405A">
            <w:pPr>
              <w:pStyle w:val="TAL"/>
            </w:pPr>
          </w:p>
        </w:tc>
        <w:tc>
          <w:tcPr>
            <w:tcW w:w="1245" w:type="dxa"/>
          </w:tcPr>
          <w:p w14:paraId="5D27D333" w14:textId="77777777" w:rsidR="002954DA" w:rsidRPr="00040E29" w:rsidRDefault="002954DA" w:rsidP="008D405A">
            <w:pPr>
              <w:pStyle w:val="TAL"/>
            </w:pPr>
          </w:p>
        </w:tc>
      </w:tr>
      <w:tr w:rsidR="002954DA" w:rsidRPr="00040E29" w14:paraId="37DAA002" w14:textId="77777777" w:rsidTr="008D405A">
        <w:tblPrEx>
          <w:tblCellMar>
            <w:left w:w="108" w:type="dxa"/>
            <w:right w:w="108" w:type="dxa"/>
          </w:tblCellMar>
        </w:tblPrEx>
        <w:tc>
          <w:tcPr>
            <w:tcW w:w="4535" w:type="dxa"/>
            <w:tcBorders>
              <w:bottom w:val="single" w:sz="4" w:space="0" w:color="auto"/>
            </w:tcBorders>
          </w:tcPr>
          <w:p w14:paraId="7540ADD3" w14:textId="77777777" w:rsidR="002954DA" w:rsidRPr="00040E29" w:rsidRDefault="002954DA" w:rsidP="008D405A">
            <w:pPr>
              <w:pStyle w:val="TAL"/>
            </w:pPr>
            <w:r w:rsidRPr="00040E29">
              <w:t xml:space="preserve">  }</w:t>
            </w:r>
          </w:p>
        </w:tc>
        <w:tc>
          <w:tcPr>
            <w:tcW w:w="2267" w:type="dxa"/>
          </w:tcPr>
          <w:p w14:paraId="4D597262" w14:textId="77777777" w:rsidR="002954DA" w:rsidRPr="00040E29" w:rsidRDefault="002954DA" w:rsidP="008D405A">
            <w:pPr>
              <w:pStyle w:val="TAL"/>
            </w:pPr>
          </w:p>
        </w:tc>
        <w:tc>
          <w:tcPr>
            <w:tcW w:w="1700" w:type="dxa"/>
          </w:tcPr>
          <w:p w14:paraId="7B8607D1" w14:textId="77777777" w:rsidR="002954DA" w:rsidRPr="00040E29" w:rsidRDefault="002954DA" w:rsidP="008D405A">
            <w:pPr>
              <w:pStyle w:val="TAL"/>
            </w:pPr>
          </w:p>
        </w:tc>
        <w:tc>
          <w:tcPr>
            <w:tcW w:w="1245" w:type="dxa"/>
          </w:tcPr>
          <w:p w14:paraId="5FE6E48B" w14:textId="77777777" w:rsidR="002954DA" w:rsidRPr="00040E29" w:rsidRDefault="002954DA" w:rsidP="008D405A">
            <w:pPr>
              <w:pStyle w:val="TAL"/>
            </w:pPr>
          </w:p>
        </w:tc>
      </w:tr>
      <w:tr w:rsidR="002954DA" w:rsidRPr="00040E29" w14:paraId="75014592" w14:textId="77777777" w:rsidTr="008D405A">
        <w:tblPrEx>
          <w:tblCellMar>
            <w:left w:w="108" w:type="dxa"/>
            <w:right w:w="108" w:type="dxa"/>
          </w:tblCellMar>
        </w:tblPrEx>
        <w:tc>
          <w:tcPr>
            <w:tcW w:w="4535" w:type="dxa"/>
            <w:tcBorders>
              <w:bottom w:val="single" w:sz="4" w:space="0" w:color="auto"/>
            </w:tcBorders>
          </w:tcPr>
          <w:p w14:paraId="59393BB3" w14:textId="77777777" w:rsidR="002954DA" w:rsidRPr="00040E29" w:rsidRDefault="002954DA" w:rsidP="008D405A">
            <w:pPr>
              <w:pStyle w:val="TAL"/>
            </w:pPr>
            <w:r w:rsidRPr="00040E29">
              <w:t>}</w:t>
            </w:r>
          </w:p>
        </w:tc>
        <w:tc>
          <w:tcPr>
            <w:tcW w:w="2267" w:type="dxa"/>
          </w:tcPr>
          <w:p w14:paraId="03B42D1B" w14:textId="77777777" w:rsidR="002954DA" w:rsidRPr="00040E29" w:rsidRDefault="002954DA" w:rsidP="008D405A">
            <w:pPr>
              <w:pStyle w:val="TAL"/>
            </w:pPr>
          </w:p>
        </w:tc>
        <w:tc>
          <w:tcPr>
            <w:tcW w:w="1700" w:type="dxa"/>
          </w:tcPr>
          <w:p w14:paraId="32330794" w14:textId="77777777" w:rsidR="002954DA" w:rsidRPr="00040E29" w:rsidRDefault="002954DA" w:rsidP="008D405A">
            <w:pPr>
              <w:pStyle w:val="TAL"/>
            </w:pPr>
          </w:p>
        </w:tc>
        <w:tc>
          <w:tcPr>
            <w:tcW w:w="1245" w:type="dxa"/>
          </w:tcPr>
          <w:p w14:paraId="6AB67707" w14:textId="77777777" w:rsidR="002954DA" w:rsidRPr="00040E29" w:rsidRDefault="002954DA" w:rsidP="008D405A">
            <w:pPr>
              <w:pStyle w:val="TAL"/>
            </w:pPr>
          </w:p>
        </w:tc>
      </w:tr>
    </w:tbl>
    <w:p w14:paraId="4CD6DFCF" w14:textId="77777777" w:rsidR="002954DA" w:rsidRPr="00040E29" w:rsidRDefault="002954DA" w:rsidP="002954DA">
      <w:pPr>
        <w:rPr>
          <w:lang w:eastAsia="zh-CN"/>
        </w:rPr>
      </w:pPr>
    </w:p>
    <w:p w14:paraId="6A54E615" w14:textId="77777777" w:rsidR="002954DA" w:rsidRPr="00040E29" w:rsidRDefault="002954DA" w:rsidP="002954DA">
      <w:pPr>
        <w:pStyle w:val="TH"/>
      </w:pPr>
      <w:r w:rsidRPr="00040E29">
        <w:t xml:space="preserve">Table </w:t>
      </w:r>
      <w:r w:rsidRPr="00040E29">
        <w:rPr>
          <w:lang w:eastAsia="zh-CN"/>
        </w:rPr>
        <w:t>12.2.7.2.3.3-2</w:t>
      </w:r>
      <w:r w:rsidRPr="00040E29">
        <w:t xml:space="preserve">: </w:t>
      </w:r>
      <w:proofErr w:type="spellStart"/>
      <w:r w:rsidRPr="00040E29">
        <w:t>RRCReconfigurationSidelink</w:t>
      </w:r>
      <w:proofErr w:type="spellEnd"/>
      <w:r w:rsidRPr="00040E29">
        <w:t xml:space="preserve"> (Table 12.2.7.2.3.2-1, Step 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040E29" w14:paraId="17ABBED3" w14:textId="77777777" w:rsidTr="008D405A">
        <w:tc>
          <w:tcPr>
            <w:tcW w:w="9738" w:type="dxa"/>
          </w:tcPr>
          <w:p w14:paraId="560BA452" w14:textId="77777777" w:rsidR="002954DA" w:rsidRPr="00040E29" w:rsidRDefault="002954DA" w:rsidP="008D405A">
            <w:pPr>
              <w:pStyle w:val="TAL"/>
            </w:pPr>
            <w:r w:rsidRPr="00040E29">
              <w:t>Derivation Path: TS 38.508-1 [4], Table 4.6.1A-3 with condition RX and SL_CSI</w:t>
            </w:r>
          </w:p>
        </w:tc>
      </w:tr>
    </w:tbl>
    <w:p w14:paraId="32C460BF" w14:textId="77777777" w:rsidR="002954DA" w:rsidRPr="00040E29" w:rsidRDefault="002954DA" w:rsidP="002954DA"/>
    <w:p w14:paraId="32C04CCA" w14:textId="77777777" w:rsidR="002954DA" w:rsidRPr="00040E29" w:rsidRDefault="002954DA" w:rsidP="002954DA">
      <w:pPr>
        <w:pStyle w:val="TH"/>
      </w:pPr>
      <w:r w:rsidRPr="00040E29">
        <w:t xml:space="preserve">Table 12.2.7.2.3.3-3: </w:t>
      </w:r>
      <w:proofErr w:type="spellStart"/>
      <w:r w:rsidRPr="00040E29">
        <w:rPr>
          <w:iCs/>
        </w:rPr>
        <w:t>RRCReconfigurationCompleteSidelink</w:t>
      </w:r>
      <w:proofErr w:type="spellEnd"/>
      <w:r w:rsidRPr="00040E29">
        <w:rPr>
          <w:iCs/>
        </w:rPr>
        <w:t xml:space="preserve"> </w:t>
      </w:r>
      <w:r w:rsidRPr="00040E29">
        <w:t>(Table 12.2.7.2.3.2-1</w:t>
      </w:r>
      <w:r w:rsidRPr="00040E29">
        <w:rPr>
          <w:iCs/>
        </w:rPr>
        <w:t>, Step 4</w:t>
      </w:r>
      <w:r w:rsidRPr="00040E29">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040E29" w14:paraId="6357C390" w14:textId="77777777" w:rsidTr="008D405A">
        <w:tc>
          <w:tcPr>
            <w:tcW w:w="9738" w:type="dxa"/>
          </w:tcPr>
          <w:p w14:paraId="164EAD37" w14:textId="77777777" w:rsidR="002954DA" w:rsidRPr="00040E29" w:rsidRDefault="002954DA" w:rsidP="008D405A">
            <w:pPr>
              <w:pStyle w:val="TAL"/>
            </w:pPr>
            <w:r w:rsidRPr="00040E29">
              <w:t>Derivation Path: TS 38.508-1 [4], Table 4.6.1A-4 with condition TX</w:t>
            </w:r>
          </w:p>
        </w:tc>
      </w:tr>
    </w:tbl>
    <w:p w14:paraId="66663443" w14:textId="77777777" w:rsidR="002954DA" w:rsidRPr="00040E29" w:rsidRDefault="002954DA" w:rsidP="000A0152"/>
    <w:p w14:paraId="0D400446" w14:textId="2E35F0DE" w:rsidR="004A02EB" w:rsidRPr="00040E29" w:rsidRDefault="004A02EB" w:rsidP="0033396C">
      <w:pPr>
        <w:pStyle w:val="Heading3"/>
      </w:pPr>
      <w:r w:rsidRPr="00040E29">
        <w:t>12.2.8</w:t>
      </w:r>
      <w:r w:rsidRPr="00040E29">
        <w:tab/>
      </w:r>
      <w:r w:rsidR="002F4B12" w:rsidRPr="00040E29">
        <w:t xml:space="preserve">Inter-carrier concurrent operation / </w:t>
      </w:r>
      <w:proofErr w:type="spellStart"/>
      <w:r w:rsidR="002F4B12" w:rsidRPr="00040E29">
        <w:t>Sidelink</w:t>
      </w:r>
      <w:proofErr w:type="spellEnd"/>
      <w:r w:rsidR="002F4B12" w:rsidRPr="00040E29">
        <w:t xml:space="preserve"> failure</w:t>
      </w:r>
    </w:p>
    <w:p w14:paraId="69324E52" w14:textId="180CD1BA" w:rsidR="00535B44" w:rsidRPr="00040E29" w:rsidRDefault="004A02EB" w:rsidP="00EB5891">
      <w:pPr>
        <w:pStyle w:val="Heading4"/>
      </w:pPr>
      <w:r w:rsidRPr="00040E29">
        <w:t>12.2.8.1</w:t>
      </w:r>
      <w:r w:rsidRPr="00040E29">
        <w:tab/>
      </w:r>
      <w:r w:rsidR="00C74E41" w:rsidRPr="00040E29">
        <w:t xml:space="preserve">Inter-carrier concurrent operation / </w:t>
      </w:r>
      <w:proofErr w:type="spellStart"/>
      <w:r w:rsidR="00C74E41" w:rsidRPr="00040E29">
        <w:t>Sidelink</w:t>
      </w:r>
      <w:proofErr w:type="spellEnd"/>
      <w:r w:rsidR="00C74E41" w:rsidRPr="00040E29">
        <w:t xml:space="preserve"> failure / PC5 RRC Reconfiguration Failure / Initiating UE side </w:t>
      </w:r>
      <w:r w:rsidR="00535B44" w:rsidRPr="00040E29">
        <w:rPr>
          <w:lang w:eastAsia="zh-CN"/>
        </w:rPr>
        <w:t>12.2.8.1</w:t>
      </w:r>
      <w:r w:rsidR="00535B44" w:rsidRPr="00040E29">
        <w:t>.1</w:t>
      </w:r>
      <w:r w:rsidR="00535B44" w:rsidRPr="00040E29">
        <w:tab/>
        <w:t>Test Purpose (TP)</w:t>
      </w:r>
    </w:p>
    <w:p w14:paraId="49F3980C" w14:textId="77777777" w:rsidR="00535B44" w:rsidRPr="00040E29" w:rsidRDefault="00535B44" w:rsidP="00535B44">
      <w:pPr>
        <w:pStyle w:val="H6"/>
      </w:pPr>
      <w:r w:rsidRPr="00040E29">
        <w:t>(1)</w:t>
      </w:r>
    </w:p>
    <w:p w14:paraId="211CF2A8" w14:textId="77777777" w:rsidR="00535B44" w:rsidRPr="00040E29" w:rsidRDefault="00535B44" w:rsidP="00535B44">
      <w:pPr>
        <w:pStyle w:val="PL"/>
        <w:rPr>
          <w:noProof w:val="0"/>
        </w:rPr>
      </w:pPr>
      <w:r w:rsidRPr="00040E29">
        <w:rPr>
          <w:b/>
          <w:noProof w:val="0"/>
        </w:rPr>
        <w:t>with</w:t>
      </w:r>
      <w:r w:rsidRPr="00040E29">
        <w:rPr>
          <w:noProof w:val="0"/>
        </w:rPr>
        <w:t xml:space="preserve"> { UE is in connected state. UE has established PC5 RRC connection with peer UE on unicast </w:t>
      </w:r>
      <w:proofErr w:type="spellStart"/>
      <w:r w:rsidRPr="00040E29">
        <w:rPr>
          <w:noProof w:val="0"/>
        </w:rPr>
        <w:t>sidelink</w:t>
      </w:r>
      <w:proofErr w:type="spellEnd"/>
      <w:r w:rsidRPr="00040E29">
        <w:rPr>
          <w:noProof w:val="0"/>
        </w:rPr>
        <w:t xml:space="preserve"> and has sent an </w:t>
      </w:r>
      <w:proofErr w:type="spellStart"/>
      <w:r w:rsidRPr="00040E29">
        <w:rPr>
          <w:noProof w:val="0"/>
        </w:rPr>
        <w:t>RRCReconfigurationSidelink</w:t>
      </w:r>
      <w:proofErr w:type="spellEnd"/>
      <w:r w:rsidRPr="00040E29">
        <w:rPr>
          <w:noProof w:val="0"/>
        </w:rPr>
        <w:t xml:space="preserve"> message to peer UE. }</w:t>
      </w:r>
    </w:p>
    <w:p w14:paraId="6E95D8E4" w14:textId="77777777" w:rsidR="00535B44" w:rsidRPr="00040E29" w:rsidRDefault="00535B44" w:rsidP="00535B44">
      <w:pPr>
        <w:pStyle w:val="PL"/>
        <w:rPr>
          <w:noProof w:val="0"/>
        </w:rPr>
      </w:pPr>
      <w:r w:rsidRPr="00040E29">
        <w:rPr>
          <w:b/>
          <w:noProof w:val="0"/>
        </w:rPr>
        <w:t>ensure that</w:t>
      </w:r>
      <w:r w:rsidRPr="00040E29">
        <w:rPr>
          <w:noProof w:val="0"/>
        </w:rPr>
        <w:t xml:space="preserve"> {</w:t>
      </w:r>
    </w:p>
    <w:p w14:paraId="05AE9612" w14:textId="77777777" w:rsidR="00535B44" w:rsidRPr="00040E29" w:rsidRDefault="00535B44" w:rsidP="00535B44">
      <w:pPr>
        <w:pStyle w:val="PL"/>
        <w:rPr>
          <w:noProof w:val="0"/>
        </w:rPr>
      </w:pPr>
      <w:r w:rsidRPr="00040E29">
        <w:rPr>
          <w:noProof w:val="0"/>
        </w:rPr>
        <w:t xml:space="preserve">  </w:t>
      </w:r>
      <w:r w:rsidRPr="00040E29">
        <w:rPr>
          <w:b/>
          <w:noProof w:val="0"/>
        </w:rPr>
        <w:t>when</w:t>
      </w:r>
      <w:r w:rsidRPr="00040E29">
        <w:rPr>
          <w:noProof w:val="0"/>
        </w:rPr>
        <w:t xml:space="preserve"> { UE receives an </w:t>
      </w:r>
      <w:proofErr w:type="spellStart"/>
      <w:r w:rsidRPr="00040E29">
        <w:rPr>
          <w:noProof w:val="0"/>
        </w:rPr>
        <w:t>RRCReconfigurationFailureSidelink</w:t>
      </w:r>
      <w:proofErr w:type="spellEnd"/>
      <w:r w:rsidRPr="00040E29">
        <w:rPr>
          <w:noProof w:val="0"/>
        </w:rPr>
        <w:t xml:space="preserve"> from peer UE. }</w:t>
      </w:r>
    </w:p>
    <w:p w14:paraId="15BFF21B" w14:textId="77777777" w:rsidR="00535B44" w:rsidRPr="00040E29" w:rsidRDefault="00535B44" w:rsidP="00535B44">
      <w:pPr>
        <w:pStyle w:val="PL"/>
        <w:rPr>
          <w:noProof w:val="0"/>
        </w:rPr>
      </w:pPr>
      <w:r w:rsidRPr="00040E29">
        <w:rPr>
          <w:noProof w:val="0"/>
        </w:rPr>
        <w:t xml:space="preserve">    </w:t>
      </w:r>
      <w:r w:rsidRPr="00040E29">
        <w:rPr>
          <w:b/>
          <w:noProof w:val="0"/>
        </w:rPr>
        <w:t>then</w:t>
      </w:r>
      <w:r w:rsidRPr="00040E29">
        <w:rPr>
          <w:noProof w:val="0"/>
        </w:rPr>
        <w:t xml:space="preserve"> { UE continues to use the configuration used prior to corresponding </w:t>
      </w:r>
      <w:proofErr w:type="spellStart"/>
      <w:r w:rsidRPr="00040E29">
        <w:rPr>
          <w:noProof w:val="0"/>
        </w:rPr>
        <w:t>RRCReconfigurationSidelink</w:t>
      </w:r>
      <w:proofErr w:type="spellEnd"/>
      <w:r w:rsidRPr="00040E29">
        <w:rPr>
          <w:noProof w:val="0"/>
        </w:rPr>
        <w:t xml:space="preserve"> message and sends a </w:t>
      </w:r>
      <w:proofErr w:type="spellStart"/>
      <w:r w:rsidRPr="00040E29">
        <w:rPr>
          <w:noProof w:val="0"/>
        </w:rPr>
        <w:t>SidelinkUEInformation</w:t>
      </w:r>
      <w:proofErr w:type="spellEnd"/>
      <w:r w:rsidRPr="00040E29">
        <w:rPr>
          <w:noProof w:val="0"/>
        </w:rPr>
        <w:t xml:space="preserve"> message to indicate </w:t>
      </w:r>
      <w:proofErr w:type="spellStart"/>
      <w:r w:rsidRPr="00040E29">
        <w:rPr>
          <w:noProof w:val="0"/>
        </w:rPr>
        <w:t>sidelink</w:t>
      </w:r>
      <w:proofErr w:type="spellEnd"/>
      <w:r w:rsidRPr="00040E29">
        <w:rPr>
          <w:noProof w:val="0"/>
        </w:rPr>
        <w:t xml:space="preserve"> reconfiguration failure</w:t>
      </w:r>
      <w:r w:rsidRPr="00040E29">
        <w:rPr>
          <w:noProof w:val="0"/>
          <w:lang w:eastAsia="zh-CN"/>
        </w:rPr>
        <w:t>.</w:t>
      </w:r>
      <w:r w:rsidRPr="00040E29">
        <w:rPr>
          <w:rFonts w:cs="Courier New"/>
          <w:noProof w:val="0"/>
          <w:szCs w:val="16"/>
        </w:rPr>
        <w:t xml:space="preserve"> </w:t>
      </w:r>
      <w:r w:rsidRPr="00040E29">
        <w:rPr>
          <w:noProof w:val="0"/>
        </w:rPr>
        <w:t>}</w:t>
      </w:r>
    </w:p>
    <w:p w14:paraId="7FB7A6CF" w14:textId="77777777" w:rsidR="00535B44" w:rsidRPr="00040E29" w:rsidRDefault="00535B44" w:rsidP="00535B44">
      <w:pPr>
        <w:pStyle w:val="PL"/>
        <w:rPr>
          <w:noProof w:val="0"/>
        </w:rPr>
      </w:pPr>
      <w:r w:rsidRPr="00040E29">
        <w:rPr>
          <w:noProof w:val="0"/>
        </w:rPr>
        <w:t xml:space="preserve">            }</w:t>
      </w:r>
    </w:p>
    <w:p w14:paraId="43874B76" w14:textId="77777777" w:rsidR="00535B44" w:rsidRPr="00040E29" w:rsidRDefault="00535B44" w:rsidP="00535B44">
      <w:pPr>
        <w:pStyle w:val="PL"/>
        <w:rPr>
          <w:noProof w:val="0"/>
          <w:lang w:eastAsia="zh-CN"/>
        </w:rPr>
      </w:pPr>
    </w:p>
    <w:p w14:paraId="3866B5E0" w14:textId="77777777" w:rsidR="00535B44" w:rsidRPr="00040E29" w:rsidRDefault="00535B44" w:rsidP="00535B44">
      <w:pPr>
        <w:pStyle w:val="H6"/>
        <w:rPr>
          <w:lang w:eastAsia="en-US"/>
        </w:rPr>
      </w:pPr>
      <w:r w:rsidRPr="00040E29">
        <w:rPr>
          <w:lang w:eastAsia="zh-CN"/>
        </w:rPr>
        <w:t>12.2.8.1</w:t>
      </w:r>
      <w:r w:rsidRPr="00040E29">
        <w:t>.</w:t>
      </w:r>
      <w:r w:rsidRPr="00040E29">
        <w:rPr>
          <w:lang w:eastAsia="zh-CN"/>
        </w:rPr>
        <w:t>2</w:t>
      </w:r>
      <w:r w:rsidRPr="00040E29">
        <w:tab/>
        <w:t>Conformance requirements</w:t>
      </w:r>
    </w:p>
    <w:p w14:paraId="575C1B34" w14:textId="698558B3" w:rsidR="00535B44" w:rsidRPr="00040E29" w:rsidRDefault="00535B44" w:rsidP="00535B44">
      <w:pPr>
        <w:rPr>
          <w:lang w:eastAsia="zh-CN"/>
        </w:rPr>
      </w:pPr>
      <w:r w:rsidRPr="00040E29">
        <w:t xml:space="preserve">References: The conformance requirements covered in the present TC are specified in: TS 38.331 [22], subclause </w:t>
      </w:r>
      <w:r w:rsidRPr="00040E29">
        <w:rPr>
          <w:lang w:eastAsia="zh-CN"/>
        </w:rPr>
        <w:t>5.8.9.1, 5.8.10.2, 5.8.10.3, 5.8.10.4 and 5.8.10.5</w:t>
      </w:r>
      <w:r w:rsidRPr="00040E29">
        <w:t>. Unless otherwise stated these are Rel-16 requirements.</w:t>
      </w:r>
    </w:p>
    <w:p w14:paraId="038C8903" w14:textId="77777777" w:rsidR="00535B44" w:rsidRPr="00040E29" w:rsidRDefault="00535B44" w:rsidP="00535B44">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1]</w:t>
      </w:r>
    </w:p>
    <w:p w14:paraId="4170F9E1" w14:textId="77777777" w:rsidR="00535B44" w:rsidRPr="00040E29" w:rsidRDefault="00535B44" w:rsidP="00535B44">
      <w:pPr>
        <w:pStyle w:val="TH"/>
      </w:pPr>
      <w:r w:rsidRPr="00040E29">
        <w:object w:dxaOrig="4845" w:dyaOrig="2130" w14:anchorId="5130776E">
          <v:shape id="_x0000_i1082" type="#_x0000_t75" style="width:242.5pt;height:106.5pt" o:ole="">
            <v:imagedata r:id="rId19" o:title=""/>
          </v:shape>
          <o:OLEObject Type="Embed" ProgID="Mscgen.Chart" ShapeID="_x0000_i1082" DrawAspect="Content" ObjectID="_1773387619" r:id="rId66"/>
        </w:object>
      </w:r>
    </w:p>
    <w:p w14:paraId="262EF2A6" w14:textId="77777777" w:rsidR="00535B44" w:rsidRPr="00040E29" w:rsidRDefault="00535B44" w:rsidP="00535B44">
      <w:pPr>
        <w:pStyle w:val="TF"/>
      </w:pPr>
      <w:r w:rsidRPr="00040E29">
        <w:t xml:space="preserve">Figure 5.8.9.1.1-1: </w:t>
      </w:r>
      <w:proofErr w:type="spellStart"/>
      <w:r w:rsidRPr="00040E29">
        <w:t>Sidelink</w:t>
      </w:r>
      <w:proofErr w:type="spellEnd"/>
      <w:r w:rsidRPr="00040E29">
        <w:t xml:space="preserve"> RRC reconfiguration, successful</w:t>
      </w:r>
    </w:p>
    <w:p w14:paraId="721F8FD6" w14:textId="77777777" w:rsidR="00535B44" w:rsidRPr="00040E29" w:rsidRDefault="00535B44" w:rsidP="00535B44">
      <w:pPr>
        <w:pStyle w:val="TH"/>
      </w:pPr>
      <w:r w:rsidRPr="00040E29">
        <w:object w:dxaOrig="4740" w:dyaOrig="2130" w14:anchorId="4B6286FC">
          <v:shape id="_x0000_i1083" type="#_x0000_t75" style="width:237pt;height:106.5pt" o:ole="">
            <v:imagedata r:id="rId21" o:title=""/>
          </v:shape>
          <o:OLEObject Type="Embed" ProgID="Mscgen.Chart" ShapeID="_x0000_i1083" DrawAspect="Content" ObjectID="_1773387620" r:id="rId67"/>
        </w:object>
      </w:r>
    </w:p>
    <w:p w14:paraId="3FDDF429" w14:textId="77777777" w:rsidR="00535B44" w:rsidRPr="00040E29" w:rsidRDefault="00535B44" w:rsidP="00535B44">
      <w:pPr>
        <w:pStyle w:val="TF"/>
      </w:pPr>
      <w:r w:rsidRPr="00040E29">
        <w:t xml:space="preserve">Figure 5.8.9.1.1-2: </w:t>
      </w:r>
      <w:proofErr w:type="spellStart"/>
      <w:r w:rsidRPr="00040E29">
        <w:t>Sidelink</w:t>
      </w:r>
      <w:proofErr w:type="spellEnd"/>
      <w:r w:rsidRPr="00040E29">
        <w:t xml:space="preserve"> RRC reconfiguration, failure</w:t>
      </w:r>
    </w:p>
    <w:p w14:paraId="2892011E" w14:textId="77777777" w:rsidR="00500D77" w:rsidRPr="00040E29" w:rsidRDefault="00500D77" w:rsidP="00535B44"/>
    <w:p w14:paraId="40ECA6A1" w14:textId="58AE0F68" w:rsidR="00535B44" w:rsidRPr="00040E29" w:rsidRDefault="00535B44" w:rsidP="00535B44">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51C1513E" w14:textId="77777777" w:rsidR="00535B44" w:rsidRPr="00040E29" w:rsidRDefault="00535B44" w:rsidP="00535B44">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0056A0CD" w14:textId="77777777" w:rsidR="00535B44" w:rsidRPr="00040E29" w:rsidRDefault="00535B44" w:rsidP="00535B44">
      <w:pPr>
        <w:pStyle w:val="B1"/>
      </w:pPr>
      <w:r w:rsidRPr="00040E29">
        <w:t>-</w:t>
      </w:r>
      <w:r w:rsidRPr="00040E29">
        <w:tab/>
        <w:t xml:space="preserve">the release of </w:t>
      </w:r>
      <w:proofErr w:type="spellStart"/>
      <w:r w:rsidRPr="00040E29">
        <w:t>sidelink</w:t>
      </w:r>
      <w:proofErr w:type="spellEnd"/>
      <w:r w:rsidRPr="00040E29">
        <w:t xml:space="preserve"> DRBs associated with the peer UE, as specified in sub-clause 5.8.9.1a.1;</w:t>
      </w:r>
    </w:p>
    <w:p w14:paraId="166393D2" w14:textId="77777777" w:rsidR="00535B44" w:rsidRPr="00040E29" w:rsidRDefault="00535B44" w:rsidP="00535B44">
      <w:pPr>
        <w:pStyle w:val="B1"/>
      </w:pPr>
      <w:r w:rsidRPr="00040E29">
        <w:t>-</w:t>
      </w:r>
      <w:r w:rsidRPr="00040E29">
        <w:tab/>
        <w:t xml:space="preserve">the establishment of </w:t>
      </w:r>
      <w:proofErr w:type="spellStart"/>
      <w:r w:rsidRPr="00040E29">
        <w:t>sidelink</w:t>
      </w:r>
      <w:proofErr w:type="spellEnd"/>
      <w:r w:rsidRPr="00040E29">
        <w:t xml:space="preserve"> DRBs associated with the peer UE, as specified in sub-clause 5.8.9.1a.2;</w:t>
      </w:r>
    </w:p>
    <w:p w14:paraId="052A8D60" w14:textId="77777777" w:rsidR="00535B44" w:rsidRPr="00040E29" w:rsidRDefault="00535B44" w:rsidP="00535B44">
      <w:pPr>
        <w:pStyle w:val="B1"/>
      </w:pPr>
      <w:r w:rsidRPr="00040E29">
        <w:t>-</w:t>
      </w:r>
      <w:r w:rsidRPr="00040E29">
        <w:tab/>
        <w:t xml:space="preserve">the modification for the parameters included in </w:t>
      </w:r>
      <w:r w:rsidRPr="00040E29">
        <w:rPr>
          <w:i/>
        </w:rPr>
        <w:t>SLRB-Config</w:t>
      </w:r>
      <w:r w:rsidRPr="00040E29">
        <w:t xml:space="preserve"> of </w:t>
      </w:r>
      <w:proofErr w:type="spellStart"/>
      <w:r w:rsidRPr="00040E29">
        <w:t>sidelink</w:t>
      </w:r>
      <w:proofErr w:type="spellEnd"/>
      <w:r w:rsidRPr="00040E29">
        <w:t xml:space="preserve"> DRBs associated with the peer UE, as specified in sub-clause 5.8.9.1a.2;</w:t>
      </w:r>
    </w:p>
    <w:p w14:paraId="4C7E528E" w14:textId="77777777" w:rsidR="00535B44" w:rsidRPr="00040E29" w:rsidRDefault="00535B44" w:rsidP="00535B44">
      <w:pPr>
        <w:pStyle w:val="B1"/>
      </w:pPr>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2531E3D7" w14:textId="77777777" w:rsidR="00535B44" w:rsidRPr="00040E29" w:rsidRDefault="00535B44" w:rsidP="00535B44">
      <w:pPr>
        <w:pStyle w:val="B1"/>
        <w:rPr>
          <w:rFonts w:eastAsia="SimSun"/>
        </w:rPr>
      </w:pPr>
      <w:r w:rsidRPr="00040E29">
        <w:rPr>
          <w:rFonts w:eastAsia="SimSun"/>
        </w:rPr>
        <w:t>-</w:t>
      </w:r>
      <w:r w:rsidRPr="00040E29">
        <w:rPr>
          <w:rFonts w:eastAsia="SimSun"/>
        </w:rPr>
        <w:tab/>
        <w:t xml:space="preserve">the </w:t>
      </w:r>
      <w:r w:rsidRPr="00040E29">
        <w:t>(re-)</w:t>
      </w:r>
      <w:r w:rsidRPr="00040E29">
        <w:rPr>
          <w:rFonts w:eastAsia="SimSun"/>
        </w:rPr>
        <w:t xml:space="preserve">configuration of the </w:t>
      </w:r>
      <w:proofErr w:type="spellStart"/>
      <w:r w:rsidRPr="00040E29">
        <w:rPr>
          <w:rFonts w:eastAsia="SimSun"/>
        </w:rPr>
        <w:t>sidelink</w:t>
      </w:r>
      <w:proofErr w:type="spellEnd"/>
      <w:r w:rsidRPr="00040E29">
        <w:rPr>
          <w:rFonts w:eastAsia="SimSun"/>
        </w:rPr>
        <w:t xml:space="preserve"> CSI reference signal resources and CSI reporting latency bound.</w:t>
      </w:r>
    </w:p>
    <w:p w14:paraId="05FE7B63" w14:textId="77777777" w:rsidR="00535B44" w:rsidRPr="00040E29" w:rsidRDefault="00535B44" w:rsidP="00535B44">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0ED034FF" w14:textId="52BDA84F" w:rsidR="00535B44" w:rsidRPr="00040E29" w:rsidRDefault="00535B44" w:rsidP="00535B44">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8]</w:t>
      </w:r>
    </w:p>
    <w:p w14:paraId="648DDEAB" w14:textId="77777777" w:rsidR="00535B44" w:rsidRPr="00040E29" w:rsidRDefault="00535B44" w:rsidP="00535B44">
      <w:r w:rsidRPr="00040E29">
        <w:t xml:space="preserve">The UE shall perform the following actions upon reception of the </w:t>
      </w:r>
      <w:proofErr w:type="spellStart"/>
      <w:r w:rsidRPr="00040E29">
        <w:rPr>
          <w:i/>
          <w:lang w:eastAsia="ko-KR"/>
        </w:rPr>
        <w:t>RRCReconfigurationFailureSidelink</w:t>
      </w:r>
      <w:proofErr w:type="spellEnd"/>
      <w:r w:rsidRPr="00040E29">
        <w:t>:</w:t>
      </w:r>
    </w:p>
    <w:p w14:paraId="31A443A1" w14:textId="77777777" w:rsidR="00535B44" w:rsidRPr="00040E29" w:rsidRDefault="00535B44" w:rsidP="00535B44">
      <w:pPr>
        <w:pStyle w:val="B1"/>
      </w:pPr>
      <w:r w:rsidRPr="00040E29">
        <w:t>1&gt;</w:t>
      </w:r>
      <w:r w:rsidRPr="00040E29">
        <w:tab/>
        <w:t>stop timer T400 for the destination, if running;</w:t>
      </w:r>
    </w:p>
    <w:p w14:paraId="05C3347C" w14:textId="77777777" w:rsidR="00535B44" w:rsidRPr="00040E29" w:rsidRDefault="00535B44" w:rsidP="00535B44">
      <w:pPr>
        <w:pStyle w:val="B1"/>
      </w:pPr>
      <w:r w:rsidRPr="00040E29">
        <w:t>1&gt;</w:t>
      </w:r>
      <w:r w:rsidRPr="00040E29">
        <w:tab/>
        <w:t xml:space="preserve">continue using the configuration used prior to corresponding </w:t>
      </w:r>
      <w:proofErr w:type="spellStart"/>
      <w:r w:rsidRPr="00040E29">
        <w:rPr>
          <w:i/>
          <w:lang w:eastAsia="ko-KR"/>
        </w:rPr>
        <w:t>RRCReconfigurationSidelink</w:t>
      </w:r>
      <w:proofErr w:type="spellEnd"/>
      <w:r w:rsidRPr="00040E29">
        <w:t xml:space="preserve"> message;</w:t>
      </w:r>
    </w:p>
    <w:p w14:paraId="2CC126FB" w14:textId="77777777" w:rsidR="00535B44" w:rsidRPr="00040E29" w:rsidRDefault="00535B44" w:rsidP="00535B44">
      <w:pPr>
        <w:pStyle w:val="B1"/>
      </w:pPr>
      <w:r w:rsidRPr="00040E29">
        <w:t>1&gt;</w:t>
      </w:r>
      <w:r w:rsidRPr="00040E29">
        <w:tab/>
        <w:t>if UE is in RRC_CONNECTED:</w:t>
      </w:r>
    </w:p>
    <w:p w14:paraId="09012BED" w14:textId="77777777" w:rsidR="00535B44" w:rsidRPr="00040E29" w:rsidRDefault="00535B44" w:rsidP="00535B44">
      <w:pPr>
        <w:pStyle w:val="B2"/>
      </w:pPr>
      <w:r w:rsidRPr="00040E29">
        <w:t>2&gt;</w:t>
      </w:r>
      <w:r w:rsidRPr="00040E29">
        <w:tab/>
        <w:t xml:space="preserve">perform the </w:t>
      </w:r>
      <w:proofErr w:type="spellStart"/>
      <w:r w:rsidRPr="00040E29">
        <w:t>sidelink</w:t>
      </w:r>
      <w:proofErr w:type="spellEnd"/>
      <w:r w:rsidRPr="00040E29">
        <w:t xml:space="preserve"> UE information for NR </w:t>
      </w:r>
      <w:proofErr w:type="spellStart"/>
      <w:r w:rsidRPr="00040E29">
        <w:t>sidelink</w:t>
      </w:r>
      <w:proofErr w:type="spellEnd"/>
      <w:r w:rsidRPr="00040E29">
        <w:t xml:space="preserve"> communication procedure, as specified in 5.8.3.3 or sub-clause 5.10.15 in TS 36.331 [10];</w:t>
      </w:r>
    </w:p>
    <w:p w14:paraId="0CFED42E" w14:textId="77777777" w:rsidR="00535B44" w:rsidRPr="00040E29" w:rsidRDefault="00535B44" w:rsidP="00535B44">
      <w:r w:rsidRPr="00040E29">
        <w:lastRenderedPageBreak/>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3.3</w:t>
      </w:r>
      <w:r w:rsidRPr="00040E29">
        <w:t>]</w:t>
      </w:r>
    </w:p>
    <w:p w14:paraId="271E9B37" w14:textId="77777777" w:rsidR="00535B44" w:rsidRPr="00040E29" w:rsidRDefault="00535B44" w:rsidP="00535B44">
      <w:r w:rsidRPr="00040E29">
        <w:t xml:space="preserve">The UE shall set the contents of the </w:t>
      </w:r>
      <w:proofErr w:type="spellStart"/>
      <w:r w:rsidRPr="00040E29">
        <w:rPr>
          <w:i/>
        </w:rPr>
        <w:t>SidelinkUEInformationNR</w:t>
      </w:r>
      <w:proofErr w:type="spellEnd"/>
      <w:r w:rsidRPr="00040E29">
        <w:t xml:space="preserve"> message as follows:</w:t>
      </w:r>
    </w:p>
    <w:p w14:paraId="5C3550CA" w14:textId="77777777" w:rsidR="00535B44" w:rsidRPr="00040E29" w:rsidRDefault="00535B44" w:rsidP="00535B44">
      <w:pPr>
        <w:pStyle w:val="B1"/>
      </w:pPr>
      <w:r w:rsidRPr="00040E29">
        <w:t>1&gt;</w:t>
      </w:r>
      <w:r w:rsidRPr="00040E29">
        <w:tab/>
        <w:t xml:space="preserve">if the UE initiates the procedure to indicate it is (no more) interested to </w:t>
      </w:r>
      <w:r w:rsidRPr="00040E29">
        <w:rPr>
          <w:lang w:eastAsia="zh-CN"/>
        </w:rPr>
        <w:t xml:space="preserve">receive NR </w:t>
      </w:r>
      <w:proofErr w:type="spellStart"/>
      <w:r w:rsidRPr="00040E29">
        <w:rPr>
          <w:lang w:eastAsia="zh-CN"/>
        </w:rPr>
        <w:t>sidelink</w:t>
      </w:r>
      <w:proofErr w:type="spellEnd"/>
      <w:r w:rsidRPr="00040E29">
        <w:rPr>
          <w:lang w:eastAsia="zh-CN"/>
        </w:rPr>
        <w:t xml:space="preserve"> communication</w:t>
      </w:r>
      <w:r w:rsidRPr="00040E29">
        <w:t xml:space="preserve"> or to request (configuration/ release) of NR </w:t>
      </w:r>
      <w:proofErr w:type="spellStart"/>
      <w:r w:rsidRPr="00040E29">
        <w:t>sidelink</w:t>
      </w:r>
      <w:proofErr w:type="spellEnd"/>
      <w:r w:rsidRPr="00040E29">
        <w:t xml:space="preserve"> communication</w:t>
      </w:r>
      <w:r w:rsidRPr="00040E29">
        <w:rPr>
          <w:lang w:eastAsia="zh-CN"/>
        </w:rPr>
        <w:t xml:space="preserve"> </w:t>
      </w:r>
      <w:r w:rsidRPr="00040E29">
        <w:t xml:space="preserve">transmission resources or to </w:t>
      </w:r>
      <w:r w:rsidRPr="00040E29">
        <w:rPr>
          <w:lang w:eastAsia="zh-CN"/>
        </w:rPr>
        <w:t xml:space="preserve">report to the network that a </w:t>
      </w:r>
      <w:proofErr w:type="spellStart"/>
      <w:r w:rsidRPr="00040E29">
        <w:rPr>
          <w:lang w:eastAsia="zh-CN"/>
        </w:rPr>
        <w:t>sidelink</w:t>
      </w:r>
      <w:proofErr w:type="spellEnd"/>
      <w:r w:rsidRPr="00040E29">
        <w:rPr>
          <w:lang w:eastAsia="zh-CN"/>
        </w:rPr>
        <w:t xml:space="preserve"> radio link failure or </w:t>
      </w:r>
      <w:proofErr w:type="spellStart"/>
      <w:r w:rsidRPr="00040E29">
        <w:rPr>
          <w:lang w:eastAsia="zh-CN"/>
        </w:rPr>
        <w:t>sidelink</w:t>
      </w:r>
      <w:proofErr w:type="spellEnd"/>
      <w:r w:rsidRPr="00040E29">
        <w:rPr>
          <w:lang w:eastAsia="zh-CN"/>
        </w:rPr>
        <w:t xml:space="preserve"> RRC reconfiguration failure has been declared</w:t>
      </w:r>
      <w:r w:rsidRPr="00040E29">
        <w:t xml:space="preserve"> (i.e. UE includes all concerned information, irrespective of what triggered the procedure):</w:t>
      </w:r>
    </w:p>
    <w:p w14:paraId="04693DFD" w14:textId="77777777" w:rsidR="00535B44" w:rsidRPr="00040E29" w:rsidRDefault="00535B44" w:rsidP="00535B44">
      <w:pPr>
        <w:pStyle w:val="B2"/>
      </w:pPr>
      <w:r w:rsidRPr="00040E29">
        <w:t>2&gt;</w:t>
      </w:r>
      <w:r w:rsidRPr="00040E29">
        <w:tab/>
        <w:t xml:space="preserve">if </w:t>
      </w:r>
      <w:r w:rsidRPr="00040E29">
        <w:rPr>
          <w:i/>
        </w:rPr>
        <w:t xml:space="preserve">SIB12 </w:t>
      </w:r>
      <w:r w:rsidRPr="00040E29">
        <w:t xml:space="preserve">including </w:t>
      </w:r>
      <w:proofErr w:type="spellStart"/>
      <w:r w:rsidRPr="00040E29">
        <w:rPr>
          <w:i/>
        </w:rPr>
        <w:t>sl-ConfigCommonNR</w:t>
      </w:r>
      <w:proofErr w:type="spellEnd"/>
      <w:r w:rsidRPr="00040E29">
        <w:t xml:space="preserve"> is provided by the </w:t>
      </w:r>
      <w:proofErr w:type="spellStart"/>
      <w:r w:rsidRPr="00040E29">
        <w:t>PCell</w:t>
      </w:r>
      <w:proofErr w:type="spellEnd"/>
      <w:r w:rsidRPr="00040E29">
        <w:t>:</w:t>
      </w:r>
    </w:p>
    <w:p w14:paraId="547BB5E7" w14:textId="77777777" w:rsidR="00535B44" w:rsidRPr="00040E29" w:rsidRDefault="00535B44" w:rsidP="00535B44">
      <w:pPr>
        <w:pStyle w:val="B3"/>
      </w:pPr>
      <w:r w:rsidRPr="00040E29">
        <w:t>…</w:t>
      </w:r>
    </w:p>
    <w:p w14:paraId="28FE3217" w14:textId="77777777" w:rsidR="00535B44" w:rsidRPr="00040E29" w:rsidRDefault="00535B44" w:rsidP="00535B44">
      <w:pPr>
        <w:pStyle w:val="B3"/>
      </w:pPr>
      <w:r w:rsidRPr="00040E29">
        <w:t>3&gt;</w:t>
      </w:r>
      <w:r w:rsidRPr="00040E29">
        <w:tab/>
        <w:t xml:space="preserve">if configured by upper layers to transmit </w:t>
      </w:r>
      <w:r w:rsidRPr="00040E29">
        <w:rPr>
          <w:lang w:eastAsia="zh-CN"/>
        </w:rPr>
        <w:t xml:space="preserve">NR </w:t>
      </w:r>
      <w:proofErr w:type="spellStart"/>
      <w:r w:rsidRPr="00040E29">
        <w:t>sidelink</w:t>
      </w:r>
      <w:proofErr w:type="spellEnd"/>
      <w:r w:rsidRPr="00040E29">
        <w:t xml:space="preserve"> communication:</w:t>
      </w:r>
    </w:p>
    <w:p w14:paraId="3AD467A9" w14:textId="77777777" w:rsidR="00535B44" w:rsidRPr="00040E29" w:rsidRDefault="00535B44" w:rsidP="00535B44">
      <w:pPr>
        <w:pStyle w:val="B4"/>
      </w:pPr>
      <w:r w:rsidRPr="00040E29">
        <w:t>…</w:t>
      </w:r>
    </w:p>
    <w:p w14:paraId="019986EE" w14:textId="77777777" w:rsidR="00535B44" w:rsidRPr="00040E29" w:rsidRDefault="00535B44" w:rsidP="00535B44">
      <w:pPr>
        <w:pStyle w:val="B4"/>
      </w:pPr>
      <w:r w:rsidRPr="00040E29">
        <w:t>4&gt;</w:t>
      </w:r>
      <w:r w:rsidRPr="00040E29">
        <w:tab/>
        <w:t xml:space="preserve">if a </w:t>
      </w:r>
      <w:proofErr w:type="spellStart"/>
      <w:r w:rsidRPr="00040E29">
        <w:t>sidelink</w:t>
      </w:r>
      <w:proofErr w:type="spellEnd"/>
      <w:r w:rsidRPr="00040E29">
        <w:t xml:space="preserve"> radio link failure or a </w:t>
      </w:r>
      <w:proofErr w:type="spellStart"/>
      <w:r w:rsidRPr="00040E29">
        <w:t>sidelink</w:t>
      </w:r>
      <w:proofErr w:type="spellEnd"/>
      <w:r w:rsidRPr="00040E29">
        <w:t xml:space="preserve"> RRC reconfiguration failure has been declared, according to clauses 5.8.9.3 and 5.8.9.1.8, respectively;</w:t>
      </w:r>
    </w:p>
    <w:p w14:paraId="79DA0557" w14:textId="77777777" w:rsidR="00535B44" w:rsidRPr="00040E29" w:rsidRDefault="00535B44" w:rsidP="00535B44">
      <w:pPr>
        <w:pStyle w:val="B5"/>
      </w:pPr>
      <w:r w:rsidRPr="00040E29">
        <w:t>5&gt;</w:t>
      </w:r>
      <w:r w:rsidRPr="00040E29">
        <w:tab/>
        <w:t xml:space="preserve">include </w:t>
      </w:r>
      <w:proofErr w:type="spellStart"/>
      <w:r w:rsidRPr="00040E29">
        <w:rPr>
          <w:i/>
        </w:rPr>
        <w:t>sl-FailureList</w:t>
      </w:r>
      <w:proofErr w:type="spellEnd"/>
      <w:r w:rsidRPr="00040E29">
        <w:t xml:space="preserve"> and set its fields as follows for each destination for which it reports the NR </w:t>
      </w:r>
      <w:proofErr w:type="spellStart"/>
      <w:r w:rsidRPr="00040E29">
        <w:t>sidelink</w:t>
      </w:r>
      <w:proofErr w:type="spellEnd"/>
      <w:r w:rsidRPr="00040E29">
        <w:t xml:space="preserve"> communication failure:</w:t>
      </w:r>
    </w:p>
    <w:p w14:paraId="3C0BD33E" w14:textId="77777777" w:rsidR="00535B44" w:rsidRPr="00040E29" w:rsidRDefault="00535B44" w:rsidP="00535B44">
      <w:pPr>
        <w:pStyle w:val="B6"/>
      </w:pPr>
      <w:r w:rsidRPr="00040E29">
        <w:t>6&gt;</w:t>
      </w:r>
      <w:r w:rsidRPr="00040E29">
        <w:tab/>
        <w:t xml:space="preserve">set </w:t>
      </w:r>
      <w:proofErr w:type="spellStart"/>
      <w:r w:rsidRPr="00040E29">
        <w:rPr>
          <w:i/>
        </w:rPr>
        <w:t>sl-DestinationIdentity</w:t>
      </w:r>
      <w:proofErr w:type="spellEnd"/>
      <w:r w:rsidRPr="00040E29">
        <w:rPr>
          <w:i/>
        </w:rPr>
        <w:t xml:space="preserve"> </w:t>
      </w:r>
      <w:r w:rsidRPr="00040E29">
        <w:t>to the destination identity configured by upper layer</w:t>
      </w:r>
      <w:r w:rsidRPr="00040E29">
        <w:rPr>
          <w:lang w:eastAsia="zh-CN"/>
        </w:rPr>
        <w:t xml:space="preserve"> for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2CB3C179" w14:textId="77777777" w:rsidR="00535B44" w:rsidRPr="00040E29" w:rsidRDefault="00535B44" w:rsidP="00535B44">
      <w:pPr>
        <w:pStyle w:val="B6"/>
      </w:pPr>
      <w:r w:rsidRPr="00040E29">
        <w:t>…</w:t>
      </w:r>
    </w:p>
    <w:p w14:paraId="07121188" w14:textId="77777777" w:rsidR="00535B44" w:rsidRPr="00040E29" w:rsidRDefault="00535B44" w:rsidP="00535B44">
      <w:pPr>
        <w:pStyle w:val="B6"/>
      </w:pPr>
      <w:r w:rsidRPr="00040E29">
        <w:t>6&gt;</w:t>
      </w:r>
      <w:r w:rsidRPr="00040E29">
        <w:tab/>
        <w:t xml:space="preserve">else if </w:t>
      </w:r>
      <w:proofErr w:type="spellStart"/>
      <w:r w:rsidRPr="00040E29">
        <w:rPr>
          <w:i/>
          <w:iCs/>
        </w:rPr>
        <w:t>RRCReconfigurationFailureSidelink</w:t>
      </w:r>
      <w:proofErr w:type="spellEnd"/>
      <w:r w:rsidRPr="00040E29">
        <w:t xml:space="preserve"> is received:</w:t>
      </w:r>
    </w:p>
    <w:p w14:paraId="5B374853" w14:textId="77777777" w:rsidR="00535B44" w:rsidRPr="00040E29" w:rsidRDefault="00535B44" w:rsidP="00535B44">
      <w:pPr>
        <w:pStyle w:val="B7"/>
      </w:pPr>
      <w:r w:rsidRPr="00040E29">
        <w:t>7&gt;</w:t>
      </w:r>
      <w:r w:rsidRPr="00040E29">
        <w:tab/>
        <w:t xml:space="preserve">set </w:t>
      </w:r>
      <w:proofErr w:type="spellStart"/>
      <w:r w:rsidRPr="00040E29">
        <w:rPr>
          <w:i/>
        </w:rPr>
        <w:t>sl</w:t>
      </w:r>
      <w:proofErr w:type="spellEnd"/>
      <w:r w:rsidRPr="00040E29">
        <w:rPr>
          <w:i/>
        </w:rPr>
        <w:t>-Failure</w:t>
      </w:r>
      <w:r w:rsidRPr="00040E29">
        <w:t xml:space="preserve"> as </w:t>
      </w:r>
      <w:proofErr w:type="spellStart"/>
      <w:r w:rsidRPr="00040E29">
        <w:rPr>
          <w:i/>
        </w:rPr>
        <w:t>configFailure</w:t>
      </w:r>
      <w:proofErr w:type="spellEnd"/>
      <w:r w:rsidRPr="00040E29">
        <w:rPr>
          <w:i/>
        </w:rPr>
        <w:t xml:space="preserve"> </w:t>
      </w:r>
      <w:r w:rsidRPr="00040E29">
        <w:t xml:space="preserve">for the associated destination for the NR </w:t>
      </w:r>
      <w:proofErr w:type="spellStart"/>
      <w:r w:rsidRPr="00040E29">
        <w:t>sidelink</w:t>
      </w:r>
      <w:proofErr w:type="spellEnd"/>
      <w:r w:rsidRPr="00040E29">
        <w:t xml:space="preserve"> communication transmission;</w:t>
      </w:r>
    </w:p>
    <w:p w14:paraId="72DE81A6" w14:textId="77777777" w:rsidR="00535B44" w:rsidRPr="00040E29" w:rsidRDefault="00535B44" w:rsidP="00535B44">
      <w:pPr>
        <w:pStyle w:val="B1"/>
        <w:rPr>
          <w:rFonts w:eastAsia="SimSun"/>
        </w:rPr>
      </w:pPr>
      <w:r w:rsidRPr="00040E29">
        <w:rPr>
          <w:rFonts w:eastAsia="SimSun"/>
          <w:lang w:eastAsia="zh-CN"/>
        </w:rPr>
        <w:t>…</w:t>
      </w:r>
    </w:p>
    <w:p w14:paraId="5D20B3EA" w14:textId="77777777" w:rsidR="00535B44" w:rsidRPr="00040E29" w:rsidRDefault="00535B44" w:rsidP="00535B44">
      <w:pPr>
        <w:pStyle w:val="B1"/>
        <w:rPr>
          <w:rFonts w:eastAsia="SimSun"/>
        </w:rPr>
      </w:pPr>
      <w:r w:rsidRPr="00040E29">
        <w:rPr>
          <w:rFonts w:eastAsia="SimSun"/>
        </w:rPr>
        <w:t>1&gt;</w:t>
      </w:r>
      <w:r w:rsidRPr="00040E29">
        <w:rPr>
          <w:rFonts w:eastAsia="SimSun"/>
        </w:rPr>
        <w:tab/>
        <w:t>else:</w:t>
      </w:r>
    </w:p>
    <w:p w14:paraId="4AA30687" w14:textId="77777777" w:rsidR="00535B44" w:rsidRPr="00040E29" w:rsidRDefault="00535B44" w:rsidP="00535B44">
      <w:pPr>
        <w:pStyle w:val="B2"/>
        <w:rPr>
          <w:rFonts w:eastAsia="SimSun"/>
        </w:rPr>
      </w:pPr>
      <w:r w:rsidRPr="00040E29">
        <w:rPr>
          <w:rFonts w:eastAsia="SimSun"/>
        </w:rPr>
        <w:t>2&gt;</w:t>
      </w:r>
      <w:r w:rsidRPr="00040E29">
        <w:rPr>
          <w:rFonts w:eastAsia="SimSun"/>
        </w:rPr>
        <w:tab/>
        <w:t xml:space="preserve">submit the </w:t>
      </w:r>
      <w:proofErr w:type="spellStart"/>
      <w:r w:rsidRPr="00040E29">
        <w:rPr>
          <w:rFonts w:eastAsia="SimSun"/>
          <w:i/>
        </w:rPr>
        <w:t>SidelinkUEInformationNR</w:t>
      </w:r>
      <w:proofErr w:type="spellEnd"/>
      <w:r w:rsidRPr="00040E29">
        <w:rPr>
          <w:rFonts w:eastAsia="SimSun"/>
        </w:rPr>
        <w:t xml:space="preserve"> message to lower layers for transmission.</w:t>
      </w:r>
    </w:p>
    <w:p w14:paraId="6B3E3FCF" w14:textId="50EEAE6C" w:rsidR="00535B44" w:rsidRPr="00040E29" w:rsidRDefault="00535B44" w:rsidP="00535B44">
      <w:pPr>
        <w:pStyle w:val="H6"/>
        <w:rPr>
          <w:lang w:eastAsia="zh-CN"/>
        </w:rPr>
      </w:pPr>
      <w:r w:rsidRPr="00040E29">
        <w:rPr>
          <w:lang w:eastAsia="zh-CN"/>
        </w:rPr>
        <w:t>12.2.8.1.3</w:t>
      </w:r>
      <w:r w:rsidRPr="00040E29">
        <w:tab/>
        <w:t>Test description</w:t>
      </w:r>
    </w:p>
    <w:p w14:paraId="4E22CF13" w14:textId="77777777" w:rsidR="00535B44" w:rsidRPr="00040E29" w:rsidRDefault="00535B44" w:rsidP="00535B44">
      <w:pPr>
        <w:pStyle w:val="H6"/>
        <w:rPr>
          <w:lang w:eastAsia="en-US"/>
        </w:rPr>
      </w:pPr>
      <w:r w:rsidRPr="00040E29">
        <w:rPr>
          <w:lang w:eastAsia="zh-CN"/>
        </w:rPr>
        <w:t>12.2.8.1.3.1</w:t>
      </w:r>
      <w:r w:rsidRPr="00040E29">
        <w:tab/>
        <w:t>Pre-test conditions</w:t>
      </w:r>
    </w:p>
    <w:p w14:paraId="286EF4E1" w14:textId="77777777" w:rsidR="00535B44" w:rsidRPr="00040E29" w:rsidRDefault="00535B44" w:rsidP="00535B44">
      <w:pPr>
        <w:pStyle w:val="H6"/>
      </w:pPr>
      <w:r w:rsidRPr="00040E29">
        <w:t>System Simulator:</w:t>
      </w:r>
    </w:p>
    <w:p w14:paraId="43B52192" w14:textId="77777777" w:rsidR="00535B44" w:rsidRPr="00040E29" w:rsidRDefault="00535B44" w:rsidP="00535B44">
      <w:pPr>
        <w:pStyle w:val="B1"/>
        <w:snapToGrid w:val="0"/>
        <w:rPr>
          <w:lang w:eastAsia="zh-CN"/>
        </w:rPr>
      </w:pPr>
      <w:r w:rsidRPr="00040E29">
        <w:rPr>
          <w:lang w:eastAsia="zh-CN"/>
        </w:rPr>
        <w:t>-</w:t>
      </w:r>
      <w:r w:rsidRPr="00040E29">
        <w:rPr>
          <w:lang w:eastAsia="zh-CN"/>
        </w:rPr>
        <w:tab/>
        <w:t>NR Cell</w:t>
      </w:r>
    </w:p>
    <w:p w14:paraId="16D5C2F8" w14:textId="77777777" w:rsidR="00535B44" w:rsidRPr="00040E29" w:rsidRDefault="00535B44" w:rsidP="00535B44">
      <w:pPr>
        <w:pStyle w:val="B1"/>
        <w:ind w:firstLine="0"/>
      </w:pPr>
      <w:r w:rsidRPr="00040E29">
        <w:t>-</w:t>
      </w:r>
      <w:r w:rsidRPr="00040E29">
        <w:tab/>
        <w:t>NR Cell 1 is the serving cell.</w:t>
      </w:r>
    </w:p>
    <w:p w14:paraId="21A57146" w14:textId="77777777" w:rsidR="00535B44" w:rsidRPr="00040E29" w:rsidRDefault="00535B44" w:rsidP="00535B44">
      <w:pPr>
        <w:pStyle w:val="B1"/>
        <w:ind w:firstLine="0"/>
      </w:pPr>
      <w:r w:rsidRPr="00040E29">
        <w:t>-</w:t>
      </w:r>
      <w:r w:rsidRPr="00040E29">
        <w:tab/>
        <w:t>System information combination NR-14 as defined in TS 38.508-1 [4] clause 4.4.3.1.2 is used in NR cell 1.</w:t>
      </w:r>
    </w:p>
    <w:p w14:paraId="62F7415A" w14:textId="1F741AAC" w:rsidR="00535B44" w:rsidRPr="00040E29" w:rsidRDefault="00535B44" w:rsidP="00535B44">
      <w:pPr>
        <w:pStyle w:val="B1"/>
        <w:rPr>
          <w:lang w:eastAsia="zh-CN"/>
        </w:rPr>
      </w:pPr>
      <w:r w:rsidRPr="00040E29">
        <w:t>-</w:t>
      </w:r>
      <w:r w:rsidRPr="00040E29">
        <w:tab/>
      </w:r>
      <w:r w:rsidRPr="00040E29">
        <w:rPr>
          <w:lang w:eastAsia="zh-CN"/>
        </w:rPr>
        <w:t>NR-SS-UE</w:t>
      </w:r>
    </w:p>
    <w:p w14:paraId="0D6AD2F4" w14:textId="02671566" w:rsidR="0062147B" w:rsidRPr="00040E29" w:rsidRDefault="00535B44" w:rsidP="0062147B">
      <w:pPr>
        <w:pStyle w:val="B1"/>
        <w:ind w:firstLine="0"/>
        <w:rPr>
          <w:lang w:eastAsia="zh-CN"/>
        </w:rPr>
      </w:pPr>
      <w:r w:rsidRPr="00040E29">
        <w:t>-</w:t>
      </w:r>
      <w:r w:rsidRPr="00040E29">
        <w:tab/>
        <w:t xml:space="preserve">NR-SS-UE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562B8D97" w14:textId="77777777" w:rsidR="0062147B" w:rsidRPr="00040E29" w:rsidRDefault="0062147B" w:rsidP="0062147B">
      <w:pPr>
        <w:pStyle w:val="B1"/>
        <w:ind w:firstLine="0"/>
        <w:rPr>
          <w:lang w:eastAsia="zh-CN"/>
        </w:rPr>
      </w:pPr>
      <w:r w:rsidRPr="00040E29">
        <w:t>-</w:t>
      </w:r>
      <w:r w:rsidRPr="00040E29">
        <w:tab/>
        <w:t>NR-SS-UE1</w:t>
      </w:r>
      <w:r w:rsidRPr="00040E29">
        <w:rPr>
          <w:lang w:eastAsia="zh-CN"/>
        </w:rPr>
        <w:t xml:space="preserve"> is synchronised on GNSS.</w:t>
      </w:r>
    </w:p>
    <w:p w14:paraId="5FE3C779" w14:textId="77777777" w:rsidR="0062147B" w:rsidRPr="00040E29" w:rsidRDefault="0062147B" w:rsidP="0062147B">
      <w:pPr>
        <w:pStyle w:val="B1"/>
        <w:rPr>
          <w:lang w:eastAsia="zh-CN"/>
        </w:rPr>
      </w:pPr>
      <w:r w:rsidRPr="00040E29">
        <w:rPr>
          <w:lang w:eastAsia="zh-CN"/>
        </w:rPr>
        <w:t>-</w:t>
      </w:r>
      <w:r w:rsidRPr="00040E29">
        <w:rPr>
          <w:lang w:eastAsia="zh-CN"/>
        </w:rPr>
        <w:tab/>
        <w:t>GNSS simulator</w:t>
      </w:r>
    </w:p>
    <w:p w14:paraId="4292F901" w14:textId="40686332" w:rsidR="00535B44" w:rsidRPr="00040E29" w:rsidRDefault="0062147B" w:rsidP="0062147B">
      <w:pPr>
        <w:pStyle w:val="B1"/>
        <w:ind w:firstLine="0"/>
      </w:pPr>
      <w:r w:rsidRPr="00040E29">
        <w:rPr>
          <w:lang w:eastAsia="zh-CN"/>
        </w:rPr>
        <w:t>-</w:t>
      </w:r>
      <w:r w:rsidRPr="00040E29">
        <w:rPr>
          <w:lang w:eastAsia="zh-CN"/>
        </w:rPr>
        <w:tab/>
        <w:t>The GNSS simulator is started and configured for Scenario #1.</w:t>
      </w:r>
    </w:p>
    <w:p w14:paraId="1B677701" w14:textId="77777777" w:rsidR="00535B44" w:rsidRPr="00040E29" w:rsidRDefault="00535B44" w:rsidP="00535B44">
      <w:pPr>
        <w:pStyle w:val="H6"/>
      </w:pPr>
      <w:r w:rsidRPr="00040E29">
        <w:t>UE:</w:t>
      </w:r>
    </w:p>
    <w:p w14:paraId="6B4D1A75" w14:textId="77777777" w:rsidR="00535B44" w:rsidRPr="00040E29" w:rsidRDefault="00535B44" w:rsidP="00535B44">
      <w:pPr>
        <w:pStyle w:val="B1"/>
        <w:rPr>
          <w:lang w:eastAsia="zh-CN"/>
        </w:rPr>
      </w:pPr>
      <w:r w:rsidRPr="00040E29">
        <w:t>-</w:t>
      </w:r>
      <w:r w:rsidRPr="00040E29">
        <w:tab/>
        <w:t xml:space="preserve">UE is authorised to perform NR </w:t>
      </w:r>
      <w:proofErr w:type="spellStart"/>
      <w:r w:rsidRPr="00040E29">
        <w:t>sidelink</w:t>
      </w:r>
      <w:proofErr w:type="spellEnd"/>
      <w:r w:rsidRPr="00040E29">
        <w:t xml:space="preserve"> communication.</w:t>
      </w:r>
    </w:p>
    <w:p w14:paraId="0E3BC808" w14:textId="77777777" w:rsidR="0062147B" w:rsidRPr="00040E29" w:rsidRDefault="00535B44" w:rsidP="0062147B">
      <w:pPr>
        <w:pStyle w:val="B1"/>
        <w:rPr>
          <w:lang w:eastAsia="zh-CN"/>
        </w:rPr>
      </w:pPr>
      <w:r w:rsidRPr="00040E29">
        <w:rPr>
          <w:lang w:eastAsia="zh-CN"/>
        </w:rPr>
        <w:lastRenderedPageBreak/>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8.1.3.1-1.</w:t>
      </w:r>
    </w:p>
    <w:p w14:paraId="07FCE415" w14:textId="267586E4" w:rsidR="00535B44" w:rsidRPr="00040E29" w:rsidRDefault="0062147B" w:rsidP="0062147B">
      <w:pPr>
        <w:pStyle w:val="B1"/>
      </w:pPr>
      <w:r w:rsidRPr="00040E29">
        <w:t>-</w:t>
      </w:r>
      <w:r w:rsidRPr="00040E29">
        <w:tab/>
      </w:r>
      <w:r w:rsidRPr="00040E29">
        <w:rPr>
          <w:lang w:eastAsia="zh-CN"/>
        </w:rPr>
        <w:t>UE is synchronised on GNSS</w:t>
      </w:r>
      <w:r w:rsidRPr="00040E29">
        <w:t>.</w:t>
      </w:r>
    </w:p>
    <w:p w14:paraId="0BC6AA90" w14:textId="77777777" w:rsidR="00535B44" w:rsidRPr="00040E29" w:rsidRDefault="00535B44" w:rsidP="00535B44">
      <w:pPr>
        <w:pStyle w:val="TH"/>
      </w:pPr>
      <w:r w:rsidRPr="00040E29">
        <w:t>Table 12.2.8.1.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35B44" w:rsidRPr="00040E29" w14:paraId="112F282F" w14:textId="77777777" w:rsidTr="00535B44">
        <w:trPr>
          <w:jc w:val="center"/>
        </w:trPr>
        <w:tc>
          <w:tcPr>
            <w:tcW w:w="1818" w:type="dxa"/>
            <w:tcBorders>
              <w:top w:val="single" w:sz="4" w:space="0" w:color="auto"/>
              <w:left w:val="single" w:sz="4" w:space="0" w:color="auto"/>
              <w:bottom w:val="single" w:sz="4" w:space="0" w:color="auto"/>
              <w:right w:val="single" w:sz="4" w:space="0" w:color="auto"/>
            </w:tcBorders>
            <w:hideMark/>
          </w:tcPr>
          <w:p w14:paraId="5F89FAE0" w14:textId="77777777" w:rsidR="00535B44" w:rsidRPr="00040E29" w:rsidRDefault="00535B44">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4B6A55CA" w14:textId="77777777" w:rsidR="00535B44" w:rsidRPr="00040E29" w:rsidRDefault="00535B44">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496A0E3C" w14:textId="77777777" w:rsidR="00535B44" w:rsidRPr="00040E29" w:rsidRDefault="00535B44">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04B0E433" w14:textId="77777777" w:rsidR="00535B44" w:rsidRPr="00040E29" w:rsidRDefault="00535B44">
            <w:pPr>
              <w:pStyle w:val="TAH"/>
            </w:pPr>
            <w:r w:rsidRPr="00040E29">
              <w:t>Access Technology Identifier</w:t>
            </w:r>
          </w:p>
        </w:tc>
      </w:tr>
      <w:tr w:rsidR="00535B44" w:rsidRPr="00040E29" w14:paraId="27A719B4"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9255AA1" w14:textId="77777777" w:rsidR="00535B44" w:rsidRPr="00040E29" w:rsidRDefault="00535B44">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912BE3D" w14:textId="77777777" w:rsidR="00535B44" w:rsidRPr="00040E29"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F18E548" w14:textId="77777777" w:rsidR="00535B44" w:rsidRPr="00040E29" w:rsidRDefault="00535B44">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6920BAB1" w14:textId="77777777" w:rsidR="00535B44" w:rsidRPr="00040E29" w:rsidRDefault="00535B44"/>
        </w:tc>
      </w:tr>
      <w:tr w:rsidR="00535B44" w:rsidRPr="00040E29" w14:paraId="381E8EEF"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091DC77" w14:textId="77777777" w:rsidR="00535B44" w:rsidRPr="00040E29" w:rsidRDefault="00535B44">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6C3A56A" w14:textId="77777777" w:rsidR="00535B44" w:rsidRPr="00040E29"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AAD815E" w14:textId="77777777" w:rsidR="00535B44" w:rsidRPr="00040E29" w:rsidRDefault="00535B44">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0D48ACEC" w14:textId="77777777" w:rsidR="00535B44" w:rsidRPr="00040E29" w:rsidRDefault="00535B44"/>
        </w:tc>
      </w:tr>
      <w:tr w:rsidR="00535B44" w:rsidRPr="00040E29" w14:paraId="6D75F612"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5E3F51" w14:textId="77777777" w:rsidR="00535B44" w:rsidRPr="00040E29" w:rsidRDefault="00535B44">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5AFCDC2" w14:textId="77777777" w:rsidR="00535B44" w:rsidRPr="00040E29"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4756253" w14:textId="6DE0855D" w:rsidR="00535B44" w:rsidRPr="00040E29" w:rsidRDefault="00535B44">
            <w:pPr>
              <w:pStyle w:val="TAL"/>
              <w:rPr>
                <w:lang w:eastAsia="zh-CN"/>
              </w:rPr>
            </w:pPr>
            <w:r w:rsidRPr="00040E29">
              <w:rPr>
                <w:lang w:eastAsia="zh-CN"/>
              </w:rPr>
              <w:t>As per TS 38.508-1[4] clause 4.8.3.3.3</w:t>
            </w:r>
          </w:p>
          <w:p w14:paraId="2649AB46" w14:textId="5A4464F2" w:rsidR="00535B44" w:rsidRPr="00040E29" w:rsidRDefault="00535B44">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Table 12.2.8.1.3.3-1</w:t>
            </w:r>
          </w:p>
        </w:tc>
        <w:tc>
          <w:tcPr>
            <w:tcW w:w="3075" w:type="dxa"/>
            <w:tcBorders>
              <w:top w:val="single" w:sz="4" w:space="0" w:color="auto"/>
              <w:left w:val="single" w:sz="4" w:space="0" w:color="auto"/>
              <w:bottom w:val="single" w:sz="4" w:space="0" w:color="auto"/>
              <w:right w:val="single" w:sz="4" w:space="0" w:color="auto"/>
            </w:tcBorders>
          </w:tcPr>
          <w:p w14:paraId="733C5AD8" w14:textId="77777777" w:rsidR="00535B44" w:rsidRPr="00040E29" w:rsidRDefault="00535B44"/>
        </w:tc>
      </w:tr>
    </w:tbl>
    <w:p w14:paraId="616DF611" w14:textId="77777777" w:rsidR="00535B44" w:rsidRPr="00040E29" w:rsidRDefault="00535B44" w:rsidP="00535B44"/>
    <w:p w14:paraId="5285C8CF" w14:textId="77777777" w:rsidR="00535B44" w:rsidRPr="00040E29" w:rsidRDefault="00535B44" w:rsidP="00535B44">
      <w:pPr>
        <w:pStyle w:val="H6"/>
      </w:pPr>
      <w:r w:rsidRPr="00040E29">
        <w:t>Preamble:</w:t>
      </w:r>
    </w:p>
    <w:p w14:paraId="717596D8" w14:textId="5707FC22" w:rsidR="00535B44" w:rsidRPr="00040E29" w:rsidRDefault="00535B44" w:rsidP="00535B44">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Unicast (On), and Test Mode (On) as defined in TS 38.508-1 [4], subclause 4.5.1</w:t>
      </w:r>
      <w:r w:rsidR="00C74E41" w:rsidRPr="00040E29">
        <w:t xml:space="preserve"> and UE initiated unicast mode NR </w:t>
      </w:r>
      <w:proofErr w:type="spellStart"/>
      <w:r w:rsidR="00C74E41" w:rsidRPr="00040E29">
        <w:t>sidelink</w:t>
      </w:r>
      <w:proofErr w:type="spellEnd"/>
      <w:r w:rsidR="00C74E41" w:rsidRPr="00040E29">
        <w:t xml:space="preserve"> communication procedure in subclause 4.9.22</w:t>
      </w:r>
      <w:r w:rsidRPr="00040E29">
        <w:t>.</w:t>
      </w:r>
    </w:p>
    <w:p w14:paraId="4728E104" w14:textId="77777777" w:rsidR="00535B44" w:rsidRPr="00040E29" w:rsidRDefault="00535B44" w:rsidP="00535B44">
      <w:pPr>
        <w:pStyle w:val="H6"/>
        <w:rPr>
          <w:lang w:eastAsia="en-US"/>
        </w:rPr>
      </w:pPr>
      <w:r w:rsidRPr="00040E29">
        <w:rPr>
          <w:lang w:eastAsia="zh-CN"/>
        </w:rPr>
        <w:t>12.2.8.1.3.2</w:t>
      </w:r>
      <w:r w:rsidRPr="00040E29">
        <w:tab/>
        <w:t>Test procedure sequence</w:t>
      </w:r>
    </w:p>
    <w:p w14:paraId="064D3CBC" w14:textId="77777777" w:rsidR="00535B44" w:rsidRPr="00040E29" w:rsidRDefault="00535B44" w:rsidP="00535B44">
      <w:pPr>
        <w:widowControl w:val="0"/>
        <w:jc w:val="center"/>
        <w:rPr>
          <w:rFonts w:ascii="Arial" w:hAnsi="Arial"/>
          <w:b/>
        </w:rPr>
      </w:pPr>
      <w:r w:rsidRPr="00040E29">
        <w:rPr>
          <w:rFonts w:ascii="Arial" w:hAnsi="Arial"/>
          <w:b/>
        </w:rPr>
        <w:t xml:space="preserve">Table </w:t>
      </w:r>
      <w:r w:rsidRPr="00040E29">
        <w:rPr>
          <w:rFonts w:ascii="Arial" w:hAnsi="Arial"/>
          <w:b/>
          <w:lang w:eastAsia="zh-CN"/>
        </w:rPr>
        <w:t>12.2.8.1.3.2</w:t>
      </w:r>
      <w:r w:rsidRPr="00040E29">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535B44" w:rsidRPr="00040E29" w14:paraId="2B054936" w14:textId="77777777" w:rsidTr="00535B44">
        <w:tc>
          <w:tcPr>
            <w:tcW w:w="534" w:type="dxa"/>
            <w:tcBorders>
              <w:top w:val="single" w:sz="4" w:space="0" w:color="auto"/>
              <w:left w:val="single" w:sz="4" w:space="0" w:color="auto"/>
              <w:bottom w:val="nil"/>
              <w:right w:val="single" w:sz="4" w:space="0" w:color="auto"/>
            </w:tcBorders>
            <w:hideMark/>
          </w:tcPr>
          <w:p w14:paraId="5C1FA973" w14:textId="77777777" w:rsidR="00535B44" w:rsidRPr="00040E29" w:rsidRDefault="00535B44">
            <w:pPr>
              <w:widowControl w:val="0"/>
              <w:spacing w:after="0"/>
              <w:jc w:val="center"/>
              <w:rPr>
                <w:rFonts w:ascii="Arial" w:hAnsi="Arial"/>
                <w:b/>
                <w:sz w:val="18"/>
              </w:rPr>
            </w:pPr>
            <w:r w:rsidRPr="00040E29">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45B4809C" w14:textId="77777777" w:rsidR="00535B44" w:rsidRPr="00040E29" w:rsidRDefault="00535B44">
            <w:pPr>
              <w:widowControl w:val="0"/>
              <w:spacing w:after="0"/>
              <w:jc w:val="center"/>
              <w:rPr>
                <w:rFonts w:ascii="Arial" w:hAnsi="Arial"/>
                <w:b/>
                <w:sz w:val="18"/>
              </w:rPr>
            </w:pPr>
            <w:r w:rsidRPr="00040E29">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8B6C6BA" w14:textId="77777777" w:rsidR="00535B44" w:rsidRPr="00040E29" w:rsidRDefault="00535B44">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56F2902E" w14:textId="77777777" w:rsidR="00535B44" w:rsidRPr="00040E29" w:rsidRDefault="00535B44">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29220E9" w14:textId="77777777" w:rsidR="00535B44" w:rsidRPr="00040E29" w:rsidRDefault="00535B44">
            <w:pPr>
              <w:widowControl w:val="0"/>
              <w:spacing w:after="0"/>
              <w:jc w:val="center"/>
              <w:rPr>
                <w:rFonts w:ascii="Arial" w:hAnsi="Arial"/>
                <w:b/>
                <w:sz w:val="18"/>
              </w:rPr>
            </w:pPr>
            <w:r w:rsidRPr="00040E29">
              <w:rPr>
                <w:rFonts w:ascii="Arial" w:hAnsi="Arial"/>
                <w:b/>
                <w:sz w:val="18"/>
              </w:rPr>
              <w:t>Verdict</w:t>
            </w:r>
          </w:p>
        </w:tc>
      </w:tr>
      <w:tr w:rsidR="00535B44" w:rsidRPr="00040E29" w14:paraId="6B1F8F62" w14:textId="77777777" w:rsidTr="00535B44">
        <w:tc>
          <w:tcPr>
            <w:tcW w:w="534" w:type="dxa"/>
            <w:tcBorders>
              <w:top w:val="nil"/>
              <w:left w:val="single" w:sz="4" w:space="0" w:color="auto"/>
              <w:bottom w:val="single" w:sz="4" w:space="0" w:color="auto"/>
              <w:right w:val="single" w:sz="4" w:space="0" w:color="auto"/>
            </w:tcBorders>
          </w:tcPr>
          <w:p w14:paraId="04D669CC" w14:textId="77777777" w:rsidR="00535B44" w:rsidRPr="00040E29" w:rsidRDefault="00535B44">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30A56E08" w14:textId="77777777" w:rsidR="00535B44" w:rsidRPr="00040E29" w:rsidRDefault="00535B44">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57B0837" w14:textId="77777777" w:rsidR="00535B44" w:rsidRPr="00040E29" w:rsidRDefault="00535B44">
            <w:pPr>
              <w:widowControl w:val="0"/>
              <w:spacing w:after="0"/>
              <w:jc w:val="center"/>
              <w:rPr>
                <w:rFonts w:ascii="Arial" w:hAnsi="Arial"/>
                <w:b/>
                <w:sz w:val="18"/>
              </w:rPr>
            </w:pPr>
            <w:r w:rsidRPr="00040E29">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6BF7019E" w14:textId="77777777" w:rsidR="00535B44" w:rsidRPr="00040E29" w:rsidRDefault="00535B44">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E05E9DB" w14:textId="77777777" w:rsidR="00535B44" w:rsidRPr="00040E29" w:rsidRDefault="00535B44">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3E96048" w14:textId="77777777" w:rsidR="00535B44" w:rsidRPr="00040E29" w:rsidRDefault="00535B44">
            <w:pPr>
              <w:widowControl w:val="0"/>
              <w:spacing w:after="0"/>
              <w:jc w:val="center"/>
              <w:rPr>
                <w:rFonts w:ascii="Arial" w:hAnsi="Arial"/>
                <w:b/>
                <w:sz w:val="18"/>
              </w:rPr>
            </w:pPr>
          </w:p>
        </w:tc>
      </w:tr>
      <w:tr w:rsidR="00535B44" w:rsidRPr="00040E29" w14:paraId="1634E16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4CC8BA7"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616529F" w14:textId="77777777"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416C6625" w14:textId="77777777" w:rsidR="00535B44" w:rsidRPr="00040E29" w:rsidRDefault="00535B44">
            <w:pPr>
              <w:widowControl w:val="0"/>
              <w:spacing w:after="0"/>
              <w:jc w:val="center"/>
              <w:rPr>
                <w:rFonts w:ascii="Arial" w:hAnsi="Arial"/>
                <w:sz w:val="18"/>
                <w:lang w:eastAsia="zh-CN"/>
              </w:rPr>
            </w:pPr>
            <w:r w:rsidRPr="00040E29">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6975EBF" w14:textId="77777777" w:rsidR="00535B44" w:rsidRPr="00040E29" w:rsidRDefault="00535B44">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281AC644" w14:textId="77777777" w:rsidR="00535B44" w:rsidRPr="00040E29" w:rsidRDefault="00535B44">
            <w:pPr>
              <w:keepNext/>
              <w:keepLines/>
              <w:spacing w:after="0"/>
              <w:rPr>
                <w:rFonts w:ascii="Arial" w:hAnsi="Arial"/>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634E25E" w14:textId="77777777" w:rsidR="00535B44" w:rsidRPr="00040E29" w:rsidRDefault="00535B44">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5DCE47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6C72430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5B6F24D"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13EF7D96" w14:textId="4CBAFE55" w:rsidR="0062147B" w:rsidRPr="00040E29" w:rsidRDefault="00535B44" w:rsidP="0062147B">
            <w:pPr>
              <w:keepNext/>
              <w:keepLines/>
              <w:spacing w:after="0"/>
              <w:jc w:val="both"/>
              <w:rPr>
                <w:rFonts w:ascii="Arial" w:hAnsi="Arial"/>
                <w:sz w:val="18"/>
                <w:lang w:eastAsia="zh-CN"/>
              </w:rPr>
            </w:pPr>
            <w:r w:rsidRPr="00040E29">
              <w:rPr>
                <w:rFonts w:ascii="Arial" w:hAnsi="Arial"/>
                <w:sz w:val="18"/>
              </w:rPr>
              <w:t>The UE transmits a CLOSE UE TEST LOOP COMPLETE message</w:t>
            </w:r>
          </w:p>
          <w:p w14:paraId="567A1FF4" w14:textId="65B1A7C0" w:rsidR="00535B44" w:rsidRPr="00040E29" w:rsidRDefault="0062147B" w:rsidP="0062147B">
            <w:pPr>
              <w:keepNext/>
              <w:keepLines/>
              <w:spacing w:after="0"/>
              <w:rPr>
                <w:rFonts w:ascii="Arial" w:hAnsi="Arial"/>
                <w:sz w:val="18"/>
                <w:lang w:eastAsia="zh-CN"/>
              </w:rPr>
            </w:pPr>
            <w:r w:rsidRPr="00040E29">
              <w:rPr>
                <w:rFonts w:ascii="Arial" w:hAnsi="Arial" w:cs="Arial"/>
                <w:lang w:eastAsia="zh-CN"/>
              </w:rPr>
              <w:t>NOTE:</w:t>
            </w:r>
            <w:r w:rsidRPr="00040E29">
              <w:rPr>
                <w:rFonts w:ascii="Arial" w:hAnsi="Arial" w:cs="Arial"/>
                <w:lang w:eastAsia="zh-CN"/>
              </w:rPr>
              <w:tab/>
              <w:t>UE continuously sends SDAP SDUs on SL-DRB</w:t>
            </w:r>
          </w:p>
        </w:tc>
        <w:tc>
          <w:tcPr>
            <w:tcW w:w="709" w:type="dxa"/>
            <w:tcBorders>
              <w:top w:val="single" w:sz="4" w:space="0" w:color="auto"/>
              <w:left w:val="single" w:sz="4" w:space="0" w:color="auto"/>
              <w:bottom w:val="single" w:sz="4" w:space="0" w:color="auto"/>
              <w:right w:val="single" w:sz="4" w:space="0" w:color="auto"/>
            </w:tcBorders>
            <w:hideMark/>
          </w:tcPr>
          <w:p w14:paraId="2628C562"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0529101B" w14:textId="77777777" w:rsidR="00535B44" w:rsidRPr="00040E29" w:rsidRDefault="00535B44">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135B8493" w14:textId="77777777" w:rsidR="00535B44" w:rsidRPr="00040E29" w:rsidRDefault="00535B44">
            <w:pPr>
              <w:keepNext/>
              <w:keepLines/>
              <w:spacing w:after="0"/>
              <w:rPr>
                <w:rFonts w:ascii="Arial" w:hAnsi="Arial"/>
                <w:sz w:val="18"/>
                <w:lang w:eastAsia="zh-CN"/>
              </w:rPr>
            </w:pPr>
            <w:r w:rsidRPr="00040E29">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38F9A7B0"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A2CBD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57EE76B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6825A87"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01D7D7F8" w14:textId="47AC9B22"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The SS transmits an RRCReconfiguration message to reconfigure SDAP entity of the established SL DRB associated to the PC5 unicast link between the UE and the NR-SS-UE1 to </w:t>
            </w:r>
            <w:proofErr w:type="spellStart"/>
            <w:r w:rsidRPr="00040E29">
              <w:rPr>
                <w:rFonts w:ascii="Arial" w:hAnsi="Arial"/>
                <w:sz w:val="18"/>
                <w:lang w:eastAsia="zh-CN"/>
              </w:rPr>
              <w:t>sl</w:t>
            </w:r>
            <w:proofErr w:type="spellEnd"/>
            <w:r w:rsidRPr="00040E29">
              <w:rPr>
                <w:rFonts w:ascii="Arial" w:hAnsi="Arial"/>
                <w:sz w:val="18"/>
                <w:lang w:eastAsia="zh-CN"/>
              </w:rPr>
              <w:t>-SDAP-Header = absent.</w:t>
            </w:r>
          </w:p>
        </w:tc>
        <w:tc>
          <w:tcPr>
            <w:tcW w:w="709" w:type="dxa"/>
            <w:tcBorders>
              <w:top w:val="single" w:sz="4" w:space="0" w:color="auto"/>
              <w:left w:val="single" w:sz="4" w:space="0" w:color="auto"/>
              <w:bottom w:val="single" w:sz="4" w:space="0" w:color="auto"/>
              <w:right w:val="single" w:sz="4" w:space="0" w:color="auto"/>
            </w:tcBorders>
            <w:hideMark/>
          </w:tcPr>
          <w:p w14:paraId="5085005D"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196BBD44" w14:textId="77777777"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55489D2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C133D6"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1A711BBA"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24CA8AF"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01F044DA" w14:textId="77777777" w:rsidR="00535B44" w:rsidRPr="00040E29" w:rsidRDefault="00535B44">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98E1BA9"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BC812A3" w14:textId="77777777" w:rsidR="00535B44" w:rsidRPr="00040E29" w:rsidRDefault="00535B44">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257FEBE1"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88E976"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645DD1A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0416978"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6877CB3A" w14:textId="43C84038"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The UE transmits an </w:t>
            </w:r>
            <w:proofErr w:type="spellStart"/>
            <w:r w:rsidRPr="00040E29">
              <w:rPr>
                <w:rFonts w:ascii="Arial" w:hAnsi="Arial"/>
                <w:i/>
                <w:sz w:val="18"/>
                <w:lang w:eastAsia="zh-CN"/>
              </w:rPr>
              <w:t>RRCReconfigurationSidelink</w:t>
            </w:r>
            <w:proofErr w:type="spellEnd"/>
            <w:r w:rsidRPr="00040E29">
              <w:rPr>
                <w:rFonts w:ascii="Arial" w:hAnsi="Arial"/>
                <w:sz w:val="18"/>
                <w:lang w:eastAsia="zh-CN"/>
              </w:rPr>
              <w:t xml:space="preserve"> message to reconfigure the established SL DRB associated to the PC5 unicast link between the UE and the NR-SS-UE1.</w:t>
            </w:r>
          </w:p>
        </w:tc>
        <w:tc>
          <w:tcPr>
            <w:tcW w:w="709" w:type="dxa"/>
            <w:tcBorders>
              <w:top w:val="single" w:sz="4" w:space="0" w:color="auto"/>
              <w:left w:val="single" w:sz="4" w:space="0" w:color="auto"/>
              <w:bottom w:val="single" w:sz="4" w:space="0" w:color="auto"/>
              <w:right w:val="single" w:sz="4" w:space="0" w:color="auto"/>
            </w:tcBorders>
            <w:hideMark/>
          </w:tcPr>
          <w:p w14:paraId="56BC5779"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274984C" w14:textId="3ED68C09"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1E035F32"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67D4DD"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5FFED04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E4052A0"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4AEB100" w14:textId="6C205218" w:rsidR="00535B44" w:rsidRPr="00040E29" w:rsidRDefault="00535B44">
            <w:pPr>
              <w:keepNext/>
              <w:keepLines/>
              <w:spacing w:after="0"/>
              <w:rPr>
                <w:rFonts w:ascii="Arial" w:hAnsi="Arial"/>
                <w:sz w:val="18"/>
                <w:lang w:eastAsia="zh-CN"/>
              </w:rPr>
            </w:pPr>
            <w:r w:rsidRPr="00040E29">
              <w:rPr>
                <w:rFonts w:ascii="Arial" w:hAnsi="Arial"/>
                <w:sz w:val="18"/>
                <w:lang w:eastAsia="zh-CN"/>
              </w:rPr>
              <w:t>The NR-SS-UE</w:t>
            </w:r>
            <w:r w:rsidR="0062147B" w:rsidRPr="00040E29">
              <w:rPr>
                <w:rFonts w:ascii="Arial" w:hAnsi="Arial"/>
                <w:sz w:val="18"/>
                <w:lang w:eastAsia="zh-CN"/>
              </w:rPr>
              <w:t>1</w:t>
            </w:r>
            <w:r w:rsidRPr="00040E29">
              <w:rPr>
                <w:rFonts w:ascii="Arial" w:hAnsi="Arial"/>
                <w:sz w:val="18"/>
                <w:lang w:eastAsia="zh-CN"/>
              </w:rPr>
              <w:t xml:space="preserve"> transmits an </w:t>
            </w:r>
            <w:proofErr w:type="spellStart"/>
            <w:r w:rsidRPr="00040E29">
              <w:rPr>
                <w:rFonts w:ascii="Arial" w:hAnsi="Arial"/>
                <w:sz w:val="18"/>
                <w:lang w:eastAsia="zh-CN"/>
              </w:rPr>
              <w:t>RRCReconfigurationFailureSidelink</w:t>
            </w:r>
            <w:proofErr w:type="spellEnd"/>
            <w:r w:rsidRPr="00040E29">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CC8FDA1"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5B6DEE9" w14:textId="47C70957" w:rsidR="00535B44" w:rsidRPr="00040E29" w:rsidRDefault="00C74E41">
            <w:pPr>
              <w:widowControl w:val="0"/>
              <w:spacing w:after="0"/>
              <w:rPr>
                <w:rFonts w:ascii="Arial" w:hAnsi="Arial"/>
                <w:iCs/>
                <w:sz w:val="18"/>
                <w:lang w:eastAsia="zh-CN"/>
              </w:rPr>
            </w:pPr>
            <w:r w:rsidRPr="00040E29">
              <w:rPr>
                <w:rFonts w:ascii="Arial" w:hAnsi="Arial"/>
                <w:sz w:val="18"/>
                <w:lang w:eastAsia="zh-CN"/>
              </w:rPr>
              <w:t xml:space="preserve">PC5 </w:t>
            </w:r>
            <w:r w:rsidR="00535B44" w:rsidRPr="00040E29">
              <w:rPr>
                <w:rFonts w:ascii="Arial" w:hAnsi="Arial"/>
                <w:sz w:val="18"/>
                <w:lang w:eastAsia="zh-CN"/>
              </w:rPr>
              <w:t xml:space="preserve">RRC: </w:t>
            </w:r>
            <w:proofErr w:type="spellStart"/>
            <w:r w:rsidR="00535B44" w:rsidRPr="00040E29">
              <w:rPr>
                <w:rFonts w:ascii="Arial" w:hAnsi="Arial"/>
                <w:i/>
                <w:sz w:val="18"/>
                <w:lang w:eastAsia="zh-CN"/>
              </w:rPr>
              <w:t>RRCReconfigurationFailure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539246D1"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B3A647"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4DA0F026"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4D890F81"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E24AE4B" w14:textId="77777777"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Check: Does the UE transmit a </w:t>
            </w:r>
            <w:proofErr w:type="spellStart"/>
            <w:r w:rsidRPr="00040E29">
              <w:rPr>
                <w:rFonts w:ascii="Arial" w:hAnsi="Arial"/>
                <w:sz w:val="18"/>
                <w:lang w:eastAsia="zh-CN"/>
              </w:rPr>
              <w:t>SidelinkUEInfomationNR</w:t>
            </w:r>
            <w:proofErr w:type="spellEnd"/>
            <w:r w:rsidRPr="00040E29">
              <w:rPr>
                <w:rFonts w:ascii="Arial" w:hAnsi="Arial"/>
                <w:sz w:val="18"/>
                <w:lang w:eastAsia="zh-CN"/>
              </w:rPr>
              <w:t xml:space="preserve"> message to inform NR Cell 1 the PC5 RRC reconfiguration failure?</w:t>
            </w:r>
          </w:p>
        </w:tc>
        <w:tc>
          <w:tcPr>
            <w:tcW w:w="709" w:type="dxa"/>
            <w:tcBorders>
              <w:top w:val="single" w:sz="4" w:space="0" w:color="auto"/>
              <w:left w:val="single" w:sz="4" w:space="0" w:color="auto"/>
              <w:bottom w:val="single" w:sz="4" w:space="0" w:color="auto"/>
              <w:right w:val="single" w:sz="4" w:space="0" w:color="auto"/>
            </w:tcBorders>
            <w:hideMark/>
          </w:tcPr>
          <w:p w14:paraId="003F3257"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37AE4D6" w14:textId="77777777" w:rsidR="00535B44" w:rsidRPr="00040E29" w:rsidRDefault="00535B44">
            <w:pPr>
              <w:widowControl w:val="0"/>
              <w:spacing w:after="0"/>
              <w:rPr>
                <w:rFonts w:ascii="Arial" w:hAnsi="Arial"/>
                <w:sz w:val="18"/>
                <w:lang w:eastAsia="zh-CN"/>
              </w:rPr>
            </w:pPr>
            <w:r w:rsidRPr="00040E29">
              <w:rPr>
                <w:rFonts w:ascii="Arial" w:hAnsi="Arial"/>
                <w:sz w:val="18"/>
                <w:lang w:eastAsia="zh-CN"/>
              </w:rPr>
              <w:t xml:space="preserve">NR RRC: </w:t>
            </w:r>
            <w:proofErr w:type="spellStart"/>
            <w:r w:rsidRPr="00040E29">
              <w:rPr>
                <w:rFonts w:ascii="Arial" w:hAnsi="Arial"/>
                <w:i/>
                <w:sz w:val="18"/>
                <w:lang w:eastAsia="zh-CN"/>
              </w:rPr>
              <w:t>SidelinkUEInfomationNR</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6CA9A62E"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59230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P</w:t>
            </w:r>
          </w:p>
        </w:tc>
      </w:tr>
      <w:tr w:rsidR="00535B44" w:rsidRPr="00040E29" w14:paraId="15319E3C"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229B547"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51C259C" w14:textId="74547F27" w:rsidR="00535B44" w:rsidRPr="00040E29" w:rsidRDefault="00535B44">
            <w:pPr>
              <w:keepNext/>
              <w:keepLines/>
              <w:spacing w:after="0"/>
              <w:rPr>
                <w:rFonts w:ascii="Arial" w:hAnsi="Arial"/>
                <w:sz w:val="18"/>
                <w:lang w:eastAsia="zh-CN"/>
              </w:rPr>
            </w:pPr>
            <w:r w:rsidRPr="00040E29">
              <w:rPr>
                <w:rFonts w:ascii="Arial" w:hAnsi="Arial"/>
                <w:sz w:val="18"/>
                <w:lang w:eastAsia="zh-CN"/>
              </w:rPr>
              <w:t>Check: Does the SDAP PDUs transmitted on the established SL DRB associated to the PC5 unicast link between the UE and the NR-SS-UE1 without SDAP header?</w:t>
            </w:r>
          </w:p>
        </w:tc>
        <w:tc>
          <w:tcPr>
            <w:tcW w:w="709" w:type="dxa"/>
            <w:tcBorders>
              <w:top w:val="single" w:sz="4" w:space="0" w:color="auto"/>
              <w:left w:val="single" w:sz="4" w:space="0" w:color="auto"/>
              <w:bottom w:val="single" w:sz="4" w:space="0" w:color="auto"/>
              <w:right w:val="single" w:sz="4" w:space="0" w:color="auto"/>
            </w:tcBorders>
            <w:hideMark/>
          </w:tcPr>
          <w:p w14:paraId="23DB89B8"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83F2C97" w14:textId="77777777" w:rsidR="00535B44" w:rsidRPr="00040E29" w:rsidRDefault="00535B44">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9E610A"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8FDA1B6"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F</w:t>
            </w:r>
          </w:p>
        </w:tc>
      </w:tr>
      <w:tr w:rsidR="00535B44" w:rsidRPr="00040E29" w14:paraId="7905751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2B90127B"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5121B261" w14:textId="77777777" w:rsidR="00535B44" w:rsidRPr="00040E29" w:rsidRDefault="00535B44">
            <w:pPr>
              <w:keepNext/>
              <w:keepLines/>
              <w:spacing w:after="0"/>
              <w:rPr>
                <w:rFonts w:ascii="Arial" w:hAnsi="Arial"/>
                <w:sz w:val="18"/>
                <w:lang w:eastAsia="zh-CN"/>
              </w:rPr>
            </w:pPr>
            <w:r w:rsidRPr="00040E29">
              <w:rPr>
                <w:rFonts w:ascii="Arial" w:hAnsi="Arial"/>
                <w:sz w:val="18"/>
                <w:lang w:eastAsia="zh-CN"/>
              </w:rPr>
              <w:t xml:space="preserve">The SS transmits an </w:t>
            </w:r>
            <w:r w:rsidRPr="00040E29">
              <w:rPr>
                <w:rFonts w:ascii="Arial" w:hAnsi="Arial"/>
                <w:sz w:val="18"/>
              </w:rPr>
              <w:t>OPEN UE TEST LOOP message</w:t>
            </w:r>
            <w:r w:rsidRPr="00040E29">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4C507D6" w14:textId="77777777" w:rsidR="00535B44" w:rsidRPr="00040E29" w:rsidRDefault="00535B44">
            <w:pPr>
              <w:widowControl w:val="0"/>
              <w:spacing w:after="0"/>
              <w:jc w:val="center"/>
              <w:rPr>
                <w:rFonts w:ascii="Arial" w:hAnsi="Arial"/>
                <w:sz w:val="18"/>
                <w:lang w:eastAsia="zh-CN"/>
              </w:rPr>
            </w:pPr>
            <w:r w:rsidRPr="00040E29">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65CA52FD" w14:textId="77777777" w:rsidR="00535B44" w:rsidRPr="00040E29" w:rsidRDefault="00535B44">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1DDEA13C" w14:textId="77777777" w:rsidR="00535B44" w:rsidRPr="00040E29" w:rsidRDefault="00535B44">
            <w:pPr>
              <w:widowControl w:val="0"/>
              <w:spacing w:after="0"/>
              <w:rPr>
                <w:rFonts w:ascii="Arial" w:hAnsi="Arial"/>
                <w:sz w:val="18"/>
                <w:lang w:eastAsia="zh-CN"/>
              </w:rPr>
            </w:pPr>
            <w:r w:rsidRPr="00040E29">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00DC2ECD" w14:textId="77777777" w:rsidR="00535B44" w:rsidRPr="00040E29" w:rsidRDefault="00535B44">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FC243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r w:rsidR="00535B44" w:rsidRPr="00040E29" w14:paraId="475B8D99"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61690FE3"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16935FB1" w14:textId="77777777" w:rsidR="00535B44" w:rsidRPr="00040E29" w:rsidRDefault="00535B44">
            <w:pPr>
              <w:keepNext/>
              <w:keepLines/>
              <w:spacing w:after="0"/>
              <w:rPr>
                <w:rFonts w:ascii="Arial" w:hAnsi="Arial"/>
                <w:sz w:val="18"/>
                <w:lang w:eastAsia="zh-CN"/>
              </w:rPr>
            </w:pPr>
            <w:r w:rsidRPr="00040E29">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2ECAD62E" w14:textId="77777777" w:rsidR="00535B44" w:rsidRPr="00040E29" w:rsidRDefault="00535B44">
            <w:pPr>
              <w:widowControl w:val="0"/>
              <w:spacing w:after="0"/>
              <w:jc w:val="center"/>
              <w:rPr>
                <w:rFonts w:ascii="Arial" w:hAnsi="Arial"/>
                <w:sz w:val="18"/>
              </w:rPr>
            </w:pPr>
            <w:r w:rsidRPr="00040E29">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6876420" w14:textId="77777777" w:rsidR="00535B44" w:rsidRPr="00040E29" w:rsidRDefault="00535B44">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0318E90F" w14:textId="77777777" w:rsidR="00535B44" w:rsidRPr="00040E29" w:rsidRDefault="00535B44">
            <w:pPr>
              <w:keepNext/>
              <w:keepLines/>
              <w:spacing w:after="0"/>
              <w:rPr>
                <w:rFonts w:ascii="Arial" w:hAnsi="Arial"/>
                <w:sz w:val="18"/>
              </w:rPr>
            </w:pPr>
            <w:r w:rsidRPr="00040E29">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DB19839" w14:textId="77777777" w:rsidR="00535B44" w:rsidRPr="00040E29" w:rsidRDefault="00535B44">
            <w:pPr>
              <w:widowControl w:val="0"/>
              <w:spacing w:after="0"/>
              <w:jc w:val="center"/>
              <w:rPr>
                <w:rFonts w:ascii="Arial" w:hAnsi="Arial"/>
                <w:sz w:val="18"/>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29B041" w14:textId="77777777" w:rsidR="00535B44" w:rsidRPr="00040E29" w:rsidRDefault="00535B44">
            <w:pPr>
              <w:widowControl w:val="0"/>
              <w:spacing w:after="0"/>
              <w:jc w:val="center"/>
              <w:rPr>
                <w:rFonts w:ascii="Arial" w:hAnsi="Arial"/>
                <w:sz w:val="18"/>
                <w:lang w:eastAsia="zh-CN"/>
              </w:rPr>
            </w:pPr>
            <w:r w:rsidRPr="00040E29">
              <w:rPr>
                <w:rFonts w:ascii="Arial" w:hAnsi="Arial"/>
                <w:sz w:val="18"/>
                <w:lang w:eastAsia="zh-CN"/>
              </w:rPr>
              <w:t>-</w:t>
            </w:r>
          </w:p>
        </w:tc>
      </w:tr>
    </w:tbl>
    <w:p w14:paraId="1E53F436" w14:textId="77777777" w:rsidR="00535B44" w:rsidRPr="00040E29" w:rsidRDefault="00535B44" w:rsidP="00535B44">
      <w:pPr>
        <w:rPr>
          <w:snapToGrid w:val="0"/>
          <w:lang w:eastAsia="zh-CN"/>
        </w:rPr>
      </w:pPr>
    </w:p>
    <w:p w14:paraId="15CC75FD" w14:textId="77777777" w:rsidR="00535B44" w:rsidRPr="00040E29" w:rsidRDefault="00535B44" w:rsidP="00535B44">
      <w:pPr>
        <w:pStyle w:val="H6"/>
        <w:rPr>
          <w:lang w:eastAsia="en-US"/>
        </w:rPr>
      </w:pPr>
      <w:r w:rsidRPr="00040E29">
        <w:rPr>
          <w:lang w:eastAsia="zh-CN"/>
        </w:rPr>
        <w:t>12.2.8.1.3.3</w:t>
      </w:r>
      <w:r w:rsidRPr="00040E29">
        <w:tab/>
        <w:t>Specific message contents</w:t>
      </w:r>
    </w:p>
    <w:p w14:paraId="5FD7317E" w14:textId="77777777" w:rsidR="00535B44" w:rsidRPr="00040E29" w:rsidRDefault="00535B44" w:rsidP="00535B44">
      <w:pPr>
        <w:pStyle w:val="TH"/>
      </w:pPr>
      <w:r w:rsidRPr="00040E29">
        <w:t xml:space="preserve">Table </w:t>
      </w:r>
      <w:r w:rsidRPr="00040E29">
        <w:rPr>
          <w:lang w:eastAsia="zh-CN"/>
        </w:rPr>
        <w:t>12.2.8.1.3.3</w:t>
      </w:r>
      <w:r w:rsidRPr="00040E29">
        <w:t>-1: CLOSE UE TEST LOOP (</w:t>
      </w:r>
      <w:r w:rsidRPr="00040E29">
        <w:rPr>
          <w:iCs/>
        </w:rPr>
        <w:t>Table 12.2.8.1.3.2-1, Step 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535B44" w:rsidRPr="00040E29" w14:paraId="5A2AF9B9"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5D928CA8" w14:textId="77777777" w:rsidR="00535B44" w:rsidRPr="00040E29" w:rsidRDefault="00535B44">
            <w:pPr>
              <w:pStyle w:val="TAL"/>
            </w:pPr>
            <w:r w:rsidRPr="00040E29">
              <w:t xml:space="preserve">Derivation Path: 36.508 [7] Table 4.7A-3 with condition UE TEST LOOP MODE </w:t>
            </w:r>
            <w:r w:rsidRPr="00040E29">
              <w:rPr>
                <w:lang w:eastAsia="zh-CN"/>
              </w:rPr>
              <w:t>E(V2X Transmission)</w:t>
            </w:r>
          </w:p>
        </w:tc>
      </w:tr>
      <w:tr w:rsidR="00535B44" w:rsidRPr="00040E29" w14:paraId="6A1377EB" w14:textId="77777777" w:rsidTr="00535B44">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0F3D" w14:textId="77777777" w:rsidR="00535B44" w:rsidRPr="00040E29" w:rsidRDefault="00535B44">
            <w:pPr>
              <w:pStyle w:val="TAH"/>
            </w:pPr>
            <w:r w:rsidRPr="00040E29">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4799E" w14:textId="77777777" w:rsidR="00535B44" w:rsidRPr="00040E29" w:rsidRDefault="00535B44">
            <w:pPr>
              <w:pStyle w:val="TAH"/>
            </w:pPr>
            <w:r w:rsidRPr="00040E29">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A6FCC" w14:textId="77777777" w:rsidR="00535B44" w:rsidRPr="00040E29" w:rsidRDefault="00535B4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FD74E" w14:textId="77777777" w:rsidR="00535B44" w:rsidRPr="00040E29" w:rsidRDefault="00535B44">
            <w:pPr>
              <w:pStyle w:val="TAH"/>
            </w:pPr>
            <w:r w:rsidRPr="00040E29">
              <w:t>Condition</w:t>
            </w:r>
          </w:p>
        </w:tc>
      </w:tr>
      <w:tr w:rsidR="00535B44" w:rsidRPr="00040E29" w14:paraId="5F29102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4F23" w14:textId="77777777" w:rsidR="00535B44" w:rsidRPr="00040E29" w:rsidRDefault="00535B44">
            <w:pPr>
              <w:pStyle w:val="TAL"/>
            </w:pPr>
            <w:r w:rsidRPr="00040E29">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4A040" w14:textId="77777777" w:rsidR="00535B44" w:rsidRPr="00040E29" w:rsidRDefault="00535B44">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46302"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208F" w14:textId="77777777" w:rsidR="00535B44" w:rsidRPr="00040E29" w:rsidRDefault="00535B44">
            <w:pPr>
              <w:pStyle w:val="TAL"/>
            </w:pPr>
          </w:p>
        </w:tc>
      </w:tr>
      <w:tr w:rsidR="00535B44" w:rsidRPr="00040E29" w14:paraId="524F705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5C7F" w14:textId="77777777" w:rsidR="00535B44" w:rsidRPr="00040E29" w:rsidRDefault="00535B44">
            <w:pPr>
              <w:pStyle w:val="TAL"/>
              <w:ind w:left="90"/>
            </w:pPr>
            <w:r w:rsidRPr="00040E29">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F5F49" w14:textId="77777777" w:rsidR="00535B44" w:rsidRPr="00040E29" w:rsidRDefault="00535B44">
            <w:pPr>
              <w:pStyle w:val="TAL"/>
            </w:pPr>
            <w:r w:rsidRPr="00040E29">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7439D" w14:textId="77777777" w:rsidR="00535B44" w:rsidRPr="00040E29" w:rsidRDefault="00535B44">
            <w:pPr>
              <w:pStyle w:val="TAL"/>
            </w:pPr>
            <w:r w:rsidRPr="00040E29">
              <w:t xml:space="preserve">‘01’ indicates V2X UE triggered to transmit NR </w:t>
            </w:r>
            <w:proofErr w:type="spellStart"/>
            <w:r w:rsidRPr="00040E29">
              <w:t>sidelink</w:t>
            </w:r>
            <w:proofErr w:type="spellEnd"/>
            <w:r w:rsidRPr="00040E29">
              <w:t xml:space="preserve">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9E4E9" w14:textId="77777777" w:rsidR="00535B44" w:rsidRPr="00040E29" w:rsidRDefault="00535B44">
            <w:pPr>
              <w:pStyle w:val="TAL"/>
            </w:pPr>
          </w:p>
        </w:tc>
      </w:tr>
    </w:tbl>
    <w:p w14:paraId="4C94E409" w14:textId="77777777" w:rsidR="00535B44" w:rsidRPr="00040E29" w:rsidRDefault="00535B44" w:rsidP="00535B44"/>
    <w:p w14:paraId="06FD1CD7" w14:textId="77777777" w:rsidR="00535B44" w:rsidRPr="00040E29" w:rsidRDefault="00535B44" w:rsidP="00535B44">
      <w:pPr>
        <w:pStyle w:val="TH"/>
      </w:pPr>
      <w:r w:rsidRPr="00040E29">
        <w:t xml:space="preserve">Table </w:t>
      </w:r>
      <w:r w:rsidRPr="00040E29">
        <w:rPr>
          <w:lang w:eastAsia="zh-CN"/>
        </w:rPr>
        <w:t>12.2.8.1.3.3-2</w:t>
      </w:r>
      <w:r w:rsidRPr="00040E29">
        <w:t xml:space="preserve">: </w:t>
      </w:r>
      <w:proofErr w:type="spellStart"/>
      <w:r w:rsidRPr="00040E29">
        <w:rPr>
          <w:iCs/>
        </w:rPr>
        <w:t>RRCReconfiguraion</w:t>
      </w:r>
      <w:proofErr w:type="spellEnd"/>
      <w:r w:rsidRPr="00040E29">
        <w:rPr>
          <w:iCs/>
        </w:rPr>
        <w:t xml:space="preserve"> (Table 12.2.8.1.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040E29" w14:paraId="6666C226"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7482957" w14:textId="77777777" w:rsidR="00535B44" w:rsidRPr="00040E29" w:rsidRDefault="00535B44">
            <w:pPr>
              <w:pStyle w:val="TAL"/>
            </w:pPr>
            <w:r w:rsidRPr="00040E29">
              <w:t>Derivation Path: TS 38.508-1 [4], Table 4.6.1-13 with condition SIDELINK</w:t>
            </w:r>
          </w:p>
        </w:tc>
      </w:tr>
      <w:tr w:rsidR="00535B44" w:rsidRPr="00040E29" w14:paraId="13A54A6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319F4" w14:textId="77777777" w:rsidR="00535B44" w:rsidRPr="00040E29" w:rsidRDefault="00535B4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5991" w14:textId="77777777" w:rsidR="00535B44" w:rsidRPr="00040E29" w:rsidRDefault="00535B4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3E4CC" w14:textId="77777777" w:rsidR="00535B44" w:rsidRPr="00040E29" w:rsidRDefault="00535B4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D26C5" w14:textId="77777777" w:rsidR="00535B44" w:rsidRPr="00040E29" w:rsidRDefault="00535B44">
            <w:pPr>
              <w:pStyle w:val="TAH"/>
            </w:pPr>
            <w:r w:rsidRPr="00040E29">
              <w:t>Condition</w:t>
            </w:r>
          </w:p>
        </w:tc>
      </w:tr>
      <w:tr w:rsidR="00535B44" w:rsidRPr="00040E29" w14:paraId="11E68315"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2E67" w14:textId="77777777" w:rsidR="00535B44" w:rsidRPr="00040E29" w:rsidRDefault="00535B44">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0F37"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59D1B"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CC68" w14:textId="77777777" w:rsidR="00535B44" w:rsidRPr="00040E29" w:rsidRDefault="00535B44">
            <w:pPr>
              <w:pStyle w:val="TAL"/>
            </w:pPr>
          </w:p>
        </w:tc>
      </w:tr>
      <w:tr w:rsidR="00535B44" w:rsidRPr="00040E29" w14:paraId="45DC2FD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F732D" w14:textId="77777777" w:rsidR="00535B44" w:rsidRPr="00040E29" w:rsidRDefault="00535B44">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682E"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7697"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71" w14:textId="77777777" w:rsidR="00535B44" w:rsidRPr="00040E29" w:rsidRDefault="00535B44">
            <w:pPr>
              <w:pStyle w:val="TAL"/>
            </w:pPr>
          </w:p>
        </w:tc>
      </w:tr>
      <w:tr w:rsidR="00535B44" w:rsidRPr="00040E29" w14:paraId="2544D95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492B" w14:textId="77777777" w:rsidR="00535B44" w:rsidRPr="00040E29" w:rsidRDefault="00535B44">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4B137"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F6678"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ADB1D" w14:textId="77777777" w:rsidR="00535B44" w:rsidRPr="00040E29" w:rsidRDefault="00535B44">
            <w:pPr>
              <w:pStyle w:val="TAL"/>
            </w:pPr>
          </w:p>
        </w:tc>
      </w:tr>
      <w:tr w:rsidR="00535B44" w:rsidRPr="00040E29" w14:paraId="31B9F45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3283C" w14:textId="77777777" w:rsidR="00535B44" w:rsidRPr="00040E29" w:rsidRDefault="00535B4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7E21"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AD40"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545A" w14:textId="77777777" w:rsidR="00535B44" w:rsidRPr="00040E29" w:rsidRDefault="00535B44">
            <w:pPr>
              <w:pStyle w:val="TAL"/>
            </w:pPr>
          </w:p>
        </w:tc>
      </w:tr>
      <w:tr w:rsidR="00535B44" w:rsidRPr="00040E29" w14:paraId="7E6FC9B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E5EF4" w14:textId="77777777" w:rsidR="00535B44" w:rsidRPr="00040E29" w:rsidRDefault="00535B4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D91D3"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4E06"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E3E7B" w14:textId="77777777" w:rsidR="00535B44" w:rsidRPr="00040E29" w:rsidRDefault="00535B44">
            <w:pPr>
              <w:pStyle w:val="TAL"/>
            </w:pPr>
          </w:p>
        </w:tc>
      </w:tr>
      <w:tr w:rsidR="00535B44" w:rsidRPr="00040E29" w14:paraId="58A4757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AC4A1" w14:textId="77777777" w:rsidR="00535B44" w:rsidRPr="00040E29" w:rsidRDefault="00535B4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293B"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8A6FB"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D043" w14:textId="77777777" w:rsidR="00535B44" w:rsidRPr="00040E29" w:rsidRDefault="00535B44">
            <w:pPr>
              <w:pStyle w:val="TAL"/>
            </w:pPr>
          </w:p>
        </w:tc>
      </w:tr>
      <w:tr w:rsidR="00535B44" w:rsidRPr="00040E29" w14:paraId="26FBBD0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AB82F" w14:textId="77777777" w:rsidR="00535B44" w:rsidRPr="00040E29" w:rsidRDefault="00535B4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8C322"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C3F2"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F787" w14:textId="77777777" w:rsidR="00535B44" w:rsidRPr="00040E29" w:rsidRDefault="00535B44">
            <w:pPr>
              <w:pStyle w:val="TAL"/>
              <w:rPr>
                <w:lang w:eastAsia="zh-CN"/>
              </w:rPr>
            </w:pPr>
          </w:p>
        </w:tc>
      </w:tr>
      <w:tr w:rsidR="00535B44" w:rsidRPr="00040E29" w14:paraId="4A1784C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835E" w14:textId="77777777" w:rsidR="00535B44" w:rsidRPr="00040E29" w:rsidRDefault="00535B44">
            <w:pPr>
              <w:pStyle w:val="TAL"/>
            </w:pPr>
            <w:r w:rsidRPr="00040E29">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62DF" w14:textId="77777777" w:rsidR="00535B44" w:rsidRPr="00040E29"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E7EC"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F338" w14:textId="77777777" w:rsidR="00535B44" w:rsidRPr="00040E29" w:rsidRDefault="00535B44">
            <w:pPr>
              <w:pStyle w:val="TAL"/>
            </w:pPr>
          </w:p>
        </w:tc>
      </w:tr>
      <w:tr w:rsidR="00535B44" w:rsidRPr="00040E29" w14:paraId="4955B5CB"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CE66" w14:textId="77777777" w:rsidR="00535B44" w:rsidRPr="00040E29" w:rsidRDefault="00535B44">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C054" w14:textId="77777777" w:rsidR="00535B44" w:rsidRPr="00040E29" w:rsidRDefault="00535B44">
            <w:pPr>
              <w:pStyle w:val="TAL"/>
              <w:rPr>
                <w:lang w:eastAsia="zh-CN"/>
              </w:rPr>
            </w:pPr>
            <w:r w:rsidRPr="00040E29">
              <w:t>SL-</w:t>
            </w:r>
            <w:proofErr w:type="spellStart"/>
            <w:r w:rsidRPr="00040E29">
              <w:t>ConfigDedicatedNR</w:t>
            </w:r>
            <w:proofErr w:type="spellEnd"/>
            <w:r w:rsidRPr="00040E29">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FC82" w14:textId="77777777" w:rsidR="00535B44" w:rsidRPr="00040E29" w:rsidRDefault="00535B44">
            <w:pPr>
              <w:pStyle w:val="TAL"/>
            </w:pPr>
            <w:r w:rsidRPr="00040E29">
              <w:t xml:space="preserve">Table </w:t>
            </w:r>
            <w:r w:rsidRPr="00040E29">
              <w:rPr>
                <w:lang w:eastAsia="zh-CN"/>
              </w:rPr>
              <w:t>12.2.8.1.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D539" w14:textId="77777777" w:rsidR="00535B44" w:rsidRPr="00040E29" w:rsidRDefault="00535B44">
            <w:pPr>
              <w:pStyle w:val="TAL"/>
            </w:pPr>
          </w:p>
        </w:tc>
      </w:tr>
      <w:tr w:rsidR="00535B44" w:rsidRPr="00040E29" w14:paraId="691BB27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00B8"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48C4D" w14:textId="77777777" w:rsidR="00535B44" w:rsidRPr="00040E29"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50BF"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8303" w14:textId="77777777" w:rsidR="00535B44" w:rsidRPr="00040E29" w:rsidRDefault="00535B44">
            <w:pPr>
              <w:pStyle w:val="TAL"/>
            </w:pPr>
          </w:p>
        </w:tc>
      </w:tr>
      <w:tr w:rsidR="00535B44" w:rsidRPr="00040E29" w14:paraId="4E34705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AC87D" w14:textId="77777777" w:rsidR="00535B44" w:rsidRPr="00040E29" w:rsidRDefault="00535B44">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4FE8"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51B8"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E2E7" w14:textId="77777777" w:rsidR="00535B44" w:rsidRPr="00040E29" w:rsidRDefault="00535B44">
            <w:pPr>
              <w:pStyle w:val="TAL"/>
            </w:pPr>
          </w:p>
        </w:tc>
      </w:tr>
      <w:tr w:rsidR="00535B44" w:rsidRPr="00040E29" w14:paraId="10CA8D2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68AD4"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BCF5"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5E9F4"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25A8" w14:textId="77777777" w:rsidR="00535B44" w:rsidRPr="00040E29" w:rsidRDefault="00535B44">
            <w:pPr>
              <w:pStyle w:val="TAL"/>
            </w:pPr>
          </w:p>
        </w:tc>
      </w:tr>
      <w:tr w:rsidR="00535B44" w:rsidRPr="00040E29" w14:paraId="02D8EBE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5D2F4"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6EA"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DC48B"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9D18C" w14:textId="77777777" w:rsidR="00535B44" w:rsidRPr="00040E29" w:rsidRDefault="00535B44">
            <w:pPr>
              <w:pStyle w:val="TAL"/>
            </w:pPr>
          </w:p>
        </w:tc>
      </w:tr>
      <w:tr w:rsidR="00535B44" w:rsidRPr="00040E29" w14:paraId="4D888B3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E190A"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699B"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2909"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3449" w14:textId="77777777" w:rsidR="00535B44" w:rsidRPr="00040E29" w:rsidRDefault="00535B44">
            <w:pPr>
              <w:pStyle w:val="TAL"/>
            </w:pPr>
          </w:p>
        </w:tc>
      </w:tr>
      <w:tr w:rsidR="00535B44" w:rsidRPr="00040E29" w14:paraId="40233CED"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1ADC0"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6062"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944D"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1BD2" w14:textId="77777777" w:rsidR="00535B44" w:rsidRPr="00040E29" w:rsidRDefault="00535B44">
            <w:pPr>
              <w:pStyle w:val="TAL"/>
            </w:pPr>
          </w:p>
        </w:tc>
      </w:tr>
      <w:tr w:rsidR="00535B44" w:rsidRPr="00040E29" w14:paraId="5BD6D2D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30AF"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96238"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9E479"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BF8A" w14:textId="77777777" w:rsidR="00535B44" w:rsidRPr="00040E29" w:rsidRDefault="00535B44">
            <w:pPr>
              <w:pStyle w:val="TAL"/>
            </w:pPr>
          </w:p>
        </w:tc>
      </w:tr>
      <w:tr w:rsidR="00535B44" w:rsidRPr="00040E29" w14:paraId="158031A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8DC5" w14:textId="77777777" w:rsidR="00535B44" w:rsidRPr="00040E29" w:rsidRDefault="00535B4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2AE96"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0792C"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6E2A" w14:textId="77777777" w:rsidR="00535B44" w:rsidRPr="00040E29" w:rsidRDefault="00535B44">
            <w:pPr>
              <w:pStyle w:val="TAL"/>
            </w:pPr>
          </w:p>
        </w:tc>
      </w:tr>
    </w:tbl>
    <w:p w14:paraId="71FD98D3" w14:textId="77777777" w:rsidR="00535B44" w:rsidRPr="00040E29" w:rsidRDefault="00535B44" w:rsidP="00535B44">
      <w:pPr>
        <w:rPr>
          <w:lang w:eastAsia="zh-CN"/>
        </w:rPr>
      </w:pPr>
    </w:p>
    <w:p w14:paraId="28DCC998" w14:textId="77777777" w:rsidR="00535B44" w:rsidRPr="00040E29" w:rsidRDefault="00535B44" w:rsidP="00535B44">
      <w:pPr>
        <w:pStyle w:val="TH"/>
      </w:pPr>
      <w:r w:rsidRPr="00040E29">
        <w:t xml:space="preserve">Table </w:t>
      </w:r>
      <w:r w:rsidRPr="00040E29">
        <w:rPr>
          <w:lang w:eastAsia="zh-CN"/>
        </w:rPr>
        <w:t>12.2.8.1.3.3-3</w:t>
      </w:r>
      <w:r w:rsidRPr="00040E29">
        <w:t xml:space="preserve">: </w:t>
      </w:r>
      <w:r w:rsidRPr="00040E29">
        <w:rPr>
          <w:iCs/>
        </w:rPr>
        <w:t>SL-</w:t>
      </w:r>
      <w:proofErr w:type="spellStart"/>
      <w:r w:rsidRPr="00040E29">
        <w:rPr>
          <w:iCs/>
        </w:rPr>
        <w:t>ConfigDedicatedNR</w:t>
      </w:r>
      <w:proofErr w:type="spellEnd"/>
      <w:r w:rsidRPr="00040E29">
        <w:rPr>
          <w:iCs/>
        </w:rPr>
        <w:t xml:space="preserve"> (</w:t>
      </w:r>
      <w:r w:rsidRPr="00040E29">
        <w:t xml:space="preserve">Table </w:t>
      </w:r>
      <w:r w:rsidRPr="00040E29">
        <w:rPr>
          <w:lang w:eastAsia="zh-CN"/>
        </w:rPr>
        <w:t>12.2.8.1.3.3-2</w:t>
      </w:r>
      <w:r w:rsidRPr="00040E29">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040E29" w14:paraId="4B9476EB"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92E9846" w14:textId="77777777" w:rsidR="00535B44" w:rsidRPr="00040E29" w:rsidRDefault="00535B44">
            <w:pPr>
              <w:pStyle w:val="TAL"/>
            </w:pPr>
            <w:r w:rsidRPr="00040E29">
              <w:t xml:space="preserve">Derivation Path: TS 38.508-1 [4], Table 4.6.6-7 </w:t>
            </w:r>
            <w:r w:rsidRPr="00040E29">
              <w:rPr>
                <w:lang w:eastAsia="zh-CN"/>
              </w:rPr>
              <w:t>with</w:t>
            </w:r>
            <w:r w:rsidRPr="00040E29">
              <w:t xml:space="preserve"> condition SL_DRB</w:t>
            </w:r>
          </w:p>
        </w:tc>
      </w:tr>
      <w:tr w:rsidR="00535B44" w:rsidRPr="00040E29" w14:paraId="6B2E534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2E5C6" w14:textId="77777777" w:rsidR="00535B44" w:rsidRPr="00040E29" w:rsidRDefault="00535B4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8C96" w14:textId="77777777" w:rsidR="00535B44" w:rsidRPr="00040E29" w:rsidRDefault="00535B4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F1E0E" w14:textId="77777777" w:rsidR="00535B44" w:rsidRPr="00040E29" w:rsidRDefault="00535B4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09E1B" w14:textId="77777777" w:rsidR="00535B44" w:rsidRPr="00040E29" w:rsidRDefault="00535B44">
            <w:pPr>
              <w:pStyle w:val="TAH"/>
            </w:pPr>
            <w:r w:rsidRPr="00040E29">
              <w:t>Condition</w:t>
            </w:r>
          </w:p>
        </w:tc>
      </w:tr>
      <w:tr w:rsidR="00535B44" w:rsidRPr="00040E29" w14:paraId="64CD8E8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3AC9" w14:textId="77777777" w:rsidR="00535B44" w:rsidRPr="00040E29" w:rsidRDefault="00535B44">
            <w:pPr>
              <w:pStyle w:val="TAL"/>
            </w:pPr>
            <w:r w:rsidRPr="00040E29">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296E"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36E7"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2DF" w14:textId="77777777" w:rsidR="00535B44" w:rsidRPr="00040E29" w:rsidRDefault="00535B44">
            <w:pPr>
              <w:pStyle w:val="TAL"/>
            </w:pPr>
          </w:p>
        </w:tc>
      </w:tr>
      <w:tr w:rsidR="00535B44" w:rsidRPr="00040E29" w14:paraId="5B77233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3F10" w14:textId="77777777" w:rsidR="00535B44" w:rsidRPr="00040E29" w:rsidRDefault="00535B44">
            <w:pPr>
              <w:pStyle w:val="TAL"/>
              <w:rPr>
                <w:snapToGrid w:val="0"/>
                <w:lang w:eastAsia="zh-CN"/>
              </w:rPr>
            </w:pPr>
            <w:r w:rsidRPr="00040E29">
              <w:rPr>
                <w:snapToGrid w:val="0"/>
                <w:lang w:eastAsia="zh-CN"/>
              </w:rPr>
              <w:t xml:space="preserve">  </w:t>
            </w:r>
            <w:r w:rsidRPr="00040E29">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D0BE0" w14:textId="77777777" w:rsidR="00535B44" w:rsidRPr="00040E29" w:rsidRDefault="00535B44">
            <w:pPr>
              <w:pStyle w:val="TAL"/>
              <w:rPr>
                <w:snapToGrid w:val="0"/>
                <w:lang w:eastAsia="zh-CN"/>
              </w:rPr>
            </w:pPr>
            <w:r w:rsidRPr="00040E29">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59A8"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4E3C" w14:textId="77777777" w:rsidR="00535B44" w:rsidRPr="00040E29" w:rsidRDefault="00535B44">
            <w:pPr>
              <w:pStyle w:val="TAL"/>
              <w:rPr>
                <w:snapToGrid w:val="0"/>
                <w:lang w:eastAsia="zh-CN"/>
              </w:rPr>
            </w:pPr>
          </w:p>
        </w:tc>
      </w:tr>
      <w:tr w:rsidR="00535B44" w:rsidRPr="00040E29" w14:paraId="287B74C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09DE" w14:textId="77777777" w:rsidR="00535B44" w:rsidRPr="00040E29" w:rsidRDefault="00535B44">
            <w:pPr>
              <w:pStyle w:val="TAL"/>
              <w:rPr>
                <w:snapToGrid w:val="0"/>
                <w:lang w:eastAsia="zh-CN"/>
              </w:rPr>
            </w:pPr>
            <w:r w:rsidRPr="00040E29">
              <w:rPr>
                <w:snapToGrid w:val="0"/>
                <w:lang w:eastAsia="zh-CN"/>
              </w:rPr>
              <w:t xml:space="preserve">    </w:t>
            </w:r>
            <w:r w:rsidRPr="00040E29">
              <w:t xml:space="preserve">SL-RadioBearerConfig-r16[1] </w:t>
            </w:r>
            <w:r w:rsidRPr="00040E29">
              <w:rPr>
                <w:lang w:eastAsia="zh-CN"/>
              </w:rPr>
              <w:t>SEQUENCE</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3A0C" w14:textId="77777777" w:rsidR="00535B44" w:rsidRPr="00040E29" w:rsidRDefault="00535B44">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1EB9A" w14:textId="77777777" w:rsidR="00535B44" w:rsidRPr="00040E29" w:rsidRDefault="00535B44">
            <w:pPr>
              <w:pStyle w:val="TAL"/>
              <w:rPr>
                <w:snapToGrid w:val="0"/>
                <w:lang w:eastAsia="zh-CN"/>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358E" w14:textId="77777777" w:rsidR="00535B44" w:rsidRPr="00040E29" w:rsidRDefault="00535B44">
            <w:pPr>
              <w:pStyle w:val="TAL"/>
              <w:rPr>
                <w:snapToGrid w:val="0"/>
                <w:lang w:eastAsia="zh-CN"/>
              </w:rPr>
            </w:pPr>
          </w:p>
        </w:tc>
      </w:tr>
      <w:tr w:rsidR="00535B44" w:rsidRPr="00040E29" w14:paraId="50D227F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0196" w14:textId="77777777" w:rsidR="00535B44" w:rsidRPr="00040E29" w:rsidRDefault="00535B44">
            <w:pPr>
              <w:pStyle w:val="TAL"/>
              <w:rPr>
                <w:snapToGrid w:val="0"/>
                <w:lang w:eastAsia="zh-CN"/>
              </w:rPr>
            </w:pPr>
            <w:r w:rsidRPr="00040E29">
              <w:rPr>
                <w:snapToGrid w:val="0"/>
                <w:lang w:eastAsia="zh-CN"/>
              </w:rPr>
              <w:t xml:space="preserve">      </w:t>
            </w:r>
            <w:r w:rsidRPr="00040E29">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5A4AB" w14:textId="77777777" w:rsidR="00535B44" w:rsidRPr="00040E29" w:rsidRDefault="00535B44">
            <w:pPr>
              <w:pStyle w:val="TAL"/>
            </w:pPr>
            <w:r w:rsidRPr="00040E29">
              <w:rPr>
                <w:rFonts w:eastAsia="DengXia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B1168" w14:textId="689F0110" w:rsidR="00535B44" w:rsidRPr="00040E29" w:rsidRDefault="00535B44">
            <w:pPr>
              <w:pStyle w:val="TAL"/>
              <w:rPr>
                <w:snapToGrid w:val="0"/>
                <w:lang w:eastAsia="zh-CN"/>
              </w:rPr>
            </w:pPr>
            <w:r w:rsidRPr="00040E29">
              <w:rPr>
                <w:snapToGrid w:val="0"/>
                <w:lang w:eastAsia="zh-CN"/>
              </w:rPr>
              <w:t xml:space="preserve">n is the </w:t>
            </w:r>
            <w:r w:rsidRPr="00040E29">
              <w:rPr>
                <w:rFonts w:eastAsia="DengXian"/>
              </w:rPr>
              <w:t>SLRB-</w:t>
            </w:r>
            <w:proofErr w:type="spellStart"/>
            <w:r w:rsidRPr="00040E29">
              <w:rPr>
                <w:rFonts w:eastAsia="DengXian"/>
              </w:rPr>
              <w:t>Uu</w:t>
            </w:r>
            <w:proofErr w:type="spellEnd"/>
            <w:r w:rsidRPr="00040E29">
              <w:rPr>
                <w:rFonts w:eastAsia="DengXian"/>
              </w:rPr>
              <w:t>-</w:t>
            </w:r>
            <w:proofErr w:type="spellStart"/>
            <w:r w:rsidRPr="00040E29">
              <w:rPr>
                <w:rFonts w:eastAsia="DengXian"/>
              </w:rPr>
              <w:t>ConfigIndex</w:t>
            </w:r>
            <w:proofErr w:type="spellEnd"/>
            <w:r w:rsidRPr="00040E29">
              <w:rPr>
                <w:rFonts w:eastAsia="DengXian"/>
              </w:rPr>
              <w:t xml:space="preserve"> of the SL-DRB associated with the PC5 unicast link between the UE and NR-SS-UE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7A217" w14:textId="77777777" w:rsidR="00535B44" w:rsidRPr="00040E29" w:rsidRDefault="00535B44">
            <w:pPr>
              <w:pStyle w:val="TAL"/>
              <w:rPr>
                <w:snapToGrid w:val="0"/>
                <w:lang w:eastAsia="zh-CN"/>
              </w:rPr>
            </w:pPr>
          </w:p>
        </w:tc>
      </w:tr>
      <w:tr w:rsidR="00535B44" w:rsidRPr="00040E29" w14:paraId="75884F0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51ABC" w14:textId="77777777" w:rsidR="00535B44" w:rsidRPr="00040E29" w:rsidRDefault="00535B44">
            <w:pPr>
              <w:pStyle w:val="TAL"/>
              <w:rPr>
                <w:snapToGrid w:val="0"/>
                <w:lang w:eastAsia="zh-CN"/>
              </w:rPr>
            </w:pPr>
            <w:r w:rsidRPr="00040E29">
              <w:rPr>
                <w:snapToGrid w:val="0"/>
                <w:lang w:eastAsia="zh-CN"/>
              </w:rPr>
              <w:t xml:space="preserve">      </w:t>
            </w:r>
            <w:r w:rsidRPr="00040E29">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F6182" w14:textId="77777777" w:rsidR="00535B44" w:rsidRPr="00040E29"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C8F72" w14:textId="77777777" w:rsidR="00535B44" w:rsidRPr="00040E29"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7CC5F" w14:textId="77777777" w:rsidR="00535B44" w:rsidRPr="00040E29" w:rsidRDefault="00535B44">
            <w:pPr>
              <w:pStyle w:val="TAL"/>
              <w:rPr>
                <w:snapToGrid w:val="0"/>
                <w:lang w:eastAsia="zh-CN"/>
              </w:rPr>
            </w:pPr>
          </w:p>
        </w:tc>
      </w:tr>
      <w:tr w:rsidR="00535B44" w:rsidRPr="00040E29" w14:paraId="18E313B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66D7" w14:textId="77777777" w:rsidR="00535B44" w:rsidRPr="00040E29" w:rsidRDefault="00535B44">
            <w:pPr>
              <w:pStyle w:val="TAL"/>
              <w:rPr>
                <w:snapToGrid w:val="0"/>
                <w:lang w:eastAsia="zh-CN"/>
              </w:rPr>
            </w:pPr>
            <w:r w:rsidRPr="00040E29">
              <w:rPr>
                <w:snapToGrid w:val="0"/>
                <w:lang w:eastAsia="zh-CN"/>
              </w:rPr>
              <w:t xml:space="preserve">        </w:t>
            </w:r>
            <w:r w:rsidRPr="00040E29">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F3BC" w14:textId="77777777" w:rsidR="00535B44" w:rsidRPr="00040E29" w:rsidRDefault="00535B44">
            <w:pPr>
              <w:pStyle w:val="TAL"/>
              <w:rPr>
                <w:rFonts w:eastAsia="DengXian"/>
                <w:lang w:eastAsia="zh-CN"/>
              </w:rPr>
            </w:pPr>
            <w:r w:rsidRPr="00040E29">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64E4" w14:textId="77777777" w:rsidR="00535B44" w:rsidRPr="00040E29"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4064" w14:textId="77777777" w:rsidR="00535B44" w:rsidRPr="00040E29" w:rsidRDefault="00535B44">
            <w:pPr>
              <w:pStyle w:val="TAL"/>
              <w:rPr>
                <w:snapToGrid w:val="0"/>
                <w:lang w:eastAsia="zh-CN"/>
              </w:rPr>
            </w:pPr>
          </w:p>
        </w:tc>
      </w:tr>
      <w:tr w:rsidR="00535B44" w:rsidRPr="00040E29" w14:paraId="52EA6EE6"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7658F" w14:textId="77777777" w:rsidR="00535B44" w:rsidRPr="00040E29" w:rsidRDefault="00535B44">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0D3F" w14:textId="77777777" w:rsidR="00535B44" w:rsidRPr="00040E29"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EBC0" w14:textId="77777777" w:rsidR="00535B44" w:rsidRPr="00040E29"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8F1A0" w14:textId="77777777" w:rsidR="00535B44" w:rsidRPr="00040E29" w:rsidRDefault="00535B44">
            <w:pPr>
              <w:pStyle w:val="TAL"/>
              <w:rPr>
                <w:snapToGrid w:val="0"/>
                <w:lang w:eastAsia="zh-CN"/>
              </w:rPr>
            </w:pPr>
          </w:p>
        </w:tc>
      </w:tr>
      <w:tr w:rsidR="00535B44" w:rsidRPr="00040E29" w14:paraId="78BBBA5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D5D5A" w14:textId="77777777" w:rsidR="00535B44" w:rsidRPr="00040E29" w:rsidRDefault="00535B44">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2F979"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5E23"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53FC" w14:textId="77777777" w:rsidR="00535B44" w:rsidRPr="00040E29" w:rsidRDefault="00535B44">
            <w:pPr>
              <w:pStyle w:val="TAL"/>
              <w:rPr>
                <w:snapToGrid w:val="0"/>
                <w:lang w:eastAsia="zh-CN"/>
              </w:rPr>
            </w:pPr>
          </w:p>
        </w:tc>
      </w:tr>
      <w:tr w:rsidR="00535B44" w:rsidRPr="00040E29" w14:paraId="403232F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ACF7" w14:textId="77777777" w:rsidR="00535B44" w:rsidRPr="00040E29" w:rsidRDefault="00535B44">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6841"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C6E5D"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2BD3A" w14:textId="77777777" w:rsidR="00535B44" w:rsidRPr="00040E29" w:rsidRDefault="00535B44">
            <w:pPr>
              <w:pStyle w:val="TAL"/>
              <w:rPr>
                <w:snapToGrid w:val="0"/>
                <w:lang w:eastAsia="zh-CN"/>
              </w:rPr>
            </w:pPr>
          </w:p>
        </w:tc>
      </w:tr>
      <w:tr w:rsidR="00535B44" w:rsidRPr="00040E29" w14:paraId="6E2499C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E4FF" w14:textId="77777777" w:rsidR="00535B44" w:rsidRPr="00040E29" w:rsidRDefault="00535B4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5F33C"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3484"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87F33" w14:textId="77777777" w:rsidR="00535B44" w:rsidRPr="00040E29" w:rsidRDefault="00535B44">
            <w:pPr>
              <w:pStyle w:val="TAL"/>
            </w:pPr>
          </w:p>
        </w:tc>
      </w:tr>
    </w:tbl>
    <w:p w14:paraId="0D2D11E3" w14:textId="77777777" w:rsidR="00535B44" w:rsidRPr="00040E29" w:rsidRDefault="00535B44" w:rsidP="00535B44">
      <w:pPr>
        <w:rPr>
          <w:lang w:eastAsia="zh-CN"/>
        </w:rPr>
      </w:pPr>
    </w:p>
    <w:p w14:paraId="1513DECD" w14:textId="77777777" w:rsidR="00535B44" w:rsidRPr="00040E29" w:rsidRDefault="00535B44" w:rsidP="00535B44">
      <w:pPr>
        <w:pStyle w:val="TH"/>
      </w:pPr>
      <w:r w:rsidRPr="00040E29">
        <w:lastRenderedPageBreak/>
        <w:t xml:space="preserve">Table </w:t>
      </w:r>
      <w:r w:rsidRPr="00040E29">
        <w:rPr>
          <w:lang w:eastAsia="zh-CN"/>
        </w:rPr>
        <w:t>12.2.8.1.3.3-4</w:t>
      </w:r>
      <w:r w:rsidRPr="00040E29">
        <w:t xml:space="preserve">: </w:t>
      </w:r>
      <w:proofErr w:type="spellStart"/>
      <w:r w:rsidRPr="00040E29">
        <w:t>RRCReconfigurationSidelink</w:t>
      </w:r>
      <w:proofErr w:type="spellEnd"/>
      <w:r w:rsidRPr="00040E29">
        <w:t xml:space="preserve"> </w:t>
      </w:r>
      <w:r w:rsidRPr="00040E29">
        <w:rPr>
          <w:iCs/>
        </w:rPr>
        <w:t>(Table 12.2.8.1.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040E29" w14:paraId="44BA5010"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6570DD4" w14:textId="77777777" w:rsidR="00535B44" w:rsidRPr="00040E29" w:rsidRDefault="00535B44">
            <w:pPr>
              <w:pStyle w:val="TAL"/>
            </w:pPr>
            <w:r w:rsidRPr="00040E29">
              <w:t xml:space="preserve">Derivation Path: TS 38.508-1 [4], Table 4.6.1A-3 </w:t>
            </w:r>
            <w:r w:rsidRPr="00040E29">
              <w:rPr>
                <w:lang w:eastAsia="zh-CN"/>
              </w:rPr>
              <w:t>with</w:t>
            </w:r>
            <w:r w:rsidRPr="00040E29">
              <w:t xml:space="preserve"> condition TX and SL_DRB</w:t>
            </w:r>
          </w:p>
        </w:tc>
      </w:tr>
      <w:tr w:rsidR="00535B44" w:rsidRPr="00040E29" w14:paraId="3EB2F07B"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4BAE" w14:textId="77777777" w:rsidR="00535B44" w:rsidRPr="00040E29" w:rsidRDefault="00535B4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A3231" w14:textId="77777777" w:rsidR="00535B44" w:rsidRPr="00040E29" w:rsidRDefault="00535B4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75CB" w14:textId="77777777" w:rsidR="00535B44" w:rsidRPr="00040E29" w:rsidRDefault="00535B4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7A71D" w14:textId="77777777" w:rsidR="00535B44" w:rsidRPr="00040E29" w:rsidRDefault="00535B44">
            <w:pPr>
              <w:pStyle w:val="TAH"/>
            </w:pPr>
            <w:r w:rsidRPr="00040E29">
              <w:t>Condition</w:t>
            </w:r>
          </w:p>
        </w:tc>
      </w:tr>
      <w:tr w:rsidR="00535B44" w:rsidRPr="00040E29" w14:paraId="22709A02" w14:textId="77777777" w:rsidTr="00535B44">
        <w:tc>
          <w:tcPr>
            <w:tcW w:w="4535" w:type="dxa"/>
            <w:tcBorders>
              <w:top w:val="single" w:sz="4" w:space="0" w:color="auto"/>
              <w:left w:val="single" w:sz="4" w:space="0" w:color="auto"/>
              <w:bottom w:val="single" w:sz="4" w:space="0" w:color="auto"/>
              <w:right w:val="single" w:sz="4" w:space="0" w:color="auto"/>
            </w:tcBorders>
            <w:hideMark/>
          </w:tcPr>
          <w:p w14:paraId="71C07CB7" w14:textId="77777777" w:rsidR="00535B44" w:rsidRPr="00040E29" w:rsidRDefault="00535B44">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07D771D"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Pr>
          <w:p w14:paraId="684F461C"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Pr>
          <w:p w14:paraId="44419151" w14:textId="77777777" w:rsidR="00535B44" w:rsidRPr="00040E29" w:rsidRDefault="00535B44">
            <w:pPr>
              <w:pStyle w:val="TAL"/>
            </w:pPr>
          </w:p>
        </w:tc>
      </w:tr>
      <w:tr w:rsidR="00535B44" w:rsidRPr="00040E29" w14:paraId="1C3FAF2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10070" w14:textId="77777777" w:rsidR="00535B44" w:rsidRPr="00040E29" w:rsidRDefault="00535B44">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ADFD"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B2EE"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A1D37" w14:textId="77777777" w:rsidR="00535B44" w:rsidRPr="00040E29" w:rsidRDefault="00535B44">
            <w:pPr>
              <w:pStyle w:val="TAL"/>
              <w:rPr>
                <w:snapToGrid w:val="0"/>
              </w:rPr>
            </w:pPr>
          </w:p>
        </w:tc>
      </w:tr>
      <w:tr w:rsidR="00535B44" w:rsidRPr="00040E29" w14:paraId="6365FAB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E7142" w14:textId="77777777" w:rsidR="00535B44" w:rsidRPr="00040E29" w:rsidRDefault="00535B44">
            <w:pPr>
              <w:pStyle w:val="TAL"/>
              <w:rPr>
                <w:snapToGrid w:val="0"/>
              </w:rPr>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BDCDF"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466D"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C79E" w14:textId="77777777" w:rsidR="00535B44" w:rsidRPr="00040E29" w:rsidRDefault="00535B44">
            <w:pPr>
              <w:pStyle w:val="TAL"/>
              <w:rPr>
                <w:snapToGrid w:val="0"/>
              </w:rPr>
            </w:pPr>
          </w:p>
        </w:tc>
      </w:tr>
      <w:tr w:rsidR="00535B44" w:rsidRPr="00040E29" w14:paraId="49D05C5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A12" w14:textId="77777777" w:rsidR="00535B44" w:rsidRPr="00040E29" w:rsidRDefault="00535B44">
            <w:pPr>
              <w:pStyle w:val="TAL"/>
              <w:rPr>
                <w:snapToGrid w:val="0"/>
              </w:rPr>
            </w:pPr>
            <w:r w:rsidRPr="00040E29">
              <w:rPr>
                <w:snapToGrid w:val="0"/>
                <w:lang w:eastAsia="zh-CN"/>
              </w:rPr>
              <w:t xml:space="preserve">      </w:t>
            </w:r>
            <w:r w:rsidRPr="00040E29">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AE499" w14:textId="77777777" w:rsidR="00535B44" w:rsidRPr="00040E29" w:rsidRDefault="00535B44">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0962D"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18F5" w14:textId="77777777" w:rsidR="00535B44" w:rsidRPr="00040E29" w:rsidRDefault="00535B44">
            <w:pPr>
              <w:pStyle w:val="TAL"/>
              <w:rPr>
                <w:snapToGrid w:val="0"/>
              </w:rPr>
            </w:pPr>
          </w:p>
        </w:tc>
      </w:tr>
      <w:tr w:rsidR="00535B44" w:rsidRPr="00040E29" w14:paraId="0B59F8A7" w14:textId="77777777" w:rsidTr="00535B44">
        <w:tc>
          <w:tcPr>
            <w:tcW w:w="4535" w:type="dxa"/>
            <w:tcBorders>
              <w:top w:val="single" w:sz="4" w:space="0" w:color="auto"/>
              <w:left w:val="single" w:sz="4" w:space="0" w:color="auto"/>
              <w:bottom w:val="single" w:sz="4" w:space="0" w:color="auto"/>
              <w:right w:val="single" w:sz="4" w:space="0" w:color="auto"/>
            </w:tcBorders>
            <w:hideMark/>
          </w:tcPr>
          <w:p w14:paraId="5972B684" w14:textId="77777777" w:rsidR="00535B44" w:rsidRPr="00040E29" w:rsidRDefault="00535B44">
            <w:pPr>
              <w:pStyle w:val="TAL"/>
              <w:rPr>
                <w:snapToGrid w:val="0"/>
              </w:rPr>
            </w:pPr>
            <w:r w:rsidRPr="00040E29">
              <w:rPr>
                <w:snapToGrid w:val="0"/>
                <w:lang w:eastAsia="zh-CN"/>
              </w:rPr>
              <w:t xml:space="preserve">        </w:t>
            </w:r>
            <w:r w:rsidRPr="00040E29">
              <w:t>SLRB-Config-r16[1] SEQUENCE {</w:t>
            </w:r>
          </w:p>
        </w:tc>
        <w:tc>
          <w:tcPr>
            <w:tcW w:w="2267" w:type="dxa"/>
            <w:tcBorders>
              <w:top w:val="single" w:sz="4" w:space="0" w:color="auto"/>
              <w:left w:val="single" w:sz="4" w:space="0" w:color="auto"/>
              <w:bottom w:val="single" w:sz="4" w:space="0" w:color="auto"/>
              <w:right w:val="single" w:sz="4" w:space="0" w:color="auto"/>
            </w:tcBorders>
          </w:tcPr>
          <w:p w14:paraId="20D0C20B"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3B0DC8B" w14:textId="77777777" w:rsidR="00535B44" w:rsidRPr="00040E29" w:rsidRDefault="00535B44">
            <w:pPr>
              <w:pStyle w:val="TAL"/>
              <w:rPr>
                <w:snapToGrid w:val="0"/>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3096AFB" w14:textId="77777777" w:rsidR="00535B44" w:rsidRPr="00040E29" w:rsidRDefault="00535B44">
            <w:pPr>
              <w:pStyle w:val="TAL"/>
              <w:rPr>
                <w:snapToGrid w:val="0"/>
              </w:rPr>
            </w:pPr>
          </w:p>
        </w:tc>
      </w:tr>
      <w:tr w:rsidR="00535B44" w:rsidRPr="00040E29" w14:paraId="509F78E6"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4CD80" w14:textId="77777777" w:rsidR="00535B44" w:rsidRPr="00040E29" w:rsidRDefault="00535B44">
            <w:pPr>
              <w:pStyle w:val="TAL"/>
              <w:rPr>
                <w:snapToGrid w:val="0"/>
              </w:rPr>
            </w:pPr>
            <w:r w:rsidRPr="00040E29">
              <w:rPr>
                <w:snapToGrid w:val="0"/>
                <w:lang w:eastAsia="zh-CN"/>
              </w:rPr>
              <w:t xml:space="preserve">          </w:t>
            </w:r>
            <w:r w:rsidRPr="00040E29">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6F21"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37B4"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5D1D4" w14:textId="77777777" w:rsidR="00535B44" w:rsidRPr="00040E29" w:rsidRDefault="00535B44">
            <w:pPr>
              <w:pStyle w:val="TAL"/>
              <w:rPr>
                <w:snapToGrid w:val="0"/>
              </w:rPr>
            </w:pPr>
          </w:p>
        </w:tc>
      </w:tr>
      <w:tr w:rsidR="00535B44" w:rsidRPr="00040E29" w14:paraId="488F236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DE2F4" w14:textId="77777777" w:rsidR="00535B44" w:rsidRPr="00040E29" w:rsidRDefault="00535B44">
            <w:pPr>
              <w:pStyle w:val="TAL"/>
              <w:rPr>
                <w:snapToGrid w:val="0"/>
              </w:rPr>
            </w:pPr>
            <w:r w:rsidRPr="00040E29">
              <w:rPr>
                <w:snapToGrid w:val="0"/>
                <w:lang w:eastAsia="zh-CN"/>
              </w:rPr>
              <w:t xml:space="preserve">            </w:t>
            </w:r>
            <w:r w:rsidRPr="00040E29">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647D" w14:textId="77777777" w:rsidR="00535B44" w:rsidRPr="00040E29" w:rsidRDefault="00535B44">
            <w:pPr>
              <w:pStyle w:val="TAL"/>
            </w:pPr>
            <w:r w:rsidRPr="00040E29">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CB94"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C123" w14:textId="77777777" w:rsidR="00535B44" w:rsidRPr="00040E29" w:rsidRDefault="00535B44">
            <w:pPr>
              <w:pStyle w:val="TAL"/>
              <w:rPr>
                <w:snapToGrid w:val="0"/>
              </w:rPr>
            </w:pPr>
          </w:p>
        </w:tc>
      </w:tr>
      <w:tr w:rsidR="00535B44" w:rsidRPr="00040E29" w14:paraId="391D921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B98E" w14:textId="77777777" w:rsidR="00535B44" w:rsidRPr="00040E29" w:rsidRDefault="00535B44">
            <w:pPr>
              <w:pStyle w:val="TAL"/>
              <w:rPr>
                <w:snapToGrid w:val="0"/>
              </w:rPr>
            </w:pPr>
            <w:r w:rsidRPr="00040E29">
              <w:rPr>
                <w:snapToGrid w:val="0"/>
                <w:lang w:eastAsia="zh-CN"/>
              </w:rPr>
              <w:t xml:space="preserve">            </w:t>
            </w:r>
            <w:r w:rsidRPr="00040E29">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155D4" w14:textId="77777777" w:rsidR="00535B44" w:rsidRPr="00040E29" w:rsidRDefault="00535B44">
            <w:pPr>
              <w:pStyle w:val="TAL"/>
            </w:pPr>
            <w:r w:rsidRPr="00040E29">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6664E"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F9256" w14:textId="77777777" w:rsidR="00535B44" w:rsidRPr="00040E29" w:rsidRDefault="00535B44">
            <w:pPr>
              <w:pStyle w:val="TAL"/>
              <w:rPr>
                <w:snapToGrid w:val="0"/>
              </w:rPr>
            </w:pPr>
          </w:p>
        </w:tc>
      </w:tr>
      <w:tr w:rsidR="00535B44" w:rsidRPr="00040E29" w14:paraId="4797D79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AFDBC" w14:textId="77777777" w:rsidR="00535B44" w:rsidRPr="00040E29" w:rsidRDefault="00535B44">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F821"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FD3DE"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C93C" w14:textId="77777777" w:rsidR="00535B44" w:rsidRPr="00040E29" w:rsidRDefault="00535B44">
            <w:pPr>
              <w:pStyle w:val="TAL"/>
              <w:rPr>
                <w:snapToGrid w:val="0"/>
              </w:rPr>
            </w:pPr>
          </w:p>
        </w:tc>
      </w:tr>
      <w:tr w:rsidR="00535B44" w:rsidRPr="00040E29" w14:paraId="1201692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938E" w14:textId="77777777" w:rsidR="00535B44" w:rsidRPr="00040E29" w:rsidRDefault="00535B44">
            <w:pPr>
              <w:pStyle w:val="TAL"/>
              <w:rPr>
                <w:snapToGrid w:val="0"/>
                <w:lang w:eastAsia="zh-CN"/>
              </w:rPr>
            </w:pPr>
            <w:r w:rsidRPr="00040E29">
              <w:rPr>
                <w:snapToGrid w:val="0"/>
                <w:lang w:eastAsia="zh-CN"/>
              </w:rPr>
              <w:t xml:space="preserve">          </w:t>
            </w:r>
            <w:r w:rsidRPr="00040E29">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4692F" w14:textId="77777777" w:rsidR="00535B44" w:rsidRPr="00040E29" w:rsidRDefault="00535B44">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3E534"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A70D" w14:textId="77777777" w:rsidR="00535B44" w:rsidRPr="00040E29" w:rsidRDefault="00535B44">
            <w:pPr>
              <w:pStyle w:val="TAL"/>
              <w:rPr>
                <w:snapToGrid w:val="0"/>
              </w:rPr>
            </w:pPr>
          </w:p>
        </w:tc>
      </w:tr>
      <w:tr w:rsidR="00535B44" w:rsidRPr="00040E29" w14:paraId="16957D9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CD0D1" w14:textId="77777777" w:rsidR="00535B44" w:rsidRPr="00040E29" w:rsidRDefault="00535B44">
            <w:pPr>
              <w:pStyle w:val="TAL"/>
              <w:rPr>
                <w:snapToGrid w:val="0"/>
                <w:lang w:eastAsia="zh-CN"/>
              </w:rPr>
            </w:pPr>
            <w:r w:rsidRPr="00040E29">
              <w:rPr>
                <w:snapToGrid w:val="0"/>
                <w:lang w:eastAsia="zh-CN"/>
              </w:rPr>
              <w:t xml:space="preserve">          </w:t>
            </w:r>
            <w:r w:rsidRPr="00040E29">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3CA39" w14:textId="77777777" w:rsidR="00535B44" w:rsidRPr="00040E29" w:rsidRDefault="00535B44">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E6EA"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82AA" w14:textId="77777777" w:rsidR="00535B44" w:rsidRPr="00040E29" w:rsidRDefault="00535B44">
            <w:pPr>
              <w:pStyle w:val="TAL"/>
              <w:rPr>
                <w:snapToGrid w:val="0"/>
              </w:rPr>
            </w:pPr>
          </w:p>
        </w:tc>
      </w:tr>
      <w:tr w:rsidR="00535B44" w:rsidRPr="00040E29" w14:paraId="1997C36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D3ED" w14:textId="77777777" w:rsidR="00535B44" w:rsidRPr="00040E29" w:rsidRDefault="00535B44">
            <w:pPr>
              <w:pStyle w:val="TAL"/>
              <w:rPr>
                <w:snapToGrid w:val="0"/>
                <w:lang w:eastAsia="zh-CN"/>
              </w:rPr>
            </w:pPr>
            <w:r w:rsidRPr="00040E29">
              <w:rPr>
                <w:snapToGrid w:val="0"/>
                <w:lang w:eastAsia="zh-CN"/>
              </w:rPr>
              <w:t xml:space="preserve">          </w:t>
            </w:r>
            <w:r w:rsidRPr="00040E29">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2A66" w14:textId="77777777" w:rsidR="00535B44" w:rsidRPr="00040E29" w:rsidRDefault="00535B44">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7C46"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4E98" w14:textId="77777777" w:rsidR="00535B44" w:rsidRPr="00040E29" w:rsidRDefault="00535B44">
            <w:pPr>
              <w:pStyle w:val="TAL"/>
              <w:rPr>
                <w:snapToGrid w:val="0"/>
              </w:rPr>
            </w:pPr>
          </w:p>
        </w:tc>
      </w:tr>
      <w:tr w:rsidR="00535B44" w:rsidRPr="00040E29" w14:paraId="08757F3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14539" w14:textId="77777777" w:rsidR="00535B44" w:rsidRPr="00040E29" w:rsidRDefault="00535B44">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99BFB"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EB31"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865C8" w14:textId="77777777" w:rsidR="00535B44" w:rsidRPr="00040E29" w:rsidRDefault="00535B44">
            <w:pPr>
              <w:pStyle w:val="TAL"/>
              <w:rPr>
                <w:snapToGrid w:val="0"/>
              </w:rPr>
            </w:pPr>
          </w:p>
        </w:tc>
      </w:tr>
      <w:tr w:rsidR="00535B44" w:rsidRPr="00040E29" w14:paraId="7F450FE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E982F" w14:textId="77777777" w:rsidR="00535B44" w:rsidRPr="00040E29" w:rsidRDefault="00535B44">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FAD2"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2985"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CCE59" w14:textId="77777777" w:rsidR="00535B44" w:rsidRPr="00040E29" w:rsidRDefault="00535B44">
            <w:pPr>
              <w:pStyle w:val="TAL"/>
              <w:rPr>
                <w:snapToGrid w:val="0"/>
              </w:rPr>
            </w:pPr>
          </w:p>
        </w:tc>
      </w:tr>
      <w:tr w:rsidR="00535B44" w:rsidRPr="00040E29" w14:paraId="0C8E1D2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046EC" w14:textId="77777777" w:rsidR="00535B44" w:rsidRPr="00040E29" w:rsidRDefault="00535B44">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8727"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BE96"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24AF" w14:textId="77777777" w:rsidR="00535B44" w:rsidRPr="00040E29" w:rsidRDefault="00535B44">
            <w:pPr>
              <w:pStyle w:val="TAL"/>
              <w:rPr>
                <w:snapToGrid w:val="0"/>
              </w:rPr>
            </w:pPr>
          </w:p>
        </w:tc>
      </w:tr>
      <w:tr w:rsidR="00535B44" w:rsidRPr="00040E29" w14:paraId="19886A3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11C66" w14:textId="77777777" w:rsidR="00535B44" w:rsidRPr="00040E29" w:rsidRDefault="00535B44">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523B"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6311" w14:textId="77777777" w:rsidR="00535B44" w:rsidRPr="00040E29"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B87DF" w14:textId="77777777" w:rsidR="00535B44" w:rsidRPr="00040E29" w:rsidRDefault="00535B44">
            <w:pPr>
              <w:pStyle w:val="TAL"/>
              <w:rPr>
                <w:snapToGrid w:val="0"/>
              </w:rPr>
            </w:pPr>
          </w:p>
        </w:tc>
      </w:tr>
      <w:tr w:rsidR="00535B44" w:rsidRPr="00040E29" w14:paraId="47F9F8E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00259" w14:textId="77777777" w:rsidR="00535B44" w:rsidRPr="00040E29" w:rsidRDefault="00535B4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CA8C"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623B"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65790" w14:textId="77777777" w:rsidR="00535B44" w:rsidRPr="00040E29" w:rsidRDefault="00535B44">
            <w:pPr>
              <w:pStyle w:val="TAL"/>
            </w:pPr>
          </w:p>
        </w:tc>
      </w:tr>
    </w:tbl>
    <w:p w14:paraId="5BCE2AE7" w14:textId="77777777" w:rsidR="00535B44" w:rsidRPr="00040E29" w:rsidRDefault="00535B44" w:rsidP="00535B44"/>
    <w:p w14:paraId="0F50C539" w14:textId="39BE20CD" w:rsidR="00535B44" w:rsidRPr="00040E29" w:rsidRDefault="00535B44" w:rsidP="00535B44">
      <w:pPr>
        <w:pStyle w:val="TH"/>
      </w:pPr>
      <w:r w:rsidRPr="00040E29">
        <w:t xml:space="preserve">Table </w:t>
      </w:r>
      <w:r w:rsidRPr="00040E29">
        <w:rPr>
          <w:lang w:eastAsia="zh-CN"/>
        </w:rPr>
        <w:t>12.2.8.1.3.3-5</w:t>
      </w:r>
      <w:r w:rsidRPr="00040E29">
        <w:t xml:space="preserve">: </w:t>
      </w:r>
      <w:proofErr w:type="spellStart"/>
      <w:r w:rsidRPr="00040E29">
        <w:rPr>
          <w:iCs/>
        </w:rPr>
        <w:t>RRCReconfigurationFailureSidelink</w:t>
      </w:r>
      <w:proofErr w:type="spellEnd"/>
      <w:r w:rsidRPr="00040E29">
        <w:rPr>
          <w:iCs/>
        </w:rPr>
        <w:t xml:space="preserve"> (Table 12.2.8.1.3.2-1, Step </w:t>
      </w:r>
      <w:r w:rsidR="00C74E41" w:rsidRPr="00040E29">
        <w:rPr>
          <w:iCs/>
        </w:rPr>
        <w:t>6</w:t>
      </w:r>
      <w:r w:rsidRPr="00040E29">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040E29" w14:paraId="3F2DE977"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28AAE55D" w14:textId="77777777" w:rsidR="00535B44" w:rsidRPr="00040E29" w:rsidRDefault="00535B44">
            <w:pPr>
              <w:pStyle w:val="TAL"/>
            </w:pPr>
            <w:r w:rsidRPr="00040E29">
              <w:t xml:space="preserve">Derivation Path: TS 38.508-1 [4], Table 4.6.1A-5 </w:t>
            </w:r>
            <w:r w:rsidRPr="00040E29">
              <w:rPr>
                <w:lang w:eastAsia="zh-CN"/>
              </w:rPr>
              <w:t>with</w:t>
            </w:r>
            <w:r w:rsidRPr="00040E29">
              <w:t xml:space="preserve"> condition RX</w:t>
            </w:r>
          </w:p>
        </w:tc>
      </w:tr>
    </w:tbl>
    <w:p w14:paraId="5F625B69" w14:textId="77777777" w:rsidR="00535B44" w:rsidRPr="00040E29" w:rsidRDefault="00535B44" w:rsidP="00535B44">
      <w:pPr>
        <w:rPr>
          <w:lang w:eastAsia="zh-CN"/>
        </w:rPr>
      </w:pPr>
    </w:p>
    <w:p w14:paraId="5B59BB89" w14:textId="77777777" w:rsidR="00535B44" w:rsidRPr="00040E29" w:rsidRDefault="00535B44" w:rsidP="00535B44">
      <w:pPr>
        <w:pStyle w:val="TH"/>
      </w:pPr>
      <w:r w:rsidRPr="00040E29">
        <w:t xml:space="preserve">Table </w:t>
      </w:r>
      <w:r w:rsidRPr="00040E29">
        <w:rPr>
          <w:lang w:eastAsia="zh-CN"/>
        </w:rPr>
        <w:t>12.2.8.1.3.3-6</w:t>
      </w:r>
      <w:r w:rsidRPr="00040E29">
        <w:t xml:space="preserve">: </w:t>
      </w:r>
      <w:proofErr w:type="spellStart"/>
      <w:r w:rsidRPr="00040E29">
        <w:rPr>
          <w:iCs/>
        </w:rPr>
        <w:t>SidelinkUEInformationNR</w:t>
      </w:r>
      <w:proofErr w:type="spellEnd"/>
      <w:r w:rsidRPr="00040E29">
        <w:rPr>
          <w:iCs/>
        </w:rPr>
        <w:t xml:space="preserve"> (Table 12.2.8.1.3.2-1, Step 7)</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040E29" w14:paraId="6AD3A3D2"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1C7C624B" w14:textId="77777777" w:rsidR="00535B44" w:rsidRPr="00040E29" w:rsidRDefault="00535B44">
            <w:pPr>
              <w:pStyle w:val="TAL"/>
            </w:pPr>
            <w:r w:rsidRPr="00040E29">
              <w:t xml:space="preserve"> Derivation Path: TS 38.508-1 [4], Table 4.6.1-28A with condition SIDELINK_TX</w:t>
            </w:r>
          </w:p>
        </w:tc>
      </w:tr>
      <w:tr w:rsidR="00535B44" w:rsidRPr="00040E29" w14:paraId="20EF1C2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A18E" w14:textId="77777777" w:rsidR="00535B44" w:rsidRPr="00040E29" w:rsidRDefault="00535B4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9E93" w14:textId="77777777" w:rsidR="00535B44" w:rsidRPr="00040E29" w:rsidRDefault="00535B4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A4D04" w14:textId="77777777" w:rsidR="00535B44" w:rsidRPr="00040E29" w:rsidRDefault="00535B4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3D3D" w14:textId="77777777" w:rsidR="00535B44" w:rsidRPr="00040E29" w:rsidRDefault="00535B44">
            <w:pPr>
              <w:pStyle w:val="TAH"/>
            </w:pPr>
            <w:r w:rsidRPr="00040E29">
              <w:t>Condition</w:t>
            </w:r>
          </w:p>
        </w:tc>
      </w:tr>
      <w:tr w:rsidR="00535B44" w:rsidRPr="00040E29" w14:paraId="7B7B2A9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2F6D" w14:textId="77777777" w:rsidR="00535B44" w:rsidRPr="00040E29" w:rsidRDefault="00535B44">
            <w:pPr>
              <w:pStyle w:val="TAL"/>
            </w:pPr>
            <w:r w:rsidRPr="00040E29">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31BA"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9134"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2931" w14:textId="77777777" w:rsidR="00535B44" w:rsidRPr="00040E29" w:rsidRDefault="00535B44">
            <w:pPr>
              <w:pStyle w:val="TAL"/>
            </w:pPr>
          </w:p>
        </w:tc>
      </w:tr>
      <w:tr w:rsidR="00535B44" w:rsidRPr="00040E29" w14:paraId="54A9DFF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00DA" w14:textId="77777777" w:rsidR="00535B44" w:rsidRPr="00040E29" w:rsidRDefault="00535B44">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66E8E" w14:textId="77777777" w:rsidR="00535B44" w:rsidRPr="00040E29" w:rsidRDefault="00535B44">
            <w:pPr>
              <w:pStyle w:val="TAL"/>
            </w:pPr>
            <w:r w:rsidRPr="00040E29">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22BE"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8EBD" w14:textId="77777777" w:rsidR="00535B44" w:rsidRPr="00040E29" w:rsidRDefault="00535B44">
            <w:pPr>
              <w:pStyle w:val="TAL"/>
            </w:pPr>
          </w:p>
        </w:tc>
      </w:tr>
      <w:tr w:rsidR="00535B44" w:rsidRPr="00040E29" w14:paraId="4157BBB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1275A" w14:textId="77777777" w:rsidR="00535B44" w:rsidRPr="00040E29" w:rsidRDefault="00535B44">
            <w:pPr>
              <w:pStyle w:val="TAL"/>
            </w:pPr>
            <w:r w:rsidRPr="00040E29">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F5268"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27C9"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3936" w14:textId="77777777" w:rsidR="00535B44" w:rsidRPr="00040E29" w:rsidRDefault="00535B44">
            <w:pPr>
              <w:pStyle w:val="TAL"/>
            </w:pPr>
          </w:p>
        </w:tc>
      </w:tr>
      <w:tr w:rsidR="00535B44" w:rsidRPr="00040E29" w14:paraId="63B734D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0372" w14:textId="77777777" w:rsidR="00535B44" w:rsidRPr="00040E29" w:rsidRDefault="00535B44">
            <w:pPr>
              <w:pStyle w:val="TAL"/>
            </w:pPr>
            <w:r w:rsidRPr="00040E29">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18B0" w14:textId="77777777" w:rsidR="00535B44" w:rsidRPr="00040E29" w:rsidRDefault="00535B44">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6DD78"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3404" w14:textId="77777777" w:rsidR="00535B44" w:rsidRPr="00040E29" w:rsidRDefault="00535B44">
            <w:pPr>
              <w:pStyle w:val="TAL"/>
            </w:pPr>
          </w:p>
        </w:tc>
      </w:tr>
      <w:tr w:rsidR="00535B44" w:rsidRPr="00040E29" w14:paraId="1A6CA07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6569" w14:textId="77777777" w:rsidR="00535B44" w:rsidRPr="00040E29" w:rsidRDefault="00535B44">
            <w:pPr>
              <w:pStyle w:val="TAL"/>
            </w:pPr>
            <w:r w:rsidRPr="00040E29">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300E" w14:textId="77777777" w:rsidR="00535B44" w:rsidRPr="00040E29"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56ACC"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EC230" w14:textId="77777777" w:rsidR="00535B44" w:rsidRPr="00040E29" w:rsidRDefault="00535B44">
            <w:pPr>
              <w:pStyle w:val="TAL"/>
            </w:pPr>
          </w:p>
        </w:tc>
      </w:tr>
      <w:tr w:rsidR="00535B44" w:rsidRPr="00040E29" w14:paraId="5938098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537AB" w14:textId="77777777" w:rsidR="00535B44" w:rsidRPr="00040E29" w:rsidRDefault="00535B44">
            <w:pPr>
              <w:pStyle w:val="TAL"/>
            </w:pPr>
            <w:r w:rsidRPr="00040E29">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82AC" w14:textId="36F8B36E" w:rsidR="00535B44" w:rsidRPr="00040E29" w:rsidRDefault="00535B44">
            <w:pPr>
              <w:pStyle w:val="TAL"/>
              <w:rPr>
                <w:lang w:eastAsia="zh-CN"/>
              </w:rPr>
            </w:pPr>
            <w:r w:rsidRPr="00040E29">
              <w:rPr>
                <w:lang w:eastAsia="zh-CN"/>
              </w:rPr>
              <w:t>SL-</w:t>
            </w:r>
            <w:proofErr w:type="spellStart"/>
            <w:r w:rsidRPr="00040E29">
              <w:rPr>
                <w:lang w:eastAsia="zh-CN"/>
              </w:rPr>
              <w:t>DestinationIdentity</w:t>
            </w:r>
            <w:proofErr w:type="spellEnd"/>
            <w:r w:rsidRPr="00040E29">
              <w:rPr>
                <w:lang w:eastAsia="zh-CN"/>
              </w:rPr>
              <w:t xml:space="preserve"> of NR-SS-U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DB5F"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B204" w14:textId="77777777" w:rsidR="00535B44" w:rsidRPr="00040E29" w:rsidRDefault="00535B44">
            <w:pPr>
              <w:pStyle w:val="TAL"/>
            </w:pPr>
          </w:p>
        </w:tc>
      </w:tr>
      <w:tr w:rsidR="00535B44" w:rsidRPr="00040E29" w14:paraId="7657282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BA0F" w14:textId="77777777" w:rsidR="00535B44" w:rsidRPr="00040E29" w:rsidRDefault="00535B44">
            <w:pPr>
              <w:pStyle w:val="TAL"/>
            </w:pPr>
            <w:r w:rsidRPr="00040E29">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BB8A0" w14:textId="77777777" w:rsidR="00535B44" w:rsidRPr="00040E29" w:rsidRDefault="00535B44">
            <w:pPr>
              <w:pStyle w:val="TAL"/>
              <w:rPr>
                <w:lang w:eastAsia="zh-CN"/>
              </w:rPr>
            </w:pPr>
            <w:proofErr w:type="spellStart"/>
            <w:r w:rsidRPr="00040E29">
              <w:t>configFailure</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6B089"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F4C84" w14:textId="77777777" w:rsidR="00535B44" w:rsidRPr="00040E29" w:rsidRDefault="00535B44">
            <w:pPr>
              <w:pStyle w:val="TAL"/>
            </w:pPr>
          </w:p>
        </w:tc>
      </w:tr>
      <w:tr w:rsidR="00535B44" w:rsidRPr="00040E29" w14:paraId="5056062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BABCC"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65EF" w14:textId="77777777" w:rsidR="00535B44" w:rsidRPr="00040E29"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5DD7"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B6AD" w14:textId="77777777" w:rsidR="00535B44" w:rsidRPr="00040E29" w:rsidRDefault="00535B44">
            <w:pPr>
              <w:pStyle w:val="TAL"/>
            </w:pPr>
          </w:p>
        </w:tc>
      </w:tr>
      <w:tr w:rsidR="00535B44" w:rsidRPr="00040E29" w14:paraId="68454DB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EBF4" w14:textId="77777777" w:rsidR="00535B44" w:rsidRPr="00040E29" w:rsidRDefault="00535B4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AFED" w14:textId="77777777" w:rsidR="00535B44" w:rsidRPr="00040E29"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1174"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80CE" w14:textId="77777777" w:rsidR="00535B44" w:rsidRPr="00040E29" w:rsidRDefault="00535B44">
            <w:pPr>
              <w:pStyle w:val="TAL"/>
            </w:pPr>
          </w:p>
        </w:tc>
      </w:tr>
      <w:tr w:rsidR="00535B44" w:rsidRPr="00040E29" w14:paraId="25E5E9E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D22E" w14:textId="77777777" w:rsidR="00535B44" w:rsidRPr="00040E29" w:rsidRDefault="00535B44">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00FC"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987F4"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95A1" w14:textId="77777777" w:rsidR="00535B44" w:rsidRPr="00040E29" w:rsidRDefault="00535B44">
            <w:pPr>
              <w:pStyle w:val="TAL"/>
            </w:pPr>
          </w:p>
        </w:tc>
      </w:tr>
      <w:tr w:rsidR="00535B44" w:rsidRPr="00040E29" w14:paraId="31105AB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A0C8C" w14:textId="77777777" w:rsidR="00535B44" w:rsidRPr="00040E29" w:rsidRDefault="00535B44">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05FE"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9E6A"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3921" w14:textId="77777777" w:rsidR="00535B44" w:rsidRPr="00040E29" w:rsidRDefault="00535B44">
            <w:pPr>
              <w:pStyle w:val="TAL"/>
            </w:pPr>
          </w:p>
        </w:tc>
      </w:tr>
      <w:tr w:rsidR="00535B44" w:rsidRPr="00040E29" w14:paraId="5903E1E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3F883" w14:textId="77777777" w:rsidR="00535B44" w:rsidRPr="00040E29" w:rsidRDefault="00535B4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1ACFC" w14:textId="77777777" w:rsidR="00535B44" w:rsidRPr="00040E29"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E888" w14:textId="77777777" w:rsidR="00535B44" w:rsidRPr="00040E29"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90F6" w14:textId="77777777" w:rsidR="00535B44" w:rsidRPr="00040E29" w:rsidRDefault="00535B44">
            <w:pPr>
              <w:pStyle w:val="TAL"/>
            </w:pPr>
          </w:p>
        </w:tc>
      </w:tr>
    </w:tbl>
    <w:p w14:paraId="04FDCE55" w14:textId="77777777" w:rsidR="00535B44" w:rsidRPr="00040E29" w:rsidRDefault="00535B44" w:rsidP="00535B44">
      <w:pPr>
        <w:rPr>
          <w:lang w:eastAsia="zh-CN"/>
        </w:rPr>
      </w:pPr>
    </w:p>
    <w:p w14:paraId="011FA56D" w14:textId="080D5FD0" w:rsidR="004A02EB" w:rsidRPr="00040E29" w:rsidRDefault="004A02EB" w:rsidP="004854FA">
      <w:pPr>
        <w:pStyle w:val="Heading4"/>
      </w:pPr>
      <w:r w:rsidRPr="00040E29">
        <w:t>12.2.8.2</w:t>
      </w:r>
      <w:r w:rsidRPr="00040E29">
        <w:tab/>
        <w:t xml:space="preserve">Inter-carrier concurrent operation / </w:t>
      </w:r>
      <w:proofErr w:type="spellStart"/>
      <w:r w:rsidRPr="00040E29">
        <w:t>Sidelink</w:t>
      </w:r>
      <w:proofErr w:type="spellEnd"/>
      <w:r w:rsidRPr="00040E29">
        <w:t xml:space="preserve"> failure / PC5 RRC Reconfiguration Failure / Peer UE side</w:t>
      </w:r>
    </w:p>
    <w:p w14:paraId="3619EA31" w14:textId="77777777" w:rsidR="004A02EB" w:rsidRPr="00040E29" w:rsidRDefault="004A02EB" w:rsidP="004A02EB">
      <w:pPr>
        <w:pStyle w:val="H6"/>
      </w:pPr>
      <w:r w:rsidRPr="00040E29">
        <w:rPr>
          <w:lang w:eastAsia="zh-CN"/>
        </w:rPr>
        <w:t>12.2.8.2</w:t>
      </w:r>
      <w:r w:rsidRPr="00040E29">
        <w:t>.1</w:t>
      </w:r>
      <w:r w:rsidRPr="00040E29">
        <w:tab/>
        <w:t>Test Purpose (TP)</w:t>
      </w:r>
    </w:p>
    <w:p w14:paraId="1B3A237E" w14:textId="77777777" w:rsidR="004A02EB" w:rsidRPr="00040E29" w:rsidRDefault="004A02EB" w:rsidP="004A02EB">
      <w:pPr>
        <w:pStyle w:val="H6"/>
      </w:pPr>
      <w:r w:rsidRPr="00040E29">
        <w:t>(1)</w:t>
      </w:r>
    </w:p>
    <w:p w14:paraId="20706128" w14:textId="77777777" w:rsidR="004A02EB" w:rsidRPr="00040E29" w:rsidRDefault="004A02EB" w:rsidP="004A02E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in NR RRC_CONNECTED and having established PC5-RRC connection with peer UE on unicast </w:t>
      </w:r>
      <w:proofErr w:type="spellStart"/>
      <w:r w:rsidRPr="00040E29">
        <w:rPr>
          <w:noProof w:val="0"/>
        </w:rPr>
        <w:t>sidelink</w:t>
      </w:r>
      <w:proofErr w:type="spellEnd"/>
      <w:r w:rsidRPr="00040E29">
        <w:rPr>
          <w:noProof w:val="0"/>
        </w:rPr>
        <w:t xml:space="preserve"> }</w:t>
      </w:r>
    </w:p>
    <w:p w14:paraId="124C00D8" w14:textId="77777777" w:rsidR="004A02EB" w:rsidRPr="00040E29" w:rsidRDefault="004A02EB" w:rsidP="004A02EB">
      <w:pPr>
        <w:pStyle w:val="PL"/>
        <w:rPr>
          <w:noProof w:val="0"/>
        </w:rPr>
      </w:pPr>
      <w:r w:rsidRPr="00040E29">
        <w:rPr>
          <w:b/>
          <w:bCs/>
          <w:noProof w:val="0"/>
        </w:rPr>
        <w:t>ensure that</w:t>
      </w:r>
      <w:r w:rsidRPr="00040E29">
        <w:rPr>
          <w:noProof w:val="0"/>
        </w:rPr>
        <w:t xml:space="preserve"> {</w:t>
      </w:r>
    </w:p>
    <w:p w14:paraId="08C9129F" w14:textId="77777777" w:rsidR="004A02EB" w:rsidRPr="00040E29" w:rsidRDefault="004A02EB" w:rsidP="004A02EB">
      <w:pPr>
        <w:pStyle w:val="PL"/>
        <w:rPr>
          <w:noProof w:val="0"/>
        </w:rPr>
      </w:pPr>
      <w:r w:rsidRPr="00040E29">
        <w:rPr>
          <w:noProof w:val="0"/>
        </w:rPr>
        <w:t xml:space="preserve">  </w:t>
      </w:r>
      <w:r w:rsidRPr="00040E29">
        <w:rPr>
          <w:b/>
          <w:bCs/>
          <w:noProof w:val="0"/>
        </w:rPr>
        <w:t>when</w:t>
      </w:r>
      <w:r w:rsidRPr="00040E29">
        <w:rPr>
          <w:noProof w:val="0"/>
        </w:rPr>
        <w:t xml:space="preserve"> { UE receives an </w:t>
      </w:r>
      <w:bookmarkStart w:id="299" w:name="OLE_LINK131"/>
      <w:proofErr w:type="spellStart"/>
      <w:r w:rsidRPr="00040E29">
        <w:rPr>
          <w:noProof w:val="0"/>
        </w:rPr>
        <w:t>RRCReconfigurationSidelink</w:t>
      </w:r>
      <w:bookmarkStart w:id="300" w:name="OLE_LINK150"/>
      <w:bookmarkEnd w:id="299"/>
      <w:proofErr w:type="spellEnd"/>
      <w:r w:rsidRPr="00040E29">
        <w:rPr>
          <w:noProof w:val="0"/>
        </w:rPr>
        <w:t xml:space="preserve"> that UE cannot comply</w:t>
      </w:r>
      <w:bookmarkEnd w:id="300"/>
      <w:r w:rsidRPr="00040E29">
        <w:rPr>
          <w:noProof w:val="0"/>
        </w:rPr>
        <w:t xml:space="preserve"> from peer UE }</w:t>
      </w:r>
    </w:p>
    <w:p w14:paraId="24DC216D" w14:textId="77777777" w:rsidR="004A02EB" w:rsidRPr="00040E29" w:rsidRDefault="004A02EB" w:rsidP="004A02EB">
      <w:pPr>
        <w:pStyle w:val="PL"/>
        <w:rPr>
          <w:noProof w:val="0"/>
        </w:rPr>
      </w:pPr>
      <w:r w:rsidRPr="00040E29">
        <w:rPr>
          <w:noProof w:val="0"/>
        </w:rPr>
        <w:t xml:space="preserve">    </w:t>
      </w:r>
      <w:r w:rsidRPr="00040E29">
        <w:rPr>
          <w:b/>
          <w:bCs/>
          <w:noProof w:val="0"/>
        </w:rPr>
        <w:t>then</w:t>
      </w:r>
      <w:r w:rsidRPr="00040E29">
        <w:rPr>
          <w:noProof w:val="0"/>
        </w:rPr>
        <w:t xml:space="preserve"> { UE continues to use the </w:t>
      </w:r>
      <w:bookmarkStart w:id="301" w:name="OLE_LINK177"/>
      <w:r w:rsidRPr="00040E29">
        <w:rPr>
          <w:noProof w:val="0"/>
        </w:rPr>
        <w:t xml:space="preserve">configuration used prior to the reception of the </w:t>
      </w:r>
      <w:proofErr w:type="spellStart"/>
      <w:r w:rsidRPr="00040E29">
        <w:rPr>
          <w:noProof w:val="0"/>
        </w:rPr>
        <w:t>RRCReconfigurationSidelink</w:t>
      </w:r>
      <w:bookmarkEnd w:id="301"/>
      <w:proofErr w:type="spellEnd"/>
      <w:r w:rsidRPr="00040E29">
        <w:rPr>
          <w:noProof w:val="0"/>
        </w:rPr>
        <w:t xml:space="preserve"> message and sends a </w:t>
      </w:r>
      <w:proofErr w:type="spellStart"/>
      <w:r w:rsidRPr="00040E29">
        <w:rPr>
          <w:noProof w:val="0"/>
        </w:rPr>
        <w:t>RRCReconfigurationFailureSidelink</w:t>
      </w:r>
      <w:proofErr w:type="spellEnd"/>
      <w:r w:rsidRPr="00040E29">
        <w:rPr>
          <w:noProof w:val="0"/>
        </w:rPr>
        <w:t xml:space="preserve"> message }</w:t>
      </w:r>
    </w:p>
    <w:p w14:paraId="2BFB06E6" w14:textId="77777777" w:rsidR="004A02EB" w:rsidRPr="00040E29" w:rsidRDefault="004A02EB" w:rsidP="004A02EB">
      <w:pPr>
        <w:pStyle w:val="PL"/>
        <w:rPr>
          <w:noProof w:val="0"/>
        </w:rPr>
      </w:pPr>
      <w:r w:rsidRPr="00040E29">
        <w:rPr>
          <w:noProof w:val="0"/>
        </w:rPr>
        <w:t xml:space="preserve">            }</w:t>
      </w:r>
    </w:p>
    <w:p w14:paraId="58447727" w14:textId="77777777" w:rsidR="004A02EB" w:rsidRPr="00040E29" w:rsidRDefault="004A02EB" w:rsidP="004A02EB">
      <w:pPr>
        <w:pStyle w:val="PL"/>
        <w:rPr>
          <w:noProof w:val="0"/>
        </w:rPr>
      </w:pPr>
    </w:p>
    <w:p w14:paraId="559BE597" w14:textId="77777777" w:rsidR="004A02EB" w:rsidRPr="00040E29" w:rsidRDefault="004A02EB" w:rsidP="004A02EB">
      <w:pPr>
        <w:pStyle w:val="H6"/>
      </w:pPr>
      <w:r w:rsidRPr="00040E29">
        <w:rPr>
          <w:lang w:eastAsia="zh-CN"/>
        </w:rPr>
        <w:lastRenderedPageBreak/>
        <w:t>12.2.8.2</w:t>
      </w:r>
      <w:r w:rsidRPr="00040E29">
        <w:t>.2</w:t>
      </w:r>
      <w:r w:rsidRPr="00040E29">
        <w:tab/>
        <w:t>Conformance requirements</w:t>
      </w:r>
    </w:p>
    <w:p w14:paraId="58C3A433" w14:textId="77777777" w:rsidR="004A02EB" w:rsidRPr="00040E29" w:rsidRDefault="004A02EB" w:rsidP="009D4432">
      <w:pPr>
        <w:rPr>
          <w:lang w:eastAsia="sv-SE"/>
        </w:rPr>
      </w:pPr>
      <w:r w:rsidRPr="00040E29">
        <w:t>References: The conformance requirements covered in the current TC are specified in: TS 38.331, clause 5.8.9.1.3</w:t>
      </w:r>
      <w:r w:rsidRPr="00040E29">
        <w:rPr>
          <w:lang w:eastAsia="zh-CN"/>
        </w:rPr>
        <w:t>.</w:t>
      </w:r>
      <w:r w:rsidRPr="00040E29">
        <w:t xml:space="preserve"> Unless otherwise stated these are Rel-16 requirements. </w:t>
      </w:r>
    </w:p>
    <w:p w14:paraId="647F2A44" w14:textId="77777777" w:rsidR="004A02EB" w:rsidRPr="00040E29" w:rsidRDefault="004A02EB" w:rsidP="009D4432">
      <w:r w:rsidRPr="00040E29">
        <w:t>[TS 38.331, clause 5.8.9.1.3]</w:t>
      </w:r>
    </w:p>
    <w:p w14:paraId="7D856890" w14:textId="77777777" w:rsidR="004A02EB" w:rsidRPr="00040E29" w:rsidRDefault="004A02EB" w:rsidP="009D4432">
      <w:bookmarkStart w:id="302" w:name="OLE_LINK126"/>
      <w:r w:rsidRPr="00040E29">
        <w:t xml:space="preserve">The UE shall perform the following actions upon reception of the </w:t>
      </w:r>
      <w:proofErr w:type="spellStart"/>
      <w:r w:rsidRPr="00040E29">
        <w:rPr>
          <w:i/>
        </w:rPr>
        <w:t>RRCReconfigurationSidelink</w:t>
      </w:r>
      <w:proofErr w:type="spellEnd"/>
      <w:r w:rsidRPr="00040E29">
        <w:t>:</w:t>
      </w:r>
    </w:p>
    <w:bookmarkEnd w:id="302"/>
    <w:p w14:paraId="020951CE" w14:textId="77777777" w:rsidR="004A02EB" w:rsidRPr="00040E29" w:rsidRDefault="004A02EB" w:rsidP="009D4432">
      <w:pPr>
        <w:pStyle w:val="B1"/>
        <w:rPr>
          <w:rFonts w:eastAsia="Batang"/>
        </w:rPr>
      </w:pPr>
      <w:r w:rsidRPr="00040E29">
        <w:t>…</w:t>
      </w:r>
    </w:p>
    <w:p w14:paraId="3A93F81F" w14:textId="77777777" w:rsidR="004A02EB" w:rsidRPr="00040E29" w:rsidRDefault="004A02EB" w:rsidP="009D4432">
      <w:pPr>
        <w:pStyle w:val="B1"/>
        <w:rPr>
          <w:rFonts w:eastAsia="Batang"/>
        </w:rPr>
      </w:pPr>
      <w:r w:rsidRPr="00040E29">
        <w:rPr>
          <w:rFonts w:eastAsia="Batang"/>
        </w:rPr>
        <w:t>1&gt;</w:t>
      </w:r>
      <w:r w:rsidRPr="00040E29">
        <w:rPr>
          <w:rFonts w:eastAsia="Batang"/>
        </w:rPr>
        <w:tab/>
        <w:t xml:space="preserve">if the UE is unable to comply with (part of) the configuration included in the </w:t>
      </w:r>
      <w:proofErr w:type="spellStart"/>
      <w:r w:rsidRPr="00040E29">
        <w:rPr>
          <w:i/>
          <w:lang w:eastAsia="ko-KR"/>
        </w:rPr>
        <w:t>RRCReconfigurationSidelink</w:t>
      </w:r>
      <w:proofErr w:type="spellEnd"/>
      <w:r w:rsidRPr="00040E29">
        <w:rPr>
          <w:lang w:eastAsia="ko-KR"/>
        </w:rPr>
        <w:t xml:space="preserve"> (i.e.</w:t>
      </w:r>
      <w:r w:rsidRPr="00040E29">
        <w:rPr>
          <w:rFonts w:eastAsia="MS Mincho"/>
        </w:rPr>
        <w:t xml:space="preserve"> </w:t>
      </w:r>
      <w:proofErr w:type="spellStart"/>
      <w:r w:rsidRPr="00040E29">
        <w:rPr>
          <w:rFonts w:eastAsia="MS Mincho"/>
        </w:rPr>
        <w:t>s</w:t>
      </w:r>
      <w:r w:rsidRPr="00040E29">
        <w:t>idelink</w:t>
      </w:r>
      <w:proofErr w:type="spellEnd"/>
      <w:r w:rsidRPr="00040E29">
        <w:t xml:space="preserve"> RRC reconfiguration failure</w:t>
      </w:r>
      <w:r w:rsidRPr="00040E29">
        <w:rPr>
          <w:lang w:eastAsia="ko-KR"/>
        </w:rPr>
        <w:t>)</w:t>
      </w:r>
      <w:r w:rsidRPr="00040E29">
        <w:rPr>
          <w:rFonts w:eastAsia="Batang"/>
        </w:rPr>
        <w:t>:</w:t>
      </w:r>
    </w:p>
    <w:p w14:paraId="59A27E27" w14:textId="77777777" w:rsidR="004A02EB" w:rsidRPr="00040E29" w:rsidRDefault="004A02EB" w:rsidP="009D4432">
      <w:pPr>
        <w:pStyle w:val="B2"/>
        <w:rPr>
          <w:rFonts w:eastAsia="Batang"/>
        </w:rPr>
      </w:pPr>
      <w:r w:rsidRPr="00040E29">
        <w:rPr>
          <w:rFonts w:eastAsia="Batang"/>
        </w:rPr>
        <w:t>2&gt;</w:t>
      </w:r>
      <w:r w:rsidRPr="00040E29">
        <w:rPr>
          <w:rFonts w:eastAsia="Batang"/>
        </w:rPr>
        <w:tab/>
        <w:t xml:space="preserve">continue using the configuration used prior to the reception of the </w:t>
      </w:r>
      <w:proofErr w:type="spellStart"/>
      <w:r w:rsidRPr="00040E29">
        <w:rPr>
          <w:i/>
          <w:lang w:eastAsia="ko-KR"/>
        </w:rPr>
        <w:t>RRCReconfigurationSidelink</w:t>
      </w:r>
      <w:proofErr w:type="spellEnd"/>
      <w:r w:rsidRPr="00040E29">
        <w:rPr>
          <w:lang w:eastAsia="ko-KR"/>
        </w:rPr>
        <w:t xml:space="preserve"> </w:t>
      </w:r>
      <w:r w:rsidRPr="00040E29">
        <w:rPr>
          <w:rFonts w:eastAsia="Batang"/>
        </w:rPr>
        <w:t>message;</w:t>
      </w:r>
    </w:p>
    <w:p w14:paraId="49CE742F" w14:textId="77777777" w:rsidR="004A02EB" w:rsidRPr="00040E29" w:rsidRDefault="004A02EB" w:rsidP="009D4432">
      <w:pPr>
        <w:pStyle w:val="B2"/>
        <w:rPr>
          <w:rFonts w:eastAsia="Batang"/>
        </w:rPr>
      </w:pPr>
      <w:r w:rsidRPr="00040E29">
        <w:rPr>
          <w:rFonts w:eastAsia="Batang"/>
        </w:rPr>
        <w:t>2&gt;</w:t>
      </w:r>
      <w:r w:rsidRPr="00040E29">
        <w:rPr>
          <w:rFonts w:eastAsia="Batang"/>
        </w:rPr>
        <w:tab/>
        <w:t xml:space="preserve">set the content of the </w:t>
      </w:r>
      <w:proofErr w:type="spellStart"/>
      <w:r w:rsidRPr="00040E29">
        <w:rPr>
          <w:i/>
          <w:lang w:eastAsia="ko-KR"/>
        </w:rPr>
        <w:t>RRCReconfigurationFailureSidelink</w:t>
      </w:r>
      <w:proofErr w:type="spellEnd"/>
      <w:r w:rsidRPr="00040E29">
        <w:rPr>
          <w:lang w:eastAsia="ko-KR"/>
        </w:rPr>
        <w:t xml:space="preserve"> </w:t>
      </w:r>
      <w:r w:rsidRPr="00040E29">
        <w:rPr>
          <w:rFonts w:eastAsia="Batang"/>
        </w:rPr>
        <w:t>message;</w:t>
      </w:r>
    </w:p>
    <w:p w14:paraId="104C1CFF" w14:textId="77777777" w:rsidR="004A02EB" w:rsidRPr="00040E29" w:rsidRDefault="004A02EB" w:rsidP="009D4432">
      <w:pPr>
        <w:pStyle w:val="B3"/>
        <w:rPr>
          <w:rFonts w:eastAsia="Batang"/>
        </w:rPr>
      </w:pPr>
      <w:r w:rsidRPr="00040E29">
        <w:rPr>
          <w:rFonts w:eastAsia="Batang"/>
        </w:rPr>
        <w:t>3&gt;</w:t>
      </w:r>
      <w:r w:rsidRPr="00040E29">
        <w:rPr>
          <w:rFonts w:eastAsia="Batang"/>
        </w:rPr>
        <w:tab/>
        <w:t xml:space="preserve">submit the </w:t>
      </w:r>
      <w:bookmarkStart w:id="303" w:name="OLE_LINK137"/>
      <w:proofErr w:type="spellStart"/>
      <w:r w:rsidRPr="00040E29">
        <w:rPr>
          <w:i/>
          <w:lang w:eastAsia="ko-KR"/>
        </w:rPr>
        <w:t>RRCReconfigurationFailureSidelink</w:t>
      </w:r>
      <w:bookmarkEnd w:id="303"/>
      <w:proofErr w:type="spellEnd"/>
      <w:r w:rsidRPr="00040E29">
        <w:rPr>
          <w:lang w:eastAsia="ko-KR"/>
        </w:rPr>
        <w:t xml:space="preserve"> </w:t>
      </w:r>
      <w:r w:rsidRPr="00040E29">
        <w:rPr>
          <w:rFonts w:eastAsia="Batang"/>
        </w:rPr>
        <w:t>message to lower layers for transmission;</w:t>
      </w:r>
    </w:p>
    <w:p w14:paraId="53012805" w14:textId="77777777" w:rsidR="004A02EB" w:rsidRPr="00040E29" w:rsidRDefault="004A02EB" w:rsidP="009D4432">
      <w:pPr>
        <w:pStyle w:val="B1"/>
        <w:rPr>
          <w:rFonts w:eastAsia="Batang"/>
        </w:rPr>
      </w:pPr>
      <w:r w:rsidRPr="00040E29">
        <w:rPr>
          <w:rFonts w:eastAsia="Batang"/>
        </w:rPr>
        <w:t>…</w:t>
      </w:r>
    </w:p>
    <w:p w14:paraId="6E69294C" w14:textId="77777777" w:rsidR="004A02EB" w:rsidRPr="00040E29" w:rsidRDefault="004A02EB" w:rsidP="009D4432">
      <w:pPr>
        <w:pStyle w:val="NO"/>
      </w:pPr>
      <w:r w:rsidRPr="00040E29">
        <w:t>NOTE 1:</w:t>
      </w:r>
      <w:r w:rsidRPr="00040E29">
        <w:tab/>
        <w:t>When the same logical channel is configured with different RLC mode by another UE</w:t>
      </w:r>
      <w:r w:rsidRPr="00040E29">
        <w:rPr>
          <w:rFonts w:eastAsia="Batang"/>
        </w:rPr>
        <w:t xml:space="preserve">, the UE handles the case </w:t>
      </w:r>
      <w:r w:rsidRPr="00040E29">
        <w:t>as</w:t>
      </w:r>
      <w:r w:rsidRPr="00040E29">
        <w:rPr>
          <w:rFonts w:eastAsia="Batang"/>
        </w:rPr>
        <w:t xml:space="preserve"> </w:t>
      </w:r>
      <w:proofErr w:type="spellStart"/>
      <w:r w:rsidRPr="00040E29">
        <w:rPr>
          <w:rFonts w:eastAsia="MS Mincho"/>
        </w:rPr>
        <w:t>s</w:t>
      </w:r>
      <w:r w:rsidRPr="00040E29">
        <w:t>idelink</w:t>
      </w:r>
      <w:proofErr w:type="spellEnd"/>
      <w:r w:rsidRPr="00040E29">
        <w:t xml:space="preserve"> RRC reconfiguration failure.</w:t>
      </w:r>
    </w:p>
    <w:p w14:paraId="53622E83" w14:textId="77777777" w:rsidR="004A02EB" w:rsidRPr="00040E29" w:rsidRDefault="004A02EB" w:rsidP="004A02EB">
      <w:pPr>
        <w:pStyle w:val="H6"/>
      </w:pPr>
      <w:r w:rsidRPr="00040E29">
        <w:rPr>
          <w:lang w:eastAsia="zh-CN"/>
        </w:rPr>
        <w:t>12.2.8.2</w:t>
      </w:r>
      <w:r w:rsidRPr="00040E29">
        <w:t>.3</w:t>
      </w:r>
      <w:r w:rsidRPr="00040E29">
        <w:tab/>
        <w:t>Test description</w:t>
      </w:r>
    </w:p>
    <w:p w14:paraId="789F32A0" w14:textId="77777777" w:rsidR="004A02EB" w:rsidRPr="00040E29" w:rsidRDefault="004A02EB" w:rsidP="004A02EB">
      <w:pPr>
        <w:pStyle w:val="H6"/>
        <w:rPr>
          <w:lang w:eastAsia="zh-CN"/>
        </w:rPr>
      </w:pPr>
      <w:r w:rsidRPr="00040E29">
        <w:rPr>
          <w:lang w:eastAsia="zh-CN"/>
        </w:rPr>
        <w:t>12.2.8.2</w:t>
      </w:r>
      <w:r w:rsidRPr="00040E29">
        <w:t>.3.1</w:t>
      </w:r>
      <w:r w:rsidRPr="00040E29">
        <w:tab/>
        <w:t>Pre-test conditions</w:t>
      </w:r>
    </w:p>
    <w:p w14:paraId="0E661891" w14:textId="77777777" w:rsidR="004A02EB" w:rsidRPr="00040E29" w:rsidRDefault="004A02EB" w:rsidP="004A02EB">
      <w:pPr>
        <w:pStyle w:val="H6"/>
      </w:pPr>
      <w:r w:rsidRPr="00040E29">
        <w:t>System Simulator:</w:t>
      </w:r>
    </w:p>
    <w:p w14:paraId="7DC930A3" w14:textId="77777777" w:rsidR="004A02EB" w:rsidRPr="00040E29" w:rsidRDefault="004A02EB" w:rsidP="009D4432">
      <w:pPr>
        <w:pStyle w:val="B1"/>
      </w:pPr>
      <w:r w:rsidRPr="00040E29">
        <w:t>-</w:t>
      </w:r>
      <w:r w:rsidRPr="00040E29">
        <w:tab/>
        <w:t>SS-NW</w:t>
      </w:r>
    </w:p>
    <w:p w14:paraId="2A5BE5BC" w14:textId="77777777" w:rsidR="004A02EB" w:rsidRPr="00040E29" w:rsidRDefault="004A02EB" w:rsidP="009D4432">
      <w:pPr>
        <w:pStyle w:val="B2"/>
      </w:pPr>
      <w:r w:rsidRPr="00040E29">
        <w:t>-</w:t>
      </w:r>
      <w:r w:rsidRPr="00040E29">
        <w:tab/>
        <w:t>NR Cell 1</w:t>
      </w:r>
    </w:p>
    <w:p w14:paraId="22893557" w14:textId="77777777" w:rsidR="004A02EB" w:rsidRPr="00040E29" w:rsidRDefault="004A02EB" w:rsidP="009D4432">
      <w:pPr>
        <w:pStyle w:val="B2"/>
      </w:pPr>
      <w:r w:rsidRPr="00040E29">
        <w:t>-</w:t>
      </w:r>
      <w:r w:rsidRPr="00040E29">
        <w:tab/>
        <w:t>System information combination 14 as defined in TS 38.508-1 [4] clause 4.4.3.1 is used in NR Cell 1.</w:t>
      </w:r>
    </w:p>
    <w:p w14:paraId="04D00E7F" w14:textId="77777777" w:rsidR="004A02EB" w:rsidRPr="00040E29" w:rsidRDefault="004A02EB" w:rsidP="009D4432">
      <w:pPr>
        <w:pStyle w:val="B1"/>
        <w:rPr>
          <w:lang w:eastAsia="zh-CN"/>
        </w:rPr>
      </w:pPr>
      <w:r w:rsidRPr="00040E29">
        <w:rPr>
          <w:lang w:eastAsia="zh-CN"/>
        </w:rPr>
        <w:t>-</w:t>
      </w:r>
      <w:r w:rsidRPr="00040E29">
        <w:rPr>
          <w:lang w:eastAsia="zh-CN"/>
        </w:rPr>
        <w:tab/>
      </w:r>
      <w:bookmarkStart w:id="304" w:name="OLE_LINK219"/>
      <w:r w:rsidRPr="00040E29">
        <w:rPr>
          <w:lang w:eastAsia="zh-CN"/>
        </w:rPr>
        <w:t>NR-SS-UE</w:t>
      </w:r>
      <w:bookmarkEnd w:id="304"/>
    </w:p>
    <w:p w14:paraId="533A6C20" w14:textId="1D56DB1A" w:rsidR="0062147B" w:rsidRPr="00040E29" w:rsidRDefault="004A02EB" w:rsidP="0062147B">
      <w:pPr>
        <w:pStyle w:val="B2"/>
        <w:rPr>
          <w:lang w:eastAsia="zh-CN"/>
        </w:rPr>
      </w:pPr>
      <w:r w:rsidRPr="00040E29">
        <w:rPr>
          <w:lang w:eastAsia="zh-CN"/>
        </w:rPr>
        <w:t>-</w:t>
      </w:r>
      <w:r w:rsidRPr="00040E29">
        <w:rPr>
          <w:lang w:eastAsia="zh-CN"/>
        </w:rPr>
        <w:tab/>
      </w:r>
      <w:bookmarkStart w:id="305" w:name="_Hlk87349762"/>
      <w:r w:rsidRPr="00040E29">
        <w:rPr>
          <w:lang w:eastAsia="zh-CN"/>
        </w:rPr>
        <w:t>NR-SS-UE</w:t>
      </w:r>
      <w:bookmarkEnd w:id="305"/>
      <w:r w:rsidRPr="00040E29">
        <w:rPr>
          <w:lang w:eastAsia="zh-CN"/>
        </w:rPr>
        <w:t xml:space="preserve">1: Operating as NR </w:t>
      </w:r>
      <w:proofErr w:type="spellStart"/>
      <w:r w:rsidRPr="00040E29">
        <w:rPr>
          <w:lang w:eastAsia="zh-CN"/>
        </w:rPr>
        <w:t>sidelink</w:t>
      </w:r>
      <w:proofErr w:type="spellEnd"/>
      <w:r w:rsidRPr="00040E29">
        <w:rPr>
          <w:lang w:eastAsia="zh-CN"/>
        </w:rPr>
        <w:t xml:space="preserve"> communication transmitting </w:t>
      </w:r>
      <w:r w:rsidRPr="00040E29">
        <w:t xml:space="preserve">and </w:t>
      </w:r>
      <w:r w:rsidRPr="00040E29">
        <w:rPr>
          <w:lang w:eastAsia="zh-CN"/>
        </w:rPr>
        <w:t xml:space="preserve">receiving device </w:t>
      </w:r>
      <w:r w:rsidR="0062147B" w:rsidRPr="00040E29">
        <w:rPr>
          <w:lang w:eastAsia="zh-CN"/>
        </w:rPr>
        <w:t>on the resources that UE is expected to use for transmission</w:t>
      </w:r>
      <w:r w:rsidR="0062147B" w:rsidRPr="00040E29">
        <w:t xml:space="preserve"> and reception via PC5 interface.</w:t>
      </w:r>
    </w:p>
    <w:p w14:paraId="3CC8C0FB" w14:textId="0352E417" w:rsidR="004A02EB" w:rsidRPr="00040E29" w:rsidRDefault="0062147B" w:rsidP="0062147B">
      <w:pPr>
        <w:pStyle w:val="B2"/>
        <w:rPr>
          <w:lang w:eastAsia="zh-CN"/>
        </w:rPr>
      </w:pPr>
      <w:r w:rsidRPr="00040E29">
        <w:rPr>
          <w:lang w:eastAsia="zh-CN"/>
        </w:rPr>
        <w:t>-</w:t>
      </w:r>
      <w:r w:rsidRPr="00040E29">
        <w:rPr>
          <w:lang w:eastAsia="zh-CN"/>
        </w:rPr>
        <w:tab/>
        <w:t>NR-SS-UE1</w:t>
      </w:r>
      <w:r w:rsidR="004A02EB" w:rsidRPr="00040E29">
        <w:t xml:space="preserve"> </w:t>
      </w:r>
      <w:r w:rsidR="004A02EB" w:rsidRPr="00040E29">
        <w:rPr>
          <w:lang w:eastAsia="zh-CN"/>
        </w:rPr>
        <w:t>uses GNSS as the synchronization reference source.</w:t>
      </w:r>
    </w:p>
    <w:p w14:paraId="7CA0226A" w14:textId="77777777" w:rsidR="004A02EB" w:rsidRPr="00040E29" w:rsidRDefault="004A02EB" w:rsidP="009D4432">
      <w:pPr>
        <w:pStyle w:val="B1"/>
        <w:rPr>
          <w:lang w:eastAsia="zh-CN"/>
        </w:rPr>
      </w:pPr>
      <w:r w:rsidRPr="00040E29">
        <w:rPr>
          <w:lang w:eastAsia="zh-CN"/>
        </w:rPr>
        <w:t>-</w:t>
      </w:r>
      <w:r w:rsidRPr="00040E29">
        <w:rPr>
          <w:lang w:eastAsia="zh-CN"/>
        </w:rPr>
        <w:tab/>
        <w:t>GNSS simulator</w:t>
      </w:r>
    </w:p>
    <w:p w14:paraId="2655366B" w14:textId="77777777" w:rsidR="004A02EB" w:rsidRPr="00040E29" w:rsidRDefault="004A02EB" w:rsidP="00C826D8">
      <w:pPr>
        <w:pStyle w:val="B2"/>
        <w:rPr>
          <w:lang w:eastAsia="zh-CN"/>
        </w:rPr>
      </w:pPr>
      <w:r w:rsidRPr="00040E29">
        <w:rPr>
          <w:lang w:eastAsia="zh-CN"/>
        </w:rPr>
        <w:t>-</w:t>
      </w:r>
      <w:r w:rsidRPr="00040E29">
        <w:rPr>
          <w:lang w:eastAsia="zh-CN"/>
        </w:rPr>
        <w:tab/>
        <w:t xml:space="preserve">The GNSS simulator is started </w:t>
      </w:r>
      <w:r w:rsidRPr="00040E29">
        <w:t>and</w:t>
      </w:r>
      <w:r w:rsidRPr="00040E29">
        <w:rPr>
          <w:lang w:eastAsia="zh-CN"/>
        </w:rPr>
        <w:t xml:space="preserve"> configured for </w:t>
      </w:r>
      <w:r w:rsidRPr="00040E29">
        <w:t>Scenario #1</w:t>
      </w:r>
      <w:r w:rsidRPr="00040E29">
        <w:rPr>
          <w:lang w:eastAsia="zh-CN"/>
        </w:rPr>
        <w:t>.</w:t>
      </w:r>
    </w:p>
    <w:p w14:paraId="2E156EBB" w14:textId="77777777" w:rsidR="004A02EB" w:rsidRPr="00040E29" w:rsidRDefault="004A02EB" w:rsidP="004A02EB">
      <w:pPr>
        <w:pStyle w:val="H6"/>
      </w:pPr>
      <w:r w:rsidRPr="00040E29">
        <w:t>UE:</w:t>
      </w:r>
    </w:p>
    <w:p w14:paraId="0745B6D5" w14:textId="1959EA8B" w:rsidR="004A02EB" w:rsidRPr="00040E29" w:rsidRDefault="004A02EB"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1883B404" w14:textId="39D9E490" w:rsidR="004A02EB" w:rsidRPr="00040E29" w:rsidRDefault="004A02EB" w:rsidP="009D4432">
      <w:pPr>
        <w:pStyle w:val="B1"/>
      </w:pPr>
      <w:r w:rsidRPr="00040E29">
        <w:t>-</w:t>
      </w:r>
      <w:r w:rsidRPr="00040E29">
        <w:tab/>
        <w:t xml:space="preserve">The UE is equipped with a USIM </w:t>
      </w:r>
      <w:r w:rsidR="00B933EC" w:rsidRPr="00040E29">
        <w:t>containing default values as per TS 3</w:t>
      </w:r>
      <w:r w:rsidR="00B933EC" w:rsidRPr="00040E29">
        <w:rPr>
          <w:lang w:eastAsia="zh-CN"/>
        </w:rPr>
        <w:t>8</w:t>
      </w:r>
      <w:r w:rsidR="00B933EC" w:rsidRPr="00040E29">
        <w:t>.508</w:t>
      </w:r>
      <w:r w:rsidR="00B933EC" w:rsidRPr="00040E29">
        <w:rPr>
          <w:lang w:eastAsia="zh-CN"/>
        </w:rPr>
        <w:t>-1</w:t>
      </w:r>
      <w:r w:rsidR="00B933EC" w:rsidRPr="00040E29">
        <w:t xml:space="preserve"> [</w:t>
      </w:r>
      <w:r w:rsidR="00B933EC" w:rsidRPr="00040E29">
        <w:rPr>
          <w:lang w:eastAsia="zh-CN"/>
        </w:rPr>
        <w:t>4</w:t>
      </w:r>
      <w:r w:rsidR="00B933EC" w:rsidRPr="00040E29">
        <w:t>] clause 4.8.3.3.3</w:t>
      </w:r>
      <w:r w:rsidRPr="00040E29">
        <w:t>.</w:t>
      </w:r>
    </w:p>
    <w:p w14:paraId="0F9DBE7F" w14:textId="6A60EC98" w:rsidR="004A02EB" w:rsidRPr="00040E29" w:rsidRDefault="004A02EB" w:rsidP="009D4432">
      <w:pPr>
        <w:pStyle w:val="B1"/>
      </w:pPr>
      <w:r w:rsidRPr="00040E29">
        <w:t>-</w:t>
      </w:r>
      <w:r w:rsidRPr="00040E29">
        <w:tab/>
        <w:t>The UE uses GNSS as the synchronization reference source.</w:t>
      </w:r>
    </w:p>
    <w:p w14:paraId="31A1B4BA" w14:textId="77777777" w:rsidR="004A02EB" w:rsidRPr="00040E29" w:rsidRDefault="004A02EB" w:rsidP="004A02EB">
      <w:pPr>
        <w:pStyle w:val="H6"/>
      </w:pPr>
      <w:r w:rsidRPr="00040E29">
        <w:t>Preamble:</w:t>
      </w:r>
    </w:p>
    <w:p w14:paraId="239F0BF4" w14:textId="27256F81" w:rsidR="004A02EB" w:rsidRPr="00040E29" w:rsidRDefault="004A02EB" w:rsidP="009D4432">
      <w:pPr>
        <w:pStyle w:val="B1"/>
        <w:rPr>
          <w:rFonts w:eastAsia="Arial"/>
        </w:rPr>
      </w:pPr>
      <w:r w:rsidRPr="00040E29">
        <w:t>-</w:t>
      </w:r>
      <w:r w:rsidRPr="00040E29">
        <w:tab/>
        <w:t xml:space="preserve">The UE is in state 3N-B </w:t>
      </w:r>
      <w:proofErr w:type="spellStart"/>
      <w:r w:rsidRPr="00040E29">
        <w:t>RRC_CONNECTED_with_SL</w:t>
      </w:r>
      <w:proofErr w:type="spellEnd"/>
      <w:r w:rsidRPr="00040E29">
        <w:t xml:space="preserve"> as defined in TS 38.508-1 [4] subclause 4.4A on NR Cell 1, using generic parameters </w:t>
      </w:r>
      <w:proofErr w:type="spellStart"/>
      <w:r w:rsidRPr="00040E29">
        <w:t>Sidelink</w:t>
      </w:r>
      <w:proofErr w:type="spellEnd"/>
      <w:r w:rsidRPr="00040E29">
        <w:t xml:space="preserve"> (</w:t>
      </w:r>
      <w:r w:rsidRPr="00040E29">
        <w:rPr>
          <w:i/>
          <w:iCs/>
        </w:rPr>
        <w:t>On</w:t>
      </w:r>
      <w:r w:rsidRPr="00040E29">
        <w:t>), Cast Type (</w:t>
      </w:r>
      <w:r w:rsidRPr="00040E29">
        <w:rPr>
          <w:i/>
        </w:rPr>
        <w:t>Unicast</w:t>
      </w:r>
      <w:r w:rsidRPr="00040E29">
        <w:t>), GNSS Sync (</w:t>
      </w:r>
      <w:r w:rsidRPr="00040E29">
        <w:rPr>
          <w:i/>
        </w:rPr>
        <w:t>On</w:t>
      </w:r>
      <w:r w:rsidRPr="00040E29">
        <w:t>)</w:t>
      </w:r>
      <w:r w:rsidR="00B933EC" w:rsidRPr="00040E29">
        <w:t xml:space="preserve"> and NR-SS-</w:t>
      </w:r>
      <w:r w:rsidR="00B933EC" w:rsidRPr="00040E29">
        <w:rPr>
          <w:lang w:eastAsia="zh-CN"/>
        </w:rPr>
        <w:t xml:space="preserve">UE1 initiated unicast mode NR </w:t>
      </w:r>
      <w:proofErr w:type="spellStart"/>
      <w:r w:rsidR="00B933EC" w:rsidRPr="00040E29">
        <w:rPr>
          <w:lang w:eastAsia="zh-CN"/>
        </w:rPr>
        <w:t>sidelink</w:t>
      </w:r>
      <w:proofErr w:type="spellEnd"/>
      <w:r w:rsidR="00B933EC" w:rsidRPr="00040E29">
        <w:rPr>
          <w:lang w:eastAsia="zh-CN"/>
        </w:rPr>
        <w:t xml:space="preserve"> communication</w:t>
      </w:r>
      <w:r w:rsidR="00B933EC" w:rsidRPr="00040E29">
        <w:t xml:space="preserve"> procedure in subclause 4.9.23</w:t>
      </w:r>
      <w:r w:rsidRPr="00040E29">
        <w:t>.</w:t>
      </w:r>
    </w:p>
    <w:p w14:paraId="279A54F3" w14:textId="77777777" w:rsidR="004A02EB" w:rsidRPr="00040E29" w:rsidRDefault="004A02EB" w:rsidP="004A02EB">
      <w:pPr>
        <w:pStyle w:val="H6"/>
      </w:pPr>
      <w:r w:rsidRPr="00040E29">
        <w:rPr>
          <w:lang w:eastAsia="zh-CN"/>
        </w:rPr>
        <w:lastRenderedPageBreak/>
        <w:t>12.2.8.2</w:t>
      </w:r>
      <w:r w:rsidRPr="00040E29">
        <w:t>.3.2</w:t>
      </w:r>
      <w:r w:rsidRPr="00040E29">
        <w:tab/>
        <w:t>Test procedure sequence</w:t>
      </w:r>
    </w:p>
    <w:p w14:paraId="66B9C8CA" w14:textId="77777777" w:rsidR="004A02EB" w:rsidRPr="00040E29" w:rsidRDefault="004A02EB" w:rsidP="009D4432">
      <w:pPr>
        <w:pStyle w:val="TH"/>
      </w:pPr>
      <w:r w:rsidRPr="00040E29">
        <w:t xml:space="preserve">Table </w:t>
      </w:r>
      <w:r w:rsidRPr="00040E29">
        <w:rPr>
          <w:lang w:eastAsia="zh-CN"/>
        </w:rPr>
        <w:t>12.2.8.2.3</w:t>
      </w:r>
      <w:r w:rsidRPr="00040E29">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A02EB" w:rsidRPr="00040E29" w14:paraId="7CF96955" w14:textId="77777777" w:rsidTr="00C826D8">
        <w:tc>
          <w:tcPr>
            <w:tcW w:w="534" w:type="dxa"/>
            <w:tcBorders>
              <w:top w:val="single" w:sz="4" w:space="0" w:color="auto"/>
              <w:left w:val="single" w:sz="4" w:space="0" w:color="auto"/>
              <w:bottom w:val="nil"/>
              <w:right w:val="single" w:sz="4" w:space="0" w:color="auto"/>
            </w:tcBorders>
            <w:hideMark/>
          </w:tcPr>
          <w:p w14:paraId="0058D769" w14:textId="77777777" w:rsidR="004A02EB" w:rsidRPr="00040E29" w:rsidRDefault="004A02EB" w:rsidP="009D4432">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6B4C8B71" w14:textId="77777777" w:rsidR="004A02EB" w:rsidRPr="00040E29" w:rsidRDefault="004A02EB" w:rsidP="009D4432">
            <w:pPr>
              <w:pStyle w:val="TAH"/>
            </w:pPr>
            <w:r w:rsidRPr="00040E29">
              <w:t>Procedure</w:t>
            </w:r>
          </w:p>
        </w:tc>
        <w:tc>
          <w:tcPr>
            <w:tcW w:w="3686" w:type="dxa"/>
            <w:gridSpan w:val="2"/>
            <w:tcBorders>
              <w:top w:val="single" w:sz="4" w:space="0" w:color="auto"/>
              <w:left w:val="single" w:sz="4" w:space="0" w:color="auto"/>
              <w:bottom w:val="nil"/>
              <w:right w:val="single" w:sz="4" w:space="0" w:color="auto"/>
            </w:tcBorders>
            <w:hideMark/>
          </w:tcPr>
          <w:p w14:paraId="728E6602" w14:textId="77777777" w:rsidR="004A02EB" w:rsidRPr="00040E29" w:rsidRDefault="004A02EB" w:rsidP="009D443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BEC61F9" w14:textId="77777777" w:rsidR="004A02EB" w:rsidRPr="00040E29" w:rsidRDefault="004A02EB" w:rsidP="009D443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677620E" w14:textId="77777777" w:rsidR="004A02EB" w:rsidRPr="00040E29" w:rsidRDefault="004A02EB" w:rsidP="009D4432">
            <w:pPr>
              <w:pStyle w:val="TAH"/>
            </w:pPr>
            <w:r w:rsidRPr="00040E29">
              <w:t>Verdict</w:t>
            </w:r>
          </w:p>
        </w:tc>
      </w:tr>
      <w:tr w:rsidR="004A02EB" w:rsidRPr="00040E29" w14:paraId="0AB6485C" w14:textId="77777777" w:rsidTr="00C826D8">
        <w:tc>
          <w:tcPr>
            <w:tcW w:w="534" w:type="dxa"/>
            <w:tcBorders>
              <w:top w:val="nil"/>
              <w:left w:val="single" w:sz="4" w:space="0" w:color="auto"/>
              <w:bottom w:val="single" w:sz="4" w:space="0" w:color="auto"/>
              <w:right w:val="single" w:sz="4" w:space="0" w:color="auto"/>
            </w:tcBorders>
          </w:tcPr>
          <w:p w14:paraId="074ACF34" w14:textId="77777777" w:rsidR="004A02EB" w:rsidRPr="00040E29"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5BFBB1F7" w14:textId="77777777" w:rsidR="004A02EB" w:rsidRPr="00040E29"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1E733C9" w14:textId="77777777" w:rsidR="004A02EB" w:rsidRPr="00040E29" w:rsidRDefault="004A02EB" w:rsidP="009D4432">
            <w:pPr>
              <w:pStyle w:val="TAH"/>
            </w:pPr>
            <w:r w:rsidRPr="00040E29">
              <w:t>U - S</w:t>
            </w:r>
          </w:p>
        </w:tc>
        <w:tc>
          <w:tcPr>
            <w:tcW w:w="2977" w:type="dxa"/>
            <w:tcBorders>
              <w:top w:val="single" w:sz="4" w:space="0" w:color="auto"/>
              <w:left w:val="single" w:sz="4" w:space="0" w:color="auto"/>
              <w:bottom w:val="single" w:sz="4" w:space="0" w:color="auto"/>
              <w:right w:val="single" w:sz="4" w:space="0" w:color="auto"/>
            </w:tcBorders>
            <w:hideMark/>
          </w:tcPr>
          <w:p w14:paraId="7DBA84CD" w14:textId="77777777" w:rsidR="004A02EB" w:rsidRPr="00040E29" w:rsidRDefault="004A02EB" w:rsidP="009D4432">
            <w:pPr>
              <w:pStyle w:val="TAH"/>
            </w:pPr>
            <w:r w:rsidRPr="00040E29">
              <w:t>Message</w:t>
            </w:r>
          </w:p>
        </w:tc>
        <w:tc>
          <w:tcPr>
            <w:tcW w:w="567" w:type="dxa"/>
            <w:tcBorders>
              <w:top w:val="nil"/>
              <w:left w:val="single" w:sz="4" w:space="0" w:color="auto"/>
              <w:bottom w:val="single" w:sz="4" w:space="0" w:color="auto"/>
              <w:right w:val="single" w:sz="4" w:space="0" w:color="auto"/>
            </w:tcBorders>
          </w:tcPr>
          <w:p w14:paraId="7785A40E" w14:textId="77777777" w:rsidR="004A02EB" w:rsidRPr="00040E29"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CF3A964" w14:textId="77777777" w:rsidR="004A02EB" w:rsidRPr="00040E29" w:rsidRDefault="004A02EB" w:rsidP="009D4432">
            <w:pPr>
              <w:pStyle w:val="TAH"/>
            </w:pPr>
          </w:p>
        </w:tc>
      </w:tr>
      <w:tr w:rsidR="004A02EB" w:rsidRPr="00040E29" w14:paraId="78B29949" w14:textId="77777777" w:rsidTr="00C826D8">
        <w:tc>
          <w:tcPr>
            <w:tcW w:w="534" w:type="dxa"/>
            <w:tcBorders>
              <w:top w:val="single" w:sz="4" w:space="0" w:color="auto"/>
              <w:left w:val="single" w:sz="4" w:space="0" w:color="auto"/>
              <w:bottom w:val="single" w:sz="6" w:space="0" w:color="auto"/>
              <w:right w:val="single" w:sz="6" w:space="0" w:color="auto"/>
            </w:tcBorders>
            <w:hideMark/>
          </w:tcPr>
          <w:p w14:paraId="0E029B89" w14:textId="77777777" w:rsidR="004A02EB" w:rsidRPr="00040E29" w:rsidRDefault="004A02EB" w:rsidP="009D4432">
            <w:pPr>
              <w:pStyle w:val="TAC"/>
            </w:pPr>
            <w:r w:rsidRPr="00040E29">
              <w:t>1</w:t>
            </w:r>
          </w:p>
        </w:tc>
        <w:tc>
          <w:tcPr>
            <w:tcW w:w="3969" w:type="dxa"/>
            <w:tcBorders>
              <w:top w:val="single" w:sz="4" w:space="0" w:color="auto"/>
              <w:left w:val="single" w:sz="6" w:space="0" w:color="auto"/>
              <w:bottom w:val="single" w:sz="6" w:space="0" w:color="auto"/>
              <w:right w:val="single" w:sz="6" w:space="0" w:color="auto"/>
            </w:tcBorders>
            <w:hideMark/>
          </w:tcPr>
          <w:p w14:paraId="15158D65" w14:textId="77777777" w:rsidR="004A02EB" w:rsidRPr="00040E29" w:rsidRDefault="004A02EB" w:rsidP="009D4432">
            <w:pPr>
              <w:pStyle w:val="TAL"/>
            </w:pPr>
            <w:r w:rsidRPr="00040E29">
              <w:rPr>
                <w:lang w:eastAsia="sv-SE"/>
              </w:rPr>
              <w:t>The NR-</w:t>
            </w:r>
            <w:r w:rsidRPr="00040E29">
              <w:rPr>
                <w:lang w:eastAsia="zh-CN"/>
              </w:rPr>
              <w:t>SS-</w:t>
            </w:r>
            <w:r w:rsidRPr="00040E29">
              <w:rPr>
                <w:lang w:eastAsia="sv-SE"/>
              </w:rPr>
              <w:t xml:space="preserve">UE1 transmits a </w:t>
            </w:r>
            <w:proofErr w:type="spellStart"/>
            <w:r w:rsidRPr="00040E29">
              <w:rPr>
                <w:i/>
                <w:iCs/>
                <w:lang w:eastAsia="sv-SE"/>
              </w:rPr>
              <w:t>RRCReconfigurationSidelink</w:t>
            </w:r>
            <w:proofErr w:type="spellEnd"/>
            <w:r w:rsidRPr="00040E29">
              <w:rPr>
                <w:i/>
                <w:iCs/>
                <w:lang w:eastAsia="sv-SE"/>
              </w:rPr>
              <w:t xml:space="preserve"> </w:t>
            </w:r>
            <w:r w:rsidRPr="00040E29">
              <w:rPr>
                <w:lang w:eastAsia="sv-SE"/>
              </w:rPr>
              <w:t>message that UE cannot comply on SL-SRB3.</w:t>
            </w:r>
          </w:p>
        </w:tc>
        <w:tc>
          <w:tcPr>
            <w:tcW w:w="709" w:type="dxa"/>
            <w:tcBorders>
              <w:top w:val="single" w:sz="4" w:space="0" w:color="auto"/>
              <w:left w:val="single" w:sz="6" w:space="0" w:color="auto"/>
              <w:bottom w:val="single" w:sz="6" w:space="0" w:color="auto"/>
              <w:right w:val="single" w:sz="6" w:space="0" w:color="auto"/>
            </w:tcBorders>
            <w:hideMark/>
          </w:tcPr>
          <w:p w14:paraId="76DE1F20" w14:textId="77777777" w:rsidR="004A02EB" w:rsidRPr="00040E29" w:rsidRDefault="004A02EB" w:rsidP="009D4432">
            <w:pPr>
              <w:pStyle w:val="TAC"/>
            </w:pPr>
            <w:r w:rsidRPr="00040E29">
              <w:t>&lt;--</w:t>
            </w:r>
          </w:p>
        </w:tc>
        <w:tc>
          <w:tcPr>
            <w:tcW w:w="2977" w:type="dxa"/>
            <w:tcBorders>
              <w:top w:val="single" w:sz="4" w:space="0" w:color="auto"/>
              <w:left w:val="single" w:sz="6" w:space="0" w:color="auto"/>
              <w:bottom w:val="single" w:sz="6" w:space="0" w:color="auto"/>
              <w:right w:val="single" w:sz="6" w:space="0" w:color="auto"/>
            </w:tcBorders>
            <w:hideMark/>
          </w:tcPr>
          <w:p w14:paraId="425CFABF" w14:textId="77777777" w:rsidR="004A02EB" w:rsidRPr="00040E29" w:rsidRDefault="004A02EB" w:rsidP="009D4432">
            <w:pPr>
              <w:pStyle w:val="TAL"/>
            </w:pPr>
            <w:r w:rsidRPr="00040E29">
              <w:t xml:space="preserve">PC5 RRC: </w:t>
            </w:r>
            <w:proofErr w:type="spellStart"/>
            <w:r w:rsidRPr="00040E29">
              <w:t>RRCReconfigurationSidelink</w:t>
            </w:r>
            <w:proofErr w:type="spellEnd"/>
          </w:p>
        </w:tc>
        <w:tc>
          <w:tcPr>
            <w:tcW w:w="567" w:type="dxa"/>
            <w:tcBorders>
              <w:top w:val="single" w:sz="4" w:space="0" w:color="auto"/>
              <w:left w:val="single" w:sz="6" w:space="0" w:color="auto"/>
              <w:bottom w:val="single" w:sz="6" w:space="0" w:color="auto"/>
              <w:right w:val="single" w:sz="6" w:space="0" w:color="auto"/>
            </w:tcBorders>
            <w:hideMark/>
          </w:tcPr>
          <w:p w14:paraId="040C4F6D" w14:textId="77777777" w:rsidR="004A02EB" w:rsidRPr="00040E29" w:rsidRDefault="004A02EB" w:rsidP="009D4432">
            <w:pPr>
              <w:pStyle w:val="TAC"/>
            </w:pPr>
            <w:r w:rsidRPr="00040E29">
              <w:t>-</w:t>
            </w:r>
          </w:p>
        </w:tc>
        <w:tc>
          <w:tcPr>
            <w:tcW w:w="850" w:type="dxa"/>
            <w:tcBorders>
              <w:top w:val="single" w:sz="4" w:space="0" w:color="auto"/>
              <w:left w:val="single" w:sz="6" w:space="0" w:color="auto"/>
              <w:bottom w:val="single" w:sz="6" w:space="0" w:color="auto"/>
              <w:right w:val="single" w:sz="4" w:space="0" w:color="auto"/>
            </w:tcBorders>
            <w:hideMark/>
          </w:tcPr>
          <w:p w14:paraId="674FBA7F" w14:textId="77777777" w:rsidR="004A02EB" w:rsidRPr="00040E29" w:rsidRDefault="004A02EB" w:rsidP="009D4432">
            <w:pPr>
              <w:pStyle w:val="TAC"/>
            </w:pPr>
            <w:r w:rsidRPr="00040E29">
              <w:t>-</w:t>
            </w:r>
          </w:p>
        </w:tc>
      </w:tr>
      <w:tr w:rsidR="004A02EB" w:rsidRPr="00040E29" w14:paraId="647D11FC" w14:textId="77777777" w:rsidTr="00C826D8">
        <w:tc>
          <w:tcPr>
            <w:tcW w:w="534" w:type="dxa"/>
            <w:tcBorders>
              <w:top w:val="single" w:sz="6" w:space="0" w:color="auto"/>
              <w:left w:val="single" w:sz="4" w:space="0" w:color="auto"/>
              <w:bottom w:val="single" w:sz="6" w:space="0" w:color="auto"/>
              <w:right w:val="single" w:sz="6" w:space="0" w:color="auto"/>
            </w:tcBorders>
            <w:hideMark/>
          </w:tcPr>
          <w:p w14:paraId="76AF8F16" w14:textId="77777777" w:rsidR="004A02EB" w:rsidRPr="00040E29" w:rsidRDefault="004A02EB" w:rsidP="009D4432">
            <w:pPr>
              <w:pStyle w:val="TAC"/>
            </w:pPr>
            <w:r w:rsidRPr="00040E29">
              <w:t>2</w:t>
            </w:r>
          </w:p>
        </w:tc>
        <w:tc>
          <w:tcPr>
            <w:tcW w:w="3969" w:type="dxa"/>
            <w:tcBorders>
              <w:top w:val="single" w:sz="6" w:space="0" w:color="auto"/>
              <w:left w:val="single" w:sz="6" w:space="0" w:color="auto"/>
              <w:bottom w:val="single" w:sz="6" w:space="0" w:color="auto"/>
              <w:right w:val="single" w:sz="6" w:space="0" w:color="auto"/>
            </w:tcBorders>
            <w:hideMark/>
          </w:tcPr>
          <w:p w14:paraId="48112BB7" w14:textId="77777777" w:rsidR="004A02EB" w:rsidRPr="00040E29" w:rsidRDefault="004A02EB" w:rsidP="009D4432">
            <w:pPr>
              <w:pStyle w:val="TAL"/>
            </w:pPr>
            <w:r w:rsidRPr="00040E29">
              <w:t xml:space="preserve">Check: Does the UE transmit a </w:t>
            </w:r>
            <w:bookmarkStart w:id="306" w:name="OLE_LINK139"/>
            <w:proofErr w:type="spellStart"/>
            <w:r w:rsidRPr="00040E29">
              <w:rPr>
                <w:i/>
                <w:iCs/>
              </w:rPr>
              <w:t>RRCReconfigurationFailureSidelink</w:t>
            </w:r>
            <w:bookmarkEnd w:id="306"/>
            <w:proofErr w:type="spellEnd"/>
            <w:r w:rsidRPr="00040E29">
              <w:t xml:space="preserve"> message</w:t>
            </w:r>
            <w:r w:rsidRPr="00040E29">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5C6D489" w14:textId="77777777" w:rsidR="004A02EB" w:rsidRPr="00040E29" w:rsidRDefault="004A02EB" w:rsidP="009D4432">
            <w:pPr>
              <w:pStyle w:val="TAC"/>
            </w:pPr>
            <w:r w:rsidRPr="00040E29">
              <w:t>--&gt;</w:t>
            </w:r>
          </w:p>
        </w:tc>
        <w:tc>
          <w:tcPr>
            <w:tcW w:w="2977" w:type="dxa"/>
            <w:tcBorders>
              <w:top w:val="single" w:sz="6" w:space="0" w:color="auto"/>
              <w:left w:val="single" w:sz="6" w:space="0" w:color="auto"/>
              <w:bottom w:val="single" w:sz="6" w:space="0" w:color="auto"/>
              <w:right w:val="single" w:sz="6" w:space="0" w:color="auto"/>
            </w:tcBorders>
            <w:hideMark/>
          </w:tcPr>
          <w:p w14:paraId="47D4696E" w14:textId="77777777" w:rsidR="004A02EB" w:rsidRPr="00040E29" w:rsidRDefault="004A02EB" w:rsidP="009D4432">
            <w:pPr>
              <w:pStyle w:val="TAL"/>
            </w:pPr>
            <w:r w:rsidRPr="00040E29">
              <w:t xml:space="preserve">PC5 RRC: </w:t>
            </w:r>
            <w:proofErr w:type="spellStart"/>
            <w:r w:rsidRPr="00040E29">
              <w:t>RRCReconfigurationFailureSidelink</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3ADD7CC0" w14:textId="77777777" w:rsidR="004A02EB" w:rsidRPr="00040E29" w:rsidRDefault="004A02EB" w:rsidP="009D4432">
            <w:pPr>
              <w:pStyle w:val="TAC"/>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E0798C8" w14:textId="77777777" w:rsidR="004A02EB" w:rsidRPr="00040E29" w:rsidRDefault="004A02EB" w:rsidP="009D4432">
            <w:pPr>
              <w:pStyle w:val="TAC"/>
            </w:pPr>
            <w:r w:rsidRPr="00040E29">
              <w:rPr>
                <w:lang w:eastAsia="zh-CN"/>
              </w:rPr>
              <w:t>P</w:t>
            </w:r>
          </w:p>
        </w:tc>
      </w:tr>
      <w:tr w:rsidR="00B933EC" w:rsidRPr="00040E29" w14:paraId="7EEADB5F" w14:textId="77777777" w:rsidTr="00C826D8">
        <w:tc>
          <w:tcPr>
            <w:tcW w:w="534" w:type="dxa"/>
            <w:tcBorders>
              <w:top w:val="single" w:sz="6" w:space="0" w:color="auto"/>
              <w:left w:val="single" w:sz="4" w:space="0" w:color="auto"/>
              <w:bottom w:val="single" w:sz="6" w:space="0" w:color="auto"/>
              <w:right w:val="single" w:sz="6" w:space="0" w:color="auto"/>
            </w:tcBorders>
          </w:tcPr>
          <w:p w14:paraId="6FC9CD71" w14:textId="5EBCFC5F" w:rsidR="00B933EC" w:rsidRPr="00040E29" w:rsidRDefault="00B933EC" w:rsidP="00B933EC">
            <w:pPr>
              <w:pStyle w:val="TAC"/>
            </w:pPr>
            <w:r w:rsidRPr="00040E29">
              <w:t>3</w:t>
            </w:r>
          </w:p>
        </w:tc>
        <w:tc>
          <w:tcPr>
            <w:tcW w:w="3969" w:type="dxa"/>
            <w:tcBorders>
              <w:top w:val="single" w:sz="6" w:space="0" w:color="auto"/>
              <w:left w:val="single" w:sz="6" w:space="0" w:color="auto"/>
              <w:bottom w:val="single" w:sz="6" w:space="0" w:color="auto"/>
              <w:right w:val="single" w:sz="6" w:space="0" w:color="auto"/>
            </w:tcBorders>
          </w:tcPr>
          <w:p w14:paraId="2BDB6316" w14:textId="132AB5FC" w:rsidR="00B933EC" w:rsidRPr="00040E29" w:rsidRDefault="00B933EC" w:rsidP="00B933EC">
            <w:pPr>
              <w:pStyle w:val="TAL"/>
            </w:pPr>
            <w:r w:rsidRPr="00040E29">
              <w:rPr>
                <w:lang w:eastAsia="zh-CN"/>
              </w:rPr>
              <w:t xml:space="preserve">Check: </w:t>
            </w:r>
            <w:r w:rsidRPr="00040E29">
              <w:t>Does the test result of generic test procedure in TS 38.508-1 subclause 4.9.31 indicate</w:t>
            </w:r>
            <w:r w:rsidRPr="00040E29">
              <w:rPr>
                <w:lang w:eastAsia="zh-CN"/>
              </w:rPr>
              <w:t xml:space="preserve"> the UE still has SL-DRB configured in preamble?</w:t>
            </w:r>
          </w:p>
        </w:tc>
        <w:tc>
          <w:tcPr>
            <w:tcW w:w="709" w:type="dxa"/>
            <w:tcBorders>
              <w:top w:val="single" w:sz="6" w:space="0" w:color="auto"/>
              <w:left w:val="single" w:sz="6" w:space="0" w:color="auto"/>
              <w:bottom w:val="single" w:sz="6" w:space="0" w:color="auto"/>
              <w:right w:val="single" w:sz="6" w:space="0" w:color="auto"/>
            </w:tcBorders>
          </w:tcPr>
          <w:p w14:paraId="1A75005C" w14:textId="6894467B" w:rsidR="00B933EC" w:rsidRPr="00040E29" w:rsidRDefault="00B933EC" w:rsidP="00B933EC">
            <w:pPr>
              <w:pStyle w:val="TAC"/>
            </w:pPr>
            <w:r w:rsidRPr="00040E29">
              <w:rPr>
                <w:rFonts w:eastAsia="DengXian"/>
                <w:lang w:eastAsia="zh-CN"/>
              </w:rPr>
              <w:t>-</w:t>
            </w:r>
          </w:p>
        </w:tc>
        <w:tc>
          <w:tcPr>
            <w:tcW w:w="2977" w:type="dxa"/>
            <w:tcBorders>
              <w:top w:val="single" w:sz="6" w:space="0" w:color="auto"/>
              <w:left w:val="single" w:sz="6" w:space="0" w:color="auto"/>
              <w:bottom w:val="single" w:sz="6" w:space="0" w:color="auto"/>
              <w:right w:val="single" w:sz="6" w:space="0" w:color="auto"/>
            </w:tcBorders>
          </w:tcPr>
          <w:p w14:paraId="159B9A33" w14:textId="1B60D6E5" w:rsidR="00B933EC" w:rsidRPr="00040E29" w:rsidRDefault="00B933EC" w:rsidP="00B933EC">
            <w:pPr>
              <w:pStyle w:val="TAL"/>
            </w:pPr>
            <w:r w:rsidRPr="00040E29">
              <w:t>-</w:t>
            </w:r>
          </w:p>
        </w:tc>
        <w:tc>
          <w:tcPr>
            <w:tcW w:w="567" w:type="dxa"/>
            <w:tcBorders>
              <w:top w:val="single" w:sz="6" w:space="0" w:color="auto"/>
              <w:left w:val="single" w:sz="6" w:space="0" w:color="auto"/>
              <w:bottom w:val="single" w:sz="6" w:space="0" w:color="auto"/>
              <w:right w:val="single" w:sz="6" w:space="0" w:color="auto"/>
            </w:tcBorders>
          </w:tcPr>
          <w:p w14:paraId="0D7742AA" w14:textId="6D20CC7B" w:rsidR="00B933EC" w:rsidRPr="00040E29" w:rsidRDefault="00B933EC" w:rsidP="00B933EC">
            <w:pPr>
              <w:pStyle w:val="TAC"/>
              <w:rPr>
                <w:lang w:eastAsia="zh-CN"/>
              </w:rPr>
            </w:pPr>
            <w:r w:rsidRPr="00040E29">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334526B6" w14:textId="1E517ADB" w:rsidR="00B933EC" w:rsidRPr="00040E29" w:rsidRDefault="00B933EC" w:rsidP="00B933EC">
            <w:pPr>
              <w:pStyle w:val="TAC"/>
              <w:rPr>
                <w:lang w:eastAsia="zh-CN"/>
              </w:rPr>
            </w:pPr>
            <w:r w:rsidRPr="00040E29">
              <w:rPr>
                <w:lang w:eastAsia="zh-CN"/>
              </w:rPr>
              <w:t>-</w:t>
            </w:r>
          </w:p>
        </w:tc>
      </w:tr>
    </w:tbl>
    <w:p w14:paraId="2D27EEE1" w14:textId="77777777" w:rsidR="004A02EB" w:rsidRPr="00040E29" w:rsidRDefault="004A02EB" w:rsidP="009D4432"/>
    <w:p w14:paraId="7003EAA7" w14:textId="77777777" w:rsidR="004A02EB" w:rsidRPr="00040E29" w:rsidRDefault="004A02EB" w:rsidP="004A02EB">
      <w:pPr>
        <w:pStyle w:val="H6"/>
      </w:pPr>
      <w:r w:rsidRPr="00040E29">
        <w:rPr>
          <w:lang w:eastAsia="zh-CN"/>
        </w:rPr>
        <w:t>12.2.8.2</w:t>
      </w:r>
      <w:r w:rsidRPr="00040E29">
        <w:t>.3.3</w:t>
      </w:r>
      <w:r w:rsidRPr="00040E29">
        <w:tab/>
        <w:t>Specific message contents</w:t>
      </w:r>
    </w:p>
    <w:p w14:paraId="6D8BA6F4" w14:textId="77777777" w:rsidR="00B933EC" w:rsidRPr="00040E29" w:rsidRDefault="00B933EC" w:rsidP="00B933EC">
      <w:pPr>
        <w:pStyle w:val="TH"/>
        <w:rPr>
          <w:lang w:eastAsia="zh-CN"/>
        </w:rPr>
      </w:pPr>
      <w:r w:rsidRPr="00040E29">
        <w:t xml:space="preserve">Table 12.2.8.2.3.3-1: </w:t>
      </w:r>
      <w:proofErr w:type="spellStart"/>
      <w:r w:rsidRPr="00040E29">
        <w:rPr>
          <w:i/>
          <w:iCs/>
          <w:snapToGrid w:val="0"/>
        </w:rPr>
        <w:t>RRCReconfigurationSidelink</w:t>
      </w:r>
      <w:proofErr w:type="spellEnd"/>
      <w:r w:rsidRPr="00040E29">
        <w:rPr>
          <w:snapToGrid w:val="0"/>
          <w:lang w:eastAsia="zh-CN"/>
        </w:rPr>
        <w:t xml:space="preserve"> (step 1, Table </w:t>
      </w:r>
      <w:r w:rsidRPr="00040E29">
        <w:rPr>
          <w:lang w:eastAsia="zh-CN"/>
        </w:rPr>
        <w:t>12.2.8.2.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933EC" w:rsidRPr="00040E29" w14:paraId="4AD957A3" w14:textId="77777777" w:rsidTr="000B755D">
        <w:tc>
          <w:tcPr>
            <w:tcW w:w="9600" w:type="dxa"/>
            <w:gridSpan w:val="4"/>
            <w:tcBorders>
              <w:top w:val="single" w:sz="4" w:space="0" w:color="auto"/>
              <w:left w:val="single" w:sz="4" w:space="0" w:color="auto"/>
              <w:bottom w:val="single" w:sz="4" w:space="0" w:color="auto"/>
              <w:right w:val="single" w:sz="4" w:space="0" w:color="auto"/>
            </w:tcBorders>
            <w:hideMark/>
          </w:tcPr>
          <w:p w14:paraId="2190CB70" w14:textId="77777777" w:rsidR="00B933EC" w:rsidRPr="00040E29" w:rsidRDefault="00B933EC" w:rsidP="000B755D">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with condition RX</w:t>
            </w:r>
          </w:p>
        </w:tc>
      </w:tr>
      <w:tr w:rsidR="00B933EC" w:rsidRPr="00040E29" w14:paraId="0841E357"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0F03DACA" w14:textId="77777777" w:rsidR="00B933EC" w:rsidRPr="00040E29" w:rsidRDefault="00B933EC" w:rsidP="000B755D">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1ED314E" w14:textId="77777777" w:rsidR="00B933EC" w:rsidRPr="00040E29" w:rsidRDefault="00B933EC" w:rsidP="000B755D">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23894079" w14:textId="77777777" w:rsidR="00B933EC" w:rsidRPr="00040E29" w:rsidRDefault="00B933EC" w:rsidP="000B755D">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37B3234" w14:textId="77777777" w:rsidR="00B933EC" w:rsidRPr="00040E29" w:rsidRDefault="00B933EC" w:rsidP="000B755D">
            <w:pPr>
              <w:pStyle w:val="TAH"/>
            </w:pPr>
            <w:r w:rsidRPr="00040E29">
              <w:t>Condition</w:t>
            </w:r>
          </w:p>
        </w:tc>
      </w:tr>
      <w:tr w:rsidR="00B933EC" w:rsidRPr="00040E29" w14:paraId="1A0D8B66"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2BB2A0A" w14:textId="77777777" w:rsidR="00B933EC" w:rsidRPr="00040E29" w:rsidRDefault="00B933EC" w:rsidP="000B755D">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4148ACA1" w14:textId="77777777" w:rsidR="00B933EC" w:rsidRPr="00040E29" w:rsidRDefault="00B933EC"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C138504"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3E2ACD7" w14:textId="77777777" w:rsidR="00B933EC" w:rsidRPr="00040E29" w:rsidRDefault="00B933EC" w:rsidP="000B755D">
            <w:pPr>
              <w:pStyle w:val="TAL"/>
            </w:pPr>
          </w:p>
        </w:tc>
      </w:tr>
      <w:tr w:rsidR="00B933EC" w:rsidRPr="00040E29" w14:paraId="3F0D333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4A992FC" w14:textId="77777777" w:rsidR="00B933EC" w:rsidRPr="00040E29" w:rsidRDefault="00B933EC" w:rsidP="000B755D">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48789999"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5A96A6F"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F64F4B8" w14:textId="77777777" w:rsidR="00B933EC" w:rsidRPr="00040E29" w:rsidRDefault="00B933EC" w:rsidP="000B755D">
            <w:pPr>
              <w:pStyle w:val="TAL"/>
            </w:pPr>
          </w:p>
        </w:tc>
      </w:tr>
      <w:tr w:rsidR="00B933EC" w:rsidRPr="00040E29" w14:paraId="575D1A8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872FFA0" w14:textId="77777777" w:rsidR="00B933EC" w:rsidRPr="00040E29" w:rsidRDefault="00B933EC" w:rsidP="000B755D">
            <w:pPr>
              <w:pStyle w:val="TAL"/>
              <w:rPr>
                <w:lang w:eastAsia="zh-CN"/>
              </w:rPr>
            </w:pPr>
            <w:r w:rsidRPr="00040E29">
              <w:rPr>
                <w:lang w:eastAsia="zh-CN"/>
              </w:rPr>
              <w:t xml:space="preserve">    </w:t>
            </w:r>
            <w:r w:rsidRPr="00040E29">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EC588DF"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20B4A5"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0BEEB7F" w14:textId="77777777" w:rsidR="00B933EC" w:rsidRPr="00040E29" w:rsidRDefault="00B933EC" w:rsidP="000B755D">
            <w:pPr>
              <w:pStyle w:val="TAL"/>
            </w:pPr>
          </w:p>
        </w:tc>
      </w:tr>
      <w:tr w:rsidR="00B933EC" w:rsidRPr="00040E29" w14:paraId="4968A172"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29CFEAD7" w14:textId="77777777" w:rsidR="00B933EC" w:rsidRPr="00040E29" w:rsidRDefault="00B933EC" w:rsidP="000B755D">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870F141" w14:textId="77777777" w:rsidR="00B933EC" w:rsidRPr="00040E29" w:rsidRDefault="00B933EC" w:rsidP="000B755D">
            <w:pPr>
              <w:pStyle w:val="TAL"/>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E41878"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C8B5C81" w14:textId="77777777" w:rsidR="00B933EC" w:rsidRPr="00040E29" w:rsidRDefault="00B933EC" w:rsidP="000B755D">
            <w:pPr>
              <w:pStyle w:val="TAL"/>
            </w:pPr>
          </w:p>
        </w:tc>
      </w:tr>
      <w:tr w:rsidR="00B933EC" w:rsidRPr="00040E29" w14:paraId="731AE33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E06716C" w14:textId="77777777" w:rsidR="00B933EC" w:rsidRPr="00040E29" w:rsidRDefault="00B933EC" w:rsidP="000B755D">
            <w:pPr>
              <w:pStyle w:val="TAL"/>
              <w:rPr>
                <w:lang w:eastAsia="zh-CN"/>
              </w:rPr>
            </w:pPr>
            <w:r w:rsidRPr="00040E29">
              <w:rPr>
                <w:lang w:eastAsia="zh-CN"/>
              </w:rPr>
              <w:t xml:space="preserve">        </w:t>
            </w:r>
            <w:r w:rsidRPr="00040E29">
              <w:t>SLRB</w:t>
            </w:r>
            <w:r w:rsidRPr="00040E29">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83A225C" w14:textId="77777777" w:rsidR="00B933EC" w:rsidRPr="00040E29" w:rsidRDefault="00B933EC" w:rsidP="000B755D">
            <w:pPr>
              <w:pStyle w:val="TAL"/>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1945135E" w14:textId="77777777" w:rsidR="00B933EC" w:rsidRPr="00040E29" w:rsidRDefault="00B933EC" w:rsidP="000B755D">
            <w:pPr>
              <w:pStyle w:val="TAL"/>
            </w:pPr>
            <w:r w:rsidRPr="00040E29">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0A04BEDD" w14:textId="77777777" w:rsidR="00B933EC" w:rsidRPr="00040E29" w:rsidRDefault="00B933EC" w:rsidP="000B755D">
            <w:pPr>
              <w:pStyle w:val="TAL"/>
            </w:pPr>
          </w:p>
        </w:tc>
      </w:tr>
      <w:tr w:rsidR="00B933EC" w:rsidRPr="00040E29" w14:paraId="159D356D"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98BF1B9" w14:textId="77777777" w:rsidR="00B933EC" w:rsidRPr="00040E29" w:rsidRDefault="00B933EC"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8C53554"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9B994F"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C550B3E" w14:textId="77777777" w:rsidR="00B933EC" w:rsidRPr="00040E29" w:rsidRDefault="00B933EC" w:rsidP="000B755D">
            <w:pPr>
              <w:pStyle w:val="TAL"/>
            </w:pPr>
          </w:p>
        </w:tc>
      </w:tr>
      <w:tr w:rsidR="00B933EC" w:rsidRPr="00040E29" w14:paraId="110A8988"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B1744D4" w14:textId="77777777" w:rsidR="00B933EC" w:rsidRPr="00040E29" w:rsidRDefault="00B933EC"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6B855A0"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B9C871"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A4B97C8" w14:textId="77777777" w:rsidR="00B933EC" w:rsidRPr="00040E29" w:rsidRDefault="00B933EC" w:rsidP="000B755D">
            <w:pPr>
              <w:pStyle w:val="TAL"/>
            </w:pPr>
          </w:p>
        </w:tc>
      </w:tr>
      <w:tr w:rsidR="00B933EC" w:rsidRPr="00040E29" w14:paraId="673C647C"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C4AF0E2" w14:textId="77777777" w:rsidR="00B933EC" w:rsidRPr="00040E29" w:rsidRDefault="00B933EC" w:rsidP="000B755D">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207FD12"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8475C1"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A63B44" w14:textId="77777777" w:rsidR="00B933EC" w:rsidRPr="00040E29" w:rsidRDefault="00B933EC" w:rsidP="000B755D">
            <w:pPr>
              <w:pStyle w:val="TAL"/>
            </w:pPr>
          </w:p>
        </w:tc>
      </w:tr>
      <w:tr w:rsidR="00B933EC" w:rsidRPr="00040E29" w14:paraId="48D51DF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2E7DF83" w14:textId="77777777" w:rsidR="00B933EC" w:rsidRPr="00040E29" w:rsidRDefault="00B933EC" w:rsidP="000B755D">
            <w:pPr>
              <w:pStyle w:val="TAL"/>
            </w:pP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765EBB" w14:textId="77777777" w:rsidR="00B933EC" w:rsidRPr="00040E29"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1D2A57" w14:textId="77777777" w:rsidR="00B933EC" w:rsidRPr="00040E29"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75EE0F7D" w14:textId="77777777" w:rsidR="00B933EC" w:rsidRPr="00040E29" w:rsidRDefault="00B933EC" w:rsidP="000B755D">
            <w:pPr>
              <w:pStyle w:val="TAL"/>
            </w:pPr>
          </w:p>
        </w:tc>
      </w:tr>
    </w:tbl>
    <w:p w14:paraId="32EBEB7E" w14:textId="77777777" w:rsidR="00B933EC" w:rsidRPr="00040E29" w:rsidRDefault="00B933EC" w:rsidP="00B933EC"/>
    <w:p w14:paraId="1FB61B4A" w14:textId="77777777" w:rsidR="00B933EC" w:rsidRPr="00040E29" w:rsidRDefault="00B933EC" w:rsidP="00B933EC">
      <w:pPr>
        <w:pStyle w:val="TH"/>
        <w:rPr>
          <w:lang w:eastAsia="zh-CN"/>
        </w:rPr>
      </w:pPr>
      <w:r w:rsidRPr="00040E29">
        <w:t xml:space="preserve">Table 12.2.8.2.3.3-2: </w:t>
      </w:r>
      <w:proofErr w:type="spellStart"/>
      <w:r w:rsidRPr="00040E29">
        <w:rPr>
          <w:i/>
        </w:rPr>
        <w:t>RRCReconfigurationFailureSidelink</w:t>
      </w:r>
      <w:proofErr w:type="spellEnd"/>
      <w:r w:rsidRPr="00040E29">
        <w:rPr>
          <w:snapToGrid w:val="0"/>
          <w:lang w:eastAsia="zh-CN"/>
        </w:rPr>
        <w:t xml:space="preserve"> (step 2, Table </w:t>
      </w:r>
      <w:r w:rsidRPr="00040E29">
        <w:rPr>
          <w:lang w:eastAsia="zh-CN"/>
        </w:rPr>
        <w:t>12.2.8.2.3.</w:t>
      </w:r>
      <w:r w:rsidRPr="00040E29">
        <w:t>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933EC" w:rsidRPr="00040E29" w14:paraId="7A121428"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2841A98B" w14:textId="77777777" w:rsidR="00B933EC" w:rsidRPr="00040E29" w:rsidRDefault="00B933EC" w:rsidP="000B755D">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5 with condition TX</w:t>
            </w:r>
          </w:p>
        </w:tc>
      </w:tr>
    </w:tbl>
    <w:p w14:paraId="229C3A7E" w14:textId="77777777" w:rsidR="00B933EC" w:rsidRPr="00040E29" w:rsidRDefault="00B933EC" w:rsidP="00B933EC"/>
    <w:p w14:paraId="12586308" w14:textId="77777777" w:rsidR="004854FA" w:rsidRPr="00040E29" w:rsidRDefault="004854FA" w:rsidP="004854FA">
      <w:pPr>
        <w:pStyle w:val="Heading4"/>
      </w:pPr>
      <w:r w:rsidRPr="00040E29">
        <w:t>12.2.8.3</w:t>
      </w:r>
      <w:r w:rsidRPr="00040E29">
        <w:tab/>
        <w:t xml:space="preserve">Inter-carrier concurrent operation / </w:t>
      </w:r>
      <w:proofErr w:type="spellStart"/>
      <w:r w:rsidRPr="00040E29">
        <w:t>Sidelink</w:t>
      </w:r>
      <w:proofErr w:type="spellEnd"/>
      <w:r w:rsidRPr="00040E29">
        <w:t xml:space="preserve"> failure / </w:t>
      </w:r>
      <w:proofErr w:type="spellStart"/>
      <w:r w:rsidRPr="00040E29">
        <w:t>Sidelink</w:t>
      </w:r>
      <w:proofErr w:type="spellEnd"/>
      <w:r w:rsidRPr="00040E29">
        <w:t xml:space="preserve"> radio link failure / transmission side</w:t>
      </w:r>
    </w:p>
    <w:p w14:paraId="63DBE70C" w14:textId="77777777" w:rsidR="004854FA" w:rsidRPr="00040E29" w:rsidRDefault="004854FA" w:rsidP="004854FA">
      <w:pPr>
        <w:pStyle w:val="H6"/>
      </w:pPr>
      <w:r w:rsidRPr="00040E29">
        <w:rPr>
          <w:lang w:eastAsia="zh-CN"/>
        </w:rPr>
        <w:t>12.2.8.3</w:t>
      </w:r>
      <w:r w:rsidRPr="00040E29">
        <w:t>.1</w:t>
      </w:r>
      <w:r w:rsidRPr="00040E29">
        <w:tab/>
        <w:t>Test Purpose (TP)</w:t>
      </w:r>
    </w:p>
    <w:p w14:paraId="063B9998" w14:textId="77777777" w:rsidR="004854FA" w:rsidRPr="00040E29" w:rsidRDefault="004854FA" w:rsidP="004854FA">
      <w:pPr>
        <w:pStyle w:val="H6"/>
      </w:pPr>
      <w:r w:rsidRPr="00040E29">
        <w:t>(1)</w:t>
      </w:r>
    </w:p>
    <w:p w14:paraId="378014B7" w14:textId="77777777" w:rsidR="004854FA" w:rsidRPr="00040E29" w:rsidRDefault="004854FA" w:rsidP="004854FA">
      <w:pPr>
        <w:pStyle w:val="PL"/>
        <w:rPr>
          <w:noProof w:val="0"/>
        </w:rPr>
      </w:pPr>
      <w:r w:rsidRPr="00040E29">
        <w:rPr>
          <w:b/>
          <w:noProof w:val="0"/>
        </w:rPr>
        <w:t>with</w:t>
      </w:r>
      <w:r w:rsidRPr="00040E29">
        <w:rPr>
          <w:noProof w:val="0"/>
        </w:rPr>
        <w:t xml:space="preserve"> { </w:t>
      </w:r>
      <w:r w:rsidRPr="00040E29">
        <w:rPr>
          <w:noProof w:val="0"/>
          <w:lang w:eastAsia="zh-CN"/>
        </w:rPr>
        <w:t xml:space="preserve">UE is in connected state. UE has established PC5 RRC connection with peer UE on unicast </w:t>
      </w:r>
      <w:proofErr w:type="spellStart"/>
      <w:r w:rsidRPr="00040E29">
        <w:rPr>
          <w:noProof w:val="0"/>
          <w:lang w:eastAsia="zh-CN"/>
        </w:rPr>
        <w:t>sidelink</w:t>
      </w:r>
      <w:proofErr w:type="spellEnd"/>
      <w:r w:rsidRPr="00040E29">
        <w:rPr>
          <w:noProof w:val="0"/>
          <w:lang w:eastAsia="zh-CN"/>
        </w:rPr>
        <w:t xml:space="preserve"> and has sent an </w:t>
      </w:r>
      <w:proofErr w:type="spellStart"/>
      <w:r w:rsidRPr="00040E29">
        <w:rPr>
          <w:noProof w:val="0"/>
          <w:lang w:eastAsia="zh-CN"/>
        </w:rPr>
        <w:t>RRCReconfigurationSidelink</w:t>
      </w:r>
      <w:proofErr w:type="spellEnd"/>
      <w:r w:rsidRPr="00040E29">
        <w:rPr>
          <w:noProof w:val="0"/>
          <w:lang w:eastAsia="zh-CN"/>
        </w:rPr>
        <w:t xml:space="preserve"> message to peer UE</w:t>
      </w:r>
      <w:r w:rsidRPr="00040E29">
        <w:rPr>
          <w:noProof w:val="0"/>
        </w:rPr>
        <w:t xml:space="preserve"> }</w:t>
      </w:r>
    </w:p>
    <w:p w14:paraId="47A788AC" w14:textId="77777777" w:rsidR="004854FA" w:rsidRPr="00040E29" w:rsidRDefault="004854FA" w:rsidP="004854FA">
      <w:pPr>
        <w:pStyle w:val="PL"/>
        <w:rPr>
          <w:noProof w:val="0"/>
        </w:rPr>
      </w:pPr>
      <w:r w:rsidRPr="00040E29">
        <w:rPr>
          <w:b/>
          <w:noProof w:val="0"/>
        </w:rPr>
        <w:t>ensure that</w:t>
      </w:r>
      <w:r w:rsidRPr="00040E29">
        <w:rPr>
          <w:noProof w:val="0"/>
        </w:rPr>
        <w:t xml:space="preserve"> {</w:t>
      </w:r>
    </w:p>
    <w:p w14:paraId="0133004F" w14:textId="77777777" w:rsidR="004854FA" w:rsidRPr="00040E29" w:rsidRDefault="004854FA" w:rsidP="004854FA">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 xml:space="preserve">UE doesn't receive </w:t>
      </w:r>
      <w:proofErr w:type="spellStart"/>
      <w:r w:rsidRPr="00040E29">
        <w:rPr>
          <w:noProof w:val="0"/>
          <w:lang w:eastAsia="zh-CN"/>
        </w:rPr>
        <w:t>RRCReconfigurationCompleteSidelink</w:t>
      </w:r>
      <w:proofErr w:type="spellEnd"/>
      <w:r w:rsidRPr="00040E29">
        <w:rPr>
          <w:noProof w:val="0"/>
          <w:lang w:eastAsia="zh-CN"/>
        </w:rPr>
        <w:t xml:space="preserve"> or </w:t>
      </w:r>
      <w:proofErr w:type="spellStart"/>
      <w:r w:rsidRPr="00040E29">
        <w:rPr>
          <w:noProof w:val="0"/>
          <w:lang w:eastAsia="zh-CN"/>
        </w:rPr>
        <w:t>RRCReconfigurationFailure</w:t>
      </w:r>
      <w:proofErr w:type="spellEnd"/>
      <w:r w:rsidRPr="00040E29">
        <w:rPr>
          <w:noProof w:val="0"/>
          <w:lang w:eastAsia="zh-CN"/>
        </w:rPr>
        <w:t xml:space="preserve"> before T400 expires</w:t>
      </w:r>
      <w:r w:rsidRPr="00040E29">
        <w:rPr>
          <w:noProof w:val="0"/>
        </w:rPr>
        <w:t>. }</w:t>
      </w:r>
    </w:p>
    <w:p w14:paraId="1C9F97AA" w14:textId="77777777" w:rsidR="004854FA" w:rsidRPr="00040E29" w:rsidRDefault="004854FA" w:rsidP="004854F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releases PC5-RRC connection and indicates the release to upper layer and sends a </w:t>
      </w:r>
      <w:proofErr w:type="spellStart"/>
      <w:r w:rsidRPr="00040E29">
        <w:rPr>
          <w:noProof w:val="0"/>
          <w:lang w:eastAsia="zh-CN"/>
        </w:rPr>
        <w:t>SidelinkUEInformationNR</w:t>
      </w:r>
      <w:proofErr w:type="spellEnd"/>
      <w:r w:rsidRPr="00040E29">
        <w:rPr>
          <w:noProof w:val="0"/>
          <w:lang w:eastAsia="zh-CN"/>
        </w:rPr>
        <w:t xml:space="preserve"> message to indicate SL RLF.</w:t>
      </w:r>
      <w:r w:rsidRPr="00040E29">
        <w:rPr>
          <w:rFonts w:cs="Courier New"/>
          <w:noProof w:val="0"/>
          <w:szCs w:val="16"/>
        </w:rPr>
        <w:t xml:space="preserve"> </w:t>
      </w:r>
      <w:r w:rsidRPr="00040E29">
        <w:rPr>
          <w:noProof w:val="0"/>
        </w:rPr>
        <w:t>}</w:t>
      </w:r>
    </w:p>
    <w:p w14:paraId="318A1ABE" w14:textId="20018C73" w:rsidR="004854FA" w:rsidRPr="00040E29" w:rsidRDefault="004854FA" w:rsidP="004854FA">
      <w:pPr>
        <w:pStyle w:val="PL"/>
        <w:rPr>
          <w:noProof w:val="0"/>
        </w:rPr>
      </w:pPr>
      <w:r w:rsidRPr="00040E29">
        <w:rPr>
          <w:noProof w:val="0"/>
        </w:rPr>
        <w:t xml:space="preserve">            }</w:t>
      </w:r>
    </w:p>
    <w:p w14:paraId="7675CD46" w14:textId="77777777" w:rsidR="004854FA" w:rsidRPr="00040E29" w:rsidRDefault="004854FA" w:rsidP="004854FA">
      <w:pPr>
        <w:pStyle w:val="PL"/>
        <w:rPr>
          <w:noProof w:val="0"/>
        </w:rPr>
      </w:pPr>
    </w:p>
    <w:p w14:paraId="1A30C308" w14:textId="77777777" w:rsidR="004854FA" w:rsidRPr="00040E29" w:rsidRDefault="004854FA" w:rsidP="004854FA">
      <w:pPr>
        <w:pStyle w:val="H6"/>
      </w:pPr>
      <w:r w:rsidRPr="00040E29">
        <w:lastRenderedPageBreak/>
        <w:t>(2)</w:t>
      </w:r>
    </w:p>
    <w:p w14:paraId="5BB6B720" w14:textId="77777777" w:rsidR="004854FA" w:rsidRPr="00040E29" w:rsidRDefault="004854FA" w:rsidP="004854FA">
      <w:pPr>
        <w:pStyle w:val="PL"/>
        <w:rPr>
          <w:noProof w:val="0"/>
        </w:rPr>
      </w:pPr>
      <w:r w:rsidRPr="00040E29">
        <w:rPr>
          <w:b/>
          <w:noProof w:val="0"/>
        </w:rPr>
        <w:t>with</w:t>
      </w:r>
      <w:r w:rsidRPr="00040E29">
        <w:rPr>
          <w:noProof w:val="0"/>
        </w:rPr>
        <w:t xml:space="preserve"> { </w:t>
      </w:r>
      <w:r w:rsidRPr="00040E29">
        <w:rPr>
          <w:noProof w:val="0"/>
          <w:lang w:eastAsia="zh-CN"/>
        </w:rPr>
        <w:t xml:space="preserve">UE is in connected state. UE has established PC5 RRC connection with peer UE on unicast </w:t>
      </w:r>
      <w:proofErr w:type="spellStart"/>
      <w:r w:rsidRPr="00040E29">
        <w:rPr>
          <w:noProof w:val="0"/>
          <w:lang w:eastAsia="zh-CN"/>
        </w:rPr>
        <w:t>sidelink</w:t>
      </w:r>
      <w:proofErr w:type="spellEnd"/>
      <w:r w:rsidRPr="00040E29">
        <w:rPr>
          <w:noProof w:val="0"/>
          <w:lang w:eastAsia="zh-CN"/>
        </w:rPr>
        <w:t xml:space="preserve"> and has established </w:t>
      </w:r>
      <w:proofErr w:type="gramStart"/>
      <w:r w:rsidRPr="00040E29">
        <w:rPr>
          <w:noProof w:val="0"/>
          <w:lang w:eastAsia="zh-CN"/>
        </w:rPr>
        <w:t>a</w:t>
      </w:r>
      <w:proofErr w:type="gramEnd"/>
      <w:r w:rsidRPr="00040E29">
        <w:rPr>
          <w:noProof w:val="0"/>
          <w:lang w:eastAsia="zh-CN"/>
        </w:rPr>
        <w:t xml:space="preserve"> AM SL DRB</w:t>
      </w:r>
      <w:r w:rsidRPr="00040E29">
        <w:rPr>
          <w:noProof w:val="0"/>
        </w:rPr>
        <w:t xml:space="preserve"> }</w:t>
      </w:r>
    </w:p>
    <w:p w14:paraId="0B9C2513" w14:textId="77777777" w:rsidR="004854FA" w:rsidRPr="00040E29" w:rsidRDefault="004854FA" w:rsidP="004854FA">
      <w:pPr>
        <w:pStyle w:val="PL"/>
        <w:rPr>
          <w:noProof w:val="0"/>
        </w:rPr>
      </w:pPr>
      <w:r w:rsidRPr="00040E29">
        <w:rPr>
          <w:b/>
          <w:noProof w:val="0"/>
        </w:rPr>
        <w:t>ensure that</w:t>
      </w:r>
      <w:r w:rsidRPr="00040E29">
        <w:rPr>
          <w:noProof w:val="0"/>
        </w:rPr>
        <w:t xml:space="preserve"> {</w:t>
      </w:r>
    </w:p>
    <w:p w14:paraId="00470EFE" w14:textId="77777777" w:rsidR="004854FA" w:rsidRPr="00040E29" w:rsidRDefault="004854FA" w:rsidP="004854FA">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Retransmission number of the AM SL DRB reaches the maximum number of retransmissions</w:t>
      </w:r>
      <w:r w:rsidRPr="00040E29">
        <w:rPr>
          <w:noProof w:val="0"/>
        </w:rPr>
        <w:t>. }</w:t>
      </w:r>
    </w:p>
    <w:p w14:paraId="4116C585" w14:textId="77777777" w:rsidR="004854FA" w:rsidRPr="00040E29" w:rsidRDefault="004854FA" w:rsidP="004854F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releases PC5-RRC connection and indicates the release to upper layer and sends a </w:t>
      </w:r>
      <w:proofErr w:type="spellStart"/>
      <w:r w:rsidRPr="00040E29">
        <w:rPr>
          <w:noProof w:val="0"/>
          <w:lang w:eastAsia="zh-CN"/>
        </w:rPr>
        <w:t>SidelinkUEInformationNR</w:t>
      </w:r>
      <w:proofErr w:type="spellEnd"/>
      <w:r w:rsidRPr="00040E29">
        <w:rPr>
          <w:noProof w:val="0"/>
          <w:lang w:eastAsia="zh-CN"/>
        </w:rPr>
        <w:t xml:space="preserve"> message to indicate SL RLF.</w:t>
      </w:r>
      <w:r w:rsidRPr="00040E29">
        <w:rPr>
          <w:rFonts w:cs="Courier New"/>
          <w:noProof w:val="0"/>
          <w:szCs w:val="16"/>
        </w:rPr>
        <w:t xml:space="preserve"> </w:t>
      </w:r>
      <w:r w:rsidRPr="00040E29">
        <w:rPr>
          <w:noProof w:val="0"/>
        </w:rPr>
        <w:t>}</w:t>
      </w:r>
    </w:p>
    <w:p w14:paraId="21A44F58" w14:textId="6FE08FE1" w:rsidR="004854FA" w:rsidRPr="00040E29" w:rsidRDefault="004854FA" w:rsidP="004854FA">
      <w:pPr>
        <w:pStyle w:val="PL"/>
        <w:rPr>
          <w:noProof w:val="0"/>
        </w:rPr>
      </w:pPr>
      <w:r w:rsidRPr="00040E29">
        <w:rPr>
          <w:noProof w:val="0"/>
        </w:rPr>
        <w:t xml:space="preserve">            }</w:t>
      </w:r>
    </w:p>
    <w:p w14:paraId="14FCA9E5" w14:textId="77777777" w:rsidR="004854FA" w:rsidRPr="00040E29" w:rsidRDefault="004854FA" w:rsidP="004854FA">
      <w:pPr>
        <w:pStyle w:val="PL"/>
        <w:rPr>
          <w:noProof w:val="0"/>
        </w:rPr>
      </w:pPr>
    </w:p>
    <w:p w14:paraId="3784A488" w14:textId="77777777" w:rsidR="004854FA" w:rsidRPr="00040E29" w:rsidRDefault="004854FA" w:rsidP="004854FA">
      <w:pPr>
        <w:pStyle w:val="H6"/>
      </w:pPr>
      <w:r w:rsidRPr="00040E29">
        <w:t>(3)</w:t>
      </w:r>
    </w:p>
    <w:p w14:paraId="76A8CCC5" w14:textId="77777777" w:rsidR="004854FA" w:rsidRPr="00040E29" w:rsidRDefault="004854FA" w:rsidP="004854FA">
      <w:pPr>
        <w:pStyle w:val="PL"/>
        <w:rPr>
          <w:noProof w:val="0"/>
        </w:rPr>
      </w:pPr>
      <w:r w:rsidRPr="00040E29">
        <w:rPr>
          <w:b/>
          <w:noProof w:val="0"/>
        </w:rPr>
        <w:t>with</w:t>
      </w:r>
      <w:r w:rsidRPr="00040E29">
        <w:rPr>
          <w:noProof w:val="0"/>
        </w:rPr>
        <w:t xml:space="preserve"> { </w:t>
      </w:r>
      <w:r w:rsidRPr="00040E29">
        <w:rPr>
          <w:noProof w:val="0"/>
          <w:lang w:eastAsia="zh-CN"/>
        </w:rPr>
        <w:t xml:space="preserve">UE is in connected state. UE has established PC5 RRC connection with peer UE on unicast </w:t>
      </w:r>
      <w:proofErr w:type="spellStart"/>
      <w:r w:rsidRPr="00040E29">
        <w:rPr>
          <w:noProof w:val="0"/>
          <w:lang w:eastAsia="zh-CN"/>
        </w:rPr>
        <w:t>sidelink</w:t>
      </w:r>
      <w:proofErr w:type="spellEnd"/>
      <w:r w:rsidRPr="00040E29">
        <w:rPr>
          <w:noProof w:val="0"/>
          <w:lang w:eastAsia="zh-CN"/>
        </w:rPr>
        <w:t>.</w:t>
      </w:r>
      <w:r w:rsidRPr="00040E29">
        <w:rPr>
          <w:noProof w:val="0"/>
        </w:rPr>
        <w:t xml:space="preserve"> }</w:t>
      </w:r>
    </w:p>
    <w:p w14:paraId="44C499D4" w14:textId="77777777" w:rsidR="004854FA" w:rsidRPr="00040E29" w:rsidRDefault="004854FA" w:rsidP="004854FA">
      <w:pPr>
        <w:pStyle w:val="PL"/>
        <w:rPr>
          <w:noProof w:val="0"/>
        </w:rPr>
      </w:pPr>
      <w:r w:rsidRPr="00040E29">
        <w:rPr>
          <w:b/>
          <w:noProof w:val="0"/>
        </w:rPr>
        <w:t>ensure that</w:t>
      </w:r>
      <w:r w:rsidRPr="00040E29">
        <w:rPr>
          <w:noProof w:val="0"/>
        </w:rPr>
        <w:t xml:space="preserve"> {</w:t>
      </w:r>
    </w:p>
    <w:p w14:paraId="454E2206" w14:textId="77777777" w:rsidR="004854FA" w:rsidRPr="00040E29" w:rsidRDefault="004854FA" w:rsidP="004854FA">
      <w:pPr>
        <w:pStyle w:val="PL"/>
        <w:rPr>
          <w:noProof w:val="0"/>
        </w:rPr>
      </w:pPr>
      <w:r w:rsidRPr="00040E29">
        <w:rPr>
          <w:noProof w:val="0"/>
        </w:rPr>
        <w:t xml:space="preserve">  </w:t>
      </w:r>
      <w:r w:rsidRPr="00040E29">
        <w:rPr>
          <w:b/>
          <w:noProof w:val="0"/>
        </w:rPr>
        <w:t>when</w:t>
      </w:r>
      <w:r w:rsidRPr="00040E29">
        <w:rPr>
          <w:noProof w:val="0"/>
        </w:rPr>
        <w:t xml:space="preserve"> { </w:t>
      </w:r>
      <w:r w:rsidRPr="00040E29">
        <w:rPr>
          <w:noProof w:val="0"/>
          <w:lang w:eastAsia="zh-CN"/>
        </w:rPr>
        <w:t>MAC detects that maximum number of consecutive HARQ DTX has been reached</w:t>
      </w:r>
      <w:r w:rsidRPr="00040E29">
        <w:rPr>
          <w:noProof w:val="0"/>
        </w:rPr>
        <w:t>. }</w:t>
      </w:r>
    </w:p>
    <w:p w14:paraId="617C0902" w14:textId="77777777" w:rsidR="004854FA" w:rsidRPr="00040E29" w:rsidRDefault="004854FA" w:rsidP="004854FA">
      <w:pPr>
        <w:pStyle w:val="PL"/>
        <w:rPr>
          <w:noProof w:val="0"/>
        </w:rPr>
      </w:pPr>
      <w:r w:rsidRPr="00040E29">
        <w:rPr>
          <w:noProof w:val="0"/>
        </w:rPr>
        <w:t xml:space="preserve">    </w:t>
      </w:r>
      <w:r w:rsidRPr="00040E29">
        <w:rPr>
          <w:b/>
          <w:noProof w:val="0"/>
        </w:rPr>
        <w:t>then</w:t>
      </w:r>
      <w:r w:rsidRPr="00040E29">
        <w:rPr>
          <w:noProof w:val="0"/>
        </w:rPr>
        <w:t xml:space="preserve"> { </w:t>
      </w:r>
      <w:r w:rsidRPr="00040E29">
        <w:rPr>
          <w:noProof w:val="0"/>
          <w:lang w:eastAsia="zh-CN"/>
        </w:rPr>
        <w:t xml:space="preserve">UE releases PC5-RRC connection and indicates the release to upper layer and sends a </w:t>
      </w:r>
      <w:proofErr w:type="spellStart"/>
      <w:r w:rsidRPr="00040E29">
        <w:rPr>
          <w:noProof w:val="0"/>
          <w:lang w:eastAsia="zh-CN"/>
        </w:rPr>
        <w:t>SidelinkUEInformationNR</w:t>
      </w:r>
      <w:proofErr w:type="spellEnd"/>
      <w:r w:rsidRPr="00040E29">
        <w:rPr>
          <w:noProof w:val="0"/>
          <w:lang w:eastAsia="zh-CN"/>
        </w:rPr>
        <w:t xml:space="preserve"> message to indicate SL RLF.</w:t>
      </w:r>
      <w:r w:rsidRPr="00040E29">
        <w:rPr>
          <w:rFonts w:cs="Courier New"/>
          <w:noProof w:val="0"/>
          <w:szCs w:val="16"/>
        </w:rPr>
        <w:t xml:space="preserve"> </w:t>
      </w:r>
      <w:r w:rsidRPr="00040E29">
        <w:rPr>
          <w:noProof w:val="0"/>
        </w:rPr>
        <w:t>}</w:t>
      </w:r>
    </w:p>
    <w:p w14:paraId="6E7280D8" w14:textId="77777777" w:rsidR="004854FA" w:rsidRPr="00040E29" w:rsidRDefault="004854FA" w:rsidP="004854FA">
      <w:pPr>
        <w:pStyle w:val="PL"/>
        <w:rPr>
          <w:noProof w:val="0"/>
        </w:rPr>
      </w:pPr>
      <w:r w:rsidRPr="00040E29">
        <w:rPr>
          <w:noProof w:val="0"/>
        </w:rPr>
        <w:t xml:space="preserve">            }</w:t>
      </w:r>
    </w:p>
    <w:p w14:paraId="39C5C69F" w14:textId="77777777" w:rsidR="004854FA" w:rsidRPr="00040E29" w:rsidRDefault="004854FA" w:rsidP="004854FA">
      <w:pPr>
        <w:pStyle w:val="PL"/>
        <w:rPr>
          <w:noProof w:val="0"/>
          <w:lang w:eastAsia="zh-CN"/>
        </w:rPr>
      </w:pPr>
    </w:p>
    <w:p w14:paraId="736187D1" w14:textId="77777777" w:rsidR="004854FA" w:rsidRPr="00040E29" w:rsidRDefault="004854FA" w:rsidP="004854FA">
      <w:pPr>
        <w:pStyle w:val="H6"/>
        <w:rPr>
          <w:lang w:eastAsia="en-US"/>
        </w:rPr>
      </w:pPr>
      <w:r w:rsidRPr="00040E29">
        <w:rPr>
          <w:lang w:eastAsia="zh-CN"/>
        </w:rPr>
        <w:t>12.2.8.3</w:t>
      </w:r>
      <w:r w:rsidRPr="00040E29">
        <w:t>.</w:t>
      </w:r>
      <w:r w:rsidRPr="00040E29">
        <w:rPr>
          <w:lang w:eastAsia="zh-CN"/>
        </w:rPr>
        <w:t>2</w:t>
      </w:r>
      <w:r w:rsidRPr="00040E29">
        <w:tab/>
        <w:t>Conformance requirements</w:t>
      </w:r>
    </w:p>
    <w:p w14:paraId="7FA456C1" w14:textId="59557BFC" w:rsidR="004854FA" w:rsidRPr="00040E29" w:rsidRDefault="004854FA" w:rsidP="004854FA">
      <w:pPr>
        <w:rPr>
          <w:lang w:eastAsia="zh-CN"/>
        </w:rPr>
      </w:pPr>
      <w:r w:rsidRPr="00040E29">
        <w:t xml:space="preserve">References: The conformance requirements covered in the present TC are specified in: TS 38.331 [22], subclause </w:t>
      </w:r>
      <w:r w:rsidRPr="00040E29">
        <w:rPr>
          <w:lang w:eastAsia="zh-CN"/>
        </w:rPr>
        <w:t>5.8.9.1, 5.8.10.2, 5.8.10.3, 5.8.10.4 and 5.8.10.5</w:t>
      </w:r>
      <w:r w:rsidRPr="00040E29">
        <w:t>. Unless otherwise stated these are Rel-16 requirements.</w:t>
      </w:r>
    </w:p>
    <w:p w14:paraId="5EA137CD" w14:textId="77777777" w:rsidR="004854FA" w:rsidRPr="00040E29" w:rsidRDefault="004854FA" w:rsidP="004854F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1]</w:t>
      </w:r>
    </w:p>
    <w:p w14:paraId="69E69FE4" w14:textId="77777777" w:rsidR="004854FA" w:rsidRPr="00040E29" w:rsidRDefault="004854FA" w:rsidP="004854FA">
      <w:pPr>
        <w:pStyle w:val="TH"/>
      </w:pPr>
      <w:r w:rsidRPr="00040E29">
        <w:object w:dxaOrig="4845" w:dyaOrig="2130" w14:anchorId="43231B9A">
          <v:shape id="_x0000_i1084" type="#_x0000_t75" style="width:242.5pt;height:106.5pt" o:ole="">
            <v:imagedata r:id="rId19" o:title=""/>
          </v:shape>
          <o:OLEObject Type="Embed" ProgID="Mscgen.Chart" ShapeID="_x0000_i1084" DrawAspect="Content" ObjectID="_1773387621" r:id="rId68"/>
        </w:object>
      </w:r>
    </w:p>
    <w:p w14:paraId="4F90E7A9" w14:textId="77777777" w:rsidR="004854FA" w:rsidRPr="00040E29" w:rsidRDefault="004854FA" w:rsidP="004854FA">
      <w:pPr>
        <w:pStyle w:val="TF"/>
      </w:pPr>
      <w:r w:rsidRPr="00040E29">
        <w:t xml:space="preserve">Figure 5.8.9.1.1-1: </w:t>
      </w:r>
      <w:proofErr w:type="spellStart"/>
      <w:r w:rsidRPr="00040E29">
        <w:t>Sidelink</w:t>
      </w:r>
      <w:proofErr w:type="spellEnd"/>
      <w:r w:rsidRPr="00040E29">
        <w:t xml:space="preserve"> RRC reconfiguration, successful</w:t>
      </w:r>
    </w:p>
    <w:p w14:paraId="05142593" w14:textId="77777777" w:rsidR="004854FA" w:rsidRPr="00040E29" w:rsidRDefault="004854FA" w:rsidP="004854FA">
      <w:pPr>
        <w:pStyle w:val="TH"/>
      </w:pPr>
      <w:r w:rsidRPr="00040E29">
        <w:object w:dxaOrig="4740" w:dyaOrig="2130" w14:anchorId="34E6B91D">
          <v:shape id="_x0000_i1085" type="#_x0000_t75" style="width:237pt;height:106.5pt" o:ole="">
            <v:imagedata r:id="rId21" o:title=""/>
          </v:shape>
          <o:OLEObject Type="Embed" ProgID="Mscgen.Chart" ShapeID="_x0000_i1085" DrawAspect="Content" ObjectID="_1773387622" r:id="rId69"/>
        </w:object>
      </w:r>
    </w:p>
    <w:p w14:paraId="70F23072" w14:textId="77777777" w:rsidR="004854FA" w:rsidRPr="00040E29" w:rsidRDefault="004854FA" w:rsidP="004854FA">
      <w:pPr>
        <w:pStyle w:val="TF"/>
      </w:pPr>
      <w:r w:rsidRPr="00040E29">
        <w:t xml:space="preserve">Figure 5.8.9.1.1-2: </w:t>
      </w:r>
      <w:proofErr w:type="spellStart"/>
      <w:r w:rsidRPr="00040E29">
        <w:t>Sidelink</w:t>
      </w:r>
      <w:proofErr w:type="spellEnd"/>
      <w:r w:rsidRPr="00040E29">
        <w:t xml:space="preserve"> RRC reconfiguration, failure</w:t>
      </w:r>
    </w:p>
    <w:p w14:paraId="11A4214C" w14:textId="77777777" w:rsidR="004854FA" w:rsidRPr="00040E29" w:rsidRDefault="004854FA" w:rsidP="004854FA"/>
    <w:p w14:paraId="16398086" w14:textId="26046504" w:rsidR="004854FA" w:rsidRPr="00040E29" w:rsidRDefault="004854FA" w:rsidP="004854FA">
      <w:r w:rsidRPr="00040E29">
        <w:t xml:space="preserve">The purpose of this procedure is to </w:t>
      </w:r>
      <w:r w:rsidRPr="00040E29">
        <w:rPr>
          <w:rFonts w:eastAsia="SimSun"/>
        </w:rPr>
        <w:t xml:space="preserve">modify a PC5-RRC connection, e.g. to </w:t>
      </w:r>
      <w:r w:rsidRPr="00040E29">
        <w:t xml:space="preserve">establish/modify/release </w:t>
      </w:r>
      <w:proofErr w:type="spellStart"/>
      <w:r w:rsidRPr="00040E29">
        <w:t>sidelink</w:t>
      </w:r>
      <w:proofErr w:type="spellEnd"/>
      <w:r w:rsidRPr="00040E29">
        <w:t xml:space="preserve"> DRBs, to (re-)configure NR </w:t>
      </w:r>
      <w:proofErr w:type="spellStart"/>
      <w:r w:rsidRPr="00040E29">
        <w:t>sidelink</w:t>
      </w:r>
      <w:proofErr w:type="spellEnd"/>
      <w:r w:rsidRPr="00040E29">
        <w:t xml:space="preserve"> measurement and </w:t>
      </w:r>
      <w:r w:rsidRPr="00040E29">
        <w:rPr>
          <w:rFonts w:eastAsia="SimSun"/>
        </w:rPr>
        <w:t xml:space="preserve">reporting, to </w:t>
      </w:r>
      <w:r w:rsidRPr="00040E29">
        <w:t>(re-)</w:t>
      </w:r>
      <w:r w:rsidRPr="00040E29">
        <w:rPr>
          <w:rFonts w:eastAsia="SimSun"/>
        </w:rPr>
        <w:t xml:space="preserve">configure </w:t>
      </w:r>
      <w:proofErr w:type="spellStart"/>
      <w:r w:rsidRPr="00040E29">
        <w:rPr>
          <w:rFonts w:eastAsia="SimSun"/>
        </w:rPr>
        <w:t>sidelink</w:t>
      </w:r>
      <w:proofErr w:type="spellEnd"/>
      <w:r w:rsidRPr="00040E29">
        <w:rPr>
          <w:rFonts w:eastAsia="SimSun"/>
        </w:rPr>
        <w:t xml:space="preserve"> CSI reference signal resources and CSI reporting latency bound</w:t>
      </w:r>
      <w:r w:rsidRPr="00040E29">
        <w:t>.</w:t>
      </w:r>
    </w:p>
    <w:p w14:paraId="370458F1" w14:textId="77777777" w:rsidR="004854FA" w:rsidRPr="00040E29" w:rsidRDefault="004854FA" w:rsidP="004854FA">
      <w:r w:rsidRPr="00040E29">
        <w:t xml:space="preserve">The UE may initiate the </w:t>
      </w:r>
      <w:proofErr w:type="spellStart"/>
      <w:r w:rsidRPr="00040E29">
        <w:t>sidelink</w:t>
      </w:r>
      <w:proofErr w:type="spellEnd"/>
      <w:r w:rsidRPr="00040E29">
        <w:t xml:space="preserve"> RRC reconfiguration procedure and perform the operation in sub-clause 5.8.9.1.2 </w:t>
      </w:r>
      <w:r w:rsidRPr="00040E29">
        <w:rPr>
          <w:rFonts w:eastAsia="SimSun"/>
        </w:rPr>
        <w:t>on the corresponding PC5-RRC connection</w:t>
      </w:r>
      <w:r w:rsidRPr="00040E29">
        <w:t xml:space="preserve"> in following cases:</w:t>
      </w:r>
    </w:p>
    <w:p w14:paraId="3CD4DB3C" w14:textId="77777777" w:rsidR="004854FA" w:rsidRPr="00040E29" w:rsidRDefault="004854FA" w:rsidP="004854FA">
      <w:pPr>
        <w:pStyle w:val="B1"/>
      </w:pPr>
      <w:r w:rsidRPr="00040E29">
        <w:t>-</w:t>
      </w:r>
      <w:r w:rsidRPr="00040E29">
        <w:tab/>
        <w:t xml:space="preserve">the release of </w:t>
      </w:r>
      <w:proofErr w:type="spellStart"/>
      <w:r w:rsidRPr="00040E29">
        <w:t>sidelink</w:t>
      </w:r>
      <w:proofErr w:type="spellEnd"/>
      <w:r w:rsidRPr="00040E29">
        <w:t xml:space="preserve"> DRBs associated with the peer UE, as specified in sub-clause 5.8.9.1a.1;</w:t>
      </w:r>
    </w:p>
    <w:p w14:paraId="4CEB63CA" w14:textId="77777777" w:rsidR="004854FA" w:rsidRPr="00040E29" w:rsidRDefault="004854FA" w:rsidP="004854FA">
      <w:pPr>
        <w:pStyle w:val="B1"/>
      </w:pPr>
      <w:r w:rsidRPr="00040E29">
        <w:t>-</w:t>
      </w:r>
      <w:r w:rsidRPr="00040E29">
        <w:tab/>
        <w:t xml:space="preserve">the establishment of </w:t>
      </w:r>
      <w:proofErr w:type="spellStart"/>
      <w:r w:rsidRPr="00040E29">
        <w:t>sidelink</w:t>
      </w:r>
      <w:proofErr w:type="spellEnd"/>
      <w:r w:rsidRPr="00040E29">
        <w:t xml:space="preserve"> DRBs associated with the peer UE, as specified in sub-clause 5.8.9.1a.2;</w:t>
      </w:r>
    </w:p>
    <w:p w14:paraId="7D6011CC" w14:textId="77777777" w:rsidR="004854FA" w:rsidRPr="00040E29" w:rsidRDefault="004854FA" w:rsidP="004854FA">
      <w:pPr>
        <w:pStyle w:val="B1"/>
      </w:pPr>
      <w:r w:rsidRPr="00040E29">
        <w:lastRenderedPageBreak/>
        <w:t>-</w:t>
      </w:r>
      <w:r w:rsidRPr="00040E29">
        <w:tab/>
        <w:t xml:space="preserve">the modification for the parameters included in </w:t>
      </w:r>
      <w:r w:rsidRPr="00040E29">
        <w:rPr>
          <w:i/>
        </w:rPr>
        <w:t>SLRB-Config</w:t>
      </w:r>
      <w:r w:rsidRPr="00040E29">
        <w:t xml:space="preserve"> of </w:t>
      </w:r>
      <w:proofErr w:type="spellStart"/>
      <w:r w:rsidRPr="00040E29">
        <w:t>sidelink</w:t>
      </w:r>
      <w:proofErr w:type="spellEnd"/>
      <w:r w:rsidRPr="00040E29">
        <w:t xml:space="preserve"> DRBs associated with the peer UE, as specified in sub-clause 5.8.9.1a.2;</w:t>
      </w:r>
    </w:p>
    <w:p w14:paraId="6997C202" w14:textId="77777777" w:rsidR="004854FA" w:rsidRPr="00040E29" w:rsidRDefault="004854FA" w:rsidP="004854FA">
      <w:pPr>
        <w:pStyle w:val="B1"/>
      </w:pPr>
      <w:r w:rsidRPr="00040E29">
        <w:t>-</w:t>
      </w:r>
      <w:r w:rsidRPr="00040E29">
        <w:tab/>
        <w:t xml:space="preserve">the (re-)configuration of the peer UE to perform NR </w:t>
      </w:r>
      <w:proofErr w:type="spellStart"/>
      <w:r w:rsidRPr="00040E29">
        <w:t>sidelink</w:t>
      </w:r>
      <w:proofErr w:type="spellEnd"/>
      <w:r w:rsidRPr="00040E29">
        <w:t xml:space="preserve"> measurement and report.</w:t>
      </w:r>
    </w:p>
    <w:p w14:paraId="7DFAAD26" w14:textId="77777777" w:rsidR="004854FA" w:rsidRPr="00040E29" w:rsidRDefault="004854FA" w:rsidP="004854FA">
      <w:pPr>
        <w:pStyle w:val="B1"/>
        <w:rPr>
          <w:rFonts w:eastAsia="SimSun"/>
        </w:rPr>
      </w:pPr>
      <w:r w:rsidRPr="00040E29">
        <w:rPr>
          <w:rFonts w:eastAsia="SimSun"/>
        </w:rPr>
        <w:t>-</w:t>
      </w:r>
      <w:r w:rsidRPr="00040E29">
        <w:rPr>
          <w:rFonts w:eastAsia="SimSun"/>
        </w:rPr>
        <w:tab/>
        <w:t xml:space="preserve">the </w:t>
      </w:r>
      <w:r w:rsidRPr="00040E29">
        <w:t>(re-)</w:t>
      </w:r>
      <w:r w:rsidRPr="00040E29">
        <w:rPr>
          <w:rFonts w:eastAsia="SimSun"/>
        </w:rPr>
        <w:t xml:space="preserve">configuration of the </w:t>
      </w:r>
      <w:proofErr w:type="spellStart"/>
      <w:r w:rsidRPr="00040E29">
        <w:rPr>
          <w:rFonts w:eastAsia="SimSun"/>
        </w:rPr>
        <w:t>sidelink</w:t>
      </w:r>
      <w:proofErr w:type="spellEnd"/>
      <w:r w:rsidRPr="00040E29">
        <w:rPr>
          <w:rFonts w:eastAsia="SimSun"/>
        </w:rPr>
        <w:t xml:space="preserve"> CSI reference signal resources and CSI reporting latency bound.</w:t>
      </w:r>
    </w:p>
    <w:p w14:paraId="14D196A0" w14:textId="77777777" w:rsidR="004854FA" w:rsidRPr="00040E29" w:rsidRDefault="004854FA" w:rsidP="004854FA">
      <w:pPr>
        <w:rPr>
          <w:lang w:eastAsia="zh-CN"/>
        </w:rPr>
      </w:pPr>
      <w:r w:rsidRPr="00040E29">
        <w:rPr>
          <w:lang w:eastAsia="zh-CN"/>
        </w:rPr>
        <w:t>I</w:t>
      </w:r>
      <w:r w:rsidRPr="00040E29">
        <w:t xml:space="preserve">n RRC_CONNECTED, the UE applies the NR </w:t>
      </w:r>
      <w:proofErr w:type="spellStart"/>
      <w:r w:rsidRPr="00040E29">
        <w:t>sidelink</w:t>
      </w:r>
      <w:proofErr w:type="spellEnd"/>
      <w:r w:rsidRPr="00040E29">
        <w:t xml:space="preserve"> communications parameters provided in </w:t>
      </w:r>
      <w:r w:rsidRPr="00040E29">
        <w:rPr>
          <w:i/>
        </w:rPr>
        <w:t>RRCReconfiguration</w:t>
      </w:r>
      <w:r w:rsidRPr="00040E29">
        <w:rPr>
          <w:lang w:eastAsia="zh-CN"/>
        </w:rPr>
        <w:t xml:space="preserve"> (if any). In</w:t>
      </w:r>
      <w:r w:rsidRPr="00040E29">
        <w:t xml:space="preserve"> RRC_IDLE or RRC_INACTIVE</w:t>
      </w:r>
      <w:r w:rsidRPr="00040E29">
        <w:rPr>
          <w:lang w:eastAsia="zh-CN"/>
        </w:rPr>
        <w:t>, the UE applies</w:t>
      </w:r>
      <w:r w:rsidRPr="00040E29">
        <w:t xml:space="preserve"> the NR </w:t>
      </w:r>
      <w:proofErr w:type="spellStart"/>
      <w:r w:rsidRPr="00040E29">
        <w:t>sidelink</w:t>
      </w:r>
      <w:proofErr w:type="spellEnd"/>
      <w:r w:rsidRPr="00040E29">
        <w:t xml:space="preserve"> communications parameters provided in </w:t>
      </w:r>
      <w:r w:rsidRPr="00040E29">
        <w:rPr>
          <w:szCs w:val="22"/>
        </w:rPr>
        <w:t>system information</w:t>
      </w:r>
      <w:r w:rsidRPr="00040E29">
        <w:rPr>
          <w:lang w:eastAsia="zh-CN"/>
        </w:rPr>
        <w:t xml:space="preserve"> (if any). For other cases, </w:t>
      </w:r>
      <w:r w:rsidRPr="00040E29">
        <w:t xml:space="preserve">UEs apply the NR </w:t>
      </w:r>
      <w:proofErr w:type="spellStart"/>
      <w:r w:rsidRPr="00040E29">
        <w:t>sidelink</w:t>
      </w:r>
      <w:proofErr w:type="spellEnd"/>
      <w:r w:rsidRPr="00040E29">
        <w:t xml:space="preserve"> communications parameters provided in </w:t>
      </w:r>
      <w:proofErr w:type="spellStart"/>
      <w:r w:rsidRPr="00040E29">
        <w:rPr>
          <w:i/>
        </w:rPr>
        <w:t>SidelinkPreconfigNR</w:t>
      </w:r>
      <w:proofErr w:type="spellEnd"/>
      <w:r w:rsidRPr="00040E29">
        <w:rPr>
          <w:i/>
        </w:rPr>
        <w:t xml:space="preserve"> </w:t>
      </w:r>
      <w:r w:rsidRPr="00040E29">
        <w:rPr>
          <w:lang w:eastAsia="zh-CN"/>
        </w:rPr>
        <w:t xml:space="preserve">(if any). When UE performs state transition between above three cases, </w:t>
      </w:r>
      <w:r w:rsidRPr="00040E29">
        <w:t xml:space="preserve">the UE applies the NR </w:t>
      </w:r>
      <w:proofErr w:type="spellStart"/>
      <w:r w:rsidRPr="00040E29">
        <w:t>sidelink</w:t>
      </w:r>
      <w:proofErr w:type="spellEnd"/>
      <w:r w:rsidRPr="00040E29">
        <w:t xml:space="preserve"> communications parameters</w:t>
      </w:r>
      <w:r w:rsidRPr="00040E29">
        <w:rPr>
          <w:lang w:eastAsia="zh-CN"/>
        </w:rPr>
        <w:t xml:space="preserve"> provided in the new state, after </w:t>
      </w:r>
      <w:r w:rsidRPr="00040E29">
        <w:t>acquisition of the new configurations</w:t>
      </w:r>
      <w:r w:rsidRPr="00040E29">
        <w:rPr>
          <w:lang w:eastAsia="zh-CN"/>
        </w:rPr>
        <w:t>. Before</w:t>
      </w:r>
      <w:r w:rsidRPr="00040E29">
        <w:t xml:space="preserve"> acquisition of the new configurations, UE continues applying</w:t>
      </w:r>
      <w:r w:rsidRPr="00040E29">
        <w:rPr>
          <w:lang w:eastAsia="zh-CN"/>
        </w:rPr>
        <w:t xml:space="preserve"> t</w:t>
      </w:r>
      <w:r w:rsidRPr="00040E29">
        <w:t xml:space="preserve">he NR </w:t>
      </w:r>
      <w:proofErr w:type="spellStart"/>
      <w:r w:rsidRPr="00040E29">
        <w:t>sidelink</w:t>
      </w:r>
      <w:proofErr w:type="spellEnd"/>
      <w:r w:rsidRPr="00040E29">
        <w:t xml:space="preserve"> communications parameters</w:t>
      </w:r>
      <w:r w:rsidRPr="00040E29">
        <w:rPr>
          <w:lang w:eastAsia="zh-CN"/>
        </w:rPr>
        <w:t xml:space="preserve"> provided in the old state.</w:t>
      </w:r>
    </w:p>
    <w:p w14:paraId="478C2981" w14:textId="77777777" w:rsidR="004854FA" w:rsidRPr="00040E29" w:rsidRDefault="004854FA" w:rsidP="004854F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1.2]</w:t>
      </w:r>
    </w:p>
    <w:p w14:paraId="6721083C" w14:textId="77777777" w:rsidR="004854FA" w:rsidRPr="00040E29" w:rsidRDefault="004854FA" w:rsidP="004854FA">
      <w:r w:rsidRPr="00040E29">
        <w:t xml:space="preserve">The UE shall set the contents of </w:t>
      </w:r>
      <w:proofErr w:type="spellStart"/>
      <w:r w:rsidRPr="00040E29">
        <w:rPr>
          <w:rFonts w:eastAsia="MS Mincho"/>
          <w:i/>
        </w:rPr>
        <w:t>RRCReconfigurationSidelink</w:t>
      </w:r>
      <w:proofErr w:type="spellEnd"/>
      <w:r w:rsidRPr="00040E29">
        <w:t xml:space="preserve"> message as follows:</w:t>
      </w:r>
    </w:p>
    <w:p w14:paraId="7945E5D9" w14:textId="77777777" w:rsidR="004854FA" w:rsidRPr="00040E29" w:rsidRDefault="004854FA" w:rsidP="004854FA">
      <w:pPr>
        <w:pStyle w:val="B1"/>
      </w:pPr>
      <w:r w:rsidRPr="00040E29">
        <w:rPr>
          <w:lang w:eastAsia="zh-CN"/>
        </w:rPr>
        <w:t>…</w:t>
      </w:r>
    </w:p>
    <w:p w14:paraId="098F9FEF" w14:textId="77777777" w:rsidR="004854FA" w:rsidRPr="00040E29" w:rsidRDefault="004854FA" w:rsidP="004854FA">
      <w:pPr>
        <w:pStyle w:val="B1"/>
      </w:pPr>
      <w:r w:rsidRPr="00040E29">
        <w:t>1&gt;</w:t>
      </w:r>
      <w:r w:rsidRPr="00040E29">
        <w:tab/>
        <w:t xml:space="preserve">start timer T400 for the destination associated with the </w:t>
      </w:r>
      <w:proofErr w:type="spellStart"/>
      <w:r w:rsidRPr="00040E29">
        <w:t>sidelink</w:t>
      </w:r>
      <w:proofErr w:type="spellEnd"/>
      <w:r w:rsidRPr="00040E29">
        <w:t xml:space="preserve"> DRB;</w:t>
      </w:r>
    </w:p>
    <w:p w14:paraId="65F74F17" w14:textId="77777777" w:rsidR="004854FA" w:rsidRPr="00040E29" w:rsidRDefault="004854FA" w:rsidP="004854FA">
      <w:pPr>
        <w:pStyle w:val="B1"/>
      </w:pPr>
      <w:r w:rsidRPr="00040E29">
        <w:t>…</w:t>
      </w:r>
    </w:p>
    <w:p w14:paraId="5BA21931" w14:textId="77777777" w:rsidR="004854FA" w:rsidRPr="00040E29" w:rsidRDefault="004854FA" w:rsidP="004854FA">
      <w:r w:rsidRPr="00040E29">
        <w:t xml:space="preserve">The UE shall submit the </w:t>
      </w:r>
      <w:proofErr w:type="spellStart"/>
      <w:r w:rsidRPr="00040E29">
        <w:rPr>
          <w:rFonts w:eastAsia="MS Mincho"/>
          <w:i/>
        </w:rPr>
        <w:t>RRCReconfigurationSidelink</w:t>
      </w:r>
      <w:proofErr w:type="spellEnd"/>
      <w:r w:rsidRPr="00040E29">
        <w:t xml:space="preserve"> message to lower layers for transmission.</w:t>
      </w:r>
    </w:p>
    <w:p w14:paraId="74AD65F5" w14:textId="06ECAA4B" w:rsidR="004854FA" w:rsidRPr="00040E29" w:rsidRDefault="004854FA" w:rsidP="004854F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w:t>
      </w:r>
      <w:r w:rsidRPr="00040E29">
        <w:t>.8.9.3]</w:t>
      </w:r>
    </w:p>
    <w:p w14:paraId="3B2D5D31" w14:textId="77777777" w:rsidR="004854FA" w:rsidRPr="00040E29" w:rsidRDefault="004854FA" w:rsidP="004854FA">
      <w:r w:rsidRPr="00040E29">
        <w:t>The UE shall:</w:t>
      </w:r>
    </w:p>
    <w:p w14:paraId="565CFDF0" w14:textId="77777777" w:rsidR="004854FA" w:rsidRPr="00040E29" w:rsidRDefault="004854FA" w:rsidP="004854FA">
      <w:pPr>
        <w:pStyle w:val="B1"/>
      </w:pPr>
      <w:r w:rsidRPr="00040E29">
        <w:t>1&gt;</w:t>
      </w:r>
      <w:r w:rsidRPr="00040E29">
        <w:tab/>
        <w:t xml:space="preserve">upon indication from </w:t>
      </w:r>
      <w:proofErr w:type="spellStart"/>
      <w:r w:rsidRPr="00040E29">
        <w:t>sidelink</w:t>
      </w:r>
      <w:proofErr w:type="spellEnd"/>
      <w:r w:rsidRPr="00040E29">
        <w:t xml:space="preserve"> RLC entity that the maximum number of retransmissions for a specific destination has been reached; or</w:t>
      </w:r>
    </w:p>
    <w:p w14:paraId="4886B18F" w14:textId="77777777" w:rsidR="004854FA" w:rsidRPr="00040E29" w:rsidRDefault="004854FA" w:rsidP="004854FA">
      <w:pPr>
        <w:pStyle w:val="B1"/>
      </w:pPr>
      <w:r w:rsidRPr="00040E29">
        <w:t>1&gt;</w:t>
      </w:r>
      <w:r w:rsidRPr="00040E29">
        <w:tab/>
        <w:t xml:space="preserve">upon </w:t>
      </w:r>
      <w:r w:rsidRPr="00040E29">
        <w:rPr>
          <w:rFonts w:eastAsia="MS Mincho"/>
        </w:rPr>
        <w:t>T400 expiry</w:t>
      </w:r>
      <w:r w:rsidRPr="00040E29">
        <w:t xml:space="preserve"> </w:t>
      </w:r>
      <w:r w:rsidRPr="00040E29">
        <w:rPr>
          <w:rFonts w:eastAsia="MS Mincho"/>
        </w:rPr>
        <w:t>for a specific destination</w:t>
      </w:r>
      <w:r w:rsidRPr="00040E29">
        <w:t>; or</w:t>
      </w:r>
    </w:p>
    <w:p w14:paraId="72569ED3" w14:textId="77777777" w:rsidR="004854FA" w:rsidRPr="00040E29" w:rsidRDefault="004854FA" w:rsidP="004854FA">
      <w:pPr>
        <w:pStyle w:val="B1"/>
      </w:pPr>
      <w:r w:rsidRPr="00040E29">
        <w:t>1&gt;</w:t>
      </w:r>
      <w:r w:rsidRPr="00040E29">
        <w:tab/>
        <w:t>upon indication from MAC entity that the maximum number of consecutive HARQ DTX for a specific destination has been reached; or</w:t>
      </w:r>
    </w:p>
    <w:p w14:paraId="001809BB" w14:textId="77777777" w:rsidR="004854FA" w:rsidRPr="00040E29" w:rsidRDefault="004854FA" w:rsidP="004854FA">
      <w:pPr>
        <w:pStyle w:val="B1"/>
      </w:pPr>
      <w:r w:rsidRPr="00040E29">
        <w:t>1&gt;</w:t>
      </w:r>
      <w:r w:rsidRPr="00040E29">
        <w:tab/>
        <w:t xml:space="preserve">upon integrity check failure indication from </w:t>
      </w:r>
      <w:proofErr w:type="spellStart"/>
      <w:r w:rsidRPr="00040E29">
        <w:t>sidelink</w:t>
      </w:r>
      <w:proofErr w:type="spellEnd"/>
      <w:r w:rsidRPr="00040E29">
        <w:t xml:space="preserve"> PDCP entity concerning SL-SRB2 or SL-SRB3 </w:t>
      </w:r>
      <w:r w:rsidRPr="00040E29">
        <w:rPr>
          <w:rFonts w:eastAsia="MS Mincho"/>
        </w:rPr>
        <w:t>for a specific destination</w:t>
      </w:r>
      <w:r w:rsidRPr="00040E29">
        <w:t>:</w:t>
      </w:r>
    </w:p>
    <w:p w14:paraId="3539EED3" w14:textId="77777777" w:rsidR="004854FA" w:rsidRPr="00040E29" w:rsidRDefault="004854FA" w:rsidP="004854FA">
      <w:pPr>
        <w:pStyle w:val="B2"/>
      </w:pPr>
      <w:r w:rsidRPr="00040E29">
        <w:t>2&gt;</w:t>
      </w:r>
      <w:r w:rsidRPr="00040E29">
        <w:tab/>
        <w:t xml:space="preserve">consider </w:t>
      </w:r>
      <w:proofErr w:type="spellStart"/>
      <w:r w:rsidRPr="00040E29">
        <w:t>sidelink</w:t>
      </w:r>
      <w:proofErr w:type="spellEnd"/>
      <w:r w:rsidRPr="00040E29">
        <w:t xml:space="preserve"> radio link failure to be detected for this destination;</w:t>
      </w:r>
    </w:p>
    <w:p w14:paraId="0A8BEEB9" w14:textId="77777777" w:rsidR="004854FA" w:rsidRPr="00040E29" w:rsidRDefault="004854FA" w:rsidP="004854FA">
      <w:pPr>
        <w:pStyle w:val="B2"/>
      </w:pPr>
      <w:r w:rsidRPr="00040E29">
        <w:t>2&gt;</w:t>
      </w:r>
      <w:r w:rsidRPr="00040E29">
        <w:tab/>
        <w:t>release the DRBs of this destination, in according to sub-clause 5.8.9.1a.1;</w:t>
      </w:r>
    </w:p>
    <w:p w14:paraId="3551D6B2" w14:textId="77777777" w:rsidR="004854FA" w:rsidRPr="00040E29" w:rsidRDefault="004854FA" w:rsidP="004854FA">
      <w:pPr>
        <w:pStyle w:val="B2"/>
      </w:pPr>
      <w:r w:rsidRPr="00040E29">
        <w:t>2&gt;</w:t>
      </w:r>
      <w:r w:rsidRPr="00040E29">
        <w:tab/>
        <w:t>release the SRBs of this destination, in according to sub-clause 5.8.9.1a.3;</w:t>
      </w:r>
    </w:p>
    <w:p w14:paraId="1FA639F1" w14:textId="77777777" w:rsidR="004854FA" w:rsidRPr="00040E29" w:rsidRDefault="004854FA" w:rsidP="004854FA">
      <w:pPr>
        <w:pStyle w:val="B2"/>
      </w:pPr>
      <w:r w:rsidRPr="00040E29">
        <w:t>2&gt;</w:t>
      </w:r>
      <w:r w:rsidRPr="00040E29">
        <w:tab/>
        <w:t xml:space="preserve">discard the NR </w:t>
      </w:r>
      <w:proofErr w:type="spellStart"/>
      <w:r w:rsidRPr="00040E29">
        <w:t>sidelink</w:t>
      </w:r>
      <w:proofErr w:type="spellEnd"/>
      <w:r w:rsidRPr="00040E29">
        <w:t xml:space="preserve"> communication related configuration of this destination;</w:t>
      </w:r>
    </w:p>
    <w:p w14:paraId="47098CC5" w14:textId="77777777" w:rsidR="004854FA" w:rsidRPr="00040E29" w:rsidRDefault="004854FA" w:rsidP="004854FA">
      <w:pPr>
        <w:pStyle w:val="B2"/>
      </w:pPr>
      <w:r w:rsidRPr="00040E29">
        <w:t>2&gt;</w:t>
      </w:r>
      <w:r w:rsidRPr="00040E29">
        <w:tab/>
        <w:t>reset</w:t>
      </w:r>
      <w:r w:rsidRPr="00040E29">
        <w:rPr>
          <w:rFonts w:eastAsia="SimSun"/>
        </w:rPr>
        <w:t xml:space="preserve"> the </w:t>
      </w:r>
      <w:proofErr w:type="spellStart"/>
      <w:r w:rsidRPr="00040E29">
        <w:rPr>
          <w:rFonts w:eastAsia="SimSun"/>
        </w:rPr>
        <w:t>sidelink</w:t>
      </w:r>
      <w:proofErr w:type="spellEnd"/>
      <w:r w:rsidRPr="00040E29">
        <w:rPr>
          <w:rFonts w:eastAsia="SimSun"/>
        </w:rPr>
        <w:t xml:space="preserve"> specific MAC</w:t>
      </w:r>
      <w:r w:rsidRPr="00040E29">
        <w:t xml:space="preserve"> of this destination</w:t>
      </w:r>
      <w:r w:rsidRPr="00040E29">
        <w:rPr>
          <w:rFonts w:eastAsia="SimSun"/>
        </w:rPr>
        <w:t>;</w:t>
      </w:r>
    </w:p>
    <w:p w14:paraId="546A4093" w14:textId="77777777" w:rsidR="004854FA" w:rsidRPr="00040E29" w:rsidRDefault="004854FA" w:rsidP="004854FA">
      <w:pPr>
        <w:pStyle w:val="B2"/>
      </w:pPr>
      <w:r w:rsidRPr="00040E29">
        <w:t>2&gt;</w:t>
      </w:r>
      <w:r w:rsidRPr="00040E29">
        <w:tab/>
        <w:t>consider the PC5-RRC connection is released for the destination;</w:t>
      </w:r>
    </w:p>
    <w:p w14:paraId="0B3C2D88" w14:textId="77777777" w:rsidR="004854FA" w:rsidRPr="00040E29" w:rsidRDefault="004854FA" w:rsidP="004854FA">
      <w:pPr>
        <w:pStyle w:val="B2"/>
      </w:pPr>
      <w:r w:rsidRPr="00040E29">
        <w:t>2&gt;</w:t>
      </w:r>
      <w:r w:rsidRPr="00040E29">
        <w:tab/>
        <w:t>indicate the release of the PC5-RRC connection to the upper layers for this destination (i.e. PC5 is unavailable);</w:t>
      </w:r>
    </w:p>
    <w:p w14:paraId="1EAB83FD" w14:textId="77777777" w:rsidR="004854FA" w:rsidRPr="00040E29" w:rsidRDefault="004854FA" w:rsidP="004854FA">
      <w:pPr>
        <w:pStyle w:val="B2"/>
      </w:pPr>
      <w:r w:rsidRPr="00040E29">
        <w:t>2&gt;</w:t>
      </w:r>
      <w:r w:rsidRPr="00040E29">
        <w:tab/>
        <w:t>if UE is in RRC_CONNECTED:</w:t>
      </w:r>
    </w:p>
    <w:p w14:paraId="34F342A0" w14:textId="77777777" w:rsidR="004854FA" w:rsidRPr="00040E29" w:rsidRDefault="004854FA" w:rsidP="004854FA">
      <w:pPr>
        <w:pStyle w:val="B3"/>
      </w:pPr>
      <w:r w:rsidRPr="00040E29">
        <w:t>3&gt;</w:t>
      </w:r>
      <w:r w:rsidRPr="00040E29">
        <w:tab/>
        <w:t xml:space="preserve">perform the </w:t>
      </w:r>
      <w:proofErr w:type="spellStart"/>
      <w:r w:rsidRPr="00040E29">
        <w:t>sidelink</w:t>
      </w:r>
      <w:proofErr w:type="spellEnd"/>
      <w:r w:rsidRPr="00040E29">
        <w:t xml:space="preserve"> UE information for NR </w:t>
      </w:r>
      <w:proofErr w:type="spellStart"/>
      <w:r w:rsidRPr="00040E29">
        <w:t>sidelink</w:t>
      </w:r>
      <w:proofErr w:type="spellEnd"/>
      <w:r w:rsidRPr="00040E29">
        <w:t xml:space="preserve"> communication procedure, as specified in 5.8.3.3;</w:t>
      </w:r>
    </w:p>
    <w:p w14:paraId="734FB310" w14:textId="77777777" w:rsidR="004854FA" w:rsidRPr="00040E29" w:rsidRDefault="004854FA" w:rsidP="004854FA">
      <w:r w:rsidRPr="00040E29">
        <w:t>NOTE:</w:t>
      </w:r>
      <w:r w:rsidRPr="00040E29">
        <w:tab/>
        <w:t xml:space="preserve">It is up to UE implementation on whether and how to indicate to upper layers to maintain the keep-alive procedure [55]. </w:t>
      </w:r>
    </w:p>
    <w:p w14:paraId="53955CD4" w14:textId="77777777" w:rsidR="004854FA" w:rsidRPr="00040E29" w:rsidRDefault="004854FA" w:rsidP="004854FA">
      <w:r w:rsidRPr="00040E29">
        <w:t xml:space="preserve">[TS </w:t>
      </w:r>
      <w:r w:rsidRPr="00040E29">
        <w:rPr>
          <w:lang w:eastAsia="zh-CN"/>
        </w:rPr>
        <w:t>38</w:t>
      </w:r>
      <w:r w:rsidRPr="00040E29">
        <w:t>.</w:t>
      </w:r>
      <w:r w:rsidRPr="00040E29">
        <w:rPr>
          <w:lang w:eastAsia="zh-CN"/>
        </w:rPr>
        <w:t>331</w:t>
      </w:r>
      <w:r w:rsidRPr="00040E29">
        <w:t xml:space="preserve">, clause </w:t>
      </w:r>
      <w:r w:rsidRPr="00040E29">
        <w:rPr>
          <w:lang w:eastAsia="zh-CN"/>
        </w:rPr>
        <w:t>5.8.3.3</w:t>
      </w:r>
      <w:r w:rsidRPr="00040E29">
        <w:t>]</w:t>
      </w:r>
    </w:p>
    <w:p w14:paraId="24172023" w14:textId="77777777" w:rsidR="004854FA" w:rsidRPr="00040E29" w:rsidRDefault="004854FA" w:rsidP="004854FA">
      <w:r w:rsidRPr="00040E29">
        <w:t xml:space="preserve">The UE shall set the contents of the </w:t>
      </w:r>
      <w:proofErr w:type="spellStart"/>
      <w:r w:rsidRPr="00040E29">
        <w:rPr>
          <w:i/>
        </w:rPr>
        <w:t>SidelinkUEInformationNR</w:t>
      </w:r>
      <w:proofErr w:type="spellEnd"/>
      <w:r w:rsidRPr="00040E29">
        <w:t xml:space="preserve"> message as follows:</w:t>
      </w:r>
    </w:p>
    <w:p w14:paraId="2638A081" w14:textId="77777777" w:rsidR="004854FA" w:rsidRPr="00040E29" w:rsidRDefault="004854FA" w:rsidP="004854FA">
      <w:pPr>
        <w:pStyle w:val="B1"/>
      </w:pPr>
      <w:r w:rsidRPr="00040E29">
        <w:lastRenderedPageBreak/>
        <w:t>1&gt;</w:t>
      </w:r>
      <w:r w:rsidRPr="00040E29">
        <w:tab/>
        <w:t xml:space="preserve">if the UE initiates the procedure to indicate it is (no more) interested to </w:t>
      </w:r>
      <w:r w:rsidRPr="00040E29">
        <w:rPr>
          <w:lang w:eastAsia="zh-CN"/>
        </w:rPr>
        <w:t xml:space="preserve">receive NR </w:t>
      </w:r>
      <w:proofErr w:type="spellStart"/>
      <w:r w:rsidRPr="00040E29">
        <w:rPr>
          <w:lang w:eastAsia="zh-CN"/>
        </w:rPr>
        <w:t>sidelink</w:t>
      </w:r>
      <w:proofErr w:type="spellEnd"/>
      <w:r w:rsidRPr="00040E29">
        <w:rPr>
          <w:lang w:eastAsia="zh-CN"/>
        </w:rPr>
        <w:t xml:space="preserve"> communication</w:t>
      </w:r>
      <w:r w:rsidRPr="00040E29">
        <w:t xml:space="preserve"> or to request (configuration/ release) of NR </w:t>
      </w:r>
      <w:proofErr w:type="spellStart"/>
      <w:r w:rsidRPr="00040E29">
        <w:t>sidelink</w:t>
      </w:r>
      <w:proofErr w:type="spellEnd"/>
      <w:r w:rsidRPr="00040E29">
        <w:t xml:space="preserve"> communication</w:t>
      </w:r>
      <w:r w:rsidRPr="00040E29">
        <w:rPr>
          <w:lang w:eastAsia="zh-CN"/>
        </w:rPr>
        <w:t xml:space="preserve"> </w:t>
      </w:r>
      <w:r w:rsidRPr="00040E29">
        <w:t xml:space="preserve">transmission resources or to </w:t>
      </w:r>
      <w:r w:rsidRPr="00040E29">
        <w:rPr>
          <w:lang w:eastAsia="zh-CN"/>
        </w:rPr>
        <w:t xml:space="preserve">report to the network that a </w:t>
      </w:r>
      <w:proofErr w:type="spellStart"/>
      <w:r w:rsidRPr="00040E29">
        <w:rPr>
          <w:lang w:eastAsia="zh-CN"/>
        </w:rPr>
        <w:t>sidelink</w:t>
      </w:r>
      <w:proofErr w:type="spellEnd"/>
      <w:r w:rsidRPr="00040E29">
        <w:rPr>
          <w:lang w:eastAsia="zh-CN"/>
        </w:rPr>
        <w:t xml:space="preserve"> radio link failure or </w:t>
      </w:r>
      <w:proofErr w:type="spellStart"/>
      <w:r w:rsidRPr="00040E29">
        <w:rPr>
          <w:lang w:eastAsia="zh-CN"/>
        </w:rPr>
        <w:t>sidelink</w:t>
      </w:r>
      <w:proofErr w:type="spellEnd"/>
      <w:r w:rsidRPr="00040E29">
        <w:rPr>
          <w:lang w:eastAsia="zh-CN"/>
        </w:rPr>
        <w:t xml:space="preserve"> RRC reconfiguration failure has been declared</w:t>
      </w:r>
      <w:r w:rsidRPr="00040E29">
        <w:t xml:space="preserve"> (i.e. UE includes all concerned information, irrespective of what triggered the procedure):</w:t>
      </w:r>
    </w:p>
    <w:p w14:paraId="65723AC5" w14:textId="77777777" w:rsidR="004854FA" w:rsidRPr="00040E29" w:rsidRDefault="004854FA" w:rsidP="004854FA">
      <w:pPr>
        <w:pStyle w:val="B2"/>
      </w:pPr>
      <w:r w:rsidRPr="00040E29">
        <w:t>2&gt;</w:t>
      </w:r>
      <w:r w:rsidRPr="00040E29">
        <w:tab/>
        <w:t xml:space="preserve">if </w:t>
      </w:r>
      <w:r w:rsidRPr="00040E29">
        <w:rPr>
          <w:i/>
        </w:rPr>
        <w:t xml:space="preserve">SIB12 </w:t>
      </w:r>
      <w:r w:rsidRPr="00040E29">
        <w:t xml:space="preserve">including </w:t>
      </w:r>
      <w:proofErr w:type="spellStart"/>
      <w:r w:rsidRPr="00040E29">
        <w:rPr>
          <w:i/>
        </w:rPr>
        <w:t>sl-ConfigCommonNR</w:t>
      </w:r>
      <w:proofErr w:type="spellEnd"/>
      <w:r w:rsidRPr="00040E29">
        <w:t xml:space="preserve"> is provided by the </w:t>
      </w:r>
      <w:proofErr w:type="spellStart"/>
      <w:r w:rsidRPr="00040E29">
        <w:t>PCell</w:t>
      </w:r>
      <w:proofErr w:type="spellEnd"/>
      <w:r w:rsidRPr="00040E29">
        <w:t>:</w:t>
      </w:r>
    </w:p>
    <w:p w14:paraId="6A458376" w14:textId="77777777" w:rsidR="004854FA" w:rsidRPr="00040E29" w:rsidRDefault="004854FA" w:rsidP="004854FA">
      <w:pPr>
        <w:ind w:left="1135" w:hanging="284"/>
      </w:pPr>
      <w:r w:rsidRPr="00040E29">
        <w:t>…</w:t>
      </w:r>
    </w:p>
    <w:p w14:paraId="07D1354A" w14:textId="77777777" w:rsidR="004854FA" w:rsidRPr="00040E29" w:rsidRDefault="004854FA" w:rsidP="004854FA">
      <w:pPr>
        <w:pStyle w:val="B3"/>
      </w:pPr>
      <w:r w:rsidRPr="00040E29">
        <w:t>3&gt;</w:t>
      </w:r>
      <w:r w:rsidRPr="00040E29">
        <w:tab/>
        <w:t xml:space="preserve">if configured by upper layers to transmit </w:t>
      </w:r>
      <w:r w:rsidRPr="00040E29">
        <w:rPr>
          <w:lang w:eastAsia="zh-CN"/>
        </w:rPr>
        <w:t xml:space="preserve">NR </w:t>
      </w:r>
      <w:proofErr w:type="spellStart"/>
      <w:r w:rsidRPr="00040E29">
        <w:t>sidelink</w:t>
      </w:r>
      <w:proofErr w:type="spellEnd"/>
      <w:r w:rsidRPr="00040E29">
        <w:t xml:space="preserve"> communication:</w:t>
      </w:r>
    </w:p>
    <w:p w14:paraId="7FF60F2D" w14:textId="77777777" w:rsidR="004854FA" w:rsidRPr="00040E29" w:rsidRDefault="004854FA" w:rsidP="004854FA">
      <w:pPr>
        <w:pStyle w:val="B4"/>
      </w:pPr>
      <w:r w:rsidRPr="00040E29">
        <w:t>…</w:t>
      </w:r>
    </w:p>
    <w:p w14:paraId="1DB13380" w14:textId="77777777" w:rsidR="004854FA" w:rsidRPr="00040E29" w:rsidRDefault="004854FA" w:rsidP="004854FA">
      <w:pPr>
        <w:pStyle w:val="B4"/>
      </w:pPr>
      <w:r w:rsidRPr="00040E29">
        <w:t>4&gt;</w:t>
      </w:r>
      <w:r w:rsidRPr="00040E29">
        <w:tab/>
        <w:t xml:space="preserve">if a </w:t>
      </w:r>
      <w:proofErr w:type="spellStart"/>
      <w:r w:rsidRPr="00040E29">
        <w:t>sidelink</w:t>
      </w:r>
      <w:proofErr w:type="spellEnd"/>
      <w:r w:rsidRPr="00040E29">
        <w:t xml:space="preserve"> radio link failure or a </w:t>
      </w:r>
      <w:proofErr w:type="spellStart"/>
      <w:r w:rsidRPr="00040E29">
        <w:t>sidelink</w:t>
      </w:r>
      <w:proofErr w:type="spellEnd"/>
      <w:r w:rsidRPr="00040E29">
        <w:t xml:space="preserve"> RRC reconfiguration failure has been declared, according to clauses 5.8.9.3 and 5.8.9.1.8, respectively;</w:t>
      </w:r>
    </w:p>
    <w:p w14:paraId="32117C9C" w14:textId="77777777" w:rsidR="004854FA" w:rsidRPr="00040E29" w:rsidRDefault="004854FA" w:rsidP="004854FA">
      <w:pPr>
        <w:pStyle w:val="B5"/>
      </w:pPr>
      <w:r w:rsidRPr="00040E29">
        <w:t>5&gt;</w:t>
      </w:r>
      <w:r w:rsidRPr="00040E29">
        <w:tab/>
        <w:t xml:space="preserve">include </w:t>
      </w:r>
      <w:proofErr w:type="spellStart"/>
      <w:r w:rsidRPr="00040E29">
        <w:rPr>
          <w:i/>
        </w:rPr>
        <w:t>sl-FailureList</w:t>
      </w:r>
      <w:proofErr w:type="spellEnd"/>
      <w:r w:rsidRPr="00040E29">
        <w:t xml:space="preserve"> and set its fields as follows for each destination for which it reports the NR </w:t>
      </w:r>
      <w:proofErr w:type="spellStart"/>
      <w:r w:rsidRPr="00040E29">
        <w:t>sidelink</w:t>
      </w:r>
      <w:proofErr w:type="spellEnd"/>
      <w:r w:rsidRPr="00040E29">
        <w:t xml:space="preserve"> communication failure:</w:t>
      </w:r>
    </w:p>
    <w:p w14:paraId="63E62E9B" w14:textId="77777777" w:rsidR="004854FA" w:rsidRPr="00040E29" w:rsidRDefault="004854FA" w:rsidP="004854FA">
      <w:pPr>
        <w:pStyle w:val="B6"/>
      </w:pPr>
      <w:r w:rsidRPr="00040E29">
        <w:t>6&gt;</w:t>
      </w:r>
      <w:r w:rsidRPr="00040E29">
        <w:tab/>
        <w:t xml:space="preserve">set </w:t>
      </w:r>
      <w:proofErr w:type="spellStart"/>
      <w:r w:rsidRPr="00040E29">
        <w:rPr>
          <w:i/>
        </w:rPr>
        <w:t>sl-DestinationIdentity</w:t>
      </w:r>
      <w:proofErr w:type="spellEnd"/>
      <w:r w:rsidRPr="00040E29">
        <w:rPr>
          <w:i/>
        </w:rPr>
        <w:t xml:space="preserve"> </w:t>
      </w:r>
      <w:r w:rsidRPr="00040E29">
        <w:t>to the destination identity configured by upper layer</w:t>
      </w:r>
      <w:r w:rsidRPr="00040E29">
        <w:rPr>
          <w:lang w:eastAsia="zh-CN"/>
        </w:rPr>
        <w:t xml:space="preserve"> for NR </w:t>
      </w:r>
      <w:proofErr w:type="spellStart"/>
      <w:r w:rsidRPr="00040E29">
        <w:t>sidelink</w:t>
      </w:r>
      <w:proofErr w:type="spellEnd"/>
      <w:r w:rsidRPr="00040E29">
        <w:t xml:space="preserve"> communication</w:t>
      </w:r>
      <w:r w:rsidRPr="00040E29">
        <w:rPr>
          <w:lang w:eastAsia="zh-CN"/>
        </w:rPr>
        <w:t xml:space="preserve"> transmission</w:t>
      </w:r>
      <w:r w:rsidRPr="00040E29">
        <w:t>;</w:t>
      </w:r>
    </w:p>
    <w:p w14:paraId="1096EA85" w14:textId="77777777" w:rsidR="004854FA" w:rsidRPr="00040E29" w:rsidRDefault="004854FA" w:rsidP="004854FA">
      <w:pPr>
        <w:pStyle w:val="B6"/>
      </w:pPr>
      <w:r w:rsidRPr="00040E29">
        <w:t>6&gt;</w:t>
      </w:r>
      <w:r w:rsidRPr="00040E29">
        <w:tab/>
        <w:t xml:space="preserve">if the </w:t>
      </w:r>
      <w:proofErr w:type="spellStart"/>
      <w:r w:rsidRPr="00040E29">
        <w:t>sidelink</w:t>
      </w:r>
      <w:proofErr w:type="spellEnd"/>
      <w:r w:rsidRPr="00040E29">
        <w:t xml:space="preserve"> RLF is detected as specified in sub-clause 5.8.9.3:</w:t>
      </w:r>
    </w:p>
    <w:p w14:paraId="08AFAD9D" w14:textId="77777777" w:rsidR="004854FA" w:rsidRPr="00040E29" w:rsidRDefault="004854FA" w:rsidP="004854FA">
      <w:pPr>
        <w:pStyle w:val="B7"/>
      </w:pPr>
      <w:r w:rsidRPr="00040E29">
        <w:t>7&gt;</w:t>
      </w:r>
      <w:r w:rsidRPr="00040E29">
        <w:tab/>
        <w:t xml:space="preserve">set </w:t>
      </w:r>
      <w:proofErr w:type="spellStart"/>
      <w:r w:rsidRPr="00040E29">
        <w:rPr>
          <w:i/>
        </w:rPr>
        <w:t>sl</w:t>
      </w:r>
      <w:proofErr w:type="spellEnd"/>
      <w:r w:rsidRPr="00040E29">
        <w:rPr>
          <w:i/>
        </w:rPr>
        <w:t>-Failure</w:t>
      </w:r>
      <w:r w:rsidRPr="00040E29">
        <w:t xml:space="preserve"> as </w:t>
      </w:r>
      <w:proofErr w:type="spellStart"/>
      <w:r w:rsidRPr="00040E29">
        <w:rPr>
          <w:i/>
        </w:rPr>
        <w:t>rlf</w:t>
      </w:r>
      <w:proofErr w:type="spellEnd"/>
      <w:r w:rsidRPr="00040E29">
        <w:t xml:space="preserve"> for the associated destination for the NR </w:t>
      </w:r>
      <w:proofErr w:type="spellStart"/>
      <w:r w:rsidRPr="00040E29">
        <w:t>sidelink</w:t>
      </w:r>
      <w:proofErr w:type="spellEnd"/>
      <w:r w:rsidRPr="00040E29">
        <w:t xml:space="preserve"> communication transmission;</w:t>
      </w:r>
    </w:p>
    <w:p w14:paraId="56A4037A" w14:textId="77777777" w:rsidR="004854FA" w:rsidRPr="00040E29" w:rsidRDefault="004854FA" w:rsidP="004854FA">
      <w:pPr>
        <w:pStyle w:val="B6"/>
      </w:pPr>
      <w:r w:rsidRPr="00040E29">
        <w:t>…</w:t>
      </w:r>
    </w:p>
    <w:p w14:paraId="6D2635EF" w14:textId="77777777" w:rsidR="004854FA" w:rsidRPr="00040E29" w:rsidRDefault="004854FA" w:rsidP="004854FA">
      <w:pPr>
        <w:pStyle w:val="B1"/>
        <w:rPr>
          <w:rFonts w:eastAsia="SimSun"/>
        </w:rPr>
      </w:pPr>
      <w:r w:rsidRPr="00040E29">
        <w:rPr>
          <w:rFonts w:eastAsia="SimSun"/>
        </w:rPr>
        <w:t>1&gt;</w:t>
      </w:r>
      <w:r w:rsidRPr="00040E29">
        <w:rPr>
          <w:rFonts w:eastAsia="SimSun"/>
        </w:rPr>
        <w:tab/>
        <w:t>else:</w:t>
      </w:r>
    </w:p>
    <w:p w14:paraId="6DF01120" w14:textId="77777777" w:rsidR="004854FA" w:rsidRPr="00040E29" w:rsidRDefault="004854FA" w:rsidP="004854FA">
      <w:pPr>
        <w:pStyle w:val="B2"/>
      </w:pPr>
      <w:r w:rsidRPr="00040E29">
        <w:t>2&gt;</w:t>
      </w:r>
      <w:r w:rsidRPr="00040E29">
        <w:tab/>
        <w:t xml:space="preserve">submit the </w:t>
      </w:r>
      <w:proofErr w:type="spellStart"/>
      <w:r w:rsidRPr="00040E29">
        <w:rPr>
          <w:i/>
        </w:rPr>
        <w:t>SidelinkUEInformationNR</w:t>
      </w:r>
      <w:proofErr w:type="spellEnd"/>
      <w:r w:rsidRPr="00040E29">
        <w:t xml:space="preserve"> message to lower layers for transmission.</w:t>
      </w:r>
    </w:p>
    <w:p w14:paraId="2DCDE9D8" w14:textId="77777777" w:rsidR="004854FA" w:rsidRPr="00040E29" w:rsidRDefault="004854FA" w:rsidP="004854FA">
      <w:r w:rsidRPr="00040E29">
        <w:t xml:space="preserve">[TS </w:t>
      </w:r>
      <w:r w:rsidRPr="00040E29">
        <w:rPr>
          <w:lang w:eastAsia="zh-CN"/>
        </w:rPr>
        <w:t>38</w:t>
      </w:r>
      <w:r w:rsidRPr="00040E29">
        <w:t>.</w:t>
      </w:r>
      <w:r w:rsidRPr="00040E29">
        <w:rPr>
          <w:lang w:eastAsia="zh-CN"/>
        </w:rPr>
        <w:t>322</w:t>
      </w:r>
      <w:r w:rsidRPr="00040E29">
        <w:t xml:space="preserve">, clause </w:t>
      </w:r>
      <w:r w:rsidRPr="00040E29">
        <w:rPr>
          <w:lang w:eastAsia="zh-CN"/>
        </w:rPr>
        <w:t>5.3.2</w:t>
      </w:r>
      <w:r w:rsidRPr="00040E29">
        <w:t>]</w:t>
      </w:r>
    </w:p>
    <w:p w14:paraId="4F90C8A0" w14:textId="77777777" w:rsidR="004854FA" w:rsidRPr="00040E29" w:rsidRDefault="004854FA" w:rsidP="004854FA">
      <w:pPr>
        <w:rPr>
          <w:bCs/>
        </w:rPr>
      </w:pPr>
      <w:r w:rsidRPr="00040E29">
        <w:rPr>
          <w:bCs/>
          <w:lang w:eastAsia="ko-KR"/>
        </w:rPr>
        <w:t>…</w:t>
      </w:r>
    </w:p>
    <w:p w14:paraId="006D9512" w14:textId="77777777" w:rsidR="004854FA" w:rsidRPr="00040E29" w:rsidRDefault="004854FA" w:rsidP="004854FA">
      <w:pPr>
        <w:rPr>
          <w:bCs/>
          <w:lang w:eastAsia="ko-KR"/>
        </w:rPr>
      </w:pPr>
      <w:r w:rsidRPr="00040E29">
        <w:rPr>
          <w:bCs/>
          <w:lang w:eastAsia="ko-KR"/>
        </w:rPr>
        <w:t>When an RLC SDU or an RLC SDU segment is considered for retransmission, the transmitting side of the AM RLC entity shall:</w:t>
      </w:r>
    </w:p>
    <w:p w14:paraId="06FC7915" w14:textId="77777777" w:rsidR="004854FA" w:rsidRPr="00040E29" w:rsidRDefault="004854FA" w:rsidP="004854FA">
      <w:pPr>
        <w:pStyle w:val="B1"/>
      </w:pPr>
      <w:r w:rsidRPr="00040E29">
        <w:t>-</w:t>
      </w:r>
      <w:r w:rsidRPr="00040E29">
        <w:tab/>
        <w:t>if the RLC SDU or RLC SDU segment is considered for retransmission for the first time</w:t>
      </w:r>
      <w:r w:rsidRPr="00040E29">
        <w:rPr>
          <w:lang w:eastAsia="ko-KR"/>
        </w:rPr>
        <w:t>:</w:t>
      </w:r>
    </w:p>
    <w:p w14:paraId="1EBDCE2F" w14:textId="77777777" w:rsidR="004854FA" w:rsidRPr="00040E29" w:rsidRDefault="004854FA" w:rsidP="004854FA">
      <w:pPr>
        <w:pStyle w:val="B2"/>
      </w:pPr>
      <w:r w:rsidRPr="00040E29">
        <w:t>-</w:t>
      </w:r>
      <w:r w:rsidRPr="00040E29">
        <w:tab/>
        <w:t>set the RETX_COUNT associated with the RLC SDU to zero</w:t>
      </w:r>
      <w:r w:rsidRPr="00040E29">
        <w:rPr>
          <w:lang w:eastAsia="ko-KR"/>
        </w:rPr>
        <w:t>.</w:t>
      </w:r>
    </w:p>
    <w:p w14:paraId="729B9EDA" w14:textId="77777777" w:rsidR="004854FA" w:rsidRPr="00040E29" w:rsidRDefault="004854FA" w:rsidP="004854FA">
      <w:pPr>
        <w:pStyle w:val="B1"/>
      </w:pPr>
      <w:r w:rsidRPr="00040E29">
        <w:t>-</w:t>
      </w:r>
      <w:r w:rsidRPr="00040E29">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5729F51C" w14:textId="77777777" w:rsidR="004854FA" w:rsidRPr="00040E29" w:rsidRDefault="004854FA" w:rsidP="004854FA">
      <w:pPr>
        <w:pStyle w:val="B2"/>
      </w:pPr>
      <w:r w:rsidRPr="00040E29">
        <w:t>-</w:t>
      </w:r>
      <w:r w:rsidRPr="00040E29">
        <w:tab/>
        <w:t>increment the RETX_COUNT.</w:t>
      </w:r>
    </w:p>
    <w:p w14:paraId="7FAD2895" w14:textId="77777777" w:rsidR="004854FA" w:rsidRPr="00040E29" w:rsidRDefault="004854FA" w:rsidP="004854FA">
      <w:pPr>
        <w:pStyle w:val="B1"/>
      </w:pPr>
      <w:r w:rsidRPr="00040E29">
        <w:t>-</w:t>
      </w:r>
      <w:r w:rsidRPr="00040E29">
        <w:tab/>
        <w:t xml:space="preserve">if RETX_COUNT = </w:t>
      </w:r>
      <w:r w:rsidRPr="00040E29">
        <w:rPr>
          <w:i/>
        </w:rPr>
        <w:t>maxRetxThreshold</w:t>
      </w:r>
      <w:r w:rsidRPr="00040E29">
        <w:t>:</w:t>
      </w:r>
    </w:p>
    <w:p w14:paraId="30FACE2C" w14:textId="77777777" w:rsidR="004854FA" w:rsidRPr="00040E29" w:rsidRDefault="004854FA" w:rsidP="004854FA">
      <w:pPr>
        <w:pStyle w:val="B2"/>
      </w:pPr>
      <w:r w:rsidRPr="00040E29">
        <w:rPr>
          <w:lang w:eastAsia="ko-KR"/>
        </w:rPr>
        <w:t>-</w:t>
      </w:r>
      <w:r w:rsidRPr="00040E29">
        <w:rPr>
          <w:lang w:eastAsia="ko-KR"/>
        </w:rPr>
        <w:tab/>
        <w:t>indicate to upper layers</w:t>
      </w:r>
      <w:r w:rsidRPr="00040E29">
        <w:t xml:space="preserve"> that max retransmission has been reached</w:t>
      </w:r>
      <w:r w:rsidRPr="00040E29">
        <w:rPr>
          <w:lang w:eastAsia="ko-KR"/>
        </w:rPr>
        <w:t>.</w:t>
      </w:r>
    </w:p>
    <w:p w14:paraId="20C43325" w14:textId="77777777" w:rsidR="004854FA" w:rsidRPr="00040E29" w:rsidRDefault="004854FA" w:rsidP="004854FA">
      <w:pPr>
        <w:rPr>
          <w:bCs/>
          <w:lang w:eastAsia="ko-KR"/>
        </w:rPr>
      </w:pPr>
      <w:r w:rsidRPr="00040E29">
        <w:rPr>
          <w:bCs/>
          <w:lang w:eastAsia="ko-KR"/>
        </w:rPr>
        <w:t>…</w:t>
      </w:r>
    </w:p>
    <w:p w14:paraId="21EADF05" w14:textId="77777777" w:rsidR="004854FA" w:rsidRPr="00040E29" w:rsidRDefault="004854FA" w:rsidP="004854FA">
      <w:pPr>
        <w:rPr>
          <w:lang w:eastAsia="zh-CN"/>
        </w:rPr>
      </w:pPr>
      <w:r w:rsidRPr="00040E29">
        <w:rPr>
          <w:lang w:eastAsia="zh-CN"/>
        </w:rPr>
        <w:t>[TS 38.321, clause 5.22.1.3.3]</w:t>
      </w:r>
    </w:p>
    <w:p w14:paraId="4A7A8EB8" w14:textId="77777777" w:rsidR="004854FA" w:rsidRPr="00040E29" w:rsidRDefault="004854FA" w:rsidP="004854FA">
      <w:r w:rsidRPr="00040E29">
        <w:t xml:space="preserve">The HARQ-based </w:t>
      </w:r>
      <w:proofErr w:type="spellStart"/>
      <w:r w:rsidRPr="00040E29">
        <w:t>Sidelink</w:t>
      </w:r>
      <w:proofErr w:type="spellEnd"/>
      <w:r w:rsidRPr="00040E29">
        <w:t xml:space="preserve"> RLF detection procedure is used to detect </w:t>
      </w:r>
      <w:proofErr w:type="spellStart"/>
      <w:r w:rsidRPr="00040E29">
        <w:t>Sidelink</w:t>
      </w:r>
      <w:proofErr w:type="spellEnd"/>
      <w:r w:rsidRPr="00040E29">
        <w:t xml:space="preserve"> RLF based on </w:t>
      </w:r>
      <w:proofErr w:type="gramStart"/>
      <w:r w:rsidRPr="00040E29">
        <w:t>a number of</w:t>
      </w:r>
      <w:proofErr w:type="gramEnd"/>
      <w:r w:rsidRPr="00040E29">
        <w:t xml:space="preserve"> consecutive DTX on PSFCH reception occasions for a PC5-RRC connection</w:t>
      </w:r>
      <w:r w:rsidRPr="00040E29">
        <w:rPr>
          <w:lang w:eastAsia="ko-KR"/>
        </w:rPr>
        <w:t>.</w:t>
      </w:r>
    </w:p>
    <w:p w14:paraId="5AC202C2" w14:textId="77777777" w:rsidR="004854FA" w:rsidRPr="00040E29" w:rsidRDefault="004854FA" w:rsidP="004854FA">
      <w:pPr>
        <w:rPr>
          <w:lang w:eastAsia="ko-KR"/>
        </w:rPr>
      </w:pPr>
      <w:r w:rsidRPr="00040E29">
        <w:rPr>
          <w:lang w:eastAsia="ko-KR"/>
        </w:rPr>
        <w:t xml:space="preserve">RRC configures the following parameter to control </w:t>
      </w:r>
      <w:r w:rsidRPr="00040E29">
        <w:t xml:space="preserve">HARQ-based </w:t>
      </w:r>
      <w:proofErr w:type="spellStart"/>
      <w:r w:rsidRPr="00040E29">
        <w:t>Sidelink</w:t>
      </w:r>
      <w:proofErr w:type="spellEnd"/>
      <w:r w:rsidRPr="00040E29">
        <w:t xml:space="preserve"> RLF detection</w:t>
      </w:r>
      <w:r w:rsidRPr="00040E29">
        <w:rPr>
          <w:lang w:eastAsia="ko-KR"/>
        </w:rPr>
        <w:t>:</w:t>
      </w:r>
    </w:p>
    <w:p w14:paraId="5FF0A51D" w14:textId="77777777" w:rsidR="004854FA" w:rsidRPr="00040E29" w:rsidRDefault="004854FA" w:rsidP="004854FA">
      <w:pPr>
        <w:pStyle w:val="B1"/>
        <w:rPr>
          <w:lang w:eastAsia="ko-KR"/>
        </w:rPr>
      </w:pPr>
      <w:r w:rsidRPr="00040E29">
        <w:rPr>
          <w:lang w:eastAsia="ko-KR"/>
        </w:rPr>
        <w:t>-</w:t>
      </w:r>
      <w:r w:rsidRPr="00040E29">
        <w:rPr>
          <w:lang w:eastAsia="ko-KR"/>
        </w:rPr>
        <w:tab/>
      </w:r>
      <w:proofErr w:type="spellStart"/>
      <w:r w:rsidRPr="00040E29">
        <w:rPr>
          <w:i/>
          <w:lang w:eastAsia="ko-KR"/>
        </w:rPr>
        <w:t>sl-maxNumConsecutiveDTX</w:t>
      </w:r>
      <w:proofErr w:type="spellEnd"/>
      <w:r w:rsidRPr="00040E29">
        <w:rPr>
          <w:lang w:eastAsia="ko-KR"/>
        </w:rPr>
        <w:t>.</w:t>
      </w:r>
    </w:p>
    <w:p w14:paraId="2DFB452B" w14:textId="77777777" w:rsidR="004854FA" w:rsidRPr="00040E29" w:rsidRDefault="004854FA" w:rsidP="004854FA">
      <w:pPr>
        <w:rPr>
          <w:lang w:eastAsia="ko-KR"/>
        </w:rPr>
      </w:pPr>
      <w:r w:rsidRPr="00040E29">
        <w:rPr>
          <w:lang w:eastAsia="ko-KR"/>
        </w:rPr>
        <w:t xml:space="preserve">The following UE variable is used for </w:t>
      </w:r>
      <w:r w:rsidRPr="00040E29">
        <w:t xml:space="preserve">HARQ-based </w:t>
      </w:r>
      <w:proofErr w:type="spellStart"/>
      <w:r w:rsidRPr="00040E29">
        <w:t>Sidelink</w:t>
      </w:r>
      <w:proofErr w:type="spellEnd"/>
      <w:r w:rsidRPr="00040E29">
        <w:t xml:space="preserve"> RLF detection</w:t>
      </w:r>
      <w:r w:rsidRPr="00040E29">
        <w:rPr>
          <w:lang w:eastAsia="ko-KR"/>
        </w:rPr>
        <w:t>.</w:t>
      </w:r>
    </w:p>
    <w:p w14:paraId="1B995139" w14:textId="77777777" w:rsidR="004854FA" w:rsidRPr="00040E29" w:rsidRDefault="004854FA" w:rsidP="004854FA">
      <w:pPr>
        <w:pStyle w:val="B1"/>
        <w:rPr>
          <w:lang w:eastAsia="ko-KR"/>
        </w:rPr>
      </w:pPr>
      <w:r w:rsidRPr="00040E29">
        <w:rPr>
          <w:lang w:eastAsia="ko-KR"/>
        </w:rPr>
        <w:t>-</w:t>
      </w:r>
      <w:r w:rsidRPr="00040E29">
        <w:rPr>
          <w:lang w:eastAsia="ko-KR"/>
        </w:rPr>
        <w:tab/>
      </w:r>
      <w:proofErr w:type="spellStart"/>
      <w:r w:rsidRPr="00040E29">
        <w:rPr>
          <w:i/>
          <w:lang w:eastAsia="ko-KR"/>
        </w:rPr>
        <w:t>numConsecutiveDTX</w:t>
      </w:r>
      <w:proofErr w:type="spellEnd"/>
      <w:r w:rsidRPr="00040E29">
        <w:rPr>
          <w:lang w:eastAsia="ko-KR"/>
        </w:rPr>
        <w:t>, which is maintained for each PC5-RRC connection.</w:t>
      </w:r>
    </w:p>
    <w:p w14:paraId="63CDBFF0" w14:textId="77777777" w:rsidR="004854FA" w:rsidRPr="00040E29" w:rsidRDefault="004854FA" w:rsidP="004854FA">
      <w:pPr>
        <w:rPr>
          <w:lang w:eastAsia="ko-KR"/>
        </w:rPr>
      </w:pPr>
      <w:r w:rsidRPr="00040E29">
        <w:lastRenderedPageBreak/>
        <w:t xml:space="preserve">The </w:t>
      </w:r>
      <w:proofErr w:type="spellStart"/>
      <w:r w:rsidRPr="00040E29">
        <w:t>Sidelink</w:t>
      </w:r>
      <w:proofErr w:type="spellEnd"/>
      <w:r w:rsidRPr="00040E29">
        <w:t xml:space="preserve"> HARQ Entity </w:t>
      </w:r>
      <w:r w:rsidRPr="00040E29">
        <w:rPr>
          <w:lang w:eastAsia="ko-KR"/>
        </w:rPr>
        <w:t xml:space="preserve">shall (re-)initialize </w:t>
      </w:r>
      <w:proofErr w:type="spellStart"/>
      <w:r w:rsidRPr="00040E29">
        <w:rPr>
          <w:i/>
          <w:lang w:eastAsia="ko-KR"/>
        </w:rPr>
        <w:t>numConsecutiveDTX</w:t>
      </w:r>
      <w:proofErr w:type="spellEnd"/>
      <w:r w:rsidRPr="00040E29">
        <w:rPr>
          <w:lang w:eastAsia="ko-KR"/>
        </w:rPr>
        <w:t xml:space="preserve"> to zero for each PC5-RRC connection which has been established by upper layers, if any, upon establishment of the PC5-RRC connection or (re)configuration of </w:t>
      </w:r>
      <w:proofErr w:type="spellStart"/>
      <w:r w:rsidRPr="00040E29">
        <w:rPr>
          <w:i/>
          <w:lang w:eastAsia="ko-KR"/>
        </w:rPr>
        <w:t>sl-maxNumConsecutiveDTX</w:t>
      </w:r>
      <w:proofErr w:type="spellEnd"/>
      <w:r w:rsidRPr="00040E29">
        <w:rPr>
          <w:lang w:eastAsia="ko-KR"/>
        </w:rPr>
        <w:t>.</w:t>
      </w:r>
    </w:p>
    <w:p w14:paraId="674937EC" w14:textId="77777777" w:rsidR="004854FA" w:rsidRPr="00040E29" w:rsidRDefault="004854FA" w:rsidP="004854FA">
      <w:pPr>
        <w:rPr>
          <w:lang w:eastAsia="ko-KR"/>
        </w:rPr>
      </w:pPr>
      <w:r w:rsidRPr="00040E29">
        <w:rPr>
          <w:lang w:eastAsia="ko-KR"/>
        </w:rPr>
        <w:t xml:space="preserve">The </w:t>
      </w:r>
      <w:proofErr w:type="spellStart"/>
      <w:r w:rsidRPr="00040E29">
        <w:t>Sidelink</w:t>
      </w:r>
      <w:proofErr w:type="spellEnd"/>
      <w:r w:rsidRPr="00040E29">
        <w:t xml:space="preserve"> HARQ Entity </w:t>
      </w:r>
      <w:r w:rsidRPr="00040E29">
        <w:rPr>
          <w:lang w:eastAsia="ko-KR"/>
        </w:rPr>
        <w:t>shall for each PSFCH reception occasion associated to the PSSCH transmission:</w:t>
      </w:r>
    </w:p>
    <w:p w14:paraId="7EF33B7D" w14:textId="77777777" w:rsidR="004854FA" w:rsidRPr="00040E29" w:rsidRDefault="004854FA" w:rsidP="004854FA">
      <w:pPr>
        <w:pStyle w:val="B1"/>
      </w:pPr>
      <w:r w:rsidRPr="00040E29">
        <w:rPr>
          <w:lang w:eastAsia="ko-KR"/>
        </w:rPr>
        <w:t>1&gt;</w:t>
      </w:r>
      <w:r w:rsidRPr="00040E29">
        <w:rPr>
          <w:lang w:eastAsia="ko-KR"/>
        </w:rPr>
        <w:tab/>
        <w:t xml:space="preserve">if </w:t>
      </w:r>
      <w:r w:rsidRPr="00040E29">
        <w:rPr>
          <w:rFonts w:eastAsia="SimSun"/>
          <w:bCs/>
          <w:kern w:val="32"/>
          <w:lang w:eastAsia="zh-CN"/>
        </w:rPr>
        <w:t>PSFCH reception is absent on the PSFCH reception occasion</w:t>
      </w:r>
      <w:r w:rsidRPr="00040E29">
        <w:t>:</w:t>
      </w:r>
    </w:p>
    <w:p w14:paraId="543E13AF" w14:textId="77777777" w:rsidR="004854FA" w:rsidRPr="00040E29" w:rsidRDefault="004854FA" w:rsidP="004854FA">
      <w:pPr>
        <w:pStyle w:val="B2"/>
      </w:pPr>
      <w:r w:rsidRPr="00040E29">
        <w:t>2&gt;</w:t>
      </w:r>
      <w:r w:rsidRPr="00040E29">
        <w:tab/>
        <w:t xml:space="preserve">increment </w:t>
      </w:r>
      <w:proofErr w:type="spellStart"/>
      <w:r w:rsidRPr="00040E29">
        <w:rPr>
          <w:i/>
        </w:rPr>
        <w:t>numConsecutiveDTX</w:t>
      </w:r>
      <w:proofErr w:type="spellEnd"/>
      <w:r w:rsidRPr="00040E29">
        <w:t xml:space="preserve"> by 1;</w:t>
      </w:r>
    </w:p>
    <w:p w14:paraId="6C86025A" w14:textId="77777777" w:rsidR="004854FA" w:rsidRPr="00040E29" w:rsidRDefault="004854FA" w:rsidP="004854FA">
      <w:pPr>
        <w:pStyle w:val="B2"/>
      </w:pPr>
      <w:r w:rsidRPr="00040E29">
        <w:t>2&gt;</w:t>
      </w:r>
      <w:r w:rsidRPr="00040E29">
        <w:tab/>
        <w:t xml:space="preserve">if </w:t>
      </w:r>
      <w:proofErr w:type="spellStart"/>
      <w:r w:rsidRPr="00040E29">
        <w:rPr>
          <w:i/>
        </w:rPr>
        <w:t>numConsecutiveDTX</w:t>
      </w:r>
      <w:proofErr w:type="spellEnd"/>
      <w:r w:rsidRPr="00040E29">
        <w:t xml:space="preserve"> reaches </w:t>
      </w:r>
      <w:proofErr w:type="spellStart"/>
      <w:r w:rsidRPr="00040E29">
        <w:rPr>
          <w:i/>
        </w:rPr>
        <w:t>sl-maxNumConsecutiveDTX</w:t>
      </w:r>
      <w:proofErr w:type="spellEnd"/>
      <w:r w:rsidRPr="00040E29">
        <w:t>:</w:t>
      </w:r>
    </w:p>
    <w:p w14:paraId="6C153878" w14:textId="77777777" w:rsidR="004854FA" w:rsidRPr="00040E29" w:rsidRDefault="004854FA" w:rsidP="004854FA">
      <w:pPr>
        <w:pStyle w:val="B3"/>
      </w:pPr>
      <w:r w:rsidRPr="00040E29">
        <w:t>3&gt;</w:t>
      </w:r>
      <w:r w:rsidRPr="00040E29">
        <w:tab/>
        <w:t xml:space="preserve">indicate HARQ-based </w:t>
      </w:r>
      <w:proofErr w:type="spellStart"/>
      <w:r w:rsidRPr="00040E29">
        <w:t>Sidelink</w:t>
      </w:r>
      <w:proofErr w:type="spellEnd"/>
      <w:r w:rsidRPr="00040E29">
        <w:t xml:space="preserve"> RLF detection to RRC.</w:t>
      </w:r>
    </w:p>
    <w:p w14:paraId="05244484" w14:textId="77777777" w:rsidR="004854FA" w:rsidRPr="00040E29" w:rsidRDefault="004854FA" w:rsidP="004854FA">
      <w:pPr>
        <w:pStyle w:val="B1"/>
      </w:pPr>
      <w:r w:rsidRPr="00040E29">
        <w:t>1&gt;</w:t>
      </w:r>
      <w:r w:rsidRPr="00040E29">
        <w:rPr>
          <w:lang w:eastAsia="ko-KR"/>
        </w:rPr>
        <w:tab/>
      </w:r>
      <w:r w:rsidRPr="00040E29">
        <w:t>else:</w:t>
      </w:r>
    </w:p>
    <w:p w14:paraId="5B65253D" w14:textId="77777777" w:rsidR="004854FA" w:rsidRPr="00040E29" w:rsidRDefault="004854FA" w:rsidP="004854FA">
      <w:pPr>
        <w:pStyle w:val="B2"/>
        <w:rPr>
          <w:rFonts w:eastAsia="SimSun"/>
        </w:rPr>
      </w:pPr>
      <w:r w:rsidRPr="00040E29">
        <w:t>2&gt;</w:t>
      </w:r>
      <w:r w:rsidRPr="00040E29">
        <w:tab/>
      </w:r>
      <w:r w:rsidRPr="00040E29">
        <w:rPr>
          <w:lang w:eastAsia="ko-KR"/>
        </w:rPr>
        <w:t>re-initialize</w:t>
      </w:r>
      <w:r w:rsidRPr="00040E29">
        <w:t xml:space="preserve"> </w:t>
      </w:r>
      <w:proofErr w:type="spellStart"/>
      <w:r w:rsidRPr="00040E29">
        <w:rPr>
          <w:i/>
        </w:rPr>
        <w:t>numConsecutiveDTX</w:t>
      </w:r>
      <w:proofErr w:type="spellEnd"/>
      <w:r w:rsidRPr="00040E29">
        <w:t xml:space="preserve"> to zero.</w:t>
      </w:r>
    </w:p>
    <w:p w14:paraId="52527238" w14:textId="404DB02D" w:rsidR="004854FA" w:rsidRPr="00040E29" w:rsidRDefault="004854FA" w:rsidP="004854FA">
      <w:pPr>
        <w:pStyle w:val="H6"/>
        <w:rPr>
          <w:lang w:eastAsia="zh-CN"/>
        </w:rPr>
      </w:pPr>
      <w:r w:rsidRPr="00040E29">
        <w:rPr>
          <w:lang w:eastAsia="zh-CN"/>
        </w:rPr>
        <w:t>12.2.8.3.3</w:t>
      </w:r>
      <w:r w:rsidRPr="00040E29">
        <w:tab/>
        <w:t>Test description</w:t>
      </w:r>
    </w:p>
    <w:p w14:paraId="3FF4BF1C" w14:textId="77777777" w:rsidR="004854FA" w:rsidRPr="00040E29" w:rsidRDefault="004854FA" w:rsidP="004854FA">
      <w:pPr>
        <w:pStyle w:val="H6"/>
        <w:rPr>
          <w:lang w:eastAsia="en-US"/>
        </w:rPr>
      </w:pPr>
      <w:r w:rsidRPr="00040E29">
        <w:rPr>
          <w:lang w:eastAsia="zh-CN"/>
        </w:rPr>
        <w:t>12.2.8.3.3.1</w:t>
      </w:r>
      <w:r w:rsidRPr="00040E29">
        <w:tab/>
        <w:t>Pre-test conditions</w:t>
      </w:r>
    </w:p>
    <w:p w14:paraId="2B547D2D" w14:textId="77777777" w:rsidR="004854FA" w:rsidRPr="00040E29" w:rsidRDefault="004854FA" w:rsidP="004854FA">
      <w:pPr>
        <w:pStyle w:val="H6"/>
      </w:pPr>
      <w:r w:rsidRPr="00040E29">
        <w:t>System Simulator:</w:t>
      </w:r>
    </w:p>
    <w:p w14:paraId="6352DF51" w14:textId="77777777" w:rsidR="004854FA" w:rsidRPr="00040E29" w:rsidRDefault="004854FA" w:rsidP="004854FA">
      <w:pPr>
        <w:pStyle w:val="B1"/>
        <w:snapToGrid w:val="0"/>
        <w:rPr>
          <w:lang w:eastAsia="zh-CN"/>
        </w:rPr>
      </w:pPr>
      <w:r w:rsidRPr="00040E29">
        <w:rPr>
          <w:lang w:eastAsia="zh-CN"/>
        </w:rPr>
        <w:t>-</w:t>
      </w:r>
      <w:r w:rsidRPr="00040E29">
        <w:rPr>
          <w:lang w:eastAsia="zh-CN"/>
        </w:rPr>
        <w:tab/>
        <w:t>NR Cell</w:t>
      </w:r>
    </w:p>
    <w:p w14:paraId="7D4E1A90" w14:textId="77777777" w:rsidR="004854FA" w:rsidRPr="00040E29" w:rsidRDefault="004854FA" w:rsidP="004854FA">
      <w:pPr>
        <w:pStyle w:val="B1"/>
        <w:ind w:firstLine="0"/>
      </w:pPr>
      <w:r w:rsidRPr="00040E29">
        <w:t>-</w:t>
      </w:r>
      <w:r w:rsidRPr="00040E29">
        <w:tab/>
        <w:t>NR Cell 1 is the serving cell.</w:t>
      </w:r>
    </w:p>
    <w:p w14:paraId="385DF4FB" w14:textId="77777777" w:rsidR="004854FA" w:rsidRPr="00040E29" w:rsidRDefault="004854FA" w:rsidP="004854FA">
      <w:pPr>
        <w:pStyle w:val="B1"/>
        <w:ind w:firstLine="0"/>
      </w:pPr>
      <w:r w:rsidRPr="00040E29">
        <w:t>-</w:t>
      </w:r>
      <w:r w:rsidRPr="00040E29">
        <w:tab/>
        <w:t>System information combination NR-14 as defined in TS 38.508-1 [4] clause 4.4.3.1.2 is used in NR cell 1.</w:t>
      </w:r>
    </w:p>
    <w:p w14:paraId="078C25F7" w14:textId="77777777" w:rsidR="004854FA" w:rsidRPr="00040E29" w:rsidRDefault="004854FA" w:rsidP="004854FA">
      <w:pPr>
        <w:pStyle w:val="B1"/>
        <w:rPr>
          <w:lang w:eastAsia="zh-CN"/>
        </w:rPr>
      </w:pPr>
      <w:r w:rsidRPr="00040E29">
        <w:t>-</w:t>
      </w:r>
      <w:r w:rsidRPr="00040E29">
        <w:tab/>
      </w:r>
      <w:r w:rsidRPr="00040E29">
        <w:rPr>
          <w:lang w:eastAsia="zh-CN"/>
        </w:rPr>
        <w:t>NR-SS-UE</w:t>
      </w:r>
      <w:r w:rsidRPr="00040E29">
        <w:rPr>
          <w:rStyle w:val="CommentReference"/>
          <w:lang w:eastAsia="zh-CN"/>
        </w:rPr>
        <w:t xml:space="preserve"> </w:t>
      </w:r>
    </w:p>
    <w:p w14:paraId="4FD3082F" w14:textId="0622125E" w:rsidR="00CE3A0A" w:rsidRPr="00040E29" w:rsidRDefault="004854FA" w:rsidP="00CE3A0A">
      <w:pPr>
        <w:pStyle w:val="B1"/>
      </w:pPr>
      <w:r w:rsidRPr="00040E29">
        <w:t>-</w:t>
      </w:r>
      <w:r w:rsidRPr="00040E29">
        <w:tab/>
        <w:t xml:space="preserve">NR-SS-UE 1 operating as NR </w:t>
      </w:r>
      <w:proofErr w:type="spellStart"/>
      <w:r w:rsidRPr="00040E29">
        <w:t>sidelink</w:t>
      </w:r>
      <w:proofErr w:type="spellEnd"/>
      <w:r w:rsidRPr="00040E29">
        <w:t xml:space="preserve"> communication device on the resources (i.e. the frequency included in pre-configuration) that UE is expected to use for transmission and reception via PC5 interface.</w:t>
      </w:r>
    </w:p>
    <w:p w14:paraId="269933F9" w14:textId="61432AC5" w:rsidR="004854FA" w:rsidRPr="00040E29" w:rsidRDefault="00CE3A0A" w:rsidP="00CE3A0A">
      <w:pPr>
        <w:pStyle w:val="B1"/>
        <w:ind w:firstLine="0"/>
      </w:pPr>
      <w:r w:rsidRPr="00040E29">
        <w:t>-</w:t>
      </w:r>
      <w:r w:rsidRPr="00040E29">
        <w:tab/>
        <w:t>NR-SS-UE 1 is synchronised on GNSS.</w:t>
      </w:r>
    </w:p>
    <w:p w14:paraId="5E6B969F" w14:textId="77777777" w:rsidR="004854FA" w:rsidRPr="00040E29" w:rsidRDefault="004854FA" w:rsidP="004854FA">
      <w:pPr>
        <w:pStyle w:val="H6"/>
      </w:pPr>
      <w:r w:rsidRPr="00040E29">
        <w:t>UE:</w:t>
      </w:r>
    </w:p>
    <w:p w14:paraId="26826ACD" w14:textId="77777777" w:rsidR="00CE3A0A" w:rsidRPr="00040E29" w:rsidRDefault="004854FA" w:rsidP="00CE3A0A">
      <w:pPr>
        <w:pStyle w:val="B1"/>
      </w:pPr>
      <w:r w:rsidRPr="00040E29">
        <w:t>-</w:t>
      </w:r>
      <w:r w:rsidRPr="00040E29">
        <w:tab/>
        <w:t xml:space="preserve">UE is authorised to perform NR </w:t>
      </w:r>
      <w:proofErr w:type="spellStart"/>
      <w:r w:rsidRPr="00040E29">
        <w:t>sidelink</w:t>
      </w:r>
      <w:proofErr w:type="spellEnd"/>
      <w:r w:rsidRPr="00040E29">
        <w:t xml:space="preserve"> communication.</w:t>
      </w:r>
    </w:p>
    <w:p w14:paraId="607E3052" w14:textId="7447EEFF" w:rsidR="004854FA" w:rsidRPr="00040E29" w:rsidRDefault="00CE3A0A" w:rsidP="00CE3A0A">
      <w:pPr>
        <w:pStyle w:val="B1"/>
        <w:rPr>
          <w:lang w:eastAsia="zh-CN"/>
        </w:rPr>
      </w:pPr>
      <w:r w:rsidRPr="00040E29">
        <w:t>-</w:t>
      </w:r>
      <w:r w:rsidRPr="00040E29">
        <w:tab/>
        <w:t>UE is synchronised on GNSS.</w:t>
      </w:r>
    </w:p>
    <w:p w14:paraId="64109C78" w14:textId="77777777" w:rsidR="004854FA" w:rsidRPr="00040E29" w:rsidRDefault="004854FA" w:rsidP="004854FA">
      <w:pPr>
        <w:pStyle w:val="B1"/>
      </w:pPr>
      <w:r w:rsidRPr="00040E29">
        <w:rPr>
          <w:lang w:eastAsia="zh-CN"/>
        </w:rPr>
        <w:t>-</w:t>
      </w:r>
      <w:r w:rsidRPr="00040E29">
        <w:rPr>
          <w:lang w:eastAsia="zh-CN"/>
        </w:rPr>
        <w:tab/>
      </w:r>
      <w:r w:rsidRPr="00040E29">
        <w:t>The UE is equipped with below information in UE or in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except for those listed in Table 12.2.8.3.3.1-1.</w:t>
      </w:r>
    </w:p>
    <w:p w14:paraId="6C4F89E6" w14:textId="77777777" w:rsidR="004854FA" w:rsidRPr="00040E29" w:rsidRDefault="004854FA" w:rsidP="004854FA">
      <w:pPr>
        <w:pStyle w:val="TH"/>
      </w:pPr>
      <w:r w:rsidRPr="00040E29">
        <w:t>Table 12.2.8.3.3.1</w:t>
      </w:r>
      <w:r w:rsidRPr="00040E29">
        <w:rPr>
          <w:lang w:eastAsia="zh-CN"/>
        </w:rPr>
        <w:t>-1</w:t>
      </w:r>
      <w:r w:rsidRPr="00040E29">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854FA" w:rsidRPr="00040E29" w14:paraId="26EBE524" w14:textId="77777777" w:rsidTr="004854FA">
        <w:trPr>
          <w:jc w:val="center"/>
        </w:trPr>
        <w:tc>
          <w:tcPr>
            <w:tcW w:w="1818" w:type="dxa"/>
            <w:tcBorders>
              <w:top w:val="single" w:sz="4" w:space="0" w:color="auto"/>
              <w:left w:val="single" w:sz="4" w:space="0" w:color="auto"/>
              <w:bottom w:val="single" w:sz="4" w:space="0" w:color="auto"/>
              <w:right w:val="single" w:sz="4" w:space="0" w:color="auto"/>
            </w:tcBorders>
            <w:hideMark/>
          </w:tcPr>
          <w:p w14:paraId="426A2262" w14:textId="77777777" w:rsidR="004854FA" w:rsidRPr="00040E29" w:rsidRDefault="004854FA">
            <w:pPr>
              <w:pStyle w:val="TAH"/>
            </w:pPr>
            <w:r w:rsidRPr="00040E29">
              <w:t>USIM field</w:t>
            </w:r>
          </w:p>
        </w:tc>
        <w:tc>
          <w:tcPr>
            <w:tcW w:w="977" w:type="dxa"/>
            <w:tcBorders>
              <w:top w:val="single" w:sz="4" w:space="0" w:color="auto"/>
              <w:left w:val="single" w:sz="4" w:space="0" w:color="auto"/>
              <w:bottom w:val="single" w:sz="4" w:space="0" w:color="auto"/>
              <w:right w:val="single" w:sz="4" w:space="0" w:color="auto"/>
            </w:tcBorders>
            <w:hideMark/>
          </w:tcPr>
          <w:p w14:paraId="7CB5DDBE" w14:textId="77777777" w:rsidR="004854FA" w:rsidRPr="00040E29" w:rsidRDefault="004854FA">
            <w:pPr>
              <w:pStyle w:val="TAH"/>
            </w:pPr>
            <w:r w:rsidRPr="00040E29">
              <w:t>Priority</w:t>
            </w:r>
          </w:p>
        </w:tc>
        <w:tc>
          <w:tcPr>
            <w:tcW w:w="2913" w:type="dxa"/>
            <w:tcBorders>
              <w:top w:val="single" w:sz="4" w:space="0" w:color="auto"/>
              <w:left w:val="single" w:sz="4" w:space="0" w:color="auto"/>
              <w:bottom w:val="single" w:sz="4" w:space="0" w:color="auto"/>
              <w:right w:val="single" w:sz="4" w:space="0" w:color="auto"/>
            </w:tcBorders>
            <w:hideMark/>
          </w:tcPr>
          <w:p w14:paraId="6808C18D" w14:textId="77777777" w:rsidR="004854FA" w:rsidRPr="00040E29" w:rsidRDefault="004854FA">
            <w:pPr>
              <w:pStyle w:val="TAH"/>
            </w:pPr>
            <w:r w:rsidRPr="00040E29">
              <w:t>Value</w:t>
            </w:r>
          </w:p>
        </w:tc>
        <w:tc>
          <w:tcPr>
            <w:tcW w:w="3075" w:type="dxa"/>
            <w:tcBorders>
              <w:top w:val="single" w:sz="4" w:space="0" w:color="auto"/>
              <w:left w:val="single" w:sz="4" w:space="0" w:color="auto"/>
              <w:bottom w:val="single" w:sz="4" w:space="0" w:color="auto"/>
              <w:right w:val="single" w:sz="4" w:space="0" w:color="auto"/>
            </w:tcBorders>
            <w:hideMark/>
          </w:tcPr>
          <w:p w14:paraId="32F61E0F" w14:textId="77777777" w:rsidR="004854FA" w:rsidRPr="00040E29" w:rsidRDefault="004854FA">
            <w:pPr>
              <w:pStyle w:val="TAH"/>
            </w:pPr>
            <w:r w:rsidRPr="00040E29">
              <w:t>Access Technology Identifier</w:t>
            </w:r>
          </w:p>
        </w:tc>
      </w:tr>
      <w:tr w:rsidR="004854FA" w:rsidRPr="00040E29" w14:paraId="50346E2A"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2C258B1" w14:textId="77777777" w:rsidR="004854FA" w:rsidRPr="00040E29" w:rsidRDefault="004854FA">
            <w:pPr>
              <w:pStyle w:val="TAL"/>
            </w:pPr>
            <w:r w:rsidRPr="00040E29">
              <w:t>EF</w:t>
            </w:r>
            <w:r w:rsidRPr="00040E29">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4D14423" w14:textId="77777777" w:rsidR="004854FA" w:rsidRPr="00040E29"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2FB147" w14:textId="77777777" w:rsidR="004854FA" w:rsidRPr="00040E29" w:rsidRDefault="004854FA">
            <w:pPr>
              <w:pStyle w:val="TAL"/>
            </w:pPr>
            <w:r w:rsidRPr="00040E29">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FB0E455" w14:textId="77777777" w:rsidR="004854FA" w:rsidRPr="00040E29" w:rsidRDefault="004854FA"/>
        </w:tc>
      </w:tr>
      <w:tr w:rsidR="004854FA" w:rsidRPr="00040E29" w14:paraId="5FB1E70B"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732092" w14:textId="77777777" w:rsidR="004854FA" w:rsidRPr="00040E29" w:rsidRDefault="004854FA">
            <w:pPr>
              <w:pStyle w:val="TAL"/>
            </w:pPr>
            <w:r w:rsidRPr="00040E29">
              <w:t>EF</w:t>
            </w:r>
            <w:r w:rsidRPr="00040E29">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9B53651" w14:textId="77777777" w:rsidR="004854FA" w:rsidRPr="00040E29"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7F17A86" w14:textId="77777777" w:rsidR="004854FA" w:rsidRPr="00040E29" w:rsidRDefault="004854FA">
            <w:pPr>
              <w:pStyle w:val="TAL"/>
              <w:rPr>
                <w:lang w:eastAsia="zh-CN"/>
              </w:rPr>
            </w:pPr>
            <w:r w:rsidRPr="00040E29">
              <w:t xml:space="preserve">Service n°119 </w:t>
            </w:r>
            <w:r w:rsidRPr="00040E29">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55F629E4" w14:textId="77777777" w:rsidR="004854FA" w:rsidRPr="00040E29" w:rsidRDefault="004854FA"/>
        </w:tc>
      </w:tr>
      <w:tr w:rsidR="004854FA" w:rsidRPr="00040E29" w14:paraId="5654EE6E"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6F97B52" w14:textId="77777777" w:rsidR="004854FA" w:rsidRPr="00040E29" w:rsidRDefault="004854FA">
            <w:pPr>
              <w:pStyle w:val="TAL"/>
            </w:pPr>
            <w:r w:rsidRPr="00040E29">
              <w:t>EF</w:t>
            </w:r>
            <w:r w:rsidRPr="00040E29">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BFCC8F6" w14:textId="77777777" w:rsidR="004854FA" w:rsidRPr="00040E29"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B66CD8" w14:textId="77777777" w:rsidR="004854FA" w:rsidRPr="00040E29" w:rsidRDefault="004854FA">
            <w:pPr>
              <w:pStyle w:val="TAL"/>
              <w:rPr>
                <w:lang w:eastAsia="zh-CN"/>
              </w:rPr>
            </w:pPr>
            <w:r w:rsidRPr="00040E29">
              <w:rPr>
                <w:lang w:eastAsia="zh-CN"/>
              </w:rPr>
              <w:t xml:space="preserve">As per TS 38.508-1[4] clause 4.8.3.3.3 </w:t>
            </w:r>
          </w:p>
          <w:p w14:paraId="007A6E78" w14:textId="4DFD3C47" w:rsidR="004854FA" w:rsidRPr="00040E29" w:rsidRDefault="004854FA">
            <w:pPr>
              <w:pStyle w:val="TAL"/>
              <w:rPr>
                <w:lang w:eastAsia="zh-CN"/>
              </w:rPr>
            </w:pPr>
            <w:r w:rsidRPr="00040E29">
              <w:rPr>
                <w:lang w:eastAsia="zh-CN"/>
              </w:rPr>
              <w:t>SL-</w:t>
            </w:r>
            <w:proofErr w:type="spellStart"/>
            <w:r w:rsidRPr="00040E29">
              <w:rPr>
                <w:lang w:eastAsia="zh-CN"/>
              </w:rPr>
              <w:t>PreconfigurationNR</w:t>
            </w:r>
            <w:proofErr w:type="spellEnd"/>
            <w:r w:rsidRPr="00040E29">
              <w:rPr>
                <w:lang w:eastAsia="zh-CN"/>
              </w:rPr>
              <w:t xml:space="preserve"> included in V2X data policy over PC5 is defined in </w:t>
            </w:r>
            <w:r w:rsidR="007B0610" w:rsidRPr="00040E29">
              <w:rPr>
                <w:lang w:eastAsia="zh-CN"/>
              </w:rPr>
              <w:t>38.508-1 [4] Table 4.10.1-1</w:t>
            </w:r>
          </w:p>
        </w:tc>
        <w:tc>
          <w:tcPr>
            <w:tcW w:w="3075" w:type="dxa"/>
            <w:tcBorders>
              <w:top w:val="single" w:sz="4" w:space="0" w:color="auto"/>
              <w:left w:val="single" w:sz="4" w:space="0" w:color="auto"/>
              <w:bottom w:val="single" w:sz="4" w:space="0" w:color="auto"/>
              <w:right w:val="single" w:sz="4" w:space="0" w:color="auto"/>
            </w:tcBorders>
          </w:tcPr>
          <w:p w14:paraId="73EC9675" w14:textId="77777777" w:rsidR="004854FA" w:rsidRPr="00040E29" w:rsidRDefault="004854FA"/>
        </w:tc>
      </w:tr>
    </w:tbl>
    <w:p w14:paraId="134BD4F2" w14:textId="77777777" w:rsidR="004854FA" w:rsidRPr="00040E29" w:rsidRDefault="004854FA" w:rsidP="004854FA"/>
    <w:p w14:paraId="5F34F95D" w14:textId="77777777" w:rsidR="004854FA" w:rsidRPr="00040E29" w:rsidRDefault="004854FA" w:rsidP="004854FA">
      <w:pPr>
        <w:pStyle w:val="H6"/>
      </w:pPr>
      <w:r w:rsidRPr="00040E29">
        <w:lastRenderedPageBreak/>
        <w:t>Preamble:</w:t>
      </w:r>
    </w:p>
    <w:p w14:paraId="0E4F607F" w14:textId="1EE4BCE8" w:rsidR="004854FA" w:rsidRPr="00040E29" w:rsidRDefault="004854FA" w:rsidP="004854FA">
      <w:pPr>
        <w:pStyle w:val="B1"/>
        <w:rPr>
          <w:lang w:eastAsia="zh-CN"/>
        </w:rPr>
      </w:pPr>
      <w:r w:rsidRPr="00040E29">
        <w:t>-</w:t>
      </w:r>
      <w:r w:rsidRPr="00040E29">
        <w:tab/>
        <w:t>The UE is in state 3N-B as defined in TS 38.508-1 [4], subclause 4.4A</w:t>
      </w:r>
      <w:r w:rsidRPr="00040E29">
        <w:rPr>
          <w:lang w:eastAsia="zh-CN"/>
        </w:rPr>
        <w:t>,</w:t>
      </w:r>
      <w:r w:rsidRPr="00040E29">
        <w:t xml:space="preserve"> using generic procedure parameter </w:t>
      </w:r>
      <w:proofErr w:type="spellStart"/>
      <w:r w:rsidRPr="00040E29">
        <w:t>Sidelink</w:t>
      </w:r>
      <w:proofErr w:type="spellEnd"/>
      <w:r w:rsidRPr="00040E29">
        <w:t xml:space="preserve"> (On), Unicast (On), and Test Mode (On) as defined in TS 38.508-1 [4], subclause 4.5.1</w:t>
      </w:r>
      <w:r w:rsidR="007B0610" w:rsidRPr="00040E29">
        <w:t xml:space="preserve"> and using the UE initiated procedure to establish unicast link as defined in TS 38.508-1 [4] subclause 4.9.22</w:t>
      </w:r>
      <w:r w:rsidRPr="00040E29">
        <w:t>.</w:t>
      </w:r>
    </w:p>
    <w:p w14:paraId="16359758" w14:textId="77777777" w:rsidR="004854FA" w:rsidRPr="00040E29" w:rsidRDefault="004854FA" w:rsidP="004854FA">
      <w:pPr>
        <w:pStyle w:val="H6"/>
        <w:rPr>
          <w:lang w:eastAsia="en-US"/>
        </w:rPr>
      </w:pPr>
      <w:r w:rsidRPr="00040E29">
        <w:rPr>
          <w:lang w:eastAsia="zh-CN"/>
        </w:rPr>
        <w:t>12.2.8.3.3.2</w:t>
      </w:r>
      <w:r w:rsidRPr="00040E29">
        <w:tab/>
        <w:t>Test procedure sequence</w:t>
      </w:r>
    </w:p>
    <w:p w14:paraId="20FBCF15" w14:textId="77777777" w:rsidR="004854FA" w:rsidRPr="00040E29" w:rsidRDefault="004854FA" w:rsidP="004854FA">
      <w:pPr>
        <w:widowControl w:val="0"/>
        <w:jc w:val="center"/>
        <w:rPr>
          <w:rFonts w:ascii="Arial" w:hAnsi="Arial"/>
          <w:b/>
        </w:rPr>
      </w:pPr>
      <w:r w:rsidRPr="00040E29">
        <w:rPr>
          <w:rFonts w:ascii="Arial" w:hAnsi="Arial"/>
          <w:b/>
        </w:rPr>
        <w:t xml:space="preserve">Table </w:t>
      </w:r>
      <w:r w:rsidRPr="00040E29">
        <w:rPr>
          <w:rFonts w:ascii="Arial" w:hAnsi="Arial"/>
          <w:b/>
          <w:lang w:eastAsia="zh-CN"/>
        </w:rPr>
        <w:t>12.2.8.3.3.2</w:t>
      </w:r>
      <w:r w:rsidRPr="00040E29">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4854FA" w:rsidRPr="00040E29" w14:paraId="77AA33DE" w14:textId="77777777" w:rsidTr="007B0610">
        <w:tc>
          <w:tcPr>
            <w:tcW w:w="533" w:type="dxa"/>
            <w:tcBorders>
              <w:top w:val="single" w:sz="4" w:space="0" w:color="auto"/>
              <w:left w:val="single" w:sz="4" w:space="0" w:color="auto"/>
              <w:bottom w:val="nil"/>
              <w:right w:val="single" w:sz="4" w:space="0" w:color="auto"/>
            </w:tcBorders>
            <w:hideMark/>
          </w:tcPr>
          <w:p w14:paraId="7744105F" w14:textId="77777777" w:rsidR="004854FA" w:rsidRPr="00040E29" w:rsidRDefault="004854FA">
            <w:pPr>
              <w:widowControl w:val="0"/>
              <w:spacing w:after="0"/>
              <w:jc w:val="center"/>
              <w:rPr>
                <w:rFonts w:ascii="Arial" w:hAnsi="Arial"/>
                <w:b/>
                <w:sz w:val="18"/>
              </w:rPr>
            </w:pPr>
            <w:r w:rsidRPr="00040E29">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0935121D" w14:textId="77777777" w:rsidR="004854FA" w:rsidRPr="00040E29" w:rsidRDefault="004854FA">
            <w:pPr>
              <w:widowControl w:val="0"/>
              <w:spacing w:after="0"/>
              <w:jc w:val="center"/>
              <w:rPr>
                <w:rFonts w:ascii="Arial" w:hAnsi="Arial"/>
                <w:b/>
                <w:sz w:val="18"/>
              </w:rPr>
            </w:pPr>
            <w:r w:rsidRPr="00040E29">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540490EA" w14:textId="77777777" w:rsidR="004854FA" w:rsidRPr="00040E29" w:rsidRDefault="004854FA">
            <w:pPr>
              <w:widowControl w:val="0"/>
              <w:spacing w:after="0"/>
              <w:jc w:val="center"/>
              <w:rPr>
                <w:rFonts w:ascii="Arial" w:hAnsi="Arial"/>
                <w:b/>
                <w:sz w:val="18"/>
              </w:rPr>
            </w:pPr>
            <w:r w:rsidRPr="00040E29">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4E384B8E" w14:textId="77777777" w:rsidR="004854FA" w:rsidRPr="00040E29" w:rsidRDefault="004854FA">
            <w:pPr>
              <w:widowControl w:val="0"/>
              <w:spacing w:after="0"/>
              <w:jc w:val="center"/>
              <w:rPr>
                <w:rFonts w:ascii="Arial" w:hAnsi="Arial"/>
                <w:b/>
                <w:sz w:val="18"/>
              </w:rPr>
            </w:pPr>
            <w:r w:rsidRPr="00040E29">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60B76BAA" w14:textId="77777777" w:rsidR="004854FA" w:rsidRPr="00040E29" w:rsidRDefault="004854FA">
            <w:pPr>
              <w:widowControl w:val="0"/>
              <w:spacing w:after="0"/>
              <w:jc w:val="center"/>
              <w:rPr>
                <w:rFonts w:ascii="Arial" w:hAnsi="Arial"/>
                <w:b/>
                <w:sz w:val="18"/>
              </w:rPr>
            </w:pPr>
            <w:r w:rsidRPr="00040E29">
              <w:rPr>
                <w:rFonts w:ascii="Arial" w:hAnsi="Arial"/>
                <w:b/>
                <w:sz w:val="18"/>
              </w:rPr>
              <w:t>Verdict</w:t>
            </w:r>
          </w:p>
        </w:tc>
      </w:tr>
      <w:tr w:rsidR="004854FA" w:rsidRPr="00040E29" w14:paraId="2A8992D4" w14:textId="77777777" w:rsidTr="007B0610">
        <w:tc>
          <w:tcPr>
            <w:tcW w:w="533" w:type="dxa"/>
            <w:tcBorders>
              <w:top w:val="nil"/>
              <w:left w:val="single" w:sz="4" w:space="0" w:color="auto"/>
              <w:bottom w:val="single" w:sz="4" w:space="0" w:color="auto"/>
              <w:right w:val="single" w:sz="4" w:space="0" w:color="auto"/>
            </w:tcBorders>
          </w:tcPr>
          <w:p w14:paraId="5794C70E" w14:textId="77777777" w:rsidR="004854FA" w:rsidRPr="00040E29" w:rsidRDefault="004854FA">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01A54439" w14:textId="77777777" w:rsidR="004854FA" w:rsidRPr="00040E29" w:rsidRDefault="004854F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C36F3E8" w14:textId="77777777" w:rsidR="004854FA" w:rsidRPr="00040E29" w:rsidRDefault="004854FA">
            <w:pPr>
              <w:widowControl w:val="0"/>
              <w:spacing w:after="0"/>
              <w:jc w:val="center"/>
              <w:rPr>
                <w:rFonts w:ascii="Arial" w:hAnsi="Arial"/>
                <w:b/>
                <w:sz w:val="18"/>
              </w:rPr>
            </w:pPr>
            <w:r w:rsidRPr="00040E29">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2337E3C6" w14:textId="77777777" w:rsidR="004854FA" w:rsidRPr="00040E29" w:rsidRDefault="004854FA">
            <w:pPr>
              <w:widowControl w:val="0"/>
              <w:spacing w:after="0"/>
              <w:jc w:val="center"/>
              <w:rPr>
                <w:rFonts w:ascii="Arial" w:hAnsi="Arial"/>
                <w:b/>
                <w:sz w:val="18"/>
              </w:rPr>
            </w:pPr>
            <w:r w:rsidRPr="00040E29">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229F5BA" w14:textId="77777777" w:rsidR="004854FA" w:rsidRPr="00040E29" w:rsidRDefault="004854F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C4AF66" w14:textId="77777777" w:rsidR="004854FA" w:rsidRPr="00040E29" w:rsidRDefault="004854FA">
            <w:pPr>
              <w:widowControl w:val="0"/>
              <w:spacing w:after="0"/>
              <w:jc w:val="center"/>
              <w:rPr>
                <w:rFonts w:ascii="Arial" w:hAnsi="Arial"/>
                <w:b/>
                <w:sz w:val="18"/>
              </w:rPr>
            </w:pPr>
          </w:p>
        </w:tc>
      </w:tr>
      <w:tr w:rsidR="004854FA" w:rsidRPr="00040E29" w14:paraId="1CEF6257"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AD2A06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7D5FD9D7"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1351240"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4C0A18E9"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3A6A7F8E" w14:textId="77777777" w:rsidR="004854FA" w:rsidRPr="00040E29" w:rsidRDefault="004854FA">
            <w:pPr>
              <w:keepNext/>
              <w:keepLines/>
              <w:spacing w:after="0"/>
              <w:rPr>
                <w:rFonts w:ascii="Arial" w:hAnsi="Arial"/>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2AC4D6B"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722CBC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06088B6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69C521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5604FAF7" w14:textId="77777777" w:rsidR="004854FA" w:rsidRPr="00040E29" w:rsidRDefault="004854FA">
            <w:pPr>
              <w:keepNext/>
              <w:keepLines/>
              <w:spacing w:after="0"/>
              <w:rPr>
                <w:rFonts w:ascii="Arial" w:hAnsi="Arial"/>
                <w:sz w:val="18"/>
                <w:lang w:eastAsia="zh-CN"/>
              </w:rPr>
            </w:pPr>
            <w:r w:rsidRPr="00040E29">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181CB6B1"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099596D"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36087C1F" w14:textId="77777777" w:rsidR="004854FA" w:rsidRPr="00040E29" w:rsidRDefault="004854FA">
            <w:pPr>
              <w:keepNext/>
              <w:keepLines/>
              <w:spacing w:after="0"/>
              <w:rPr>
                <w:rFonts w:ascii="Arial" w:hAnsi="Arial"/>
                <w:sz w:val="18"/>
                <w:lang w:eastAsia="zh-CN"/>
              </w:rPr>
            </w:pPr>
            <w:r w:rsidRPr="00040E29">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E8E7CB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534EF3"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7B0610" w:rsidRPr="00040E29" w14:paraId="32CFCBCC" w14:textId="77777777" w:rsidTr="007B0610">
        <w:tc>
          <w:tcPr>
            <w:tcW w:w="533" w:type="dxa"/>
            <w:tcBorders>
              <w:top w:val="single" w:sz="4" w:space="0" w:color="auto"/>
              <w:left w:val="single" w:sz="4" w:space="0" w:color="auto"/>
              <w:bottom w:val="single" w:sz="4" w:space="0" w:color="auto"/>
              <w:right w:val="single" w:sz="4" w:space="0" w:color="auto"/>
            </w:tcBorders>
          </w:tcPr>
          <w:p w14:paraId="1E2D8311" w14:textId="23319064"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2A</w:t>
            </w:r>
          </w:p>
        </w:tc>
        <w:tc>
          <w:tcPr>
            <w:tcW w:w="3966" w:type="dxa"/>
            <w:tcBorders>
              <w:top w:val="single" w:sz="4" w:space="0" w:color="auto"/>
              <w:left w:val="single" w:sz="4" w:space="0" w:color="auto"/>
              <w:bottom w:val="single" w:sz="4" w:space="0" w:color="auto"/>
              <w:right w:val="single" w:sz="4" w:space="0" w:color="auto"/>
            </w:tcBorders>
          </w:tcPr>
          <w:p w14:paraId="5309D680" w14:textId="3F7D0606" w:rsidR="007B0610" w:rsidRPr="00040E29" w:rsidRDefault="007B0610" w:rsidP="007B0610">
            <w:pPr>
              <w:keepNext/>
              <w:keepLines/>
              <w:spacing w:after="0"/>
              <w:rPr>
                <w:rFonts w:ascii="Arial" w:hAnsi="Arial"/>
                <w:sz w:val="18"/>
              </w:rPr>
            </w:pPr>
            <w:r w:rsidRPr="00040E29">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3B76D699" w14:textId="3A5CE8C6"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9138D36" w14:textId="195AD08B" w:rsidR="007B0610" w:rsidRPr="00040E29" w:rsidRDefault="007B0610" w:rsidP="007B0610">
            <w:pPr>
              <w:keepNext/>
              <w:keepLines/>
              <w:spacing w:after="0"/>
              <w:rPr>
                <w:rFonts w:ascii="Arial" w:hAnsi="Arial"/>
                <w:sz w:val="18"/>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1D4474" w14:textId="4BFF2B74"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D80F4D" w14:textId="1732DB82"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6533AEF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0D9DBE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0D6A1DD"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The SS transmits an RRCReconfiguration message to reconfigure PC5 RRC connection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150C467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lt;--</w:t>
            </w:r>
          </w:p>
        </w:tc>
        <w:tc>
          <w:tcPr>
            <w:tcW w:w="2974" w:type="dxa"/>
            <w:tcBorders>
              <w:top w:val="single" w:sz="4" w:space="0" w:color="auto"/>
              <w:left w:val="single" w:sz="4" w:space="0" w:color="auto"/>
              <w:bottom w:val="single" w:sz="4" w:space="0" w:color="auto"/>
              <w:right w:val="single" w:sz="4" w:space="0" w:color="auto"/>
            </w:tcBorders>
            <w:hideMark/>
          </w:tcPr>
          <w:p w14:paraId="12F74EDF"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NR RRC: </w:t>
            </w:r>
            <w:r w:rsidRPr="00040E29">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3499711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D9556E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60B55C3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ACB10E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2B54D825"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0F4D5E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BC03180" w14:textId="77777777" w:rsidR="004854FA" w:rsidRPr="00040E29" w:rsidRDefault="004854FA">
            <w:pPr>
              <w:keepNext/>
              <w:keepLines/>
              <w:spacing w:after="0"/>
              <w:rPr>
                <w:rFonts w:ascii="Arial" w:hAnsi="Arial"/>
                <w:sz w:val="18"/>
              </w:rPr>
            </w:pPr>
            <w:r w:rsidRPr="00040E29">
              <w:rPr>
                <w:rFonts w:ascii="Arial" w:hAnsi="Arial"/>
                <w:sz w:val="18"/>
                <w:lang w:eastAsia="zh-CN"/>
              </w:rPr>
              <w:t xml:space="preserve">NR RRC: </w:t>
            </w:r>
            <w:r w:rsidRPr="00040E29">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737E91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F71A3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4911EB7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89E7DB9"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3DF09C0" w14:textId="77777777" w:rsidR="007B0610" w:rsidRPr="00040E29" w:rsidRDefault="004854FA" w:rsidP="007B0610">
            <w:pPr>
              <w:keepNext/>
              <w:keepLines/>
              <w:spacing w:after="0"/>
              <w:rPr>
                <w:rFonts w:ascii="Arial" w:hAnsi="Arial"/>
                <w:sz w:val="18"/>
                <w:lang w:eastAsia="zh-CN"/>
              </w:rPr>
            </w:pPr>
            <w:r w:rsidRPr="00040E29">
              <w:rPr>
                <w:rFonts w:ascii="Arial" w:hAnsi="Arial"/>
                <w:sz w:val="18"/>
                <w:lang w:eastAsia="zh-CN"/>
              </w:rPr>
              <w:t xml:space="preserve">The UE transmits an </w:t>
            </w:r>
            <w:proofErr w:type="spellStart"/>
            <w:r w:rsidRPr="00040E29">
              <w:rPr>
                <w:rFonts w:ascii="Arial" w:hAnsi="Arial"/>
                <w:i/>
                <w:sz w:val="18"/>
                <w:lang w:eastAsia="zh-CN"/>
              </w:rPr>
              <w:t>RRCReconfigurationSidelink</w:t>
            </w:r>
            <w:proofErr w:type="spellEnd"/>
            <w:r w:rsidRPr="00040E29">
              <w:rPr>
                <w:rFonts w:ascii="Arial" w:hAnsi="Arial"/>
                <w:sz w:val="18"/>
                <w:lang w:eastAsia="zh-CN"/>
              </w:rPr>
              <w:t xml:space="preserve"> message to reconfigure PC5 RRC connection between the UE and the NR-SS-UE 1.</w:t>
            </w:r>
          </w:p>
          <w:p w14:paraId="1E85B4CA" w14:textId="77777777" w:rsidR="007B0610" w:rsidRPr="00040E29" w:rsidRDefault="007B0610" w:rsidP="007B0610">
            <w:pPr>
              <w:keepNext/>
              <w:keepLines/>
              <w:spacing w:after="0"/>
              <w:rPr>
                <w:rFonts w:ascii="Arial" w:hAnsi="Arial"/>
                <w:sz w:val="18"/>
                <w:lang w:eastAsia="zh-CN"/>
              </w:rPr>
            </w:pPr>
          </w:p>
          <w:p w14:paraId="6349E557" w14:textId="0A75590A" w:rsidR="004854FA" w:rsidRPr="00040E29" w:rsidRDefault="007B0610" w:rsidP="007B0610">
            <w:pPr>
              <w:keepNext/>
              <w:keepLines/>
              <w:spacing w:after="0"/>
              <w:rPr>
                <w:rFonts w:ascii="Arial" w:hAnsi="Arial"/>
                <w:sz w:val="18"/>
                <w:lang w:eastAsia="zh-CN"/>
              </w:rPr>
            </w:pPr>
            <w:r w:rsidRPr="00040E29">
              <w:rPr>
                <w:rFonts w:ascii="Arial" w:hAnsi="Arial"/>
                <w:sz w:val="18"/>
                <w:lang w:eastAsia="zh-CN"/>
              </w:rPr>
              <w:t>NOTE: UE is expected to start timer T400 as specified in TS 38.331 clause 5.8.9.1.2.</w:t>
            </w:r>
          </w:p>
        </w:tc>
        <w:tc>
          <w:tcPr>
            <w:tcW w:w="709" w:type="dxa"/>
            <w:tcBorders>
              <w:top w:val="single" w:sz="4" w:space="0" w:color="auto"/>
              <w:left w:val="single" w:sz="4" w:space="0" w:color="auto"/>
              <w:bottom w:val="single" w:sz="4" w:space="0" w:color="auto"/>
              <w:right w:val="single" w:sz="4" w:space="0" w:color="auto"/>
            </w:tcBorders>
            <w:hideMark/>
          </w:tcPr>
          <w:p w14:paraId="24F0313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D9CF96D"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NR PC5 RRC: </w:t>
            </w:r>
            <w:proofErr w:type="spellStart"/>
            <w:r w:rsidRPr="00040E29">
              <w:rPr>
                <w:rFonts w:ascii="Arial" w:hAnsi="Arial"/>
                <w:i/>
                <w:sz w:val="18"/>
                <w:lang w:eastAsia="zh-CN"/>
              </w:rPr>
              <w:t>RRCReconfigurationSidelink</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7A199A65"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344FFB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160917A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F82F69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6E3BE2B0" w14:textId="06FE478A" w:rsidR="004854FA" w:rsidRPr="00040E29" w:rsidRDefault="007B0610">
            <w:pPr>
              <w:keepNext/>
              <w:keepLines/>
              <w:spacing w:after="0"/>
              <w:rPr>
                <w:rFonts w:ascii="Arial" w:hAnsi="Arial"/>
                <w:sz w:val="18"/>
                <w:lang w:eastAsia="zh-CN"/>
              </w:rPr>
            </w:pPr>
            <w:r w:rsidRPr="00040E29">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0A746B3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F42827D" w14:textId="77777777" w:rsidR="004854FA" w:rsidRPr="00040E29" w:rsidRDefault="004854FA">
            <w:pPr>
              <w:widowControl w:val="0"/>
              <w:spacing w:after="0"/>
              <w:rPr>
                <w:rFonts w:ascii="Arial" w:hAnsi="Arial"/>
                <w:iCs/>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594B6E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3965F4"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01CC9F2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5DD75F3"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4C02D706" w14:textId="571C223C"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Check: Does the UE transmit a </w:t>
            </w:r>
            <w:proofErr w:type="spellStart"/>
            <w:r w:rsidRPr="00040E29">
              <w:rPr>
                <w:rFonts w:ascii="Arial" w:hAnsi="Arial"/>
                <w:sz w:val="18"/>
                <w:lang w:eastAsia="zh-CN"/>
              </w:rPr>
              <w:t>SidelinkUEInfomationNR</w:t>
            </w:r>
            <w:proofErr w:type="spellEnd"/>
            <w:r w:rsidRPr="00040E29">
              <w:rPr>
                <w:rFonts w:ascii="Arial" w:hAnsi="Arial"/>
                <w:sz w:val="18"/>
                <w:lang w:eastAsia="zh-CN"/>
              </w:rPr>
              <w:t xml:space="preserve"> message </w:t>
            </w:r>
            <w:r w:rsidR="007B0610" w:rsidRPr="00040E29">
              <w:rPr>
                <w:rFonts w:ascii="Arial" w:hAnsi="Arial"/>
                <w:sz w:val="18"/>
                <w:lang w:eastAsia="zh-CN"/>
              </w:rPr>
              <w:t xml:space="preserve">after expiry of T400 </w:t>
            </w:r>
            <w:r w:rsidRPr="00040E29">
              <w:rPr>
                <w:rFonts w:ascii="Arial" w:hAnsi="Arial"/>
                <w:sz w:val="18"/>
                <w:lang w:eastAsia="zh-CN"/>
              </w:rPr>
              <w:t xml:space="preserve">to inform NR Cell 1 th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radio link failure?</w:t>
            </w:r>
          </w:p>
        </w:tc>
        <w:tc>
          <w:tcPr>
            <w:tcW w:w="709" w:type="dxa"/>
            <w:tcBorders>
              <w:top w:val="single" w:sz="4" w:space="0" w:color="auto"/>
              <w:left w:val="single" w:sz="4" w:space="0" w:color="auto"/>
              <w:bottom w:val="single" w:sz="4" w:space="0" w:color="auto"/>
              <w:right w:val="single" w:sz="4" w:space="0" w:color="auto"/>
            </w:tcBorders>
            <w:hideMark/>
          </w:tcPr>
          <w:p w14:paraId="23FFE2D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AAD130A"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 xml:space="preserve">NR RRC: </w:t>
            </w:r>
            <w:proofErr w:type="spellStart"/>
            <w:r w:rsidRPr="00040E29">
              <w:rPr>
                <w:rFonts w:ascii="Arial" w:hAnsi="Arial"/>
                <w:i/>
                <w:sz w:val="18"/>
                <w:lang w:eastAsia="zh-CN"/>
              </w:rPr>
              <w:t>SidelinkUEInfomationNR</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4CC0396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567FFCA"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P</w:t>
            </w:r>
          </w:p>
        </w:tc>
      </w:tr>
      <w:tr w:rsidR="007B0610" w:rsidRPr="00040E29" w14:paraId="18AF6C18" w14:textId="77777777" w:rsidTr="007B0610">
        <w:tc>
          <w:tcPr>
            <w:tcW w:w="533" w:type="dxa"/>
            <w:tcBorders>
              <w:top w:val="single" w:sz="4" w:space="0" w:color="auto"/>
              <w:left w:val="single" w:sz="4" w:space="0" w:color="auto"/>
              <w:bottom w:val="single" w:sz="4" w:space="0" w:color="auto"/>
              <w:right w:val="single" w:sz="4" w:space="0" w:color="auto"/>
            </w:tcBorders>
          </w:tcPr>
          <w:p w14:paraId="51EAD0A8" w14:textId="736F2467"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7A</w:t>
            </w:r>
          </w:p>
        </w:tc>
        <w:tc>
          <w:tcPr>
            <w:tcW w:w="3966" w:type="dxa"/>
            <w:tcBorders>
              <w:top w:val="single" w:sz="4" w:space="0" w:color="auto"/>
              <w:left w:val="single" w:sz="4" w:space="0" w:color="auto"/>
              <w:bottom w:val="single" w:sz="4" w:space="0" w:color="auto"/>
              <w:right w:val="single" w:sz="4" w:space="0" w:color="auto"/>
            </w:tcBorders>
          </w:tcPr>
          <w:p w14:paraId="3853A4CF" w14:textId="09D486EC" w:rsidR="007B0610" w:rsidRPr="00040E29" w:rsidRDefault="007B0610" w:rsidP="007B0610">
            <w:pPr>
              <w:keepNext/>
              <w:keepLines/>
              <w:spacing w:after="0"/>
              <w:rPr>
                <w:rFonts w:ascii="Arial" w:hAnsi="Arial"/>
                <w:sz w:val="18"/>
                <w:lang w:eastAsia="zh-CN"/>
              </w:rPr>
            </w:pPr>
            <w:r w:rsidRPr="00040E29">
              <w:rPr>
                <w:rFonts w:ascii="Arial" w:hAnsi="Arial"/>
                <w:sz w:val="18"/>
                <w:lang w:eastAsia="zh-CN"/>
              </w:rPr>
              <w:t xml:space="preserve">Does UE send SDAP SDUs on SL </w:t>
            </w:r>
            <w:proofErr w:type="spellStart"/>
            <w:r w:rsidRPr="00040E29">
              <w:rPr>
                <w:rFonts w:ascii="Arial" w:hAnsi="Arial"/>
                <w:sz w:val="18"/>
                <w:lang w:eastAsia="zh-CN"/>
              </w:rPr>
              <w:t>DRB#n</w:t>
            </w:r>
            <w:proofErr w:type="spellEnd"/>
            <w:r w:rsidRPr="00040E29">
              <w:rPr>
                <w:rFonts w:ascii="Arial" w:hAnsi="Arial"/>
                <w:sz w:val="18"/>
                <w:lang w:eastAsia="zh-CN"/>
              </w:rPr>
              <w:t xml:space="preserve"> in the next 5 seconds?</w:t>
            </w:r>
          </w:p>
        </w:tc>
        <w:tc>
          <w:tcPr>
            <w:tcW w:w="709" w:type="dxa"/>
            <w:tcBorders>
              <w:top w:val="single" w:sz="4" w:space="0" w:color="auto"/>
              <w:left w:val="single" w:sz="4" w:space="0" w:color="auto"/>
              <w:bottom w:val="single" w:sz="4" w:space="0" w:color="auto"/>
              <w:right w:val="single" w:sz="4" w:space="0" w:color="auto"/>
            </w:tcBorders>
          </w:tcPr>
          <w:p w14:paraId="7BE662A0" w14:textId="3948C25C"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06294A0" w14:textId="375506DC" w:rsidR="007B0610" w:rsidRPr="00040E29" w:rsidRDefault="007B0610" w:rsidP="007B0610">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70ECABBE" w14:textId="53F4EBAE"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2858E43" w14:textId="7602502B"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F</w:t>
            </w:r>
          </w:p>
        </w:tc>
      </w:tr>
      <w:tr w:rsidR="004854FA" w:rsidRPr="00040E29" w14:paraId="0950253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20292E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7CA8BCC"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n </w:t>
            </w:r>
            <w:r w:rsidRPr="00040E29">
              <w:rPr>
                <w:rFonts w:ascii="Arial" w:hAnsi="Arial"/>
                <w:sz w:val="18"/>
              </w:rPr>
              <w:t>OPEN UE TEST LOOP message</w:t>
            </w:r>
            <w:r w:rsidRPr="00040E29">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06206D3"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1BAC8DD8"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45CA4BFE" w14:textId="77777777" w:rsidR="004854FA" w:rsidRPr="00040E29" w:rsidRDefault="004854FA">
            <w:pPr>
              <w:widowControl w:val="0"/>
              <w:spacing w:after="0"/>
              <w:rPr>
                <w:rFonts w:ascii="Arial" w:hAnsi="Arial"/>
                <w:sz w:val="18"/>
                <w:lang w:eastAsia="zh-CN"/>
              </w:rPr>
            </w:pPr>
            <w:r w:rsidRPr="00040E29">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7CD235C6"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765D95A"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295A367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2B1834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4F0721A0" w14:textId="77777777" w:rsidR="004854FA" w:rsidRPr="00040E29" w:rsidRDefault="004854FA">
            <w:pPr>
              <w:keepNext/>
              <w:keepLines/>
              <w:spacing w:after="0"/>
              <w:rPr>
                <w:rFonts w:ascii="Arial" w:hAnsi="Arial"/>
                <w:sz w:val="18"/>
                <w:lang w:eastAsia="zh-CN"/>
              </w:rPr>
            </w:pPr>
            <w:r w:rsidRPr="00040E29">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FA1CC3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D254D8C"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7B1CEAB1" w14:textId="77777777" w:rsidR="004854FA" w:rsidRPr="00040E29" w:rsidRDefault="004854FA">
            <w:pPr>
              <w:widowControl w:val="0"/>
              <w:spacing w:after="0"/>
              <w:rPr>
                <w:rFonts w:ascii="Arial" w:hAnsi="Arial"/>
                <w:sz w:val="18"/>
                <w:lang w:eastAsia="zh-CN"/>
              </w:rPr>
            </w:pPr>
            <w:r w:rsidRPr="00040E29">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1F648BA7"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4E492D"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24F9056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4E7408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36A34CB7" w14:textId="1A036222" w:rsidR="004854FA" w:rsidRPr="00040E29" w:rsidRDefault="007B0610">
            <w:pPr>
              <w:keepNext/>
              <w:keepLines/>
              <w:spacing w:after="0"/>
              <w:rPr>
                <w:rFonts w:ascii="Arial" w:hAnsi="Arial"/>
                <w:sz w:val="18"/>
                <w:lang w:eastAsia="zh-CN"/>
              </w:rPr>
            </w:pPr>
            <w:r w:rsidRPr="00040E29">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31C2E1D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C5FF63D"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8764DEA" w14:textId="0ED87617"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97D5FC" w14:textId="21370BA0"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4E5B3E3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052217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1</w:t>
            </w:r>
          </w:p>
        </w:tc>
        <w:tc>
          <w:tcPr>
            <w:tcW w:w="3966" w:type="dxa"/>
            <w:tcBorders>
              <w:top w:val="single" w:sz="4" w:space="0" w:color="auto"/>
              <w:left w:val="single" w:sz="4" w:space="0" w:color="auto"/>
              <w:bottom w:val="single" w:sz="4" w:space="0" w:color="auto"/>
              <w:right w:val="single" w:sz="4" w:space="0" w:color="auto"/>
            </w:tcBorders>
            <w:hideMark/>
          </w:tcPr>
          <w:p w14:paraId="69DB4153"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performs the </w:t>
            </w:r>
            <w:r w:rsidRPr="00040E29">
              <w:rPr>
                <w:rFonts w:ascii="Arial" w:hAnsi="Arial"/>
                <w:sz w:val="18"/>
              </w:rPr>
              <w:t xml:space="preserve">generic procedure specified in subclause 4.9.22 to establish PC5 unicast link between the UE and the </w:t>
            </w:r>
            <w:r w:rsidRPr="00040E29">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1B65FE99"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2E4F598" w14:textId="77777777" w:rsidR="004854FA" w:rsidRPr="00040E29" w:rsidRDefault="004854FA">
            <w:pPr>
              <w:widowControl w:val="0"/>
              <w:spacing w:after="0"/>
              <w:rPr>
                <w:rFonts w:ascii="Arial" w:hAnsi="Arial"/>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4AEA309"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AB1497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79E1EEF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D6F308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2</w:t>
            </w:r>
          </w:p>
        </w:tc>
        <w:tc>
          <w:tcPr>
            <w:tcW w:w="3966" w:type="dxa"/>
            <w:tcBorders>
              <w:top w:val="single" w:sz="4" w:space="0" w:color="auto"/>
              <w:left w:val="single" w:sz="4" w:space="0" w:color="auto"/>
              <w:bottom w:val="single" w:sz="4" w:space="0" w:color="auto"/>
              <w:right w:val="single" w:sz="4" w:space="0" w:color="auto"/>
            </w:tcBorders>
            <w:hideMark/>
          </w:tcPr>
          <w:p w14:paraId="4DA595BE"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46E66AC"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65CDB7"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2E91E1A3" w14:textId="77777777" w:rsidR="004854FA" w:rsidRPr="00040E29" w:rsidRDefault="004854FA">
            <w:pPr>
              <w:widowControl w:val="0"/>
              <w:spacing w:after="0"/>
              <w:rPr>
                <w:rFonts w:ascii="Arial" w:hAnsi="Arial"/>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D8A034E"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2ADA00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339A3EF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B991DD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3</w:t>
            </w:r>
          </w:p>
        </w:tc>
        <w:tc>
          <w:tcPr>
            <w:tcW w:w="3966" w:type="dxa"/>
            <w:tcBorders>
              <w:top w:val="single" w:sz="4" w:space="0" w:color="auto"/>
              <w:left w:val="single" w:sz="4" w:space="0" w:color="auto"/>
              <w:bottom w:val="single" w:sz="4" w:space="0" w:color="auto"/>
              <w:right w:val="single" w:sz="4" w:space="0" w:color="auto"/>
            </w:tcBorders>
            <w:hideMark/>
          </w:tcPr>
          <w:p w14:paraId="6C1AD696" w14:textId="77777777" w:rsidR="004854FA" w:rsidRPr="00040E29" w:rsidRDefault="004854FA">
            <w:pPr>
              <w:keepNext/>
              <w:keepLines/>
              <w:spacing w:after="0"/>
              <w:rPr>
                <w:rFonts w:ascii="Arial" w:hAnsi="Arial"/>
                <w:sz w:val="18"/>
                <w:lang w:eastAsia="zh-CN"/>
              </w:rPr>
            </w:pPr>
            <w:r w:rsidRPr="00040E29">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CA720B7"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29EFFCC"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78C7FD7D" w14:textId="77777777" w:rsidR="004854FA" w:rsidRPr="00040E29" w:rsidRDefault="004854FA">
            <w:pPr>
              <w:widowControl w:val="0"/>
              <w:spacing w:after="0"/>
              <w:rPr>
                <w:rFonts w:ascii="Arial" w:hAnsi="Arial"/>
                <w:sz w:val="18"/>
                <w:lang w:eastAsia="zh-CN"/>
              </w:rPr>
            </w:pPr>
            <w:r w:rsidRPr="00040E29">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2B549015"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285037"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7B0610" w:rsidRPr="00040E29" w14:paraId="4CA3D68F" w14:textId="77777777" w:rsidTr="007B0610">
        <w:tc>
          <w:tcPr>
            <w:tcW w:w="533" w:type="dxa"/>
            <w:tcBorders>
              <w:top w:val="single" w:sz="4" w:space="0" w:color="auto"/>
              <w:left w:val="single" w:sz="4" w:space="0" w:color="auto"/>
              <w:bottom w:val="single" w:sz="4" w:space="0" w:color="auto"/>
              <w:right w:val="single" w:sz="4" w:space="0" w:color="auto"/>
            </w:tcBorders>
          </w:tcPr>
          <w:p w14:paraId="4926C2B0" w14:textId="7EBAD51A"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13A</w:t>
            </w:r>
          </w:p>
        </w:tc>
        <w:tc>
          <w:tcPr>
            <w:tcW w:w="3966" w:type="dxa"/>
            <w:tcBorders>
              <w:top w:val="single" w:sz="4" w:space="0" w:color="auto"/>
              <w:left w:val="single" w:sz="4" w:space="0" w:color="auto"/>
              <w:bottom w:val="single" w:sz="4" w:space="0" w:color="auto"/>
              <w:right w:val="single" w:sz="4" w:space="0" w:color="auto"/>
            </w:tcBorders>
          </w:tcPr>
          <w:p w14:paraId="6F07C575" w14:textId="608E4FB6" w:rsidR="007B0610" w:rsidRPr="00040E29" w:rsidRDefault="007B0610" w:rsidP="007B0610">
            <w:pPr>
              <w:keepNext/>
              <w:keepLines/>
              <w:spacing w:after="0"/>
              <w:rPr>
                <w:rFonts w:ascii="Arial" w:hAnsi="Arial"/>
                <w:sz w:val="18"/>
              </w:rPr>
            </w:pPr>
            <w:r w:rsidRPr="00040E29">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182F0C72" w14:textId="4E94F054"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FFD3D77" w14:textId="42D49FFB" w:rsidR="007B0610" w:rsidRPr="00040E29" w:rsidRDefault="007B0610" w:rsidP="007B0610">
            <w:pPr>
              <w:keepNext/>
              <w:keepLines/>
              <w:spacing w:after="0"/>
              <w:rPr>
                <w:rFonts w:ascii="Arial" w:hAnsi="Arial"/>
                <w:sz w:val="18"/>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12BE616" w14:textId="720A3560"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C268407" w14:textId="0CAE91E0"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4CCAF8D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F6EAD0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4</w:t>
            </w:r>
          </w:p>
        </w:tc>
        <w:tc>
          <w:tcPr>
            <w:tcW w:w="3966" w:type="dxa"/>
            <w:tcBorders>
              <w:top w:val="single" w:sz="4" w:space="0" w:color="auto"/>
              <w:left w:val="single" w:sz="4" w:space="0" w:color="auto"/>
              <w:bottom w:val="single" w:sz="4" w:space="0" w:color="auto"/>
              <w:right w:val="single" w:sz="4" w:space="0" w:color="auto"/>
            </w:tcBorders>
            <w:hideMark/>
          </w:tcPr>
          <w:p w14:paraId="13EFAAF9"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The NR-SS-UE 1 stops transmitting RLC acknowledgments for the RL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6C7EE15B"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A984429" w14:textId="77777777" w:rsidR="004854FA" w:rsidRPr="00040E29" w:rsidRDefault="004854FA">
            <w:pPr>
              <w:widowControl w:val="0"/>
              <w:spacing w:after="0"/>
              <w:rPr>
                <w:rFonts w:ascii="Arial" w:hAnsi="Arial"/>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E7BCC83"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617B7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375967E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1BA5F07"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5</w:t>
            </w:r>
          </w:p>
        </w:tc>
        <w:tc>
          <w:tcPr>
            <w:tcW w:w="3966" w:type="dxa"/>
            <w:tcBorders>
              <w:top w:val="single" w:sz="4" w:space="0" w:color="auto"/>
              <w:left w:val="single" w:sz="4" w:space="0" w:color="auto"/>
              <w:bottom w:val="single" w:sz="4" w:space="0" w:color="auto"/>
              <w:right w:val="single" w:sz="4" w:space="0" w:color="auto"/>
            </w:tcBorders>
            <w:hideMark/>
          </w:tcPr>
          <w:p w14:paraId="05DC451F"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Check: Does the UE transmit a </w:t>
            </w:r>
            <w:proofErr w:type="spellStart"/>
            <w:r w:rsidRPr="00040E29">
              <w:rPr>
                <w:rFonts w:ascii="Arial" w:hAnsi="Arial"/>
                <w:sz w:val="18"/>
                <w:lang w:eastAsia="zh-CN"/>
              </w:rPr>
              <w:t>SidelinkUEInfomationNR</w:t>
            </w:r>
            <w:proofErr w:type="spellEnd"/>
            <w:r w:rsidRPr="00040E29">
              <w:rPr>
                <w:rFonts w:ascii="Arial" w:hAnsi="Arial"/>
                <w:sz w:val="18"/>
                <w:lang w:eastAsia="zh-CN"/>
              </w:rPr>
              <w:t xml:space="preserve"> message to inform NR Cell 1 th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radio link failure?</w:t>
            </w:r>
          </w:p>
        </w:tc>
        <w:tc>
          <w:tcPr>
            <w:tcW w:w="709" w:type="dxa"/>
            <w:tcBorders>
              <w:top w:val="single" w:sz="4" w:space="0" w:color="auto"/>
              <w:left w:val="single" w:sz="4" w:space="0" w:color="auto"/>
              <w:bottom w:val="single" w:sz="4" w:space="0" w:color="auto"/>
              <w:right w:val="single" w:sz="4" w:space="0" w:color="auto"/>
            </w:tcBorders>
            <w:hideMark/>
          </w:tcPr>
          <w:p w14:paraId="6E5464DD"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36AE71BD"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 xml:space="preserve">NR RRC: </w:t>
            </w:r>
            <w:proofErr w:type="spellStart"/>
            <w:r w:rsidRPr="00040E29">
              <w:rPr>
                <w:rFonts w:ascii="Arial" w:hAnsi="Arial"/>
                <w:i/>
                <w:sz w:val="18"/>
                <w:lang w:eastAsia="zh-CN"/>
              </w:rPr>
              <w:t>SidelinkUEInfomationNR</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5D4E3873"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CD876F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P</w:t>
            </w:r>
          </w:p>
        </w:tc>
      </w:tr>
      <w:tr w:rsidR="007B0610" w:rsidRPr="00040E29" w14:paraId="0965F0CB" w14:textId="77777777" w:rsidTr="007B0610">
        <w:tc>
          <w:tcPr>
            <w:tcW w:w="533" w:type="dxa"/>
            <w:tcBorders>
              <w:top w:val="single" w:sz="4" w:space="0" w:color="auto"/>
              <w:left w:val="single" w:sz="4" w:space="0" w:color="auto"/>
              <w:bottom w:val="single" w:sz="4" w:space="0" w:color="auto"/>
              <w:right w:val="single" w:sz="4" w:space="0" w:color="auto"/>
            </w:tcBorders>
          </w:tcPr>
          <w:p w14:paraId="3E2EC58D" w14:textId="68EC612C"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15A</w:t>
            </w:r>
          </w:p>
        </w:tc>
        <w:tc>
          <w:tcPr>
            <w:tcW w:w="3966" w:type="dxa"/>
            <w:tcBorders>
              <w:top w:val="single" w:sz="4" w:space="0" w:color="auto"/>
              <w:left w:val="single" w:sz="4" w:space="0" w:color="auto"/>
              <w:bottom w:val="single" w:sz="4" w:space="0" w:color="auto"/>
              <w:right w:val="single" w:sz="4" w:space="0" w:color="auto"/>
            </w:tcBorders>
          </w:tcPr>
          <w:p w14:paraId="235D99B3" w14:textId="4F58D5A3" w:rsidR="007B0610" w:rsidRPr="00040E29" w:rsidRDefault="007B0610" w:rsidP="007B0610">
            <w:pPr>
              <w:keepNext/>
              <w:keepLines/>
              <w:spacing w:after="0"/>
              <w:rPr>
                <w:rFonts w:ascii="Arial" w:hAnsi="Arial"/>
                <w:sz w:val="18"/>
                <w:lang w:eastAsia="zh-CN"/>
              </w:rPr>
            </w:pPr>
            <w:r w:rsidRPr="00040E29">
              <w:rPr>
                <w:rFonts w:ascii="Arial" w:hAnsi="Arial"/>
                <w:sz w:val="18"/>
                <w:lang w:eastAsia="zh-CN"/>
              </w:rPr>
              <w:t xml:space="preserve">Does UE send SDAP SDUs on SL </w:t>
            </w:r>
            <w:proofErr w:type="spellStart"/>
            <w:r w:rsidRPr="00040E29">
              <w:rPr>
                <w:rFonts w:ascii="Arial" w:hAnsi="Arial"/>
                <w:sz w:val="18"/>
                <w:lang w:eastAsia="zh-CN"/>
              </w:rPr>
              <w:t>DRB#n</w:t>
            </w:r>
            <w:proofErr w:type="spellEnd"/>
            <w:r w:rsidRPr="00040E29">
              <w:rPr>
                <w:rFonts w:ascii="Arial" w:hAnsi="Arial"/>
                <w:sz w:val="18"/>
                <w:lang w:eastAsia="zh-CN"/>
              </w:rPr>
              <w:t xml:space="preserve"> in the next 5 seconds?</w:t>
            </w:r>
          </w:p>
        </w:tc>
        <w:tc>
          <w:tcPr>
            <w:tcW w:w="709" w:type="dxa"/>
            <w:tcBorders>
              <w:top w:val="single" w:sz="4" w:space="0" w:color="auto"/>
              <w:left w:val="single" w:sz="4" w:space="0" w:color="auto"/>
              <w:bottom w:val="single" w:sz="4" w:space="0" w:color="auto"/>
              <w:right w:val="single" w:sz="4" w:space="0" w:color="auto"/>
            </w:tcBorders>
          </w:tcPr>
          <w:p w14:paraId="58DE3BF2" w14:textId="1E08A356"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60AE9D89" w14:textId="4C6EDAE8" w:rsidR="007B0610" w:rsidRPr="00040E29" w:rsidRDefault="007B0610" w:rsidP="007B0610">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5DE7CD1" w14:textId="53D0C6C1"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tcPr>
          <w:p w14:paraId="636734EA" w14:textId="0B65B71A"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F</w:t>
            </w:r>
          </w:p>
        </w:tc>
      </w:tr>
      <w:tr w:rsidR="004854FA" w:rsidRPr="00040E29" w14:paraId="182B2F0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BF3F84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6</w:t>
            </w:r>
          </w:p>
        </w:tc>
        <w:tc>
          <w:tcPr>
            <w:tcW w:w="3966" w:type="dxa"/>
            <w:tcBorders>
              <w:top w:val="single" w:sz="4" w:space="0" w:color="auto"/>
              <w:left w:val="single" w:sz="4" w:space="0" w:color="auto"/>
              <w:bottom w:val="single" w:sz="4" w:space="0" w:color="auto"/>
              <w:right w:val="single" w:sz="4" w:space="0" w:color="auto"/>
            </w:tcBorders>
            <w:hideMark/>
          </w:tcPr>
          <w:p w14:paraId="5987F908"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n </w:t>
            </w:r>
            <w:r w:rsidRPr="00040E29">
              <w:rPr>
                <w:rFonts w:ascii="Arial" w:hAnsi="Arial"/>
                <w:sz w:val="18"/>
              </w:rPr>
              <w:t>OPEN UE TEST LOOP message</w:t>
            </w:r>
            <w:r w:rsidRPr="00040E29">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506987E4"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B8F0373"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388459E0" w14:textId="77777777" w:rsidR="004854FA" w:rsidRPr="00040E29" w:rsidRDefault="004854FA">
            <w:pPr>
              <w:widowControl w:val="0"/>
              <w:spacing w:after="0"/>
              <w:rPr>
                <w:rFonts w:ascii="Arial" w:hAnsi="Arial"/>
                <w:sz w:val="18"/>
                <w:lang w:eastAsia="zh-CN"/>
              </w:rPr>
            </w:pPr>
            <w:r w:rsidRPr="00040E29">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4878AD08"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92F0C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72ED54D2"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BB8C0C4"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7</w:t>
            </w:r>
          </w:p>
        </w:tc>
        <w:tc>
          <w:tcPr>
            <w:tcW w:w="3966" w:type="dxa"/>
            <w:tcBorders>
              <w:top w:val="single" w:sz="4" w:space="0" w:color="auto"/>
              <w:left w:val="single" w:sz="4" w:space="0" w:color="auto"/>
              <w:bottom w:val="single" w:sz="4" w:space="0" w:color="auto"/>
              <w:right w:val="single" w:sz="4" w:space="0" w:color="auto"/>
            </w:tcBorders>
            <w:hideMark/>
          </w:tcPr>
          <w:p w14:paraId="09C7FE24" w14:textId="77777777" w:rsidR="004854FA" w:rsidRPr="00040E29" w:rsidRDefault="004854FA">
            <w:pPr>
              <w:keepNext/>
              <w:keepLines/>
              <w:spacing w:after="0"/>
              <w:rPr>
                <w:rFonts w:ascii="Arial" w:hAnsi="Arial"/>
                <w:sz w:val="18"/>
                <w:lang w:eastAsia="zh-CN"/>
              </w:rPr>
            </w:pPr>
            <w:r w:rsidRPr="00040E29">
              <w:rPr>
                <w:rFonts w:ascii="Arial" w:hAnsi="Arial"/>
                <w:sz w:val="18"/>
              </w:rPr>
              <w:t xml:space="preserve">The UE transmits an OPEN UE TEST LOOP </w:t>
            </w:r>
            <w:r w:rsidRPr="00040E29">
              <w:rPr>
                <w:rFonts w:ascii="Arial" w:hAnsi="Arial"/>
                <w:sz w:val="18"/>
              </w:rPr>
              <w:lastRenderedPageBreak/>
              <w:t>COMPLETE message.</w:t>
            </w:r>
          </w:p>
        </w:tc>
        <w:tc>
          <w:tcPr>
            <w:tcW w:w="709" w:type="dxa"/>
            <w:tcBorders>
              <w:top w:val="single" w:sz="4" w:space="0" w:color="auto"/>
              <w:left w:val="single" w:sz="4" w:space="0" w:color="auto"/>
              <w:bottom w:val="single" w:sz="4" w:space="0" w:color="auto"/>
              <w:right w:val="single" w:sz="4" w:space="0" w:color="auto"/>
            </w:tcBorders>
            <w:hideMark/>
          </w:tcPr>
          <w:p w14:paraId="586D63D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lastRenderedPageBreak/>
              <w:t>--&gt;</w:t>
            </w:r>
          </w:p>
        </w:tc>
        <w:tc>
          <w:tcPr>
            <w:tcW w:w="2974" w:type="dxa"/>
            <w:tcBorders>
              <w:top w:val="single" w:sz="4" w:space="0" w:color="auto"/>
              <w:left w:val="single" w:sz="4" w:space="0" w:color="auto"/>
              <w:bottom w:val="single" w:sz="4" w:space="0" w:color="auto"/>
              <w:right w:val="single" w:sz="4" w:space="0" w:color="auto"/>
            </w:tcBorders>
            <w:hideMark/>
          </w:tcPr>
          <w:p w14:paraId="779D5613"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69FBFE9A" w14:textId="77777777" w:rsidR="004854FA" w:rsidRPr="00040E29" w:rsidRDefault="004854FA">
            <w:pPr>
              <w:widowControl w:val="0"/>
              <w:spacing w:after="0"/>
              <w:rPr>
                <w:rFonts w:ascii="Arial" w:hAnsi="Arial"/>
                <w:sz w:val="18"/>
                <w:lang w:eastAsia="zh-CN"/>
              </w:rPr>
            </w:pPr>
            <w:r w:rsidRPr="00040E29">
              <w:rPr>
                <w:rFonts w:ascii="Arial" w:hAnsi="Arial"/>
                <w:sz w:val="18"/>
              </w:rPr>
              <w:lastRenderedPageBreak/>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036342C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lastRenderedPageBreak/>
              <w:t>-</w:t>
            </w:r>
          </w:p>
        </w:tc>
        <w:tc>
          <w:tcPr>
            <w:tcW w:w="850" w:type="dxa"/>
            <w:tcBorders>
              <w:top w:val="single" w:sz="4" w:space="0" w:color="auto"/>
              <w:left w:val="single" w:sz="4" w:space="0" w:color="auto"/>
              <w:bottom w:val="single" w:sz="4" w:space="0" w:color="auto"/>
              <w:right w:val="single" w:sz="4" w:space="0" w:color="auto"/>
            </w:tcBorders>
            <w:hideMark/>
          </w:tcPr>
          <w:p w14:paraId="12055DD4"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1168B4F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5DBEF15"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8</w:t>
            </w:r>
          </w:p>
        </w:tc>
        <w:tc>
          <w:tcPr>
            <w:tcW w:w="3966" w:type="dxa"/>
            <w:tcBorders>
              <w:top w:val="single" w:sz="4" w:space="0" w:color="auto"/>
              <w:left w:val="single" w:sz="4" w:space="0" w:color="auto"/>
              <w:bottom w:val="single" w:sz="4" w:space="0" w:color="auto"/>
              <w:right w:val="single" w:sz="4" w:space="0" w:color="auto"/>
            </w:tcBorders>
            <w:hideMark/>
          </w:tcPr>
          <w:p w14:paraId="316FB699" w14:textId="5960D4BD" w:rsidR="004854FA" w:rsidRPr="00040E29" w:rsidRDefault="007B0610">
            <w:pPr>
              <w:keepNext/>
              <w:keepLines/>
              <w:spacing w:after="0"/>
              <w:rPr>
                <w:rFonts w:ascii="Arial" w:hAnsi="Arial"/>
                <w:sz w:val="18"/>
                <w:lang w:eastAsia="zh-CN"/>
              </w:rPr>
            </w:pPr>
            <w:r w:rsidRPr="00040E29">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5BCC76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63985C4"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77CD8C83" w14:textId="72CE4BD8"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47567" w14:textId="6F40A0F7"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1230240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8F3BC6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98E9BBF"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performs the </w:t>
            </w:r>
            <w:r w:rsidRPr="00040E29">
              <w:rPr>
                <w:rFonts w:ascii="Arial" w:hAnsi="Arial"/>
                <w:sz w:val="18"/>
              </w:rPr>
              <w:t xml:space="preserve">generic procedure specified in subclause 4.9.22 to establish PC5 unicast link between the UE and the </w:t>
            </w:r>
            <w:r w:rsidRPr="00040E29">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2EF9C561"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F15EFA8" w14:textId="77777777" w:rsidR="004854FA" w:rsidRPr="00040E29" w:rsidRDefault="004854FA">
            <w:pPr>
              <w:widowControl w:val="0"/>
              <w:spacing w:after="0"/>
              <w:rPr>
                <w:rFonts w:ascii="Arial" w:hAnsi="Arial"/>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797DC91"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F58D0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265AD88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5BE2FC41"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2DF4300B"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 </w:t>
            </w:r>
            <w:r w:rsidRPr="00040E29">
              <w:rPr>
                <w:rFonts w:ascii="Arial" w:hAnsi="Arial"/>
                <w:sz w:val="18"/>
              </w:rPr>
              <w:t>CLOSE UE TEST LOOP message</w:t>
            </w:r>
            <w:r w:rsidRPr="00040E29">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BE3D517"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3E728495"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4A552EEE" w14:textId="77777777" w:rsidR="004854FA" w:rsidRPr="00040E29" w:rsidRDefault="004854FA">
            <w:pPr>
              <w:widowControl w:val="0"/>
              <w:spacing w:after="0"/>
              <w:rPr>
                <w:rFonts w:ascii="Arial" w:hAnsi="Arial"/>
                <w:sz w:val="18"/>
                <w:lang w:eastAsia="zh-CN"/>
              </w:rPr>
            </w:pPr>
            <w:r w:rsidRPr="00040E29">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40F64264"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25DDFAD"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6D59D814"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6315D02"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2EC9BE6A" w14:textId="77777777" w:rsidR="004854FA" w:rsidRPr="00040E29" w:rsidRDefault="004854FA">
            <w:pPr>
              <w:keepNext/>
              <w:keepLines/>
              <w:spacing w:after="0"/>
              <w:rPr>
                <w:rFonts w:ascii="Arial" w:hAnsi="Arial"/>
                <w:sz w:val="18"/>
                <w:lang w:eastAsia="zh-CN"/>
              </w:rPr>
            </w:pPr>
            <w:r w:rsidRPr="00040E29">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0C9AB43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5FF5A73"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503DAC6B" w14:textId="77777777" w:rsidR="004854FA" w:rsidRPr="00040E29" w:rsidRDefault="004854FA">
            <w:pPr>
              <w:widowControl w:val="0"/>
              <w:spacing w:after="0"/>
              <w:rPr>
                <w:rFonts w:ascii="Arial" w:hAnsi="Arial"/>
                <w:sz w:val="18"/>
                <w:lang w:eastAsia="zh-CN"/>
              </w:rPr>
            </w:pPr>
            <w:r w:rsidRPr="00040E29">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90C5903"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BFC79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7B0610" w:rsidRPr="00040E29" w14:paraId="1AB3A570" w14:textId="77777777" w:rsidTr="007B0610">
        <w:tc>
          <w:tcPr>
            <w:tcW w:w="533" w:type="dxa"/>
            <w:tcBorders>
              <w:top w:val="single" w:sz="4" w:space="0" w:color="auto"/>
              <w:left w:val="single" w:sz="4" w:space="0" w:color="auto"/>
              <w:bottom w:val="single" w:sz="4" w:space="0" w:color="auto"/>
              <w:right w:val="single" w:sz="4" w:space="0" w:color="auto"/>
            </w:tcBorders>
          </w:tcPr>
          <w:p w14:paraId="3F20AD26" w14:textId="0D45E3BC"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21A</w:t>
            </w:r>
          </w:p>
        </w:tc>
        <w:tc>
          <w:tcPr>
            <w:tcW w:w="3966" w:type="dxa"/>
            <w:tcBorders>
              <w:top w:val="single" w:sz="4" w:space="0" w:color="auto"/>
              <w:left w:val="single" w:sz="4" w:space="0" w:color="auto"/>
              <w:bottom w:val="single" w:sz="4" w:space="0" w:color="auto"/>
              <w:right w:val="single" w:sz="4" w:space="0" w:color="auto"/>
            </w:tcBorders>
          </w:tcPr>
          <w:p w14:paraId="639F5595" w14:textId="4D3E59FE" w:rsidR="007B0610" w:rsidRPr="00040E29" w:rsidRDefault="007B0610" w:rsidP="007B0610">
            <w:pPr>
              <w:keepNext/>
              <w:keepLines/>
              <w:spacing w:after="0"/>
              <w:rPr>
                <w:rFonts w:ascii="Arial" w:hAnsi="Arial"/>
                <w:sz w:val="18"/>
              </w:rPr>
            </w:pPr>
            <w:r w:rsidRPr="00040E29">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72A3199B" w14:textId="6C0F560A"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61A3F66" w14:textId="2364A5A3" w:rsidR="007B0610" w:rsidRPr="00040E29" w:rsidRDefault="007B0610" w:rsidP="007B0610">
            <w:pPr>
              <w:keepNext/>
              <w:keepLines/>
              <w:spacing w:after="0"/>
              <w:rPr>
                <w:rFonts w:ascii="Arial" w:hAnsi="Arial"/>
                <w:sz w:val="18"/>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67FF2211" w14:textId="6733162F"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1CAC350" w14:textId="2DE6FD37"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4C75EF6A"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AC375B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2</w:t>
            </w:r>
          </w:p>
        </w:tc>
        <w:tc>
          <w:tcPr>
            <w:tcW w:w="3966" w:type="dxa"/>
            <w:tcBorders>
              <w:top w:val="single" w:sz="4" w:space="0" w:color="auto"/>
              <w:left w:val="single" w:sz="4" w:space="0" w:color="auto"/>
              <w:bottom w:val="single" w:sz="4" w:space="0" w:color="auto"/>
              <w:right w:val="single" w:sz="4" w:space="0" w:color="auto"/>
            </w:tcBorders>
            <w:hideMark/>
          </w:tcPr>
          <w:p w14:paraId="2788EB3E"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The NR-SS-UE 1 stops transmitting HARQ ACK/NACK for the MA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4AB56E9B"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D611C48" w14:textId="77777777" w:rsidR="004854FA" w:rsidRPr="00040E29" w:rsidRDefault="004854FA">
            <w:pPr>
              <w:widowControl w:val="0"/>
              <w:spacing w:after="0"/>
              <w:rPr>
                <w:rFonts w:ascii="Arial" w:hAnsi="Arial"/>
                <w:sz w:val="18"/>
                <w:lang w:eastAsia="zh-CN"/>
              </w:rPr>
            </w:pPr>
            <w:r w:rsidRPr="00040E29">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186C62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6DAC4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22DDD6D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36E8485"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3</w:t>
            </w:r>
          </w:p>
        </w:tc>
        <w:tc>
          <w:tcPr>
            <w:tcW w:w="3966" w:type="dxa"/>
            <w:tcBorders>
              <w:top w:val="single" w:sz="4" w:space="0" w:color="auto"/>
              <w:left w:val="single" w:sz="4" w:space="0" w:color="auto"/>
              <w:bottom w:val="single" w:sz="4" w:space="0" w:color="auto"/>
              <w:right w:val="single" w:sz="4" w:space="0" w:color="auto"/>
            </w:tcBorders>
            <w:hideMark/>
          </w:tcPr>
          <w:p w14:paraId="21DEBDBB"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Check: Does the UE transmit a </w:t>
            </w:r>
            <w:proofErr w:type="spellStart"/>
            <w:r w:rsidRPr="00040E29">
              <w:rPr>
                <w:rFonts w:ascii="Arial" w:hAnsi="Arial"/>
                <w:sz w:val="18"/>
                <w:lang w:eastAsia="zh-CN"/>
              </w:rPr>
              <w:t>SidelinkUEInfomationNR</w:t>
            </w:r>
            <w:proofErr w:type="spellEnd"/>
            <w:r w:rsidRPr="00040E29">
              <w:rPr>
                <w:rFonts w:ascii="Arial" w:hAnsi="Arial"/>
                <w:sz w:val="18"/>
                <w:lang w:eastAsia="zh-CN"/>
              </w:rPr>
              <w:t xml:space="preserve"> message to inform NR Cell 1 the </w:t>
            </w:r>
            <w:proofErr w:type="spellStart"/>
            <w:r w:rsidRPr="00040E29">
              <w:rPr>
                <w:rFonts w:ascii="Arial" w:hAnsi="Arial"/>
                <w:sz w:val="18"/>
                <w:lang w:eastAsia="zh-CN"/>
              </w:rPr>
              <w:t>sidelink</w:t>
            </w:r>
            <w:proofErr w:type="spellEnd"/>
            <w:r w:rsidRPr="00040E29">
              <w:rPr>
                <w:rFonts w:ascii="Arial" w:hAnsi="Arial"/>
                <w:sz w:val="18"/>
                <w:lang w:eastAsia="zh-CN"/>
              </w:rPr>
              <w:t xml:space="preserve"> radio link failure?</w:t>
            </w:r>
          </w:p>
        </w:tc>
        <w:tc>
          <w:tcPr>
            <w:tcW w:w="709" w:type="dxa"/>
            <w:tcBorders>
              <w:top w:val="single" w:sz="4" w:space="0" w:color="auto"/>
              <w:left w:val="single" w:sz="4" w:space="0" w:color="auto"/>
              <w:bottom w:val="single" w:sz="4" w:space="0" w:color="auto"/>
              <w:right w:val="single" w:sz="4" w:space="0" w:color="auto"/>
            </w:tcBorders>
            <w:hideMark/>
          </w:tcPr>
          <w:p w14:paraId="7921797C"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43E7FFD"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 xml:space="preserve">NR RRC: </w:t>
            </w:r>
            <w:proofErr w:type="spellStart"/>
            <w:r w:rsidRPr="00040E29">
              <w:rPr>
                <w:rFonts w:ascii="Arial" w:hAnsi="Arial"/>
                <w:i/>
                <w:sz w:val="18"/>
                <w:lang w:eastAsia="zh-CN"/>
              </w:rPr>
              <w:t>SidelinkUEInfomationNR</w:t>
            </w:r>
            <w:proofErr w:type="spellEnd"/>
          </w:p>
        </w:tc>
        <w:tc>
          <w:tcPr>
            <w:tcW w:w="568" w:type="dxa"/>
            <w:tcBorders>
              <w:top w:val="single" w:sz="4" w:space="0" w:color="auto"/>
              <w:left w:val="single" w:sz="4" w:space="0" w:color="auto"/>
              <w:bottom w:val="single" w:sz="4" w:space="0" w:color="auto"/>
              <w:right w:val="single" w:sz="4" w:space="0" w:color="auto"/>
            </w:tcBorders>
            <w:hideMark/>
          </w:tcPr>
          <w:p w14:paraId="3CC0BCCA"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9176DD8"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P</w:t>
            </w:r>
          </w:p>
        </w:tc>
      </w:tr>
      <w:tr w:rsidR="007B0610" w:rsidRPr="00040E29" w14:paraId="5FEA0E73" w14:textId="77777777" w:rsidTr="007B0610">
        <w:tc>
          <w:tcPr>
            <w:tcW w:w="533" w:type="dxa"/>
            <w:tcBorders>
              <w:top w:val="single" w:sz="4" w:space="0" w:color="auto"/>
              <w:left w:val="single" w:sz="4" w:space="0" w:color="auto"/>
              <w:bottom w:val="single" w:sz="4" w:space="0" w:color="auto"/>
              <w:right w:val="single" w:sz="4" w:space="0" w:color="auto"/>
            </w:tcBorders>
          </w:tcPr>
          <w:p w14:paraId="51CA0B65" w14:textId="0EE3B14C"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23A</w:t>
            </w:r>
          </w:p>
        </w:tc>
        <w:tc>
          <w:tcPr>
            <w:tcW w:w="3966" w:type="dxa"/>
            <w:tcBorders>
              <w:top w:val="single" w:sz="4" w:space="0" w:color="auto"/>
              <w:left w:val="single" w:sz="4" w:space="0" w:color="auto"/>
              <w:bottom w:val="single" w:sz="4" w:space="0" w:color="auto"/>
              <w:right w:val="single" w:sz="4" w:space="0" w:color="auto"/>
            </w:tcBorders>
          </w:tcPr>
          <w:p w14:paraId="4F240B1D" w14:textId="501563DC" w:rsidR="007B0610" w:rsidRPr="00040E29" w:rsidRDefault="007B0610" w:rsidP="007B0610">
            <w:pPr>
              <w:keepNext/>
              <w:keepLines/>
              <w:spacing w:after="0"/>
              <w:rPr>
                <w:rFonts w:ascii="Arial" w:hAnsi="Arial"/>
                <w:sz w:val="18"/>
                <w:lang w:eastAsia="zh-CN"/>
              </w:rPr>
            </w:pPr>
            <w:r w:rsidRPr="00040E29">
              <w:rPr>
                <w:rFonts w:ascii="Arial" w:hAnsi="Arial"/>
                <w:sz w:val="18"/>
                <w:lang w:eastAsia="zh-CN"/>
              </w:rPr>
              <w:t xml:space="preserve">Does UE send SDAP SDUs on SL </w:t>
            </w:r>
            <w:proofErr w:type="spellStart"/>
            <w:r w:rsidRPr="00040E29">
              <w:rPr>
                <w:rFonts w:ascii="Arial" w:hAnsi="Arial"/>
                <w:sz w:val="18"/>
                <w:lang w:eastAsia="zh-CN"/>
              </w:rPr>
              <w:t>DRB#n</w:t>
            </w:r>
            <w:proofErr w:type="spellEnd"/>
            <w:r w:rsidRPr="00040E29">
              <w:rPr>
                <w:rFonts w:ascii="Arial" w:hAnsi="Arial"/>
                <w:sz w:val="18"/>
                <w:lang w:eastAsia="zh-CN"/>
              </w:rPr>
              <w:t xml:space="preserve"> in the next 5 seconds?</w:t>
            </w:r>
          </w:p>
        </w:tc>
        <w:tc>
          <w:tcPr>
            <w:tcW w:w="709" w:type="dxa"/>
            <w:tcBorders>
              <w:top w:val="single" w:sz="4" w:space="0" w:color="auto"/>
              <w:left w:val="single" w:sz="4" w:space="0" w:color="auto"/>
              <w:bottom w:val="single" w:sz="4" w:space="0" w:color="auto"/>
              <w:right w:val="single" w:sz="4" w:space="0" w:color="auto"/>
            </w:tcBorders>
          </w:tcPr>
          <w:p w14:paraId="34CB472E" w14:textId="5FA4D20D"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5767BE9" w14:textId="511B2279" w:rsidR="007B0610" w:rsidRPr="00040E29" w:rsidRDefault="007B0610" w:rsidP="007B0610">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7C8F6E" w14:textId="19066F6D"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0E975D7C" w14:textId="26ED588E" w:rsidR="007B0610" w:rsidRPr="00040E29" w:rsidRDefault="007B0610" w:rsidP="007B0610">
            <w:pPr>
              <w:widowControl w:val="0"/>
              <w:spacing w:after="0"/>
              <w:jc w:val="center"/>
              <w:rPr>
                <w:rFonts w:ascii="Arial" w:hAnsi="Arial"/>
                <w:sz w:val="18"/>
                <w:lang w:eastAsia="zh-CN"/>
              </w:rPr>
            </w:pPr>
            <w:r w:rsidRPr="00040E29">
              <w:rPr>
                <w:rFonts w:ascii="Arial" w:hAnsi="Arial"/>
                <w:sz w:val="18"/>
                <w:lang w:eastAsia="zh-CN"/>
              </w:rPr>
              <w:t>F</w:t>
            </w:r>
          </w:p>
        </w:tc>
      </w:tr>
      <w:tr w:rsidR="004854FA" w:rsidRPr="00040E29" w14:paraId="560A363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3884BCD"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4</w:t>
            </w:r>
          </w:p>
        </w:tc>
        <w:tc>
          <w:tcPr>
            <w:tcW w:w="3966" w:type="dxa"/>
            <w:tcBorders>
              <w:top w:val="single" w:sz="4" w:space="0" w:color="auto"/>
              <w:left w:val="single" w:sz="4" w:space="0" w:color="auto"/>
              <w:bottom w:val="single" w:sz="4" w:space="0" w:color="auto"/>
              <w:right w:val="single" w:sz="4" w:space="0" w:color="auto"/>
            </w:tcBorders>
            <w:hideMark/>
          </w:tcPr>
          <w:p w14:paraId="0ED0D2D0" w14:textId="77777777" w:rsidR="004854FA" w:rsidRPr="00040E29" w:rsidRDefault="004854FA">
            <w:pPr>
              <w:keepNext/>
              <w:keepLines/>
              <w:spacing w:after="0"/>
              <w:rPr>
                <w:rFonts w:ascii="Arial" w:hAnsi="Arial"/>
                <w:sz w:val="18"/>
                <w:lang w:eastAsia="zh-CN"/>
              </w:rPr>
            </w:pPr>
            <w:r w:rsidRPr="00040E29">
              <w:rPr>
                <w:rFonts w:ascii="Arial" w:hAnsi="Arial"/>
                <w:sz w:val="18"/>
                <w:lang w:eastAsia="zh-CN"/>
              </w:rPr>
              <w:t xml:space="preserve">The SS transmits an </w:t>
            </w:r>
            <w:r w:rsidRPr="00040E29">
              <w:rPr>
                <w:rFonts w:ascii="Arial" w:hAnsi="Arial"/>
                <w:sz w:val="18"/>
              </w:rPr>
              <w:t>OPEN UE TEST LOOP message</w:t>
            </w:r>
            <w:r w:rsidRPr="00040E29">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7C343925"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813A7F"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4AAE164B" w14:textId="77777777" w:rsidR="004854FA" w:rsidRPr="00040E29" w:rsidRDefault="004854FA">
            <w:pPr>
              <w:widowControl w:val="0"/>
              <w:spacing w:after="0"/>
              <w:rPr>
                <w:rFonts w:ascii="Arial" w:hAnsi="Arial"/>
                <w:sz w:val="18"/>
                <w:lang w:eastAsia="zh-CN"/>
              </w:rPr>
            </w:pPr>
            <w:r w:rsidRPr="00040E29">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139A1457" w14:textId="77777777" w:rsidR="004854FA" w:rsidRPr="00040E29" w:rsidRDefault="004854FA">
            <w:pPr>
              <w:widowControl w:val="0"/>
              <w:spacing w:after="0"/>
              <w:jc w:val="center"/>
              <w:rPr>
                <w:rFonts w:ascii="Arial" w:hAnsi="Arial"/>
                <w:sz w:val="18"/>
                <w:lang w:eastAsia="zh-CN"/>
              </w:rPr>
            </w:pPr>
            <w:r w:rsidRPr="00040E29">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0AFFF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3C752C9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0CFB300"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1B12F5F9" w14:textId="77777777" w:rsidR="004854FA" w:rsidRPr="00040E29" w:rsidRDefault="004854FA">
            <w:pPr>
              <w:keepNext/>
              <w:keepLines/>
              <w:spacing w:after="0"/>
              <w:rPr>
                <w:rFonts w:ascii="Arial" w:hAnsi="Arial"/>
                <w:sz w:val="18"/>
                <w:lang w:eastAsia="zh-CN"/>
              </w:rPr>
            </w:pPr>
            <w:r w:rsidRPr="00040E29">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173054F"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49F75D9" w14:textId="77777777" w:rsidR="004854FA" w:rsidRPr="00040E29" w:rsidRDefault="004854FA">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2478F0FB" w14:textId="77777777" w:rsidR="004854FA" w:rsidRPr="00040E29" w:rsidRDefault="004854FA">
            <w:pPr>
              <w:widowControl w:val="0"/>
              <w:spacing w:after="0"/>
              <w:rPr>
                <w:rFonts w:ascii="Arial" w:hAnsi="Arial"/>
                <w:sz w:val="18"/>
                <w:lang w:eastAsia="zh-CN"/>
              </w:rPr>
            </w:pPr>
            <w:r w:rsidRPr="00040E29">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4EC19D6E"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4C17367"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r>
      <w:tr w:rsidR="004854FA" w:rsidRPr="00040E29" w14:paraId="7615461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63C14D6"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79F8453B" w14:textId="5769680E" w:rsidR="004854FA" w:rsidRPr="00040E29" w:rsidRDefault="007B0610">
            <w:pPr>
              <w:keepNext/>
              <w:keepLines/>
              <w:spacing w:after="0"/>
              <w:rPr>
                <w:rFonts w:ascii="Arial" w:hAnsi="Arial"/>
                <w:sz w:val="18"/>
                <w:lang w:eastAsia="zh-CN"/>
              </w:rPr>
            </w:pPr>
            <w:r w:rsidRPr="00040E29">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4484F36D" w14:textId="77777777" w:rsidR="004854FA" w:rsidRPr="00040E29" w:rsidRDefault="004854FA">
            <w:pPr>
              <w:widowControl w:val="0"/>
              <w:spacing w:after="0"/>
              <w:jc w:val="center"/>
              <w:rPr>
                <w:rFonts w:ascii="Arial" w:hAnsi="Arial"/>
                <w:sz w:val="18"/>
                <w:lang w:eastAsia="zh-CN"/>
              </w:rPr>
            </w:pPr>
            <w:r w:rsidRPr="00040E29">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B7B7457" w14:textId="77777777" w:rsidR="004854FA" w:rsidRPr="00040E29" w:rsidRDefault="004854FA">
            <w:pPr>
              <w:widowControl w:val="0"/>
              <w:spacing w:after="0"/>
              <w:rPr>
                <w:rFonts w:ascii="Arial" w:hAnsi="Arial"/>
                <w:sz w:val="18"/>
                <w:lang w:eastAsia="zh-CN"/>
              </w:rPr>
            </w:pPr>
            <w:r w:rsidRPr="00040E29">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A2AFBFC" w14:textId="01C9C2A6"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E11A5E0" w14:textId="343CFA73" w:rsidR="004854FA" w:rsidRPr="00040E29" w:rsidRDefault="007B0610">
            <w:pPr>
              <w:widowControl w:val="0"/>
              <w:spacing w:after="0"/>
              <w:jc w:val="center"/>
              <w:rPr>
                <w:rFonts w:ascii="Arial" w:hAnsi="Arial"/>
                <w:sz w:val="18"/>
                <w:lang w:eastAsia="zh-CN"/>
              </w:rPr>
            </w:pPr>
            <w:r w:rsidRPr="00040E29">
              <w:rPr>
                <w:rFonts w:ascii="Arial" w:hAnsi="Arial"/>
                <w:sz w:val="18"/>
                <w:lang w:eastAsia="zh-CN"/>
              </w:rPr>
              <w:t>-</w:t>
            </w:r>
          </w:p>
        </w:tc>
      </w:tr>
    </w:tbl>
    <w:p w14:paraId="292F81CE" w14:textId="77777777" w:rsidR="004854FA" w:rsidRPr="00040E29" w:rsidRDefault="004854FA" w:rsidP="004854FA">
      <w:pPr>
        <w:rPr>
          <w:snapToGrid w:val="0"/>
          <w:lang w:eastAsia="zh-CN"/>
        </w:rPr>
      </w:pPr>
    </w:p>
    <w:p w14:paraId="1E938964" w14:textId="77777777" w:rsidR="004854FA" w:rsidRPr="00040E29" w:rsidRDefault="004854FA" w:rsidP="004854FA">
      <w:pPr>
        <w:pStyle w:val="H6"/>
        <w:rPr>
          <w:lang w:eastAsia="en-US"/>
        </w:rPr>
      </w:pPr>
      <w:r w:rsidRPr="00040E29">
        <w:rPr>
          <w:lang w:eastAsia="zh-CN"/>
        </w:rPr>
        <w:t>12.2.8.3.3.3</w:t>
      </w:r>
      <w:r w:rsidRPr="00040E29">
        <w:tab/>
        <w:t>Specific message contents</w:t>
      </w:r>
    </w:p>
    <w:p w14:paraId="1D0A74BB" w14:textId="77777777" w:rsidR="004854FA" w:rsidRPr="00040E29" w:rsidRDefault="004854FA" w:rsidP="004854FA">
      <w:pPr>
        <w:pStyle w:val="TH"/>
      </w:pPr>
      <w:r w:rsidRPr="00040E29">
        <w:t xml:space="preserve">Table </w:t>
      </w:r>
      <w:r w:rsidRPr="00040E29">
        <w:rPr>
          <w:lang w:eastAsia="zh-CN"/>
        </w:rPr>
        <w:t>12.2.8.3.3.3</w:t>
      </w:r>
      <w:r w:rsidRPr="00040E29">
        <w:t>-1: CLOSE UE TEST LOOP (</w:t>
      </w:r>
      <w:r w:rsidRPr="00040E29">
        <w:rPr>
          <w:iCs/>
        </w:rPr>
        <w:t>Table 12.2.8.3.3.2-1, Step 1, 12 and 20</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4854FA" w:rsidRPr="00040E29" w14:paraId="18B1EEBA"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352CF4A3" w14:textId="77777777" w:rsidR="004854FA" w:rsidRPr="00040E29" w:rsidRDefault="004854FA">
            <w:pPr>
              <w:pStyle w:val="TAL"/>
            </w:pPr>
            <w:r w:rsidRPr="00040E29">
              <w:t xml:space="preserve">Derivation Path: 36.508 [7] Table 4.7A-3 with condition UE TEST LOOP MODE </w:t>
            </w:r>
            <w:r w:rsidRPr="00040E29">
              <w:rPr>
                <w:lang w:eastAsia="zh-CN"/>
              </w:rPr>
              <w:t>E(V2X Transmission)</w:t>
            </w:r>
          </w:p>
        </w:tc>
      </w:tr>
      <w:tr w:rsidR="004854FA" w:rsidRPr="00040E29" w14:paraId="6C547B29" w14:textId="77777777" w:rsidTr="004854FA">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236B" w14:textId="77777777" w:rsidR="004854FA" w:rsidRPr="00040E29" w:rsidRDefault="004854FA">
            <w:pPr>
              <w:pStyle w:val="TAH"/>
            </w:pPr>
            <w:r w:rsidRPr="00040E29">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B582" w14:textId="77777777" w:rsidR="004854FA" w:rsidRPr="00040E29" w:rsidRDefault="004854FA">
            <w:pPr>
              <w:pStyle w:val="TAH"/>
            </w:pPr>
            <w:r w:rsidRPr="00040E29">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F1CF5" w14:textId="77777777" w:rsidR="004854FA" w:rsidRPr="00040E29" w:rsidRDefault="004854F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CFF3" w14:textId="77777777" w:rsidR="004854FA" w:rsidRPr="00040E29" w:rsidRDefault="004854FA">
            <w:pPr>
              <w:pStyle w:val="TAH"/>
            </w:pPr>
            <w:r w:rsidRPr="00040E29">
              <w:t>Condition</w:t>
            </w:r>
          </w:p>
        </w:tc>
      </w:tr>
      <w:tr w:rsidR="004854FA" w:rsidRPr="00040E29" w14:paraId="0B1508A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C497" w14:textId="77777777" w:rsidR="004854FA" w:rsidRPr="00040E29" w:rsidRDefault="004854FA">
            <w:pPr>
              <w:pStyle w:val="TAL"/>
            </w:pPr>
            <w:r w:rsidRPr="00040E29">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38F85" w14:textId="77777777" w:rsidR="004854FA" w:rsidRPr="00040E29" w:rsidRDefault="004854FA">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5EA23"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41C0E" w14:textId="77777777" w:rsidR="004854FA" w:rsidRPr="00040E29" w:rsidRDefault="004854FA">
            <w:pPr>
              <w:pStyle w:val="TAL"/>
            </w:pPr>
          </w:p>
        </w:tc>
      </w:tr>
      <w:tr w:rsidR="004854FA" w:rsidRPr="00040E29" w14:paraId="561203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A822E" w14:textId="77777777" w:rsidR="004854FA" w:rsidRPr="00040E29" w:rsidRDefault="004854FA">
            <w:pPr>
              <w:pStyle w:val="TAL"/>
              <w:ind w:left="90"/>
            </w:pPr>
            <w:r w:rsidRPr="00040E29">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0F46D" w14:textId="77777777" w:rsidR="004854FA" w:rsidRPr="00040E29" w:rsidRDefault="004854FA">
            <w:pPr>
              <w:pStyle w:val="TAL"/>
            </w:pPr>
            <w:r w:rsidRPr="00040E29">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02" w14:textId="77777777" w:rsidR="004854FA" w:rsidRPr="00040E29" w:rsidRDefault="004854FA">
            <w:pPr>
              <w:pStyle w:val="TAL"/>
            </w:pPr>
            <w:r w:rsidRPr="00040E29">
              <w:t xml:space="preserve">‘01’ indicates V2X UE triggered to transmit NR </w:t>
            </w:r>
            <w:proofErr w:type="spellStart"/>
            <w:r w:rsidRPr="00040E29">
              <w:t>sidelink</w:t>
            </w:r>
            <w:proofErr w:type="spellEnd"/>
            <w:r w:rsidRPr="00040E29">
              <w:t xml:space="preserve">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0C99" w14:textId="77777777" w:rsidR="004854FA" w:rsidRPr="00040E29" w:rsidRDefault="004854FA">
            <w:pPr>
              <w:pStyle w:val="TAL"/>
            </w:pPr>
          </w:p>
        </w:tc>
      </w:tr>
    </w:tbl>
    <w:p w14:paraId="0C11AF85" w14:textId="77777777" w:rsidR="004854FA" w:rsidRPr="00040E29" w:rsidRDefault="004854FA" w:rsidP="004854FA"/>
    <w:p w14:paraId="1D873BB0" w14:textId="77777777" w:rsidR="004854FA" w:rsidRPr="00040E29" w:rsidRDefault="004854FA" w:rsidP="004854FA">
      <w:pPr>
        <w:pStyle w:val="TH"/>
      </w:pPr>
      <w:r w:rsidRPr="00040E29">
        <w:lastRenderedPageBreak/>
        <w:t xml:space="preserve">Table </w:t>
      </w:r>
      <w:r w:rsidRPr="00040E29">
        <w:rPr>
          <w:lang w:eastAsia="zh-CN"/>
        </w:rPr>
        <w:t>12.2.8.3.3.3-2</w:t>
      </w:r>
      <w:r w:rsidRPr="00040E29">
        <w:t xml:space="preserve">: </w:t>
      </w:r>
      <w:proofErr w:type="spellStart"/>
      <w:r w:rsidRPr="00040E29">
        <w:rPr>
          <w:iCs/>
        </w:rPr>
        <w:t>RRCReconfiguraion</w:t>
      </w:r>
      <w:proofErr w:type="spellEnd"/>
      <w:r w:rsidRPr="00040E29">
        <w:rPr>
          <w:iCs/>
        </w:rPr>
        <w:t xml:space="preserve"> (Table 12.2.8.3.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040E29" w14:paraId="52B9ED33"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68099585" w14:textId="77777777" w:rsidR="004854FA" w:rsidRPr="00040E29" w:rsidRDefault="004854FA">
            <w:pPr>
              <w:pStyle w:val="TAL"/>
            </w:pPr>
            <w:r w:rsidRPr="00040E29">
              <w:t>Derivation Path: TS 38.508-1 [4], Table 4.6.1-13 with condition SIDELINK</w:t>
            </w:r>
          </w:p>
        </w:tc>
      </w:tr>
      <w:tr w:rsidR="004854FA" w:rsidRPr="00040E29" w14:paraId="61744C0F"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AE38" w14:textId="77777777" w:rsidR="004854FA" w:rsidRPr="00040E29" w:rsidRDefault="004854F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17B61" w14:textId="77777777" w:rsidR="004854FA" w:rsidRPr="00040E29" w:rsidRDefault="004854F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6F454" w14:textId="77777777" w:rsidR="004854FA" w:rsidRPr="00040E29" w:rsidRDefault="004854F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2E47" w14:textId="77777777" w:rsidR="004854FA" w:rsidRPr="00040E29" w:rsidRDefault="004854FA">
            <w:pPr>
              <w:pStyle w:val="TAH"/>
            </w:pPr>
            <w:r w:rsidRPr="00040E29">
              <w:t>Condition</w:t>
            </w:r>
          </w:p>
        </w:tc>
      </w:tr>
      <w:tr w:rsidR="004854FA" w:rsidRPr="00040E29" w14:paraId="582FED7B"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6B55D" w14:textId="77777777" w:rsidR="004854FA" w:rsidRPr="00040E29" w:rsidRDefault="004854FA">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8896D"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CEFDD"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E63F" w14:textId="77777777" w:rsidR="004854FA" w:rsidRPr="00040E29" w:rsidRDefault="004854FA">
            <w:pPr>
              <w:pStyle w:val="TAL"/>
            </w:pPr>
          </w:p>
        </w:tc>
      </w:tr>
      <w:tr w:rsidR="004854FA" w:rsidRPr="00040E29" w14:paraId="03E2964A"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6656B" w14:textId="77777777" w:rsidR="004854FA" w:rsidRPr="00040E29" w:rsidRDefault="004854FA">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D9CA1"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E8F6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01DC2" w14:textId="77777777" w:rsidR="004854FA" w:rsidRPr="00040E29" w:rsidRDefault="004854FA">
            <w:pPr>
              <w:pStyle w:val="TAL"/>
            </w:pPr>
          </w:p>
        </w:tc>
      </w:tr>
      <w:tr w:rsidR="004854FA" w:rsidRPr="00040E29" w14:paraId="089BE3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3D45" w14:textId="77777777" w:rsidR="004854FA" w:rsidRPr="00040E29" w:rsidRDefault="004854FA">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7563C"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4114A"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2763" w14:textId="77777777" w:rsidR="004854FA" w:rsidRPr="00040E29" w:rsidRDefault="004854FA">
            <w:pPr>
              <w:pStyle w:val="TAL"/>
            </w:pPr>
          </w:p>
        </w:tc>
      </w:tr>
      <w:tr w:rsidR="004854FA" w:rsidRPr="00040E29" w14:paraId="7D16133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7D406" w14:textId="77777777" w:rsidR="004854FA" w:rsidRPr="00040E29" w:rsidRDefault="004854F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C25F"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885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0C34" w14:textId="77777777" w:rsidR="004854FA" w:rsidRPr="00040E29" w:rsidRDefault="004854FA">
            <w:pPr>
              <w:pStyle w:val="TAL"/>
            </w:pPr>
          </w:p>
        </w:tc>
      </w:tr>
      <w:tr w:rsidR="004854FA" w:rsidRPr="00040E29" w14:paraId="2B54D43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CD7A9" w14:textId="77777777" w:rsidR="004854FA" w:rsidRPr="00040E29" w:rsidRDefault="004854F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59C4"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2993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5A65" w14:textId="77777777" w:rsidR="004854FA" w:rsidRPr="00040E29" w:rsidRDefault="004854FA">
            <w:pPr>
              <w:pStyle w:val="TAL"/>
            </w:pPr>
          </w:p>
        </w:tc>
      </w:tr>
      <w:tr w:rsidR="004854FA" w:rsidRPr="00040E29" w14:paraId="144DBEB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4806" w14:textId="77777777" w:rsidR="004854FA" w:rsidRPr="00040E29" w:rsidRDefault="004854F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0CA8"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7A40"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AE68" w14:textId="77777777" w:rsidR="004854FA" w:rsidRPr="00040E29" w:rsidRDefault="004854FA">
            <w:pPr>
              <w:pStyle w:val="TAL"/>
            </w:pPr>
          </w:p>
        </w:tc>
      </w:tr>
      <w:tr w:rsidR="004854FA" w:rsidRPr="00040E29" w14:paraId="6B04499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A8B43" w14:textId="77777777" w:rsidR="004854FA" w:rsidRPr="00040E29" w:rsidRDefault="004854F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D4AD5"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776B"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F387" w14:textId="77777777" w:rsidR="004854FA" w:rsidRPr="00040E29" w:rsidRDefault="004854FA">
            <w:pPr>
              <w:pStyle w:val="TAL"/>
              <w:rPr>
                <w:lang w:eastAsia="zh-CN"/>
              </w:rPr>
            </w:pPr>
          </w:p>
        </w:tc>
      </w:tr>
      <w:tr w:rsidR="004854FA" w:rsidRPr="00040E29" w14:paraId="7EA1983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5E55" w14:textId="77777777" w:rsidR="004854FA" w:rsidRPr="00040E29" w:rsidRDefault="004854FA">
            <w:pPr>
              <w:pStyle w:val="TAL"/>
            </w:pPr>
            <w:r w:rsidRPr="00040E29">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79E25" w14:textId="77777777" w:rsidR="004854FA" w:rsidRPr="00040E29"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E549"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ACE1A" w14:textId="77777777" w:rsidR="004854FA" w:rsidRPr="00040E29" w:rsidRDefault="004854FA">
            <w:pPr>
              <w:pStyle w:val="TAL"/>
            </w:pPr>
          </w:p>
        </w:tc>
      </w:tr>
      <w:tr w:rsidR="004854FA" w:rsidRPr="00040E29" w14:paraId="4E13472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FE27" w14:textId="77777777" w:rsidR="004854FA" w:rsidRPr="00040E29" w:rsidRDefault="004854FA">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CA01" w14:textId="77777777" w:rsidR="004854FA" w:rsidRPr="00040E29" w:rsidRDefault="004854FA">
            <w:pPr>
              <w:pStyle w:val="TAL"/>
              <w:rPr>
                <w:lang w:eastAsia="zh-CN"/>
              </w:rPr>
            </w:pPr>
            <w:r w:rsidRPr="00040E29">
              <w:t>SL-</w:t>
            </w:r>
            <w:proofErr w:type="spellStart"/>
            <w:r w:rsidRPr="00040E29">
              <w:t>ConfigDedicatedNR</w:t>
            </w:r>
            <w:proofErr w:type="spellEnd"/>
            <w:r w:rsidRPr="00040E29">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445CF" w14:textId="77777777" w:rsidR="004854FA" w:rsidRPr="00040E29" w:rsidRDefault="004854FA">
            <w:pPr>
              <w:pStyle w:val="TAL"/>
            </w:pPr>
            <w:r w:rsidRPr="00040E29">
              <w:t xml:space="preserve">Table </w:t>
            </w:r>
            <w:r w:rsidRPr="00040E29">
              <w:rPr>
                <w:lang w:eastAsia="zh-CN"/>
              </w:rPr>
              <w:t>12.2.8.3.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6C794" w14:textId="77777777" w:rsidR="004854FA" w:rsidRPr="00040E29" w:rsidRDefault="004854FA">
            <w:pPr>
              <w:pStyle w:val="TAL"/>
            </w:pPr>
          </w:p>
        </w:tc>
      </w:tr>
      <w:tr w:rsidR="004854FA" w:rsidRPr="00040E29" w14:paraId="112545D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09C4"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C8E4E" w14:textId="77777777" w:rsidR="004854FA" w:rsidRPr="00040E29"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019A"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664C9" w14:textId="77777777" w:rsidR="004854FA" w:rsidRPr="00040E29" w:rsidRDefault="004854FA">
            <w:pPr>
              <w:pStyle w:val="TAL"/>
            </w:pPr>
          </w:p>
        </w:tc>
      </w:tr>
      <w:tr w:rsidR="004854FA" w:rsidRPr="00040E29" w14:paraId="2556DB3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31C0" w14:textId="77777777" w:rsidR="004854FA" w:rsidRPr="00040E29" w:rsidRDefault="004854FA">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6FE2"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228D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7DC5" w14:textId="77777777" w:rsidR="004854FA" w:rsidRPr="00040E29" w:rsidRDefault="004854FA">
            <w:pPr>
              <w:pStyle w:val="TAL"/>
            </w:pPr>
          </w:p>
        </w:tc>
      </w:tr>
      <w:tr w:rsidR="004854FA" w:rsidRPr="00040E29" w14:paraId="44D376C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48EFF"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E8116"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0887"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ED3A" w14:textId="77777777" w:rsidR="004854FA" w:rsidRPr="00040E29" w:rsidRDefault="004854FA">
            <w:pPr>
              <w:pStyle w:val="TAL"/>
            </w:pPr>
          </w:p>
        </w:tc>
      </w:tr>
      <w:tr w:rsidR="004854FA" w:rsidRPr="00040E29" w14:paraId="40D4E3E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1812B"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541A3"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DD29"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84AA8" w14:textId="77777777" w:rsidR="004854FA" w:rsidRPr="00040E29" w:rsidRDefault="004854FA">
            <w:pPr>
              <w:pStyle w:val="TAL"/>
            </w:pPr>
          </w:p>
        </w:tc>
      </w:tr>
      <w:tr w:rsidR="004854FA" w:rsidRPr="00040E29" w14:paraId="79B00FB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CD38"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BA2F"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292"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9F66" w14:textId="77777777" w:rsidR="004854FA" w:rsidRPr="00040E29" w:rsidRDefault="004854FA">
            <w:pPr>
              <w:pStyle w:val="TAL"/>
            </w:pPr>
          </w:p>
        </w:tc>
      </w:tr>
      <w:tr w:rsidR="004854FA" w:rsidRPr="00040E29" w14:paraId="5FC75D4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4BC6"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2CD9D"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BC0D"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2B85" w14:textId="77777777" w:rsidR="004854FA" w:rsidRPr="00040E29" w:rsidRDefault="004854FA">
            <w:pPr>
              <w:pStyle w:val="TAL"/>
            </w:pPr>
          </w:p>
        </w:tc>
      </w:tr>
      <w:tr w:rsidR="004854FA" w:rsidRPr="00040E29" w14:paraId="5773BF4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CC45"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79B7"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24B1"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47184" w14:textId="77777777" w:rsidR="004854FA" w:rsidRPr="00040E29" w:rsidRDefault="004854FA">
            <w:pPr>
              <w:pStyle w:val="TAL"/>
            </w:pPr>
          </w:p>
        </w:tc>
      </w:tr>
      <w:tr w:rsidR="004854FA" w:rsidRPr="00040E29" w14:paraId="58AD5A5B"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D6F8" w14:textId="77777777" w:rsidR="004854FA" w:rsidRPr="00040E29" w:rsidRDefault="004854F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CA936"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42A2C"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C49C" w14:textId="77777777" w:rsidR="004854FA" w:rsidRPr="00040E29" w:rsidRDefault="004854FA">
            <w:pPr>
              <w:pStyle w:val="TAL"/>
            </w:pPr>
          </w:p>
        </w:tc>
      </w:tr>
    </w:tbl>
    <w:p w14:paraId="0D702C0E" w14:textId="77777777" w:rsidR="004854FA" w:rsidRPr="00040E29" w:rsidRDefault="004854FA" w:rsidP="004854FA">
      <w:pPr>
        <w:rPr>
          <w:lang w:eastAsia="zh-CN"/>
        </w:rPr>
      </w:pPr>
    </w:p>
    <w:p w14:paraId="2356C425" w14:textId="77777777" w:rsidR="004854FA" w:rsidRPr="00040E29" w:rsidRDefault="004854FA" w:rsidP="004854FA">
      <w:pPr>
        <w:pStyle w:val="TH"/>
      </w:pPr>
      <w:r w:rsidRPr="00040E29">
        <w:t xml:space="preserve">Table </w:t>
      </w:r>
      <w:r w:rsidRPr="00040E29">
        <w:rPr>
          <w:lang w:eastAsia="zh-CN"/>
        </w:rPr>
        <w:t>12.2.8.3.3.3-3</w:t>
      </w:r>
      <w:r w:rsidRPr="00040E29">
        <w:t xml:space="preserve">: </w:t>
      </w:r>
      <w:r w:rsidRPr="00040E29">
        <w:rPr>
          <w:iCs/>
        </w:rPr>
        <w:t>SL-</w:t>
      </w:r>
      <w:proofErr w:type="spellStart"/>
      <w:r w:rsidRPr="00040E29">
        <w:rPr>
          <w:iCs/>
        </w:rPr>
        <w:t>ConfigDedicatedNR</w:t>
      </w:r>
      <w:proofErr w:type="spellEnd"/>
      <w:r w:rsidRPr="00040E29">
        <w:rPr>
          <w:iCs/>
        </w:rPr>
        <w:t xml:space="preserve"> (</w:t>
      </w:r>
      <w:r w:rsidRPr="00040E29">
        <w:t xml:space="preserve">Table </w:t>
      </w:r>
      <w:r w:rsidRPr="00040E29">
        <w:rPr>
          <w:lang w:eastAsia="zh-CN"/>
        </w:rPr>
        <w:t>12.2.8.3.3.3-2</w:t>
      </w:r>
      <w:r w:rsidRPr="00040E29">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040E29" w14:paraId="303FEE63"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52AF759D" w14:textId="77777777" w:rsidR="004854FA" w:rsidRPr="00040E29" w:rsidRDefault="004854FA">
            <w:pPr>
              <w:pStyle w:val="TAL"/>
            </w:pPr>
            <w:r w:rsidRPr="00040E29">
              <w:t xml:space="preserve">Derivation Path: TS 38.508-1 [4], Table 4.6.6-7 </w:t>
            </w:r>
            <w:r w:rsidRPr="00040E29">
              <w:rPr>
                <w:lang w:eastAsia="zh-CN"/>
              </w:rPr>
              <w:t>with</w:t>
            </w:r>
            <w:r w:rsidRPr="00040E29">
              <w:t xml:space="preserve"> condition SL_DRB</w:t>
            </w:r>
          </w:p>
        </w:tc>
      </w:tr>
      <w:tr w:rsidR="004854FA" w:rsidRPr="00040E29" w14:paraId="135636C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2A74" w14:textId="77777777" w:rsidR="004854FA" w:rsidRPr="00040E29" w:rsidRDefault="004854F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597E" w14:textId="77777777" w:rsidR="004854FA" w:rsidRPr="00040E29" w:rsidRDefault="004854F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BF6D7" w14:textId="77777777" w:rsidR="004854FA" w:rsidRPr="00040E29" w:rsidRDefault="004854F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95532" w14:textId="77777777" w:rsidR="004854FA" w:rsidRPr="00040E29" w:rsidRDefault="004854FA">
            <w:pPr>
              <w:pStyle w:val="TAH"/>
            </w:pPr>
            <w:r w:rsidRPr="00040E29">
              <w:t>Condition</w:t>
            </w:r>
          </w:p>
        </w:tc>
      </w:tr>
      <w:tr w:rsidR="004854FA" w:rsidRPr="00040E29" w14:paraId="692CB9F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F87EA" w14:textId="77777777" w:rsidR="004854FA" w:rsidRPr="00040E29" w:rsidRDefault="004854FA">
            <w:pPr>
              <w:pStyle w:val="TAL"/>
            </w:pPr>
            <w:r w:rsidRPr="00040E29">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E1B3C"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7B71E"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F070" w14:textId="77777777" w:rsidR="004854FA" w:rsidRPr="00040E29" w:rsidRDefault="004854FA">
            <w:pPr>
              <w:pStyle w:val="TAL"/>
            </w:pPr>
          </w:p>
        </w:tc>
      </w:tr>
      <w:tr w:rsidR="004854FA" w:rsidRPr="00040E29" w14:paraId="175DE95A"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68122" w14:textId="77777777" w:rsidR="004854FA" w:rsidRPr="00040E29" w:rsidRDefault="004854FA">
            <w:pPr>
              <w:pStyle w:val="TAL"/>
              <w:rPr>
                <w:snapToGrid w:val="0"/>
                <w:lang w:eastAsia="zh-CN"/>
              </w:rPr>
            </w:pPr>
            <w:r w:rsidRPr="00040E29">
              <w:rPr>
                <w:snapToGrid w:val="0"/>
                <w:lang w:eastAsia="zh-CN"/>
              </w:rPr>
              <w:t xml:space="preserve">  </w:t>
            </w:r>
            <w:r w:rsidRPr="00040E29">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4E332" w14:textId="77777777" w:rsidR="004854FA" w:rsidRPr="00040E29" w:rsidRDefault="004854FA">
            <w:pPr>
              <w:pStyle w:val="TAL"/>
              <w:rPr>
                <w:snapToGrid w:val="0"/>
                <w:lang w:eastAsia="zh-CN"/>
              </w:rPr>
            </w:pPr>
            <w:r w:rsidRPr="00040E29">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DA19"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97F9" w14:textId="77777777" w:rsidR="004854FA" w:rsidRPr="00040E29" w:rsidRDefault="004854FA">
            <w:pPr>
              <w:pStyle w:val="TAL"/>
              <w:rPr>
                <w:snapToGrid w:val="0"/>
                <w:lang w:eastAsia="zh-CN"/>
              </w:rPr>
            </w:pPr>
          </w:p>
        </w:tc>
      </w:tr>
      <w:tr w:rsidR="004854FA" w:rsidRPr="00040E29" w14:paraId="73F3304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DD686" w14:textId="77777777" w:rsidR="004854FA" w:rsidRPr="00040E29" w:rsidRDefault="004854FA">
            <w:pPr>
              <w:pStyle w:val="TAL"/>
              <w:rPr>
                <w:snapToGrid w:val="0"/>
                <w:lang w:eastAsia="zh-CN"/>
              </w:rPr>
            </w:pPr>
            <w:r w:rsidRPr="00040E29">
              <w:rPr>
                <w:snapToGrid w:val="0"/>
                <w:lang w:eastAsia="zh-CN"/>
              </w:rPr>
              <w:t xml:space="preserve">    </w:t>
            </w:r>
            <w:r w:rsidRPr="00040E29">
              <w:t xml:space="preserve">SL-RadioBearerConfig-r16[1] </w:t>
            </w:r>
            <w:r w:rsidRPr="00040E29">
              <w:rPr>
                <w:lang w:eastAsia="zh-CN"/>
              </w:rPr>
              <w:t>SEQUENCE</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8854" w14:textId="77777777" w:rsidR="004854FA" w:rsidRPr="00040E29" w:rsidRDefault="004854FA">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9DA73" w14:textId="77777777" w:rsidR="004854FA" w:rsidRPr="00040E29" w:rsidRDefault="004854FA">
            <w:pPr>
              <w:pStyle w:val="TAL"/>
              <w:rPr>
                <w:snapToGrid w:val="0"/>
                <w:lang w:eastAsia="zh-CN"/>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91C" w14:textId="77777777" w:rsidR="004854FA" w:rsidRPr="00040E29" w:rsidRDefault="004854FA">
            <w:pPr>
              <w:pStyle w:val="TAL"/>
              <w:rPr>
                <w:snapToGrid w:val="0"/>
                <w:lang w:eastAsia="zh-CN"/>
              </w:rPr>
            </w:pPr>
          </w:p>
        </w:tc>
      </w:tr>
      <w:tr w:rsidR="004854FA" w:rsidRPr="00040E29" w14:paraId="0C89EBB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530E" w14:textId="77777777" w:rsidR="004854FA" w:rsidRPr="00040E29" w:rsidRDefault="004854FA">
            <w:pPr>
              <w:pStyle w:val="TAL"/>
              <w:rPr>
                <w:snapToGrid w:val="0"/>
                <w:lang w:eastAsia="zh-CN"/>
              </w:rPr>
            </w:pPr>
            <w:r w:rsidRPr="00040E29">
              <w:rPr>
                <w:snapToGrid w:val="0"/>
                <w:lang w:eastAsia="zh-CN"/>
              </w:rPr>
              <w:t xml:space="preserve">      </w:t>
            </w:r>
            <w:r w:rsidRPr="00040E29">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1C53" w14:textId="2260E4B3" w:rsidR="004854FA" w:rsidRPr="00040E29" w:rsidRDefault="007B0610">
            <w:pPr>
              <w:pStyle w:val="TAL"/>
            </w:pPr>
            <w:r w:rsidRPr="00040E29">
              <w:rPr>
                <w:rFonts w:eastAsia="DengXia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66A3" w14:textId="440FF649" w:rsidR="004854FA" w:rsidRPr="00040E29"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1D75" w14:textId="77777777" w:rsidR="004854FA" w:rsidRPr="00040E29" w:rsidRDefault="004854FA">
            <w:pPr>
              <w:pStyle w:val="TAL"/>
              <w:rPr>
                <w:snapToGrid w:val="0"/>
                <w:lang w:eastAsia="zh-CN"/>
              </w:rPr>
            </w:pPr>
          </w:p>
        </w:tc>
      </w:tr>
      <w:tr w:rsidR="004854FA" w:rsidRPr="00040E29" w14:paraId="6FD53B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4CB76" w14:textId="77777777" w:rsidR="004854FA" w:rsidRPr="00040E29" w:rsidRDefault="004854FA">
            <w:pPr>
              <w:pStyle w:val="TAL"/>
              <w:rPr>
                <w:snapToGrid w:val="0"/>
                <w:lang w:eastAsia="zh-CN"/>
              </w:rPr>
            </w:pPr>
            <w:r w:rsidRPr="00040E29">
              <w:rPr>
                <w:snapToGrid w:val="0"/>
                <w:lang w:eastAsia="zh-CN"/>
              </w:rPr>
              <w:t xml:space="preserve">      </w:t>
            </w:r>
            <w:r w:rsidRPr="00040E29">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E2AA2" w14:textId="77777777" w:rsidR="004854FA" w:rsidRPr="00040E29"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6E9A" w14:textId="77777777" w:rsidR="004854FA" w:rsidRPr="00040E29"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DFD8F" w14:textId="77777777" w:rsidR="004854FA" w:rsidRPr="00040E29" w:rsidRDefault="004854FA">
            <w:pPr>
              <w:pStyle w:val="TAL"/>
              <w:rPr>
                <w:snapToGrid w:val="0"/>
                <w:lang w:eastAsia="zh-CN"/>
              </w:rPr>
            </w:pPr>
          </w:p>
        </w:tc>
      </w:tr>
      <w:tr w:rsidR="004854FA" w:rsidRPr="00040E29" w14:paraId="3BAD1C3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D1514" w14:textId="77777777" w:rsidR="004854FA" w:rsidRPr="00040E29" w:rsidRDefault="004854FA">
            <w:pPr>
              <w:pStyle w:val="TAL"/>
              <w:rPr>
                <w:snapToGrid w:val="0"/>
                <w:lang w:eastAsia="zh-CN"/>
              </w:rPr>
            </w:pPr>
            <w:r w:rsidRPr="00040E29">
              <w:rPr>
                <w:snapToGrid w:val="0"/>
                <w:lang w:eastAsia="zh-CN"/>
              </w:rPr>
              <w:t xml:space="preserve">        </w:t>
            </w:r>
            <w:r w:rsidRPr="00040E29">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7C5A" w14:textId="77777777" w:rsidR="004854FA" w:rsidRPr="00040E29" w:rsidRDefault="004854FA">
            <w:pPr>
              <w:pStyle w:val="TAL"/>
              <w:rPr>
                <w:rFonts w:eastAsia="DengXian"/>
                <w:lang w:eastAsia="zh-CN"/>
              </w:rPr>
            </w:pPr>
            <w:r w:rsidRPr="00040E29">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56B9B" w14:textId="77777777" w:rsidR="004854FA" w:rsidRPr="00040E29"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3CB" w14:textId="77777777" w:rsidR="004854FA" w:rsidRPr="00040E29" w:rsidRDefault="004854FA">
            <w:pPr>
              <w:pStyle w:val="TAL"/>
              <w:rPr>
                <w:snapToGrid w:val="0"/>
                <w:lang w:eastAsia="zh-CN"/>
              </w:rPr>
            </w:pPr>
          </w:p>
        </w:tc>
      </w:tr>
      <w:tr w:rsidR="004854FA" w:rsidRPr="00040E29" w14:paraId="5792455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018CF" w14:textId="77777777" w:rsidR="004854FA" w:rsidRPr="00040E29" w:rsidRDefault="004854FA">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AB32" w14:textId="77777777" w:rsidR="004854FA" w:rsidRPr="00040E29"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6984" w14:textId="77777777" w:rsidR="004854FA" w:rsidRPr="00040E29"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4CA50" w14:textId="77777777" w:rsidR="004854FA" w:rsidRPr="00040E29" w:rsidRDefault="004854FA">
            <w:pPr>
              <w:pStyle w:val="TAL"/>
              <w:rPr>
                <w:snapToGrid w:val="0"/>
                <w:lang w:eastAsia="zh-CN"/>
              </w:rPr>
            </w:pPr>
          </w:p>
        </w:tc>
      </w:tr>
      <w:tr w:rsidR="004854FA" w:rsidRPr="00040E29" w14:paraId="17D5A955"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AF220" w14:textId="77777777" w:rsidR="004854FA" w:rsidRPr="00040E29" w:rsidRDefault="004854FA">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76F19"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D1C6"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5B8A" w14:textId="77777777" w:rsidR="004854FA" w:rsidRPr="00040E29" w:rsidRDefault="004854FA">
            <w:pPr>
              <w:pStyle w:val="TAL"/>
              <w:rPr>
                <w:snapToGrid w:val="0"/>
                <w:lang w:eastAsia="zh-CN"/>
              </w:rPr>
            </w:pPr>
          </w:p>
        </w:tc>
      </w:tr>
      <w:tr w:rsidR="004854FA" w:rsidRPr="00040E29" w14:paraId="45A0718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E071" w14:textId="77777777" w:rsidR="004854FA" w:rsidRPr="00040E29" w:rsidRDefault="004854FA">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4297"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F784A"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69C22" w14:textId="77777777" w:rsidR="004854FA" w:rsidRPr="00040E29" w:rsidRDefault="004854FA">
            <w:pPr>
              <w:pStyle w:val="TAL"/>
              <w:rPr>
                <w:snapToGrid w:val="0"/>
                <w:lang w:eastAsia="zh-CN"/>
              </w:rPr>
            </w:pPr>
          </w:p>
        </w:tc>
      </w:tr>
      <w:tr w:rsidR="004854FA" w:rsidRPr="00040E29" w14:paraId="2F74A02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05C8D" w14:textId="77777777" w:rsidR="004854FA" w:rsidRPr="00040E29" w:rsidRDefault="004854F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B6783"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EE1B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3C8" w14:textId="77777777" w:rsidR="004854FA" w:rsidRPr="00040E29" w:rsidRDefault="004854FA">
            <w:pPr>
              <w:pStyle w:val="TAL"/>
            </w:pPr>
          </w:p>
        </w:tc>
      </w:tr>
    </w:tbl>
    <w:p w14:paraId="282FEEFA" w14:textId="77777777" w:rsidR="004854FA" w:rsidRPr="00040E29" w:rsidRDefault="004854FA" w:rsidP="004854FA">
      <w:pPr>
        <w:rPr>
          <w:lang w:eastAsia="zh-CN"/>
        </w:rPr>
      </w:pPr>
    </w:p>
    <w:p w14:paraId="51EFB041" w14:textId="77777777" w:rsidR="004854FA" w:rsidRPr="00040E29" w:rsidRDefault="004854FA" w:rsidP="004854FA">
      <w:pPr>
        <w:pStyle w:val="TH"/>
      </w:pPr>
      <w:r w:rsidRPr="00040E29">
        <w:t xml:space="preserve">Table </w:t>
      </w:r>
      <w:r w:rsidRPr="00040E29">
        <w:rPr>
          <w:lang w:eastAsia="zh-CN"/>
        </w:rPr>
        <w:t>12.2.8.3.3.3-4</w:t>
      </w:r>
      <w:r w:rsidRPr="00040E29">
        <w:t xml:space="preserve">: </w:t>
      </w:r>
      <w:proofErr w:type="spellStart"/>
      <w:r w:rsidRPr="00040E29">
        <w:t>RRCReconfigurationSidelink</w:t>
      </w:r>
      <w:proofErr w:type="spellEnd"/>
      <w:r w:rsidRPr="00040E29">
        <w:t xml:space="preserve"> </w:t>
      </w:r>
      <w:r w:rsidRPr="00040E29">
        <w:rPr>
          <w:iCs/>
        </w:rPr>
        <w:t>(Table 12.2.8.3.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040E29" w14:paraId="699B9F41"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734999BB" w14:textId="77777777" w:rsidR="004854FA" w:rsidRPr="00040E29" w:rsidRDefault="004854FA">
            <w:pPr>
              <w:pStyle w:val="TAL"/>
            </w:pPr>
            <w:r w:rsidRPr="00040E29">
              <w:t xml:space="preserve">Derivation Path: TS 38.508-1 [4], Table 4.6.1A-3 </w:t>
            </w:r>
            <w:r w:rsidRPr="00040E29">
              <w:rPr>
                <w:lang w:eastAsia="zh-CN"/>
              </w:rPr>
              <w:t>with</w:t>
            </w:r>
            <w:r w:rsidRPr="00040E29">
              <w:t xml:space="preserve"> condition TX and SL_DRB</w:t>
            </w:r>
          </w:p>
        </w:tc>
      </w:tr>
      <w:tr w:rsidR="004854FA" w:rsidRPr="00040E29" w14:paraId="585C5700"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786D" w14:textId="77777777" w:rsidR="004854FA" w:rsidRPr="00040E29" w:rsidRDefault="004854F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B215" w14:textId="77777777" w:rsidR="004854FA" w:rsidRPr="00040E29" w:rsidRDefault="004854F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5AA39" w14:textId="77777777" w:rsidR="004854FA" w:rsidRPr="00040E29" w:rsidRDefault="004854F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FF0F9" w14:textId="77777777" w:rsidR="004854FA" w:rsidRPr="00040E29" w:rsidRDefault="004854FA">
            <w:pPr>
              <w:pStyle w:val="TAH"/>
            </w:pPr>
            <w:r w:rsidRPr="00040E29">
              <w:t>Condition</w:t>
            </w:r>
          </w:p>
        </w:tc>
      </w:tr>
      <w:tr w:rsidR="004854FA" w:rsidRPr="00040E29" w14:paraId="373FDD7B" w14:textId="77777777" w:rsidTr="004854FA">
        <w:tc>
          <w:tcPr>
            <w:tcW w:w="4535" w:type="dxa"/>
            <w:tcBorders>
              <w:top w:val="single" w:sz="4" w:space="0" w:color="auto"/>
              <w:left w:val="single" w:sz="4" w:space="0" w:color="auto"/>
              <w:bottom w:val="single" w:sz="4" w:space="0" w:color="auto"/>
              <w:right w:val="single" w:sz="4" w:space="0" w:color="auto"/>
            </w:tcBorders>
            <w:hideMark/>
          </w:tcPr>
          <w:p w14:paraId="69826CF8" w14:textId="77777777" w:rsidR="004854FA" w:rsidRPr="00040E29" w:rsidRDefault="004854FA">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B9B5B5B"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Pr>
          <w:p w14:paraId="220C962A"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Pr>
          <w:p w14:paraId="57E99682" w14:textId="77777777" w:rsidR="004854FA" w:rsidRPr="00040E29" w:rsidRDefault="004854FA">
            <w:pPr>
              <w:pStyle w:val="TAL"/>
            </w:pPr>
          </w:p>
        </w:tc>
      </w:tr>
      <w:tr w:rsidR="004854FA" w:rsidRPr="00040E29" w14:paraId="78872BB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092E0" w14:textId="77777777" w:rsidR="004854FA" w:rsidRPr="00040E29" w:rsidRDefault="004854FA">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F5107"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F1E"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66DF" w14:textId="77777777" w:rsidR="004854FA" w:rsidRPr="00040E29" w:rsidRDefault="004854FA">
            <w:pPr>
              <w:pStyle w:val="TAL"/>
              <w:rPr>
                <w:snapToGrid w:val="0"/>
              </w:rPr>
            </w:pPr>
          </w:p>
        </w:tc>
      </w:tr>
      <w:tr w:rsidR="004854FA" w:rsidRPr="00040E29" w14:paraId="4B69BD8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5CA5F" w14:textId="77777777" w:rsidR="004854FA" w:rsidRPr="00040E29" w:rsidRDefault="004854FA">
            <w:pPr>
              <w:pStyle w:val="TAL"/>
              <w:rPr>
                <w:snapToGrid w:val="0"/>
              </w:rPr>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1A11D"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A017"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61EE" w14:textId="77777777" w:rsidR="004854FA" w:rsidRPr="00040E29" w:rsidRDefault="004854FA">
            <w:pPr>
              <w:pStyle w:val="TAL"/>
              <w:rPr>
                <w:snapToGrid w:val="0"/>
              </w:rPr>
            </w:pPr>
          </w:p>
        </w:tc>
      </w:tr>
      <w:tr w:rsidR="004854FA" w:rsidRPr="00040E29" w14:paraId="239563F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9BF1D" w14:textId="77777777" w:rsidR="004854FA" w:rsidRPr="00040E29" w:rsidRDefault="004854FA">
            <w:pPr>
              <w:pStyle w:val="TAL"/>
              <w:rPr>
                <w:snapToGrid w:val="0"/>
              </w:rPr>
            </w:pPr>
            <w:r w:rsidRPr="00040E29">
              <w:rPr>
                <w:snapToGrid w:val="0"/>
                <w:lang w:eastAsia="zh-CN"/>
              </w:rPr>
              <w:t xml:space="preserve">      </w:t>
            </w:r>
            <w:r w:rsidRPr="00040E29">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57CCC" w14:textId="77777777" w:rsidR="004854FA" w:rsidRPr="00040E29" w:rsidRDefault="004854FA">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7FF7"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091C" w14:textId="77777777" w:rsidR="004854FA" w:rsidRPr="00040E29" w:rsidRDefault="004854FA">
            <w:pPr>
              <w:pStyle w:val="TAL"/>
              <w:rPr>
                <w:snapToGrid w:val="0"/>
              </w:rPr>
            </w:pPr>
          </w:p>
        </w:tc>
      </w:tr>
      <w:tr w:rsidR="004854FA" w:rsidRPr="00040E29" w14:paraId="563327FB" w14:textId="77777777" w:rsidTr="004854FA">
        <w:tc>
          <w:tcPr>
            <w:tcW w:w="4535" w:type="dxa"/>
            <w:tcBorders>
              <w:top w:val="single" w:sz="4" w:space="0" w:color="auto"/>
              <w:left w:val="single" w:sz="4" w:space="0" w:color="auto"/>
              <w:bottom w:val="single" w:sz="4" w:space="0" w:color="auto"/>
              <w:right w:val="single" w:sz="4" w:space="0" w:color="auto"/>
            </w:tcBorders>
            <w:hideMark/>
          </w:tcPr>
          <w:p w14:paraId="3528F10B" w14:textId="77777777" w:rsidR="004854FA" w:rsidRPr="00040E29" w:rsidRDefault="004854FA">
            <w:pPr>
              <w:pStyle w:val="TAL"/>
              <w:rPr>
                <w:snapToGrid w:val="0"/>
              </w:rPr>
            </w:pPr>
            <w:r w:rsidRPr="00040E29">
              <w:rPr>
                <w:snapToGrid w:val="0"/>
                <w:lang w:eastAsia="zh-CN"/>
              </w:rPr>
              <w:t xml:space="preserve">        </w:t>
            </w:r>
            <w:r w:rsidRPr="00040E29">
              <w:t>SLRB-Config-r16[1] SEQUENCE {</w:t>
            </w:r>
          </w:p>
        </w:tc>
        <w:tc>
          <w:tcPr>
            <w:tcW w:w="2267" w:type="dxa"/>
            <w:tcBorders>
              <w:top w:val="single" w:sz="4" w:space="0" w:color="auto"/>
              <w:left w:val="single" w:sz="4" w:space="0" w:color="auto"/>
              <w:bottom w:val="single" w:sz="4" w:space="0" w:color="auto"/>
              <w:right w:val="single" w:sz="4" w:space="0" w:color="auto"/>
            </w:tcBorders>
          </w:tcPr>
          <w:p w14:paraId="7EB40590"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466BF5" w14:textId="77777777" w:rsidR="004854FA" w:rsidRPr="00040E29" w:rsidRDefault="004854FA">
            <w:pPr>
              <w:pStyle w:val="TAL"/>
              <w:rPr>
                <w:snapToGrid w:val="0"/>
              </w:rPr>
            </w:pPr>
            <w:r w:rsidRPr="00040E29">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7A87F94" w14:textId="77777777" w:rsidR="004854FA" w:rsidRPr="00040E29" w:rsidRDefault="004854FA">
            <w:pPr>
              <w:pStyle w:val="TAL"/>
              <w:rPr>
                <w:snapToGrid w:val="0"/>
              </w:rPr>
            </w:pPr>
          </w:p>
        </w:tc>
      </w:tr>
      <w:tr w:rsidR="004854FA" w:rsidRPr="00040E29" w14:paraId="286314C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B283" w14:textId="77777777" w:rsidR="004854FA" w:rsidRPr="00040E29" w:rsidRDefault="004854FA">
            <w:pPr>
              <w:pStyle w:val="TAL"/>
              <w:rPr>
                <w:snapToGrid w:val="0"/>
              </w:rPr>
            </w:pPr>
            <w:r w:rsidRPr="00040E29">
              <w:rPr>
                <w:snapToGrid w:val="0"/>
                <w:lang w:eastAsia="zh-CN"/>
              </w:rPr>
              <w:t xml:space="preserve">          </w:t>
            </w:r>
            <w:r w:rsidRPr="00040E29">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F567"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83187"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0253" w14:textId="77777777" w:rsidR="004854FA" w:rsidRPr="00040E29" w:rsidRDefault="004854FA">
            <w:pPr>
              <w:pStyle w:val="TAL"/>
              <w:rPr>
                <w:snapToGrid w:val="0"/>
              </w:rPr>
            </w:pPr>
          </w:p>
        </w:tc>
      </w:tr>
      <w:tr w:rsidR="004854FA" w:rsidRPr="00040E29" w14:paraId="745A2415"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DBF9" w14:textId="77777777" w:rsidR="004854FA" w:rsidRPr="00040E29" w:rsidRDefault="004854FA">
            <w:pPr>
              <w:pStyle w:val="TAL"/>
              <w:rPr>
                <w:snapToGrid w:val="0"/>
              </w:rPr>
            </w:pPr>
            <w:r w:rsidRPr="00040E29">
              <w:rPr>
                <w:snapToGrid w:val="0"/>
                <w:lang w:eastAsia="zh-CN"/>
              </w:rPr>
              <w:t xml:space="preserve">            </w:t>
            </w:r>
            <w:r w:rsidRPr="00040E29">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3DCD1" w14:textId="77777777" w:rsidR="004854FA" w:rsidRPr="00040E29" w:rsidRDefault="004854FA">
            <w:pPr>
              <w:pStyle w:val="TAL"/>
            </w:pPr>
            <w:r w:rsidRPr="00040E29">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ED0F"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51598" w14:textId="77777777" w:rsidR="004854FA" w:rsidRPr="00040E29" w:rsidRDefault="004854FA">
            <w:pPr>
              <w:pStyle w:val="TAL"/>
              <w:rPr>
                <w:snapToGrid w:val="0"/>
              </w:rPr>
            </w:pPr>
          </w:p>
        </w:tc>
      </w:tr>
      <w:tr w:rsidR="004854FA" w:rsidRPr="00040E29" w14:paraId="797036B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3EDA" w14:textId="77777777" w:rsidR="004854FA" w:rsidRPr="00040E29" w:rsidRDefault="004854FA">
            <w:pPr>
              <w:pStyle w:val="TAL"/>
              <w:rPr>
                <w:snapToGrid w:val="0"/>
              </w:rPr>
            </w:pPr>
            <w:r w:rsidRPr="00040E29">
              <w:rPr>
                <w:snapToGrid w:val="0"/>
                <w:lang w:eastAsia="zh-CN"/>
              </w:rPr>
              <w:t xml:space="preserve">            </w:t>
            </w:r>
            <w:r w:rsidRPr="00040E29">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098A" w14:textId="77777777" w:rsidR="004854FA" w:rsidRPr="00040E29" w:rsidRDefault="004854FA">
            <w:pPr>
              <w:pStyle w:val="TAL"/>
            </w:pPr>
            <w:r w:rsidRPr="00040E29">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C88"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9621" w14:textId="77777777" w:rsidR="004854FA" w:rsidRPr="00040E29" w:rsidRDefault="004854FA">
            <w:pPr>
              <w:pStyle w:val="TAL"/>
              <w:rPr>
                <w:snapToGrid w:val="0"/>
              </w:rPr>
            </w:pPr>
          </w:p>
        </w:tc>
      </w:tr>
      <w:tr w:rsidR="004854FA" w:rsidRPr="00040E29" w14:paraId="2815692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1CAA" w14:textId="77777777" w:rsidR="004854FA" w:rsidRPr="00040E29" w:rsidRDefault="004854FA">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88E48"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48E7"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4C3B9" w14:textId="77777777" w:rsidR="004854FA" w:rsidRPr="00040E29" w:rsidRDefault="004854FA">
            <w:pPr>
              <w:pStyle w:val="TAL"/>
              <w:rPr>
                <w:snapToGrid w:val="0"/>
              </w:rPr>
            </w:pPr>
          </w:p>
        </w:tc>
      </w:tr>
      <w:tr w:rsidR="004854FA" w:rsidRPr="00040E29" w14:paraId="6E6CCF3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FA195" w14:textId="77777777" w:rsidR="004854FA" w:rsidRPr="00040E29" w:rsidRDefault="004854FA">
            <w:pPr>
              <w:pStyle w:val="TAL"/>
              <w:rPr>
                <w:snapToGrid w:val="0"/>
                <w:lang w:eastAsia="zh-CN"/>
              </w:rPr>
            </w:pPr>
            <w:r w:rsidRPr="00040E29">
              <w:rPr>
                <w:snapToGrid w:val="0"/>
                <w:lang w:eastAsia="zh-CN"/>
              </w:rPr>
              <w:t xml:space="preserve">          </w:t>
            </w:r>
            <w:r w:rsidRPr="00040E29">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B59B" w14:textId="77777777" w:rsidR="004854FA" w:rsidRPr="00040E29" w:rsidRDefault="004854FA">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EB67"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9E12" w14:textId="77777777" w:rsidR="004854FA" w:rsidRPr="00040E29" w:rsidRDefault="004854FA">
            <w:pPr>
              <w:pStyle w:val="TAL"/>
              <w:rPr>
                <w:snapToGrid w:val="0"/>
              </w:rPr>
            </w:pPr>
          </w:p>
        </w:tc>
      </w:tr>
      <w:tr w:rsidR="004854FA" w:rsidRPr="00040E29" w14:paraId="591951E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72190" w14:textId="77777777" w:rsidR="004854FA" w:rsidRPr="00040E29" w:rsidRDefault="004854FA">
            <w:pPr>
              <w:pStyle w:val="TAL"/>
              <w:rPr>
                <w:snapToGrid w:val="0"/>
                <w:lang w:eastAsia="zh-CN"/>
              </w:rPr>
            </w:pPr>
            <w:r w:rsidRPr="00040E29">
              <w:rPr>
                <w:snapToGrid w:val="0"/>
                <w:lang w:eastAsia="zh-CN"/>
              </w:rPr>
              <w:t xml:space="preserve">          </w:t>
            </w:r>
            <w:r w:rsidRPr="00040E29">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7964" w14:textId="77777777" w:rsidR="004854FA" w:rsidRPr="00040E29" w:rsidRDefault="004854FA">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B044"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10B8" w14:textId="77777777" w:rsidR="004854FA" w:rsidRPr="00040E29" w:rsidRDefault="004854FA">
            <w:pPr>
              <w:pStyle w:val="TAL"/>
              <w:rPr>
                <w:snapToGrid w:val="0"/>
              </w:rPr>
            </w:pPr>
          </w:p>
        </w:tc>
      </w:tr>
      <w:tr w:rsidR="004854FA" w:rsidRPr="00040E29" w14:paraId="26894C4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52CC" w14:textId="77777777" w:rsidR="004854FA" w:rsidRPr="00040E29" w:rsidRDefault="004854FA">
            <w:pPr>
              <w:pStyle w:val="TAL"/>
              <w:rPr>
                <w:snapToGrid w:val="0"/>
                <w:lang w:eastAsia="zh-CN"/>
              </w:rPr>
            </w:pPr>
            <w:r w:rsidRPr="00040E29">
              <w:rPr>
                <w:snapToGrid w:val="0"/>
                <w:lang w:eastAsia="zh-CN"/>
              </w:rPr>
              <w:t xml:space="preserve">          </w:t>
            </w:r>
            <w:r w:rsidRPr="00040E29">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E03414" w14:textId="77777777" w:rsidR="004854FA" w:rsidRPr="00040E29" w:rsidRDefault="004854FA">
            <w:pPr>
              <w:pStyle w:val="TAL"/>
            </w:pPr>
            <w:r w:rsidRPr="00040E29">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A030"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FF867" w14:textId="77777777" w:rsidR="004854FA" w:rsidRPr="00040E29" w:rsidRDefault="004854FA">
            <w:pPr>
              <w:pStyle w:val="TAL"/>
              <w:rPr>
                <w:snapToGrid w:val="0"/>
              </w:rPr>
            </w:pPr>
          </w:p>
        </w:tc>
      </w:tr>
      <w:tr w:rsidR="004854FA" w:rsidRPr="00040E29" w14:paraId="0940B33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16DB" w14:textId="77777777" w:rsidR="004854FA" w:rsidRPr="00040E29" w:rsidRDefault="004854FA">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D24F"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F931"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59423" w14:textId="77777777" w:rsidR="004854FA" w:rsidRPr="00040E29" w:rsidRDefault="004854FA">
            <w:pPr>
              <w:pStyle w:val="TAL"/>
              <w:rPr>
                <w:snapToGrid w:val="0"/>
              </w:rPr>
            </w:pPr>
          </w:p>
        </w:tc>
      </w:tr>
      <w:tr w:rsidR="004854FA" w:rsidRPr="00040E29" w14:paraId="6A64281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74CA6" w14:textId="77777777" w:rsidR="004854FA" w:rsidRPr="00040E29" w:rsidRDefault="004854FA">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43AB9"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8A73"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1CF2" w14:textId="77777777" w:rsidR="004854FA" w:rsidRPr="00040E29" w:rsidRDefault="004854FA">
            <w:pPr>
              <w:pStyle w:val="TAL"/>
              <w:rPr>
                <w:snapToGrid w:val="0"/>
              </w:rPr>
            </w:pPr>
          </w:p>
        </w:tc>
      </w:tr>
      <w:tr w:rsidR="004854FA" w:rsidRPr="00040E29" w14:paraId="29309FB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39CDB" w14:textId="77777777" w:rsidR="004854FA" w:rsidRPr="00040E29" w:rsidRDefault="004854FA">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3980"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C954"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76F95" w14:textId="77777777" w:rsidR="004854FA" w:rsidRPr="00040E29" w:rsidRDefault="004854FA">
            <w:pPr>
              <w:pStyle w:val="TAL"/>
              <w:rPr>
                <w:snapToGrid w:val="0"/>
              </w:rPr>
            </w:pPr>
          </w:p>
        </w:tc>
      </w:tr>
      <w:tr w:rsidR="004854FA" w:rsidRPr="00040E29" w14:paraId="3250A23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B06BE" w14:textId="77777777" w:rsidR="004854FA" w:rsidRPr="00040E29" w:rsidRDefault="004854FA">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E7EC4"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F394" w14:textId="77777777" w:rsidR="004854FA" w:rsidRPr="00040E29"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A4E75" w14:textId="77777777" w:rsidR="004854FA" w:rsidRPr="00040E29" w:rsidRDefault="004854FA">
            <w:pPr>
              <w:pStyle w:val="TAL"/>
              <w:rPr>
                <w:snapToGrid w:val="0"/>
              </w:rPr>
            </w:pPr>
          </w:p>
        </w:tc>
      </w:tr>
      <w:tr w:rsidR="004854FA" w:rsidRPr="00040E29" w14:paraId="6F70251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DFCA" w14:textId="77777777" w:rsidR="004854FA" w:rsidRPr="00040E29" w:rsidRDefault="004854F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23C39"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2981"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08B1" w14:textId="77777777" w:rsidR="004854FA" w:rsidRPr="00040E29" w:rsidRDefault="004854FA">
            <w:pPr>
              <w:pStyle w:val="TAL"/>
            </w:pPr>
          </w:p>
        </w:tc>
      </w:tr>
    </w:tbl>
    <w:p w14:paraId="3C4B1B47" w14:textId="77777777" w:rsidR="004854FA" w:rsidRPr="00040E29" w:rsidRDefault="004854FA" w:rsidP="004854FA">
      <w:pPr>
        <w:rPr>
          <w:lang w:eastAsia="zh-CN"/>
        </w:rPr>
      </w:pPr>
    </w:p>
    <w:p w14:paraId="28624764" w14:textId="77777777" w:rsidR="004854FA" w:rsidRPr="00040E29" w:rsidRDefault="004854FA" w:rsidP="004854FA">
      <w:pPr>
        <w:pStyle w:val="TH"/>
      </w:pPr>
      <w:r w:rsidRPr="00040E29">
        <w:lastRenderedPageBreak/>
        <w:t xml:space="preserve">Table </w:t>
      </w:r>
      <w:r w:rsidRPr="00040E29">
        <w:rPr>
          <w:lang w:eastAsia="zh-CN"/>
        </w:rPr>
        <w:t>12.2.8.3.3.3-5</w:t>
      </w:r>
      <w:r w:rsidRPr="00040E29">
        <w:t xml:space="preserve">: </w:t>
      </w:r>
      <w:proofErr w:type="spellStart"/>
      <w:r w:rsidRPr="00040E29">
        <w:rPr>
          <w:iCs/>
        </w:rPr>
        <w:t>SidelinkUEInformationNR</w:t>
      </w:r>
      <w:proofErr w:type="spellEnd"/>
      <w:r w:rsidRPr="00040E29">
        <w:rPr>
          <w:iCs/>
        </w:rPr>
        <w:t xml:space="preserve"> (Table 12.2.8.3.3.2-1, Step 7, 15 and 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040E29" w14:paraId="4D335DB9"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5D597D93" w14:textId="77777777" w:rsidR="004854FA" w:rsidRPr="00040E29" w:rsidRDefault="004854FA">
            <w:pPr>
              <w:pStyle w:val="TAL"/>
            </w:pPr>
            <w:r w:rsidRPr="00040E29">
              <w:t xml:space="preserve"> Derivation Path: TS 38.508-1 [4], Table 4.6.1-28A with condition SIDELINK_TX</w:t>
            </w:r>
          </w:p>
        </w:tc>
      </w:tr>
      <w:tr w:rsidR="004854FA" w:rsidRPr="00040E29" w14:paraId="3C5D2C1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F5C92" w14:textId="77777777" w:rsidR="004854FA" w:rsidRPr="00040E29" w:rsidRDefault="004854F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2920" w14:textId="77777777" w:rsidR="004854FA" w:rsidRPr="00040E29" w:rsidRDefault="004854F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99387" w14:textId="77777777" w:rsidR="004854FA" w:rsidRPr="00040E29" w:rsidRDefault="004854F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D9941" w14:textId="77777777" w:rsidR="004854FA" w:rsidRPr="00040E29" w:rsidRDefault="004854FA">
            <w:pPr>
              <w:pStyle w:val="TAH"/>
            </w:pPr>
            <w:r w:rsidRPr="00040E29">
              <w:t>Condition</w:t>
            </w:r>
          </w:p>
        </w:tc>
      </w:tr>
      <w:tr w:rsidR="004854FA" w:rsidRPr="00040E29" w14:paraId="6D1BFDD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D075" w14:textId="77777777" w:rsidR="004854FA" w:rsidRPr="00040E29" w:rsidRDefault="004854FA">
            <w:pPr>
              <w:pStyle w:val="TAL"/>
            </w:pPr>
            <w:r w:rsidRPr="00040E29">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0680"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828DA"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108E" w14:textId="77777777" w:rsidR="004854FA" w:rsidRPr="00040E29" w:rsidRDefault="004854FA">
            <w:pPr>
              <w:pStyle w:val="TAL"/>
            </w:pPr>
          </w:p>
        </w:tc>
      </w:tr>
      <w:tr w:rsidR="004854FA" w:rsidRPr="00040E29" w14:paraId="26D90D0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DEE0" w14:textId="77777777" w:rsidR="004854FA" w:rsidRPr="00040E29" w:rsidRDefault="004854FA">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11E40" w14:textId="77777777" w:rsidR="004854FA" w:rsidRPr="00040E29" w:rsidRDefault="004854FA">
            <w:pPr>
              <w:pStyle w:val="TAL"/>
            </w:pPr>
            <w:r w:rsidRPr="00040E29">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662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5A508" w14:textId="77777777" w:rsidR="004854FA" w:rsidRPr="00040E29" w:rsidRDefault="004854FA">
            <w:pPr>
              <w:pStyle w:val="TAL"/>
            </w:pPr>
          </w:p>
        </w:tc>
      </w:tr>
      <w:tr w:rsidR="004854FA" w:rsidRPr="00040E29" w14:paraId="452FBD8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BFAC" w14:textId="77777777" w:rsidR="004854FA" w:rsidRPr="00040E29" w:rsidRDefault="004854FA">
            <w:pPr>
              <w:pStyle w:val="TAL"/>
            </w:pPr>
            <w:r w:rsidRPr="00040E29">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2C88"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51C5"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1CFDA" w14:textId="77777777" w:rsidR="004854FA" w:rsidRPr="00040E29" w:rsidRDefault="004854FA">
            <w:pPr>
              <w:pStyle w:val="TAL"/>
            </w:pPr>
          </w:p>
        </w:tc>
      </w:tr>
      <w:tr w:rsidR="004854FA" w:rsidRPr="00040E29" w14:paraId="79F7058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D980" w14:textId="77777777" w:rsidR="004854FA" w:rsidRPr="00040E29" w:rsidRDefault="004854FA">
            <w:pPr>
              <w:pStyle w:val="TAL"/>
            </w:pPr>
            <w:r w:rsidRPr="00040E29">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5E2F5" w14:textId="77777777" w:rsidR="004854FA" w:rsidRPr="00040E29" w:rsidRDefault="004854FA">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BA95"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6FC" w14:textId="77777777" w:rsidR="004854FA" w:rsidRPr="00040E29" w:rsidRDefault="004854FA">
            <w:pPr>
              <w:pStyle w:val="TAL"/>
            </w:pPr>
          </w:p>
        </w:tc>
      </w:tr>
      <w:tr w:rsidR="004854FA" w:rsidRPr="00040E29" w14:paraId="717B536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B1C67" w14:textId="77777777" w:rsidR="004854FA" w:rsidRPr="00040E29" w:rsidRDefault="004854FA">
            <w:pPr>
              <w:pStyle w:val="TAL"/>
            </w:pPr>
            <w:r w:rsidRPr="00040E29">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D5CAF" w14:textId="77777777" w:rsidR="004854FA" w:rsidRPr="00040E29"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96111"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AB8E" w14:textId="77777777" w:rsidR="004854FA" w:rsidRPr="00040E29" w:rsidRDefault="004854FA">
            <w:pPr>
              <w:pStyle w:val="TAL"/>
            </w:pPr>
          </w:p>
        </w:tc>
      </w:tr>
      <w:tr w:rsidR="004854FA" w:rsidRPr="00040E29" w14:paraId="7739157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A68D" w14:textId="77777777" w:rsidR="004854FA" w:rsidRPr="00040E29" w:rsidRDefault="004854FA">
            <w:pPr>
              <w:pStyle w:val="TAL"/>
            </w:pPr>
            <w:r w:rsidRPr="00040E29">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41DF" w14:textId="77777777" w:rsidR="004854FA" w:rsidRPr="00040E29" w:rsidRDefault="004854FA">
            <w:pPr>
              <w:pStyle w:val="TAL"/>
              <w:rPr>
                <w:lang w:eastAsia="zh-CN"/>
              </w:rPr>
            </w:pPr>
            <w:r w:rsidRPr="00040E29">
              <w:rPr>
                <w:lang w:eastAsia="zh-CN"/>
              </w:rPr>
              <w:t>SL-</w:t>
            </w:r>
            <w:proofErr w:type="spellStart"/>
            <w:r w:rsidRPr="00040E29">
              <w:rPr>
                <w:lang w:eastAsia="zh-CN"/>
              </w:rPr>
              <w:t>DestinationIdentity</w:t>
            </w:r>
            <w:proofErr w:type="spellEnd"/>
            <w:r w:rsidRPr="00040E29">
              <w:rPr>
                <w:lang w:eastAsia="zh-CN"/>
              </w:rPr>
              <w:t xml:space="preserve"> of NR-SS-UE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C8E6"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B04EF" w14:textId="77777777" w:rsidR="004854FA" w:rsidRPr="00040E29" w:rsidRDefault="004854FA">
            <w:pPr>
              <w:pStyle w:val="TAL"/>
            </w:pPr>
          </w:p>
        </w:tc>
      </w:tr>
      <w:tr w:rsidR="004854FA" w:rsidRPr="00040E29" w14:paraId="6B785B2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A156" w14:textId="77777777" w:rsidR="004854FA" w:rsidRPr="00040E29" w:rsidRDefault="004854FA">
            <w:pPr>
              <w:pStyle w:val="TAL"/>
            </w:pPr>
            <w:r w:rsidRPr="00040E29">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41DF" w14:textId="77777777" w:rsidR="004854FA" w:rsidRPr="00040E29" w:rsidRDefault="004854FA">
            <w:pPr>
              <w:pStyle w:val="TAL"/>
              <w:rPr>
                <w:lang w:eastAsia="zh-CN"/>
              </w:rPr>
            </w:pPr>
            <w:proofErr w:type="spellStart"/>
            <w:r w:rsidRPr="00040E29">
              <w:t>rlf</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FBD9"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ACFE" w14:textId="77777777" w:rsidR="004854FA" w:rsidRPr="00040E29" w:rsidRDefault="004854FA">
            <w:pPr>
              <w:pStyle w:val="TAL"/>
            </w:pPr>
          </w:p>
        </w:tc>
      </w:tr>
      <w:tr w:rsidR="004854FA" w:rsidRPr="00040E29" w14:paraId="44A8F9A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8B18"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BE9A" w14:textId="77777777" w:rsidR="004854FA" w:rsidRPr="00040E29"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2491"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9A95" w14:textId="77777777" w:rsidR="004854FA" w:rsidRPr="00040E29" w:rsidRDefault="004854FA">
            <w:pPr>
              <w:pStyle w:val="TAL"/>
            </w:pPr>
          </w:p>
        </w:tc>
      </w:tr>
      <w:tr w:rsidR="004854FA" w:rsidRPr="00040E29" w14:paraId="4FD9206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60DA" w14:textId="77777777" w:rsidR="004854FA" w:rsidRPr="00040E29" w:rsidRDefault="004854F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6077" w14:textId="77777777" w:rsidR="004854FA" w:rsidRPr="00040E29"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83D5"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4A9C" w14:textId="77777777" w:rsidR="004854FA" w:rsidRPr="00040E29" w:rsidRDefault="004854FA">
            <w:pPr>
              <w:pStyle w:val="TAL"/>
            </w:pPr>
          </w:p>
        </w:tc>
      </w:tr>
      <w:tr w:rsidR="004854FA" w:rsidRPr="00040E29" w14:paraId="131B256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D1889" w14:textId="77777777" w:rsidR="004854FA" w:rsidRPr="00040E29" w:rsidRDefault="004854FA">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290C"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A6CB4"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909D6" w14:textId="77777777" w:rsidR="004854FA" w:rsidRPr="00040E29" w:rsidRDefault="004854FA">
            <w:pPr>
              <w:pStyle w:val="TAL"/>
            </w:pPr>
          </w:p>
        </w:tc>
      </w:tr>
      <w:tr w:rsidR="004854FA" w:rsidRPr="00040E29" w14:paraId="3BF669E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74913" w14:textId="77777777" w:rsidR="004854FA" w:rsidRPr="00040E29" w:rsidRDefault="004854FA">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B1127"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E84D"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5915D" w14:textId="77777777" w:rsidR="004854FA" w:rsidRPr="00040E29" w:rsidRDefault="004854FA">
            <w:pPr>
              <w:pStyle w:val="TAL"/>
            </w:pPr>
          </w:p>
        </w:tc>
      </w:tr>
      <w:tr w:rsidR="004854FA" w:rsidRPr="00040E29" w14:paraId="7AC342E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FFC7" w14:textId="77777777" w:rsidR="004854FA" w:rsidRPr="00040E29" w:rsidRDefault="004854F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7F16" w14:textId="77777777" w:rsidR="004854FA" w:rsidRPr="00040E29"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4A55" w14:textId="77777777" w:rsidR="004854FA" w:rsidRPr="00040E29"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96276" w14:textId="77777777" w:rsidR="004854FA" w:rsidRPr="00040E29" w:rsidRDefault="004854FA">
            <w:pPr>
              <w:pStyle w:val="TAL"/>
            </w:pPr>
          </w:p>
        </w:tc>
      </w:tr>
    </w:tbl>
    <w:p w14:paraId="3BDADF48" w14:textId="77777777" w:rsidR="004854FA" w:rsidRDefault="004854FA" w:rsidP="009D4432">
      <w:pPr>
        <w:rPr>
          <w:ins w:id="307" w:author="0766" w:date="2024-03-28T18:39:00Z"/>
          <w:lang w:eastAsia="zh-CN"/>
        </w:rPr>
      </w:pPr>
    </w:p>
    <w:p w14:paraId="32DF5272" w14:textId="77777777" w:rsidR="00DD0D95" w:rsidRPr="00040E29" w:rsidRDefault="00DD0D95" w:rsidP="00DD0D95">
      <w:pPr>
        <w:pStyle w:val="Heading3"/>
        <w:rPr>
          <w:ins w:id="308" w:author="0766" w:date="2024-03-28T18:39:00Z"/>
          <w:iCs/>
        </w:rPr>
      </w:pPr>
      <w:ins w:id="309" w:author="0766" w:date="2024-03-28T18:39:00Z">
        <w:r>
          <w:rPr>
            <w:iCs/>
          </w:rPr>
          <w:t>12.2.9</w:t>
        </w:r>
        <w:r w:rsidRPr="00040E29">
          <w:rPr>
            <w:iCs/>
          </w:rPr>
          <w:tab/>
        </w:r>
        <w:r w:rsidRPr="006427E5">
          <w:rPr>
            <w:iCs/>
          </w:rPr>
          <w:t xml:space="preserve">Inter-carrier concurrent operation / </w:t>
        </w:r>
        <w:proofErr w:type="spellStart"/>
        <w:r w:rsidRPr="006427E5">
          <w:rPr>
            <w:iCs/>
          </w:rPr>
          <w:t>Sidelink</w:t>
        </w:r>
        <w:proofErr w:type="spellEnd"/>
        <w:r w:rsidRPr="006427E5">
          <w:rPr>
            <w:iCs/>
          </w:rPr>
          <w:t xml:space="preserve"> UE capability transfer via PC5 RRC</w:t>
        </w:r>
      </w:ins>
    </w:p>
    <w:p w14:paraId="3C6ABBE0" w14:textId="77777777" w:rsidR="00DD0D95" w:rsidRPr="00040E29" w:rsidRDefault="00DD0D95" w:rsidP="00DD0D95">
      <w:pPr>
        <w:pStyle w:val="Heading4"/>
        <w:rPr>
          <w:ins w:id="310" w:author="0766" w:date="2024-03-28T18:39:00Z"/>
        </w:rPr>
      </w:pPr>
      <w:ins w:id="311" w:author="0766" w:date="2024-03-28T18:39:00Z">
        <w:r>
          <w:t>12.2.9</w:t>
        </w:r>
        <w:r w:rsidRPr="00040E29">
          <w:t>.1</w:t>
        </w:r>
        <w:r w:rsidRPr="00040E29">
          <w:tab/>
        </w:r>
        <w:r w:rsidRPr="006427E5">
          <w:t xml:space="preserve">Inter-carrier concurrent operation / </w:t>
        </w:r>
        <w:proofErr w:type="spellStart"/>
        <w:r w:rsidRPr="006427E5">
          <w:t>Sidelink</w:t>
        </w:r>
        <w:proofErr w:type="spellEnd"/>
        <w:r w:rsidRPr="006427E5">
          <w:t xml:space="preserve"> UE capability transfer via PC5 RRC / One-way and two-way transfer</w:t>
        </w:r>
      </w:ins>
    </w:p>
    <w:p w14:paraId="65B65FC2" w14:textId="77777777" w:rsidR="00DD0D95" w:rsidRPr="00040E29" w:rsidRDefault="00DD0D95" w:rsidP="00DD0D95">
      <w:pPr>
        <w:pStyle w:val="H6"/>
        <w:rPr>
          <w:ins w:id="312" w:author="0766" w:date="2024-03-28T18:39:00Z"/>
        </w:rPr>
      </w:pPr>
      <w:ins w:id="313" w:author="0766" w:date="2024-03-28T18:39:00Z">
        <w:r>
          <w:rPr>
            <w:lang w:eastAsia="zh-CN"/>
          </w:rPr>
          <w:t>12.2.9</w:t>
        </w:r>
        <w:r w:rsidRPr="00040E29">
          <w:rPr>
            <w:lang w:eastAsia="zh-CN"/>
          </w:rPr>
          <w:t>.1</w:t>
        </w:r>
        <w:r w:rsidRPr="00040E29">
          <w:t>.1</w:t>
        </w:r>
        <w:r w:rsidRPr="00040E29">
          <w:tab/>
          <w:t>Test Purpose (TP)</w:t>
        </w:r>
      </w:ins>
    </w:p>
    <w:p w14:paraId="20847816" w14:textId="77777777" w:rsidR="00DD0D95" w:rsidRPr="00040E29" w:rsidRDefault="00DD0D95" w:rsidP="00DD0D95">
      <w:pPr>
        <w:pStyle w:val="H6"/>
        <w:rPr>
          <w:ins w:id="314" w:author="0766" w:date="2024-03-28T18:39:00Z"/>
        </w:rPr>
      </w:pPr>
      <w:ins w:id="315" w:author="0766" w:date="2024-03-28T18:39:00Z">
        <w:r w:rsidRPr="00040E29">
          <w:t>(1)</w:t>
        </w:r>
      </w:ins>
    </w:p>
    <w:p w14:paraId="14FF98F8" w14:textId="77777777" w:rsidR="00DD0D95" w:rsidRPr="00040E29" w:rsidRDefault="00DD0D95" w:rsidP="00DD0D95">
      <w:pPr>
        <w:pStyle w:val="PL"/>
        <w:rPr>
          <w:ins w:id="316" w:author="0766" w:date="2024-03-28T18:39:00Z"/>
          <w:noProof w:val="0"/>
        </w:rPr>
      </w:pPr>
      <w:ins w:id="317" w:author="0766" w:date="2024-03-28T18:39:00Z">
        <w:r w:rsidRPr="00040E29">
          <w:rPr>
            <w:b/>
            <w:bCs/>
            <w:noProof w:val="0"/>
          </w:rPr>
          <w:t>with</w:t>
        </w:r>
        <w:r w:rsidRPr="00040E29">
          <w:rPr>
            <w:noProof w:val="0"/>
          </w:rPr>
          <w:t xml:space="preserve"> {</w:t>
        </w:r>
        <w:r w:rsidRPr="00040E29">
          <w:rPr>
            <w:noProof w:val="0"/>
            <w:color w:val="000000"/>
            <w:sz w:val="20"/>
          </w:rPr>
          <w:t xml:space="preserve"> </w:t>
        </w:r>
        <w:r>
          <w:rPr>
            <w:noProof w:val="0"/>
          </w:rPr>
          <w:t xml:space="preserve">UE has established PC5 RRC connection with peer UE on unicast </w:t>
        </w:r>
        <w:proofErr w:type="spellStart"/>
        <w:r>
          <w:rPr>
            <w:noProof w:val="0"/>
          </w:rPr>
          <w:t>sidelink</w:t>
        </w:r>
        <w:proofErr w:type="spellEnd"/>
        <w:r w:rsidRPr="00040E29">
          <w:rPr>
            <w:noProof w:val="0"/>
          </w:rPr>
          <w:t xml:space="preserve"> }</w:t>
        </w:r>
      </w:ins>
    </w:p>
    <w:p w14:paraId="2C9C25AE" w14:textId="77777777" w:rsidR="00DD0D95" w:rsidRPr="00040E29" w:rsidRDefault="00DD0D95" w:rsidP="00DD0D95">
      <w:pPr>
        <w:pStyle w:val="PL"/>
        <w:rPr>
          <w:ins w:id="318" w:author="0766" w:date="2024-03-28T18:39:00Z"/>
          <w:noProof w:val="0"/>
        </w:rPr>
      </w:pPr>
      <w:ins w:id="319" w:author="0766" w:date="2024-03-28T18:39:00Z">
        <w:r w:rsidRPr="00040E29">
          <w:rPr>
            <w:b/>
            <w:bCs/>
            <w:noProof w:val="0"/>
          </w:rPr>
          <w:t>ensure that</w:t>
        </w:r>
        <w:r w:rsidRPr="00040E29">
          <w:rPr>
            <w:noProof w:val="0"/>
          </w:rPr>
          <w:t xml:space="preserve"> {</w:t>
        </w:r>
      </w:ins>
    </w:p>
    <w:p w14:paraId="7D5E57E7" w14:textId="77777777" w:rsidR="00DD0D95" w:rsidRPr="00040E29" w:rsidRDefault="00DD0D95" w:rsidP="00DD0D95">
      <w:pPr>
        <w:pStyle w:val="PL"/>
        <w:rPr>
          <w:ins w:id="320" w:author="0766" w:date="2024-03-28T18:39:00Z"/>
          <w:noProof w:val="0"/>
        </w:rPr>
      </w:pPr>
      <w:ins w:id="321" w:author="0766" w:date="2024-03-28T18:39:00Z">
        <w:r w:rsidRPr="00040E29">
          <w:rPr>
            <w:noProof w:val="0"/>
          </w:rPr>
          <w:t xml:space="preserve">  </w:t>
        </w:r>
        <w:r w:rsidRPr="00040E29">
          <w:rPr>
            <w:b/>
            <w:bCs/>
            <w:noProof w:val="0"/>
          </w:rPr>
          <w:t>when</w:t>
        </w:r>
        <w:r w:rsidRPr="00040E29">
          <w:rPr>
            <w:noProof w:val="0"/>
          </w:rPr>
          <w:t xml:space="preserve"> { </w:t>
        </w:r>
        <w:r>
          <w:rPr>
            <w:noProof w:val="0"/>
          </w:rPr>
          <w:t xml:space="preserve">UE receives a </w:t>
        </w:r>
        <w:proofErr w:type="spellStart"/>
        <w:r>
          <w:rPr>
            <w:noProof w:val="0"/>
          </w:rPr>
          <w:t>UECapabilityEnquirySidelink</w:t>
        </w:r>
        <w:proofErr w:type="spellEnd"/>
        <w:r>
          <w:rPr>
            <w:noProof w:val="0"/>
          </w:rPr>
          <w:t xml:space="preserve"> message from peer UE</w:t>
        </w:r>
        <w:r w:rsidRPr="00040E29">
          <w:rPr>
            <w:noProof w:val="0"/>
          </w:rPr>
          <w:t xml:space="preserve"> }</w:t>
        </w:r>
      </w:ins>
    </w:p>
    <w:p w14:paraId="275F3500" w14:textId="77777777" w:rsidR="00DD0D95" w:rsidRPr="00040E29" w:rsidRDefault="00DD0D95" w:rsidP="00DD0D95">
      <w:pPr>
        <w:pStyle w:val="PL"/>
        <w:rPr>
          <w:ins w:id="322" w:author="0766" w:date="2024-03-28T18:39:00Z"/>
          <w:noProof w:val="0"/>
        </w:rPr>
      </w:pPr>
      <w:ins w:id="323" w:author="0766" w:date="2024-03-28T18:39:00Z">
        <w:r w:rsidRPr="00040E29">
          <w:rPr>
            <w:noProof w:val="0"/>
          </w:rPr>
          <w:t xml:space="preserve">    </w:t>
        </w:r>
        <w:r w:rsidRPr="00040E29">
          <w:rPr>
            <w:b/>
            <w:bCs/>
            <w:noProof w:val="0"/>
          </w:rPr>
          <w:t>then</w:t>
        </w:r>
        <w:r w:rsidRPr="00040E29">
          <w:rPr>
            <w:noProof w:val="0"/>
          </w:rPr>
          <w:t xml:space="preserve"> { </w:t>
        </w:r>
        <w:r>
          <w:rPr>
            <w:noProof w:val="0"/>
          </w:rPr>
          <w:t xml:space="preserve">UE sends a </w:t>
        </w:r>
        <w:proofErr w:type="spellStart"/>
        <w:r>
          <w:rPr>
            <w:noProof w:val="0"/>
          </w:rPr>
          <w:t>UECapabilityInformationSidelink</w:t>
        </w:r>
        <w:proofErr w:type="spellEnd"/>
        <w:r>
          <w:rPr>
            <w:noProof w:val="0"/>
          </w:rPr>
          <w:t xml:space="preserve"> message to peer UE</w:t>
        </w:r>
        <w:r w:rsidRPr="00040E29">
          <w:rPr>
            <w:noProof w:val="0"/>
          </w:rPr>
          <w:t xml:space="preserve"> }</w:t>
        </w:r>
      </w:ins>
    </w:p>
    <w:p w14:paraId="0A81130D" w14:textId="77777777" w:rsidR="00DD0D95" w:rsidRPr="00040E29" w:rsidRDefault="00DD0D95" w:rsidP="00DD0D95">
      <w:pPr>
        <w:pStyle w:val="PL"/>
        <w:rPr>
          <w:ins w:id="324" w:author="0766" w:date="2024-03-28T18:39:00Z"/>
          <w:noProof w:val="0"/>
        </w:rPr>
      </w:pPr>
      <w:ins w:id="325" w:author="0766" w:date="2024-03-28T18:39:00Z">
        <w:r w:rsidRPr="00040E29">
          <w:rPr>
            <w:noProof w:val="0"/>
          </w:rPr>
          <w:t xml:space="preserve">         }</w:t>
        </w:r>
      </w:ins>
    </w:p>
    <w:p w14:paraId="14C4893B" w14:textId="77777777" w:rsidR="00DD0D95" w:rsidRPr="00040E29" w:rsidRDefault="00DD0D95" w:rsidP="00DD0D95">
      <w:pPr>
        <w:pStyle w:val="PL"/>
        <w:rPr>
          <w:ins w:id="326" w:author="0766" w:date="2024-03-28T18:39:00Z"/>
          <w:noProof w:val="0"/>
        </w:rPr>
      </w:pPr>
    </w:p>
    <w:p w14:paraId="52D1560D" w14:textId="77777777" w:rsidR="00DD0D95" w:rsidRPr="00040E29" w:rsidRDefault="00DD0D95" w:rsidP="00DD0D95">
      <w:pPr>
        <w:pStyle w:val="H6"/>
        <w:rPr>
          <w:ins w:id="327" w:author="0766" w:date="2024-03-28T18:39:00Z"/>
        </w:rPr>
      </w:pPr>
      <w:ins w:id="328" w:author="0766" w:date="2024-03-28T18:39:00Z">
        <w:r w:rsidRPr="00040E29">
          <w:t>(2)</w:t>
        </w:r>
      </w:ins>
    </w:p>
    <w:p w14:paraId="43DF24B6" w14:textId="77777777" w:rsidR="00DD0D95" w:rsidRPr="00040E29" w:rsidRDefault="00DD0D95" w:rsidP="00DD0D95">
      <w:pPr>
        <w:pStyle w:val="PL"/>
        <w:rPr>
          <w:ins w:id="329" w:author="0766" w:date="2024-03-28T18:39:00Z"/>
          <w:noProof w:val="0"/>
        </w:rPr>
      </w:pPr>
      <w:ins w:id="330" w:author="0766" w:date="2024-03-28T18:39:00Z">
        <w:r w:rsidRPr="00040E29">
          <w:rPr>
            <w:b/>
            <w:bCs/>
            <w:noProof w:val="0"/>
          </w:rPr>
          <w:t>with</w:t>
        </w:r>
        <w:r w:rsidRPr="00040E29">
          <w:rPr>
            <w:noProof w:val="0"/>
          </w:rPr>
          <w:t xml:space="preserve"> {</w:t>
        </w:r>
        <w:r w:rsidRPr="00040E29">
          <w:rPr>
            <w:noProof w:val="0"/>
            <w:color w:val="000000"/>
            <w:sz w:val="20"/>
          </w:rPr>
          <w:t xml:space="preserve"> </w:t>
        </w:r>
        <w:r>
          <w:rPr>
            <w:noProof w:val="0"/>
          </w:rPr>
          <w:t xml:space="preserve">UE has established PC5 RRC connection with peer UE on unicast </w:t>
        </w:r>
        <w:proofErr w:type="spellStart"/>
        <w:r>
          <w:rPr>
            <w:noProof w:val="0"/>
          </w:rPr>
          <w:t>sidelink</w:t>
        </w:r>
        <w:proofErr w:type="spellEnd"/>
        <w:r w:rsidRPr="00040E29">
          <w:rPr>
            <w:noProof w:val="0"/>
          </w:rPr>
          <w:t xml:space="preserve"> }</w:t>
        </w:r>
      </w:ins>
    </w:p>
    <w:p w14:paraId="62903AD9" w14:textId="77777777" w:rsidR="00DD0D95" w:rsidRPr="00040E29" w:rsidRDefault="00DD0D95" w:rsidP="00DD0D95">
      <w:pPr>
        <w:pStyle w:val="PL"/>
        <w:rPr>
          <w:ins w:id="331" w:author="0766" w:date="2024-03-28T18:39:00Z"/>
          <w:noProof w:val="0"/>
        </w:rPr>
      </w:pPr>
      <w:ins w:id="332" w:author="0766" w:date="2024-03-28T18:39:00Z">
        <w:r w:rsidRPr="00040E29">
          <w:rPr>
            <w:b/>
            <w:bCs/>
            <w:noProof w:val="0"/>
          </w:rPr>
          <w:t>ensure that</w:t>
        </w:r>
        <w:r w:rsidRPr="00040E29">
          <w:rPr>
            <w:noProof w:val="0"/>
          </w:rPr>
          <w:t xml:space="preserve"> {</w:t>
        </w:r>
      </w:ins>
    </w:p>
    <w:p w14:paraId="522E83C7" w14:textId="77777777" w:rsidR="00DD0D95" w:rsidRPr="00040E29" w:rsidRDefault="00DD0D95" w:rsidP="00DD0D95">
      <w:pPr>
        <w:pStyle w:val="PL"/>
        <w:rPr>
          <w:ins w:id="333" w:author="0766" w:date="2024-03-28T18:39:00Z"/>
          <w:noProof w:val="0"/>
        </w:rPr>
      </w:pPr>
      <w:ins w:id="334" w:author="0766" w:date="2024-03-28T18:39:00Z">
        <w:r w:rsidRPr="00040E29">
          <w:rPr>
            <w:noProof w:val="0"/>
          </w:rPr>
          <w:t xml:space="preserve">  </w:t>
        </w:r>
        <w:r w:rsidRPr="00040E29">
          <w:rPr>
            <w:b/>
            <w:bCs/>
            <w:noProof w:val="0"/>
          </w:rPr>
          <w:t>when</w:t>
        </w:r>
        <w:r w:rsidRPr="00040E29">
          <w:rPr>
            <w:noProof w:val="0"/>
          </w:rPr>
          <w:t xml:space="preserve"> { </w:t>
        </w:r>
        <w:r>
          <w:rPr>
            <w:noProof w:val="0"/>
          </w:rPr>
          <w:t xml:space="preserve">UE receives a </w:t>
        </w:r>
        <w:proofErr w:type="spellStart"/>
        <w:r>
          <w:rPr>
            <w:noProof w:val="0"/>
          </w:rPr>
          <w:t>UECapabilityEnquirySidelink</w:t>
        </w:r>
        <w:proofErr w:type="spellEnd"/>
        <w:r>
          <w:rPr>
            <w:noProof w:val="0"/>
          </w:rPr>
          <w:t xml:space="preserve"> message with </w:t>
        </w:r>
        <w:proofErr w:type="spellStart"/>
        <w:r>
          <w:rPr>
            <w:noProof w:val="0"/>
          </w:rPr>
          <w:t>ue-CapabilityInformationSidelinkfrom</w:t>
        </w:r>
        <w:proofErr w:type="spellEnd"/>
        <w:r>
          <w:rPr>
            <w:noProof w:val="0"/>
          </w:rPr>
          <w:t xml:space="preserve"> peer UE</w:t>
        </w:r>
        <w:r w:rsidRPr="00040E29">
          <w:rPr>
            <w:noProof w:val="0"/>
          </w:rPr>
          <w:t xml:space="preserve"> }</w:t>
        </w:r>
      </w:ins>
    </w:p>
    <w:p w14:paraId="5D82472D" w14:textId="77777777" w:rsidR="00DD0D95" w:rsidRPr="00040E29" w:rsidRDefault="00DD0D95" w:rsidP="00DD0D95">
      <w:pPr>
        <w:pStyle w:val="PL"/>
        <w:rPr>
          <w:ins w:id="335" w:author="0766" w:date="2024-03-28T18:39:00Z"/>
          <w:noProof w:val="0"/>
        </w:rPr>
      </w:pPr>
      <w:ins w:id="336" w:author="0766" w:date="2024-03-28T18:39:00Z">
        <w:r w:rsidRPr="00040E29">
          <w:rPr>
            <w:noProof w:val="0"/>
          </w:rPr>
          <w:t xml:space="preserve">    </w:t>
        </w:r>
        <w:r w:rsidRPr="00040E29">
          <w:rPr>
            <w:b/>
            <w:bCs/>
            <w:noProof w:val="0"/>
          </w:rPr>
          <w:t>then</w:t>
        </w:r>
        <w:r w:rsidRPr="00040E29">
          <w:rPr>
            <w:noProof w:val="0"/>
          </w:rPr>
          <w:t xml:space="preserve"> { </w:t>
        </w:r>
        <w:r>
          <w:rPr>
            <w:noProof w:val="0"/>
          </w:rPr>
          <w:t xml:space="preserve">UE sends a </w:t>
        </w:r>
        <w:proofErr w:type="spellStart"/>
        <w:r>
          <w:rPr>
            <w:noProof w:val="0"/>
          </w:rPr>
          <w:t>UECapabilityInformationSidelink</w:t>
        </w:r>
        <w:proofErr w:type="spellEnd"/>
        <w:r>
          <w:rPr>
            <w:noProof w:val="0"/>
          </w:rPr>
          <w:t xml:space="preserve"> message to peer UE and sends a </w:t>
        </w:r>
        <w:proofErr w:type="spellStart"/>
        <w:r>
          <w:rPr>
            <w:noProof w:val="0"/>
          </w:rPr>
          <w:t>SidelinkUEInformationNR</w:t>
        </w:r>
        <w:proofErr w:type="spellEnd"/>
        <w:r>
          <w:rPr>
            <w:noProof w:val="0"/>
          </w:rPr>
          <w:t xml:space="preserve"> message to report </w:t>
        </w:r>
        <w:proofErr w:type="spellStart"/>
        <w:r>
          <w:rPr>
            <w:noProof w:val="0"/>
          </w:rPr>
          <w:t>sidelink</w:t>
        </w:r>
        <w:proofErr w:type="spellEnd"/>
        <w:r>
          <w:rPr>
            <w:noProof w:val="0"/>
          </w:rPr>
          <w:t xml:space="preserve"> UE capability information of peer UE</w:t>
        </w:r>
        <w:r w:rsidRPr="00040E29">
          <w:rPr>
            <w:noProof w:val="0"/>
          </w:rPr>
          <w:t xml:space="preserve"> }</w:t>
        </w:r>
      </w:ins>
    </w:p>
    <w:p w14:paraId="69F17A0A" w14:textId="77777777" w:rsidR="00DD0D95" w:rsidRPr="00040E29" w:rsidRDefault="00DD0D95" w:rsidP="00DD0D95">
      <w:pPr>
        <w:pStyle w:val="PL"/>
        <w:rPr>
          <w:ins w:id="337" w:author="0766" w:date="2024-03-28T18:39:00Z"/>
          <w:noProof w:val="0"/>
        </w:rPr>
      </w:pPr>
      <w:ins w:id="338" w:author="0766" w:date="2024-03-28T18:39:00Z">
        <w:r w:rsidRPr="00040E29">
          <w:rPr>
            <w:noProof w:val="0"/>
          </w:rPr>
          <w:t xml:space="preserve">         }</w:t>
        </w:r>
      </w:ins>
    </w:p>
    <w:p w14:paraId="6FE3B2AA" w14:textId="77777777" w:rsidR="00DD0D95" w:rsidRPr="00040E29" w:rsidRDefault="00DD0D95" w:rsidP="00DD0D95">
      <w:pPr>
        <w:pStyle w:val="PL"/>
        <w:rPr>
          <w:ins w:id="339" w:author="0766" w:date="2024-03-28T18:39:00Z"/>
          <w:noProof w:val="0"/>
        </w:rPr>
      </w:pPr>
    </w:p>
    <w:p w14:paraId="0D4A0638" w14:textId="77777777" w:rsidR="00DD0D95" w:rsidRPr="00040E29" w:rsidRDefault="00DD0D95" w:rsidP="00DD0D95">
      <w:pPr>
        <w:pStyle w:val="H6"/>
        <w:rPr>
          <w:ins w:id="340" w:author="0766" w:date="2024-03-28T18:39:00Z"/>
        </w:rPr>
      </w:pPr>
      <w:ins w:id="341" w:author="0766" w:date="2024-03-28T18:39:00Z">
        <w:r w:rsidRPr="00040E29">
          <w:t>(3)</w:t>
        </w:r>
      </w:ins>
    </w:p>
    <w:p w14:paraId="6BDD3987" w14:textId="77777777" w:rsidR="00DD0D95" w:rsidRPr="00040E29" w:rsidRDefault="00DD0D95" w:rsidP="00DD0D95">
      <w:pPr>
        <w:pStyle w:val="PL"/>
        <w:rPr>
          <w:ins w:id="342" w:author="0766" w:date="2024-03-28T18:39:00Z"/>
          <w:noProof w:val="0"/>
        </w:rPr>
      </w:pPr>
      <w:ins w:id="343" w:author="0766" w:date="2024-03-28T18:39:00Z">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 xml:space="preserve">UE having established PC5 RRC connection with peer UE on unicast </w:t>
        </w:r>
        <w:proofErr w:type="spellStart"/>
        <w:r w:rsidRPr="00040E29">
          <w:rPr>
            <w:noProof w:val="0"/>
          </w:rPr>
          <w:t>sidelink</w:t>
        </w:r>
        <w:proofErr w:type="spellEnd"/>
        <w:r w:rsidRPr="00040E29">
          <w:rPr>
            <w:noProof w:val="0"/>
          </w:rPr>
          <w:t xml:space="preserve"> }</w:t>
        </w:r>
      </w:ins>
    </w:p>
    <w:p w14:paraId="20F4F02C" w14:textId="77777777" w:rsidR="00DD0D95" w:rsidRPr="00040E29" w:rsidRDefault="00DD0D95" w:rsidP="00DD0D95">
      <w:pPr>
        <w:pStyle w:val="PL"/>
        <w:rPr>
          <w:ins w:id="344" w:author="0766" w:date="2024-03-28T18:39:00Z"/>
          <w:noProof w:val="0"/>
        </w:rPr>
      </w:pPr>
      <w:ins w:id="345" w:author="0766" w:date="2024-03-28T18:39:00Z">
        <w:r w:rsidRPr="00040E29">
          <w:rPr>
            <w:b/>
            <w:bCs/>
            <w:noProof w:val="0"/>
          </w:rPr>
          <w:t>ensure that</w:t>
        </w:r>
        <w:r w:rsidRPr="00040E29">
          <w:rPr>
            <w:noProof w:val="0"/>
          </w:rPr>
          <w:t xml:space="preserve"> {</w:t>
        </w:r>
      </w:ins>
    </w:p>
    <w:p w14:paraId="6FAE92D6" w14:textId="77777777" w:rsidR="00DD0D95" w:rsidRPr="00040E29" w:rsidRDefault="00DD0D95" w:rsidP="00DD0D95">
      <w:pPr>
        <w:pStyle w:val="PL"/>
        <w:rPr>
          <w:ins w:id="346" w:author="0766" w:date="2024-03-28T18:39:00Z"/>
          <w:noProof w:val="0"/>
        </w:rPr>
      </w:pPr>
      <w:ins w:id="347" w:author="0766" w:date="2024-03-28T18:39:00Z">
        <w:r w:rsidRPr="00040E29">
          <w:rPr>
            <w:noProof w:val="0"/>
          </w:rPr>
          <w:t xml:space="preserve">  </w:t>
        </w:r>
        <w:r w:rsidRPr="00040E29">
          <w:rPr>
            <w:b/>
            <w:bCs/>
            <w:noProof w:val="0"/>
          </w:rPr>
          <w:t>when</w:t>
        </w:r>
        <w:r w:rsidRPr="00040E29">
          <w:rPr>
            <w:noProof w:val="0"/>
          </w:rPr>
          <w:t xml:space="preserve"> { </w:t>
        </w:r>
        <w:r>
          <w:rPr>
            <w:noProof w:val="0"/>
          </w:rPr>
          <w:t>UE is configured by upper layer to initiate capability transfer procedure</w:t>
        </w:r>
        <w:r w:rsidRPr="00040E29">
          <w:rPr>
            <w:noProof w:val="0"/>
          </w:rPr>
          <w:t xml:space="preserve"> }</w:t>
        </w:r>
      </w:ins>
    </w:p>
    <w:p w14:paraId="17440731" w14:textId="77777777" w:rsidR="00DD0D95" w:rsidRPr="00040E29" w:rsidRDefault="00DD0D95" w:rsidP="00DD0D95">
      <w:pPr>
        <w:pStyle w:val="PL"/>
        <w:rPr>
          <w:ins w:id="348" w:author="0766" w:date="2024-03-28T18:39:00Z"/>
          <w:noProof w:val="0"/>
        </w:rPr>
      </w:pPr>
      <w:ins w:id="349" w:author="0766" w:date="2024-03-28T18:39:00Z">
        <w:r w:rsidRPr="00040E29">
          <w:rPr>
            <w:noProof w:val="0"/>
          </w:rPr>
          <w:t xml:space="preserve">    </w:t>
        </w:r>
        <w:r w:rsidRPr="00040E29">
          <w:rPr>
            <w:b/>
            <w:bCs/>
            <w:noProof w:val="0"/>
          </w:rPr>
          <w:t>then</w:t>
        </w:r>
        <w:r w:rsidRPr="00040E29">
          <w:rPr>
            <w:noProof w:val="0"/>
          </w:rPr>
          <w:t xml:space="preserve"> { </w:t>
        </w:r>
        <w:r>
          <w:rPr>
            <w:noProof w:val="0"/>
          </w:rPr>
          <w:t xml:space="preserve">UE sends a </w:t>
        </w:r>
        <w:proofErr w:type="spellStart"/>
        <w:r>
          <w:rPr>
            <w:noProof w:val="0"/>
          </w:rPr>
          <w:t>UECapabilityEnquirySidelink</w:t>
        </w:r>
        <w:proofErr w:type="spellEnd"/>
        <w:r>
          <w:rPr>
            <w:noProof w:val="0"/>
          </w:rPr>
          <w:t xml:space="preserve"> message to peer UE</w:t>
        </w:r>
        <w:r w:rsidRPr="00040E29">
          <w:rPr>
            <w:noProof w:val="0"/>
          </w:rPr>
          <w:t xml:space="preserve"> }</w:t>
        </w:r>
      </w:ins>
    </w:p>
    <w:p w14:paraId="27D4A890" w14:textId="77777777" w:rsidR="00DD0D95" w:rsidRPr="00040E29" w:rsidRDefault="00DD0D95" w:rsidP="00DD0D95">
      <w:pPr>
        <w:pStyle w:val="PL"/>
        <w:rPr>
          <w:ins w:id="350" w:author="0766" w:date="2024-03-28T18:39:00Z"/>
          <w:noProof w:val="0"/>
        </w:rPr>
      </w:pPr>
      <w:ins w:id="351" w:author="0766" w:date="2024-03-28T18:39:00Z">
        <w:r w:rsidRPr="00040E29">
          <w:rPr>
            <w:noProof w:val="0"/>
          </w:rPr>
          <w:t xml:space="preserve">         }</w:t>
        </w:r>
      </w:ins>
    </w:p>
    <w:p w14:paraId="245353E9" w14:textId="77777777" w:rsidR="00DD0D95" w:rsidRDefault="00DD0D95" w:rsidP="00DD0D95">
      <w:pPr>
        <w:pStyle w:val="PL"/>
        <w:rPr>
          <w:ins w:id="352" w:author="0766" w:date="2024-03-28T18:39:00Z"/>
          <w:noProof w:val="0"/>
        </w:rPr>
      </w:pPr>
    </w:p>
    <w:p w14:paraId="2BC6E2F1" w14:textId="77777777" w:rsidR="00DD0D95" w:rsidRPr="00040E29" w:rsidRDefault="00DD0D95" w:rsidP="00DD0D95">
      <w:pPr>
        <w:pStyle w:val="H6"/>
        <w:rPr>
          <w:ins w:id="353" w:author="0766" w:date="2024-03-28T18:39:00Z"/>
        </w:rPr>
      </w:pPr>
      <w:ins w:id="354" w:author="0766" w:date="2024-03-28T18:39:00Z">
        <w:r w:rsidRPr="00040E29">
          <w:t>(</w:t>
        </w:r>
        <w:r>
          <w:t>4</w:t>
        </w:r>
        <w:r w:rsidRPr="00040E29">
          <w:t>)</w:t>
        </w:r>
      </w:ins>
    </w:p>
    <w:p w14:paraId="07FD1477" w14:textId="77777777" w:rsidR="00DD0D95" w:rsidRPr="00040E29" w:rsidRDefault="00DD0D95" w:rsidP="00DD0D95">
      <w:pPr>
        <w:pStyle w:val="PL"/>
        <w:rPr>
          <w:ins w:id="355" w:author="0766" w:date="2024-03-28T18:39:00Z"/>
          <w:noProof w:val="0"/>
        </w:rPr>
      </w:pPr>
      <w:ins w:id="356" w:author="0766" w:date="2024-03-28T18:39:00Z">
        <w:r w:rsidRPr="00040E29">
          <w:rPr>
            <w:b/>
            <w:bCs/>
            <w:noProof w:val="0"/>
          </w:rPr>
          <w:t>with</w:t>
        </w:r>
        <w:r w:rsidRPr="00040E29">
          <w:rPr>
            <w:noProof w:val="0"/>
          </w:rPr>
          <w:t xml:space="preserve"> {</w:t>
        </w:r>
        <w:r w:rsidRPr="00040E29">
          <w:rPr>
            <w:noProof w:val="0"/>
            <w:color w:val="000000"/>
            <w:sz w:val="20"/>
          </w:rPr>
          <w:t xml:space="preserve"> </w:t>
        </w:r>
        <w:r>
          <w:rPr>
            <w:noProof w:val="0"/>
          </w:rPr>
          <w:t xml:space="preserve">UE has established PC5 RRC connection with peer UE on unicast </w:t>
        </w:r>
        <w:proofErr w:type="spellStart"/>
        <w:r>
          <w:rPr>
            <w:noProof w:val="0"/>
          </w:rPr>
          <w:t>sidelink</w:t>
        </w:r>
        <w:proofErr w:type="spellEnd"/>
        <w:r w:rsidRPr="00040E29">
          <w:rPr>
            <w:noProof w:val="0"/>
          </w:rPr>
          <w:t xml:space="preserve"> }</w:t>
        </w:r>
      </w:ins>
    </w:p>
    <w:p w14:paraId="1306D5B3" w14:textId="77777777" w:rsidR="00DD0D95" w:rsidRPr="00040E29" w:rsidRDefault="00DD0D95" w:rsidP="00DD0D95">
      <w:pPr>
        <w:pStyle w:val="PL"/>
        <w:rPr>
          <w:ins w:id="357" w:author="0766" w:date="2024-03-28T18:39:00Z"/>
          <w:noProof w:val="0"/>
        </w:rPr>
      </w:pPr>
      <w:ins w:id="358" w:author="0766" w:date="2024-03-28T18:39:00Z">
        <w:r w:rsidRPr="00040E29">
          <w:rPr>
            <w:b/>
            <w:bCs/>
            <w:noProof w:val="0"/>
          </w:rPr>
          <w:t>ensure that</w:t>
        </w:r>
        <w:r w:rsidRPr="00040E29">
          <w:rPr>
            <w:noProof w:val="0"/>
          </w:rPr>
          <w:t xml:space="preserve"> {</w:t>
        </w:r>
      </w:ins>
    </w:p>
    <w:p w14:paraId="0840FDE9" w14:textId="77777777" w:rsidR="00DD0D95" w:rsidRPr="00040E29" w:rsidRDefault="00DD0D95" w:rsidP="00DD0D95">
      <w:pPr>
        <w:pStyle w:val="PL"/>
        <w:rPr>
          <w:ins w:id="359" w:author="0766" w:date="2024-03-28T18:39:00Z"/>
          <w:noProof w:val="0"/>
        </w:rPr>
      </w:pPr>
      <w:ins w:id="360" w:author="0766" w:date="2024-03-28T18:39:00Z">
        <w:r w:rsidRPr="00040E29">
          <w:rPr>
            <w:noProof w:val="0"/>
          </w:rPr>
          <w:t xml:space="preserve">  </w:t>
        </w:r>
        <w:r w:rsidRPr="00040E29">
          <w:rPr>
            <w:b/>
            <w:bCs/>
            <w:noProof w:val="0"/>
          </w:rPr>
          <w:t>when</w:t>
        </w:r>
        <w:r w:rsidRPr="00040E29">
          <w:rPr>
            <w:noProof w:val="0"/>
          </w:rPr>
          <w:t xml:space="preserve"> { </w:t>
        </w:r>
        <w:r>
          <w:rPr>
            <w:noProof w:val="0"/>
          </w:rPr>
          <w:t xml:space="preserve">UE receives a </w:t>
        </w:r>
        <w:proofErr w:type="spellStart"/>
        <w:r>
          <w:rPr>
            <w:noProof w:val="0"/>
          </w:rPr>
          <w:t>UECapabilityInformationSidelink</w:t>
        </w:r>
        <w:proofErr w:type="spellEnd"/>
        <w:r>
          <w:rPr>
            <w:noProof w:val="0"/>
          </w:rPr>
          <w:t xml:space="preserve"> message</w:t>
        </w:r>
        <w:r w:rsidRPr="00040E29">
          <w:rPr>
            <w:noProof w:val="0"/>
          </w:rPr>
          <w:t xml:space="preserve"> }</w:t>
        </w:r>
      </w:ins>
    </w:p>
    <w:p w14:paraId="40598ADE" w14:textId="77777777" w:rsidR="00DD0D95" w:rsidRPr="00040E29" w:rsidRDefault="00DD0D95" w:rsidP="00DD0D95">
      <w:pPr>
        <w:pStyle w:val="PL"/>
        <w:rPr>
          <w:ins w:id="361" w:author="0766" w:date="2024-03-28T18:39:00Z"/>
          <w:noProof w:val="0"/>
        </w:rPr>
      </w:pPr>
      <w:ins w:id="362" w:author="0766" w:date="2024-03-28T18:39:00Z">
        <w:r w:rsidRPr="00040E29">
          <w:rPr>
            <w:noProof w:val="0"/>
          </w:rPr>
          <w:t xml:space="preserve">    </w:t>
        </w:r>
        <w:r w:rsidRPr="00040E29">
          <w:rPr>
            <w:b/>
            <w:bCs/>
            <w:noProof w:val="0"/>
          </w:rPr>
          <w:t>then</w:t>
        </w:r>
        <w:r w:rsidRPr="00040E29">
          <w:rPr>
            <w:noProof w:val="0"/>
          </w:rPr>
          <w:t xml:space="preserve"> { </w:t>
        </w:r>
        <w:r>
          <w:rPr>
            <w:noProof w:val="0"/>
          </w:rPr>
          <w:t xml:space="preserve">UE sends a </w:t>
        </w:r>
        <w:proofErr w:type="spellStart"/>
        <w:r>
          <w:rPr>
            <w:noProof w:val="0"/>
          </w:rPr>
          <w:t>SidelinkUEInformationNR</w:t>
        </w:r>
        <w:proofErr w:type="spellEnd"/>
        <w:r>
          <w:rPr>
            <w:noProof w:val="0"/>
          </w:rPr>
          <w:t xml:space="preserve"> message to report </w:t>
        </w:r>
        <w:proofErr w:type="spellStart"/>
        <w:r>
          <w:rPr>
            <w:noProof w:val="0"/>
          </w:rPr>
          <w:t>sidelink</w:t>
        </w:r>
        <w:proofErr w:type="spellEnd"/>
        <w:r>
          <w:rPr>
            <w:noProof w:val="0"/>
          </w:rPr>
          <w:t xml:space="preserve"> UE capability information of peer UE</w:t>
        </w:r>
        <w:r w:rsidRPr="00040E29">
          <w:rPr>
            <w:noProof w:val="0"/>
          </w:rPr>
          <w:t xml:space="preserve"> }</w:t>
        </w:r>
      </w:ins>
    </w:p>
    <w:p w14:paraId="46313B78" w14:textId="77777777" w:rsidR="00DD0D95" w:rsidRPr="00040E29" w:rsidRDefault="00DD0D95" w:rsidP="00DD0D95">
      <w:pPr>
        <w:pStyle w:val="PL"/>
        <w:rPr>
          <w:ins w:id="363" w:author="0766" w:date="2024-03-28T18:39:00Z"/>
          <w:noProof w:val="0"/>
        </w:rPr>
      </w:pPr>
      <w:ins w:id="364" w:author="0766" w:date="2024-03-28T18:39:00Z">
        <w:r w:rsidRPr="00040E29">
          <w:rPr>
            <w:noProof w:val="0"/>
          </w:rPr>
          <w:t xml:space="preserve">         }</w:t>
        </w:r>
      </w:ins>
    </w:p>
    <w:p w14:paraId="69C335BF" w14:textId="77777777" w:rsidR="00DD0D95" w:rsidRPr="00040E29" w:rsidRDefault="00DD0D95" w:rsidP="00DD0D95">
      <w:pPr>
        <w:pStyle w:val="PL"/>
        <w:rPr>
          <w:ins w:id="365" w:author="0766" w:date="2024-03-28T18:39:00Z"/>
          <w:noProof w:val="0"/>
        </w:rPr>
      </w:pPr>
    </w:p>
    <w:p w14:paraId="00F1C159" w14:textId="77777777" w:rsidR="00DD0D95" w:rsidRPr="00040E29" w:rsidRDefault="00DD0D95" w:rsidP="00DD0D95">
      <w:pPr>
        <w:pStyle w:val="H6"/>
        <w:rPr>
          <w:ins w:id="366" w:author="0766" w:date="2024-03-28T18:39:00Z"/>
        </w:rPr>
      </w:pPr>
      <w:ins w:id="367" w:author="0766" w:date="2024-03-28T18:39:00Z">
        <w:r>
          <w:lastRenderedPageBreak/>
          <w:t>12.2.9</w:t>
        </w:r>
        <w:r w:rsidRPr="00040E29">
          <w:t>.1.2</w:t>
        </w:r>
        <w:r w:rsidRPr="00040E29">
          <w:tab/>
          <w:t>Conformance requirements</w:t>
        </w:r>
      </w:ins>
    </w:p>
    <w:p w14:paraId="55932875" w14:textId="77777777" w:rsidR="00DD0D95" w:rsidRDefault="00DD0D95" w:rsidP="00DD0D95">
      <w:pPr>
        <w:rPr>
          <w:ins w:id="368" w:author="0766" w:date="2024-03-28T18:39:00Z"/>
        </w:rPr>
      </w:pPr>
      <w:ins w:id="369" w:author="0766" w:date="2024-03-28T18:39:00Z">
        <w:r w:rsidRPr="00040E29">
          <w:t xml:space="preserve">References: The conformance requirements covered in the present TC are specified in: TS 38.331 [22], subclause </w:t>
        </w:r>
        <w:r>
          <w:t>5.8.3.1</w:t>
        </w:r>
        <w:r>
          <w:rPr>
            <w:lang w:eastAsia="zh-CN"/>
          </w:rPr>
          <w:t xml:space="preserve">, 5.8.3.2, 5.8.3.3, </w:t>
        </w:r>
        <w:r w:rsidRPr="00040E29">
          <w:t>5.8.9.2.1, 5.8.9.2.2, 5.8.9.2.3 and 5.8.9.2.4. Unless otherwise stated these are Rel-16 requirements.</w:t>
        </w:r>
      </w:ins>
    </w:p>
    <w:p w14:paraId="0983E208" w14:textId="77777777" w:rsidR="00DD0D95" w:rsidRPr="00040E29" w:rsidRDefault="00DD0D95" w:rsidP="00DD0D95">
      <w:pPr>
        <w:rPr>
          <w:ins w:id="370" w:author="0766" w:date="2024-03-28T18:39:00Z"/>
        </w:rPr>
      </w:pPr>
      <w:ins w:id="371" w:author="0766" w:date="2024-03-28T18:39:00Z">
        <w:r w:rsidRPr="00040E29">
          <w:t>[TS 38.331, subclause 5.8.</w:t>
        </w:r>
        <w:r>
          <w:t>3</w:t>
        </w:r>
        <w:r w:rsidRPr="00040E29">
          <w:t>.1]</w:t>
        </w:r>
      </w:ins>
    </w:p>
    <w:p w14:paraId="2382FD76" w14:textId="77777777" w:rsidR="00DD0D95" w:rsidRDefault="00DD0D95" w:rsidP="00DD0D95">
      <w:pPr>
        <w:rPr>
          <w:ins w:id="372" w:author="0766" w:date="2024-03-28T18:39:00Z"/>
        </w:rPr>
      </w:pPr>
    </w:p>
    <w:p w14:paraId="73426650" w14:textId="77777777" w:rsidR="00DD0D95" w:rsidRPr="004A44C8" w:rsidRDefault="00DD0D95" w:rsidP="00DD0D95">
      <w:pPr>
        <w:pStyle w:val="TH"/>
        <w:rPr>
          <w:ins w:id="373" w:author="0766" w:date="2024-03-28T18:39:00Z"/>
        </w:rPr>
      </w:pPr>
      <w:ins w:id="374" w:author="0766" w:date="2024-03-28T18:39:00Z">
        <w:r w:rsidRPr="004A44C8">
          <w:rPr>
            <w:rFonts w:ascii="Calibri Light" w:eastAsia="DotumChe" w:hAnsi="Calibri Light"/>
            <w:noProof/>
          </w:rPr>
          <w:object w:dxaOrig="4065" w:dyaOrig="2040" w14:anchorId="10F0F7C4">
            <v:shape id="_x0000_i1086" type="#_x0000_t75" style="width:204pt;height:102pt" o:ole="">
              <v:imagedata r:id="rId70" o:title=""/>
            </v:shape>
            <o:OLEObject Type="Embed" ProgID="Mscgen.Chart" ShapeID="_x0000_i1086" DrawAspect="Content" ObjectID="_1773387623" r:id="rId71"/>
          </w:object>
        </w:r>
      </w:ins>
    </w:p>
    <w:p w14:paraId="555C1215" w14:textId="77777777" w:rsidR="00DD0D95" w:rsidRPr="004A44C8" w:rsidRDefault="00DD0D95" w:rsidP="00DD0D95">
      <w:pPr>
        <w:pStyle w:val="TF"/>
        <w:rPr>
          <w:ins w:id="375" w:author="0766" w:date="2024-03-28T18:39:00Z"/>
        </w:rPr>
      </w:pPr>
      <w:ins w:id="376" w:author="0766" w:date="2024-03-28T18:39:00Z">
        <w:r w:rsidRPr="004A44C8">
          <w:t xml:space="preserve">Figure 5.8.3.1-1: </w:t>
        </w:r>
        <w:proofErr w:type="spellStart"/>
        <w:r w:rsidRPr="004A44C8">
          <w:t>Sidelink</w:t>
        </w:r>
        <w:proofErr w:type="spellEnd"/>
        <w:r w:rsidRPr="004A44C8">
          <w:t xml:space="preserve"> UE information for NR </w:t>
        </w:r>
        <w:proofErr w:type="spellStart"/>
        <w:r w:rsidRPr="004A44C8">
          <w:t>sidelink</w:t>
        </w:r>
        <w:proofErr w:type="spellEnd"/>
        <w:r w:rsidRPr="004A44C8">
          <w:t xml:space="preserve"> communication</w:t>
        </w:r>
      </w:ins>
    </w:p>
    <w:p w14:paraId="482E95C2" w14:textId="77777777" w:rsidR="00DD0D95" w:rsidRPr="004A44C8" w:rsidRDefault="00DD0D95" w:rsidP="00DD0D95">
      <w:pPr>
        <w:rPr>
          <w:ins w:id="377" w:author="0766" w:date="2024-03-28T18:39:00Z"/>
        </w:rPr>
      </w:pPr>
      <w:ins w:id="378" w:author="0766" w:date="2024-03-28T18:39:00Z">
        <w:r w:rsidRPr="004A44C8">
          <w:t xml:space="preserve">The purpose of this procedure is to inform </w:t>
        </w:r>
        <w:r w:rsidRPr="004A44C8">
          <w:rPr>
            <w:lang w:eastAsia="zh-CN"/>
          </w:rPr>
          <w:t>the network</w:t>
        </w:r>
        <w:r w:rsidRPr="004A44C8">
          <w:t xml:space="preserve"> that the UE:</w:t>
        </w:r>
      </w:ins>
    </w:p>
    <w:p w14:paraId="3E33FD0E" w14:textId="77777777" w:rsidR="00DD0D95" w:rsidRPr="004A44C8" w:rsidRDefault="00DD0D95" w:rsidP="00DD0D95">
      <w:pPr>
        <w:pStyle w:val="B1"/>
        <w:rPr>
          <w:ins w:id="379" w:author="0766" w:date="2024-03-28T18:39:00Z"/>
          <w:lang w:eastAsia="zh-CN"/>
        </w:rPr>
      </w:pPr>
      <w:ins w:id="380" w:author="0766" w:date="2024-03-28T18:39:00Z">
        <w:r>
          <w:t>…</w:t>
        </w:r>
      </w:ins>
    </w:p>
    <w:p w14:paraId="6B7FEA29" w14:textId="77777777" w:rsidR="00DD0D95" w:rsidRPr="004A44C8" w:rsidRDefault="00DD0D95" w:rsidP="00DD0D95">
      <w:pPr>
        <w:pStyle w:val="B1"/>
        <w:rPr>
          <w:ins w:id="381" w:author="0766" w:date="2024-03-28T18:39:00Z"/>
        </w:rPr>
      </w:pPr>
      <w:ins w:id="382" w:author="0766" w:date="2024-03-28T18:39:00Z">
        <w:r w:rsidRPr="004A44C8">
          <w:t>-</w:t>
        </w:r>
        <w:r w:rsidRPr="004A44C8">
          <w:tab/>
          <w:t xml:space="preserve">is reporting the </w:t>
        </w:r>
        <w:proofErr w:type="spellStart"/>
        <w:r w:rsidRPr="004A44C8">
          <w:t>sidelink</w:t>
        </w:r>
        <w:proofErr w:type="spellEnd"/>
        <w:r w:rsidRPr="004A44C8">
          <w:t xml:space="preserve"> UE capability information of the associated peer UE for unicast communication,</w:t>
        </w:r>
      </w:ins>
    </w:p>
    <w:p w14:paraId="25470C33" w14:textId="77777777" w:rsidR="00DD0D95" w:rsidRPr="004A44C8" w:rsidRDefault="00DD0D95" w:rsidP="00DD0D95">
      <w:pPr>
        <w:pStyle w:val="B1"/>
        <w:rPr>
          <w:ins w:id="383" w:author="0766" w:date="2024-03-28T18:39:00Z"/>
        </w:rPr>
      </w:pPr>
      <w:ins w:id="384" w:author="0766" w:date="2024-03-28T18:39:00Z">
        <w:r>
          <w:rPr>
            <w:lang w:eastAsia="zh-CN"/>
          </w:rPr>
          <w:t>…</w:t>
        </w:r>
      </w:ins>
    </w:p>
    <w:p w14:paraId="31ABCA2F" w14:textId="77777777" w:rsidR="00DD0D95" w:rsidRPr="00040E29" w:rsidRDefault="00DD0D95" w:rsidP="00DD0D95">
      <w:pPr>
        <w:rPr>
          <w:ins w:id="385" w:author="0766" w:date="2024-03-28T18:39:00Z"/>
        </w:rPr>
      </w:pPr>
      <w:ins w:id="386" w:author="0766" w:date="2024-03-28T18:39:00Z">
        <w:r w:rsidRPr="00040E29">
          <w:t>[TS 38.331, subclause 5.8.</w:t>
        </w:r>
        <w:r>
          <w:t>3</w:t>
        </w:r>
        <w:r w:rsidRPr="00040E29">
          <w:t>.</w:t>
        </w:r>
        <w:r>
          <w:t>2</w:t>
        </w:r>
        <w:r w:rsidRPr="00040E29">
          <w:t>]</w:t>
        </w:r>
      </w:ins>
    </w:p>
    <w:p w14:paraId="267835C2" w14:textId="77777777" w:rsidR="00DD0D95" w:rsidRPr="004A44C8" w:rsidRDefault="00DD0D95" w:rsidP="00DD0D95">
      <w:pPr>
        <w:rPr>
          <w:ins w:id="387" w:author="0766" w:date="2024-03-28T18:39:00Z"/>
          <w:lang w:eastAsia="zh-CN"/>
        </w:rPr>
      </w:pPr>
      <w:ins w:id="388" w:author="0766" w:date="2024-03-28T18:39:00Z">
        <w:r w:rsidRPr="004A44C8">
          <w:rPr>
            <w:lang w:eastAsia="zh-CN"/>
          </w:rPr>
          <w:t xml:space="preserve">A UE capable of NR </w:t>
        </w:r>
        <w:proofErr w:type="spellStart"/>
        <w:r w:rsidRPr="004A44C8">
          <w:rPr>
            <w:lang w:eastAsia="zh-CN"/>
          </w:rPr>
          <w:t>sidelink</w:t>
        </w:r>
        <w:proofErr w:type="spellEnd"/>
        <w:r w:rsidRPr="004A44C8">
          <w:rPr>
            <w:lang w:eastAsia="zh-CN"/>
          </w:rPr>
          <w:t xml:space="preserve"> communication that is in RRC_CONNECTED may initiate the procedure to indicate it is </w:t>
        </w:r>
        <w:r w:rsidRPr="004A44C8">
          <w:t xml:space="preserve">(interested in) receiving or transmitting NR </w:t>
        </w:r>
        <w:proofErr w:type="spellStart"/>
        <w:r w:rsidRPr="004A44C8">
          <w:t>sidelink</w:t>
        </w:r>
        <w:proofErr w:type="spellEnd"/>
        <w:r w:rsidRPr="004A44C8">
          <w:t xml:space="preserve"> communication</w:t>
        </w:r>
        <w:r w:rsidRPr="004A44C8">
          <w:rPr>
            <w:lang w:eastAsia="zh-CN"/>
          </w:rPr>
          <w:t xml:space="preserve"> </w:t>
        </w:r>
        <w:r w:rsidRPr="004A44C8">
          <w:t xml:space="preserve">in several cases including upon successful connection establishment or resuming, upon change of interest, upon changing QoS profiles, upon receiving </w:t>
        </w:r>
        <w:proofErr w:type="spellStart"/>
        <w:r w:rsidRPr="004A44C8">
          <w:rPr>
            <w:i/>
          </w:rPr>
          <w:t>UECapabilityInformationSidelink</w:t>
        </w:r>
        <w:proofErr w:type="spellEnd"/>
        <w:r w:rsidRPr="004A44C8">
          <w:t xml:space="preserve"> from the associated peer UE, upon RLC mode information updated from the associated peer UE or upon change to a </w:t>
        </w:r>
        <w:proofErr w:type="spellStart"/>
        <w:r w:rsidRPr="004A44C8">
          <w:t>PCell</w:t>
        </w:r>
        <w:proofErr w:type="spellEnd"/>
        <w:r w:rsidRPr="004A44C8">
          <w:t xml:space="preserve"> providing </w:t>
        </w:r>
        <w:r w:rsidRPr="004A44C8">
          <w:rPr>
            <w:i/>
          </w:rPr>
          <w:t>SIB12</w:t>
        </w:r>
        <w:r w:rsidRPr="004A44C8">
          <w:t xml:space="preserve"> includ</w:t>
        </w:r>
        <w:r w:rsidRPr="004A44C8">
          <w:rPr>
            <w:lang w:eastAsia="zh-CN"/>
          </w:rPr>
          <w:t>ing</w:t>
        </w:r>
        <w:r w:rsidRPr="004A44C8">
          <w:t xml:space="preserve"> </w:t>
        </w:r>
        <w:proofErr w:type="spellStart"/>
        <w:r w:rsidRPr="004A44C8">
          <w:rPr>
            <w:i/>
          </w:rPr>
          <w:t>sl-ConfigCommonNR</w:t>
        </w:r>
        <w:proofErr w:type="spellEnd"/>
        <w:r w:rsidRPr="004A44C8">
          <w:rPr>
            <w:lang w:eastAsia="zh-CN"/>
          </w:rPr>
          <w:t xml:space="preserve">. A UE capable of NR </w:t>
        </w:r>
        <w:proofErr w:type="spellStart"/>
        <w:r w:rsidRPr="004A44C8">
          <w:rPr>
            <w:lang w:eastAsia="zh-CN"/>
          </w:rPr>
          <w:t>sidelink</w:t>
        </w:r>
        <w:proofErr w:type="spellEnd"/>
        <w:r w:rsidRPr="004A44C8">
          <w:rPr>
            <w:lang w:eastAsia="zh-CN"/>
          </w:rPr>
          <w:t xml:space="preserve"> communication may initiate the procedure to request assignment of dedicated </w:t>
        </w:r>
        <w:proofErr w:type="spellStart"/>
        <w:r w:rsidRPr="004A44C8">
          <w:rPr>
            <w:lang w:eastAsia="zh-CN"/>
          </w:rPr>
          <w:t>sidelink</w:t>
        </w:r>
        <w:proofErr w:type="spellEnd"/>
        <w:r w:rsidRPr="004A44C8">
          <w:rPr>
            <w:lang w:eastAsia="zh-CN"/>
          </w:rPr>
          <w:t xml:space="preserve"> DRB configuration and transmission resources for NR </w:t>
        </w:r>
        <w:proofErr w:type="spellStart"/>
        <w:r w:rsidRPr="004A44C8">
          <w:rPr>
            <w:lang w:eastAsia="zh-CN"/>
          </w:rPr>
          <w:t>sidelink</w:t>
        </w:r>
        <w:proofErr w:type="spellEnd"/>
        <w:r w:rsidRPr="004A44C8">
          <w:rPr>
            <w:lang w:eastAsia="zh-CN"/>
          </w:rPr>
          <w:t xml:space="preserve"> communication transmission.</w:t>
        </w:r>
        <w:r w:rsidRPr="004A44C8">
          <w:t xml:space="preserve"> </w:t>
        </w:r>
        <w:r w:rsidRPr="004A44C8">
          <w:rPr>
            <w:lang w:eastAsia="zh-CN"/>
          </w:rPr>
          <w:t xml:space="preserve">A UE capable of NR </w:t>
        </w:r>
        <w:proofErr w:type="spellStart"/>
        <w:r w:rsidRPr="004A44C8">
          <w:rPr>
            <w:lang w:eastAsia="zh-CN"/>
          </w:rPr>
          <w:t>sidelink</w:t>
        </w:r>
        <w:proofErr w:type="spellEnd"/>
        <w:r w:rsidRPr="004A44C8">
          <w:rPr>
            <w:lang w:eastAsia="zh-CN"/>
          </w:rPr>
          <w:t xml:space="preserve"> communication may initiate the procedure to report to the network that a </w:t>
        </w:r>
        <w:proofErr w:type="spellStart"/>
        <w:r w:rsidRPr="004A44C8">
          <w:rPr>
            <w:lang w:eastAsia="zh-CN"/>
          </w:rPr>
          <w:t>sidelink</w:t>
        </w:r>
        <w:proofErr w:type="spellEnd"/>
        <w:r w:rsidRPr="004A44C8">
          <w:rPr>
            <w:lang w:eastAsia="zh-CN"/>
          </w:rPr>
          <w:t xml:space="preserve"> radio link failure or </w:t>
        </w:r>
        <w:proofErr w:type="spellStart"/>
        <w:r w:rsidRPr="004A44C8">
          <w:rPr>
            <w:lang w:eastAsia="zh-CN"/>
          </w:rPr>
          <w:t>sidelink</w:t>
        </w:r>
        <w:proofErr w:type="spellEnd"/>
        <w:r w:rsidRPr="004A44C8">
          <w:rPr>
            <w:lang w:eastAsia="zh-CN"/>
          </w:rPr>
          <w:t xml:space="preserve"> RRC reconfiguration failure has been declared.</w:t>
        </w:r>
      </w:ins>
    </w:p>
    <w:p w14:paraId="6CB30E4B" w14:textId="77777777" w:rsidR="00DD0D95" w:rsidRPr="004A44C8" w:rsidRDefault="00DD0D95" w:rsidP="00DD0D95">
      <w:pPr>
        <w:rPr>
          <w:ins w:id="389" w:author="0766" w:date="2024-03-28T18:39:00Z"/>
          <w:lang w:eastAsia="zh-CN"/>
        </w:rPr>
      </w:pPr>
      <w:ins w:id="390" w:author="0766" w:date="2024-03-28T18:39:00Z">
        <w:r w:rsidRPr="004A44C8">
          <w:rPr>
            <w:lang w:eastAsia="zh-CN"/>
          </w:rPr>
          <w:t>Upon initiating this procedure, the UE shall:</w:t>
        </w:r>
      </w:ins>
    </w:p>
    <w:p w14:paraId="2C3843A4" w14:textId="77777777" w:rsidR="00DD0D95" w:rsidRPr="004A44C8" w:rsidRDefault="00DD0D95" w:rsidP="00DD0D95">
      <w:pPr>
        <w:pStyle w:val="B1"/>
        <w:rPr>
          <w:ins w:id="391" w:author="0766" w:date="2024-03-28T18:39:00Z"/>
        </w:rPr>
      </w:pPr>
      <w:ins w:id="392" w:author="0766" w:date="2024-03-28T18:39:00Z">
        <w:r w:rsidRPr="004A44C8">
          <w:t>1&gt;</w:t>
        </w:r>
        <w:r w:rsidRPr="004A44C8">
          <w:tab/>
          <w:t xml:space="preserve">if </w:t>
        </w:r>
        <w:r w:rsidRPr="004A44C8">
          <w:rPr>
            <w:i/>
          </w:rPr>
          <w:t xml:space="preserve">SIB12 </w:t>
        </w:r>
        <w:r w:rsidRPr="004A44C8">
          <w:t xml:space="preserve">including </w:t>
        </w:r>
        <w:proofErr w:type="spellStart"/>
        <w:r w:rsidRPr="004A44C8">
          <w:rPr>
            <w:i/>
          </w:rPr>
          <w:t>sl-ConfigCommonNR</w:t>
        </w:r>
        <w:proofErr w:type="spellEnd"/>
        <w:r w:rsidRPr="004A44C8">
          <w:t xml:space="preserve"> is </w:t>
        </w:r>
        <w:r w:rsidRPr="004A44C8">
          <w:rPr>
            <w:lang w:eastAsia="ko-KR"/>
          </w:rPr>
          <w:t>provided</w:t>
        </w:r>
        <w:r w:rsidRPr="004A44C8">
          <w:t xml:space="preserve"> by the </w:t>
        </w:r>
        <w:proofErr w:type="spellStart"/>
        <w:r w:rsidRPr="004A44C8">
          <w:t>PCell</w:t>
        </w:r>
        <w:proofErr w:type="spellEnd"/>
        <w:r w:rsidRPr="004A44C8">
          <w:t>:</w:t>
        </w:r>
      </w:ins>
    </w:p>
    <w:p w14:paraId="0587AFBE" w14:textId="77777777" w:rsidR="00DD0D95" w:rsidRDefault="00DD0D95" w:rsidP="00DD0D95">
      <w:pPr>
        <w:pStyle w:val="B2"/>
        <w:rPr>
          <w:ins w:id="393" w:author="0766" w:date="2024-03-28T18:39:00Z"/>
          <w:lang w:eastAsia="zh-CN"/>
        </w:rPr>
      </w:pPr>
      <w:ins w:id="394" w:author="0766" w:date="2024-03-28T18:39:00Z">
        <w:r>
          <w:rPr>
            <w:lang w:eastAsia="zh-CN"/>
          </w:rPr>
          <w:t>…</w:t>
        </w:r>
      </w:ins>
    </w:p>
    <w:p w14:paraId="416DB23D" w14:textId="77777777" w:rsidR="00DD0D95" w:rsidRPr="004A44C8" w:rsidRDefault="00DD0D95" w:rsidP="00DD0D95">
      <w:pPr>
        <w:pStyle w:val="B2"/>
        <w:rPr>
          <w:ins w:id="395" w:author="0766" w:date="2024-03-28T18:39:00Z"/>
        </w:rPr>
      </w:pPr>
      <w:ins w:id="396" w:author="0766" w:date="2024-03-28T18:39:00Z">
        <w:r w:rsidRPr="004A44C8">
          <w:t>2&gt;</w:t>
        </w:r>
        <w:r w:rsidRPr="004A44C8">
          <w:tab/>
          <w:t xml:space="preserve">if configured by upper layers to transmit </w:t>
        </w:r>
        <w:r w:rsidRPr="004A44C8">
          <w:rPr>
            <w:lang w:eastAsia="zh-CN"/>
          </w:rPr>
          <w:t>NR</w:t>
        </w:r>
        <w:r w:rsidRPr="004A44C8">
          <w:t xml:space="preserve"> </w:t>
        </w:r>
        <w:proofErr w:type="spellStart"/>
        <w:r w:rsidRPr="004A44C8">
          <w:t>sidelink</w:t>
        </w:r>
        <w:proofErr w:type="spellEnd"/>
        <w:r w:rsidRPr="004A44C8">
          <w:t xml:space="preserve"> communication on the frequency included in </w:t>
        </w:r>
        <w:proofErr w:type="spellStart"/>
        <w:r w:rsidRPr="004A44C8">
          <w:rPr>
            <w:i/>
          </w:rPr>
          <w:t>sl-FreqInfoList</w:t>
        </w:r>
        <w:proofErr w:type="spellEnd"/>
        <w:r w:rsidRPr="004A44C8">
          <w:t xml:space="preserve"> in </w:t>
        </w:r>
        <w:r w:rsidRPr="004A44C8">
          <w:rPr>
            <w:i/>
          </w:rPr>
          <w:t>SIB12</w:t>
        </w:r>
        <w:r w:rsidRPr="004A44C8">
          <w:t xml:space="preserve"> of the </w:t>
        </w:r>
        <w:proofErr w:type="spellStart"/>
        <w:r w:rsidRPr="004A44C8">
          <w:t>PCell</w:t>
        </w:r>
        <w:proofErr w:type="spellEnd"/>
        <w:r w:rsidRPr="004A44C8">
          <w:t>:</w:t>
        </w:r>
      </w:ins>
    </w:p>
    <w:p w14:paraId="285B9A10" w14:textId="77777777" w:rsidR="00DD0D95" w:rsidRPr="004A44C8" w:rsidRDefault="00DD0D95" w:rsidP="00DD0D95">
      <w:pPr>
        <w:ind w:left="1135" w:hanging="284"/>
        <w:rPr>
          <w:ins w:id="397" w:author="0766" w:date="2024-03-28T18:39:00Z"/>
        </w:rPr>
      </w:pPr>
      <w:ins w:id="398" w:author="0766" w:date="2024-03-28T18:39:00Z">
        <w:r>
          <w:t>…</w:t>
        </w:r>
      </w:ins>
    </w:p>
    <w:p w14:paraId="5D3231BA" w14:textId="77777777" w:rsidR="00DD0D95" w:rsidRPr="004A44C8" w:rsidRDefault="00DD0D95" w:rsidP="00DD0D95">
      <w:pPr>
        <w:pStyle w:val="B3"/>
        <w:rPr>
          <w:ins w:id="399" w:author="0766" w:date="2024-03-28T18:39:00Z"/>
        </w:rPr>
      </w:pPr>
      <w:ins w:id="400" w:author="0766" w:date="2024-03-28T18:39:00Z">
        <w:r w:rsidRPr="004A44C8">
          <w:t>3&gt;</w:t>
        </w:r>
        <w:r w:rsidRPr="004A44C8">
          <w:tab/>
          <w:t xml:space="preserve">if the last transmission of the </w:t>
        </w:r>
        <w:proofErr w:type="spellStart"/>
        <w:r w:rsidRPr="004A44C8">
          <w:rPr>
            <w:i/>
          </w:rPr>
          <w:t>SidelinkUEInformationNR</w:t>
        </w:r>
        <w:proofErr w:type="spellEnd"/>
        <w:r w:rsidRPr="004A44C8">
          <w:t xml:space="preserve"> message did not include </w:t>
        </w:r>
        <w:proofErr w:type="spellStart"/>
        <w:r w:rsidRPr="004A44C8">
          <w:rPr>
            <w:i/>
          </w:rPr>
          <w:t>sl-TxResourceReqList</w:t>
        </w:r>
        <w:proofErr w:type="spellEnd"/>
        <w:r w:rsidRPr="004A44C8">
          <w:t xml:space="preserve">; or if the information carried by the </w:t>
        </w:r>
        <w:proofErr w:type="spellStart"/>
        <w:r w:rsidRPr="004A44C8">
          <w:rPr>
            <w:i/>
          </w:rPr>
          <w:t>sl-TxResourceReqList</w:t>
        </w:r>
        <w:proofErr w:type="spellEnd"/>
        <w:r w:rsidRPr="004A44C8">
          <w:t xml:space="preserve"> has changed since the last transmission of the </w:t>
        </w:r>
        <w:proofErr w:type="spellStart"/>
        <w:r w:rsidRPr="004A44C8">
          <w:rPr>
            <w:i/>
          </w:rPr>
          <w:t>SidelinkUEInformationNR</w:t>
        </w:r>
        <w:proofErr w:type="spellEnd"/>
        <w:r w:rsidRPr="004A44C8">
          <w:t xml:space="preserve"> message:</w:t>
        </w:r>
      </w:ins>
    </w:p>
    <w:p w14:paraId="69AA8535" w14:textId="77777777" w:rsidR="00DD0D95" w:rsidRDefault="00DD0D95" w:rsidP="00DD0D95">
      <w:pPr>
        <w:pStyle w:val="B4"/>
        <w:rPr>
          <w:ins w:id="401" w:author="0766" w:date="2024-03-28T18:39:00Z"/>
        </w:rPr>
      </w:pPr>
      <w:ins w:id="402" w:author="0766" w:date="2024-03-28T18:39:00Z">
        <w:r w:rsidRPr="004A44C8">
          <w:t>4&gt;</w:t>
        </w:r>
        <w:r w:rsidRPr="004A44C8">
          <w:tab/>
          <w:t xml:space="preserve">initiate transmission of the </w:t>
        </w:r>
        <w:proofErr w:type="spellStart"/>
        <w:r w:rsidRPr="004A44C8">
          <w:rPr>
            <w:i/>
          </w:rPr>
          <w:t>SidelinkUEInformationNR</w:t>
        </w:r>
        <w:proofErr w:type="spellEnd"/>
        <w:r w:rsidRPr="004A44C8">
          <w:t xml:space="preserve"> message to indicate the NR </w:t>
        </w:r>
        <w:proofErr w:type="spellStart"/>
        <w:r w:rsidRPr="004A44C8">
          <w:t>sidelink</w:t>
        </w:r>
        <w:proofErr w:type="spellEnd"/>
        <w:r w:rsidRPr="004A44C8">
          <w:t xml:space="preserve"> communication transmission resources required by the UE in accordance with 5.8.3.3;</w:t>
        </w:r>
      </w:ins>
    </w:p>
    <w:p w14:paraId="4DC53DE3" w14:textId="77777777" w:rsidR="00DD0D95" w:rsidRPr="004A44C8" w:rsidRDefault="00DD0D95" w:rsidP="00DD0D95">
      <w:pPr>
        <w:pStyle w:val="B4"/>
        <w:rPr>
          <w:ins w:id="403" w:author="0766" w:date="2024-03-28T18:39:00Z"/>
        </w:rPr>
      </w:pPr>
      <w:ins w:id="404" w:author="0766" w:date="2024-03-28T18:39:00Z">
        <w:r>
          <w:rPr>
            <w:lang w:eastAsia="zh-CN"/>
          </w:rPr>
          <w:t>…</w:t>
        </w:r>
      </w:ins>
    </w:p>
    <w:p w14:paraId="22E3FC11" w14:textId="77777777" w:rsidR="00DD0D95" w:rsidRPr="00040E29" w:rsidRDefault="00DD0D95" w:rsidP="00DD0D95">
      <w:pPr>
        <w:rPr>
          <w:ins w:id="405" w:author="0766" w:date="2024-03-28T18:39:00Z"/>
        </w:rPr>
      </w:pPr>
      <w:ins w:id="406" w:author="0766" w:date="2024-03-28T18:39:00Z">
        <w:r w:rsidRPr="00040E29">
          <w:t>[TS 38.331, subclause 5.8.</w:t>
        </w:r>
        <w:r>
          <w:t>3</w:t>
        </w:r>
        <w:r w:rsidRPr="00040E29">
          <w:t>.</w:t>
        </w:r>
        <w:r>
          <w:t>3</w:t>
        </w:r>
        <w:r w:rsidRPr="00040E29">
          <w:t>]</w:t>
        </w:r>
      </w:ins>
    </w:p>
    <w:p w14:paraId="1F49E069" w14:textId="77777777" w:rsidR="00DD0D95" w:rsidRPr="004A44C8" w:rsidRDefault="00DD0D95" w:rsidP="00DD0D95">
      <w:pPr>
        <w:rPr>
          <w:ins w:id="407" w:author="0766" w:date="2024-03-28T18:39:00Z"/>
        </w:rPr>
      </w:pPr>
      <w:ins w:id="408" w:author="0766" w:date="2024-03-28T18:39:00Z">
        <w:r w:rsidRPr="004A44C8">
          <w:t xml:space="preserve">The UE shall set the contents of the </w:t>
        </w:r>
        <w:proofErr w:type="spellStart"/>
        <w:r w:rsidRPr="004A44C8">
          <w:rPr>
            <w:i/>
          </w:rPr>
          <w:t>SidelinkUEInformationNR</w:t>
        </w:r>
        <w:proofErr w:type="spellEnd"/>
        <w:r w:rsidRPr="004A44C8">
          <w:t xml:space="preserve"> message as follows:</w:t>
        </w:r>
      </w:ins>
    </w:p>
    <w:p w14:paraId="7032D384" w14:textId="77777777" w:rsidR="00DD0D95" w:rsidRPr="004A44C8" w:rsidRDefault="00DD0D95" w:rsidP="00DD0D95">
      <w:pPr>
        <w:pStyle w:val="B1"/>
        <w:rPr>
          <w:ins w:id="409" w:author="0766" w:date="2024-03-28T18:39:00Z"/>
        </w:rPr>
      </w:pPr>
      <w:ins w:id="410" w:author="0766" w:date="2024-03-28T18:39:00Z">
        <w:r w:rsidRPr="004A44C8">
          <w:lastRenderedPageBreak/>
          <w:t>1&gt;</w:t>
        </w:r>
        <w:r w:rsidRPr="004A44C8">
          <w:tab/>
          <w:t xml:space="preserve">if the UE initiates the procedure to indicate it is (no more) interested to </w:t>
        </w:r>
        <w:r w:rsidRPr="004A44C8">
          <w:rPr>
            <w:lang w:eastAsia="zh-CN"/>
          </w:rPr>
          <w:t xml:space="preserve">receive NR </w:t>
        </w:r>
        <w:proofErr w:type="spellStart"/>
        <w:r w:rsidRPr="004A44C8">
          <w:rPr>
            <w:lang w:eastAsia="zh-CN"/>
          </w:rPr>
          <w:t>sidelink</w:t>
        </w:r>
        <w:proofErr w:type="spellEnd"/>
        <w:r w:rsidRPr="004A44C8">
          <w:rPr>
            <w:lang w:eastAsia="zh-CN"/>
          </w:rPr>
          <w:t xml:space="preserve"> communication</w:t>
        </w:r>
        <w:r w:rsidRPr="004A44C8">
          <w:t xml:space="preserve"> or to request (configuration/ release) of NR </w:t>
        </w:r>
        <w:proofErr w:type="spellStart"/>
        <w:r w:rsidRPr="004A44C8">
          <w:t>sidelink</w:t>
        </w:r>
        <w:proofErr w:type="spellEnd"/>
        <w:r w:rsidRPr="004A44C8">
          <w:t xml:space="preserve"> communication</w:t>
        </w:r>
        <w:r w:rsidRPr="004A44C8">
          <w:rPr>
            <w:lang w:eastAsia="zh-CN"/>
          </w:rPr>
          <w:t xml:space="preserve"> </w:t>
        </w:r>
        <w:r w:rsidRPr="004A44C8">
          <w:t xml:space="preserve">transmission resources or to </w:t>
        </w:r>
        <w:r w:rsidRPr="004A44C8">
          <w:rPr>
            <w:lang w:eastAsia="zh-CN"/>
          </w:rPr>
          <w:t xml:space="preserve">report to the network that a </w:t>
        </w:r>
        <w:proofErr w:type="spellStart"/>
        <w:r w:rsidRPr="004A44C8">
          <w:rPr>
            <w:lang w:eastAsia="zh-CN"/>
          </w:rPr>
          <w:t>sidelink</w:t>
        </w:r>
        <w:proofErr w:type="spellEnd"/>
        <w:r w:rsidRPr="004A44C8">
          <w:rPr>
            <w:lang w:eastAsia="zh-CN"/>
          </w:rPr>
          <w:t xml:space="preserve"> radio link failure or </w:t>
        </w:r>
        <w:proofErr w:type="spellStart"/>
        <w:r w:rsidRPr="004A44C8">
          <w:rPr>
            <w:lang w:eastAsia="zh-CN"/>
          </w:rPr>
          <w:t>sidelink</w:t>
        </w:r>
        <w:proofErr w:type="spellEnd"/>
        <w:r w:rsidRPr="004A44C8">
          <w:rPr>
            <w:lang w:eastAsia="zh-CN"/>
          </w:rPr>
          <w:t xml:space="preserve"> RRC reconfiguration failure has been declared</w:t>
        </w:r>
        <w:r w:rsidRPr="004A44C8">
          <w:t xml:space="preserve"> (i.e. UE includes all concerned information, irrespective of what triggered the procedure):</w:t>
        </w:r>
      </w:ins>
    </w:p>
    <w:p w14:paraId="68E951B5" w14:textId="77777777" w:rsidR="00DD0D95" w:rsidRPr="004A44C8" w:rsidRDefault="00DD0D95" w:rsidP="00DD0D95">
      <w:pPr>
        <w:pStyle w:val="B2"/>
        <w:rPr>
          <w:ins w:id="411" w:author="0766" w:date="2024-03-28T18:39:00Z"/>
        </w:rPr>
      </w:pPr>
      <w:ins w:id="412" w:author="0766" w:date="2024-03-28T18:39:00Z">
        <w:r w:rsidRPr="004A44C8">
          <w:t>2&gt;</w:t>
        </w:r>
        <w:r w:rsidRPr="004A44C8">
          <w:tab/>
          <w:t xml:space="preserve">if </w:t>
        </w:r>
        <w:r w:rsidRPr="004A44C8">
          <w:rPr>
            <w:i/>
          </w:rPr>
          <w:t xml:space="preserve">SIB12 </w:t>
        </w:r>
        <w:r w:rsidRPr="004A44C8">
          <w:t xml:space="preserve">including </w:t>
        </w:r>
        <w:proofErr w:type="spellStart"/>
        <w:r w:rsidRPr="004A44C8">
          <w:rPr>
            <w:i/>
          </w:rPr>
          <w:t>sl-ConfigCommonNR</w:t>
        </w:r>
        <w:proofErr w:type="spellEnd"/>
        <w:r w:rsidRPr="004A44C8">
          <w:t xml:space="preserve"> is provided by the </w:t>
        </w:r>
        <w:proofErr w:type="spellStart"/>
        <w:r w:rsidRPr="004A44C8">
          <w:t>PCell</w:t>
        </w:r>
        <w:proofErr w:type="spellEnd"/>
        <w:r w:rsidRPr="004A44C8">
          <w:t>:</w:t>
        </w:r>
      </w:ins>
    </w:p>
    <w:p w14:paraId="59F0762D" w14:textId="77777777" w:rsidR="00DD0D95" w:rsidRPr="004A44C8" w:rsidRDefault="00DD0D95" w:rsidP="00DD0D95">
      <w:pPr>
        <w:pStyle w:val="B3"/>
        <w:rPr>
          <w:ins w:id="413" w:author="0766" w:date="2024-03-28T18:39:00Z"/>
        </w:rPr>
      </w:pPr>
      <w:ins w:id="414" w:author="0766" w:date="2024-03-28T18:39:00Z">
        <w:r w:rsidRPr="004A44C8">
          <w:t>3&gt;</w:t>
        </w:r>
        <w:r w:rsidRPr="004A44C8">
          <w:tab/>
          <w:t xml:space="preserve">if configured by upper layers to receive </w:t>
        </w:r>
        <w:r w:rsidRPr="004A44C8">
          <w:rPr>
            <w:lang w:eastAsia="zh-CN"/>
          </w:rPr>
          <w:t xml:space="preserve">NR </w:t>
        </w:r>
        <w:proofErr w:type="spellStart"/>
        <w:r w:rsidRPr="004A44C8">
          <w:t>sidelink</w:t>
        </w:r>
        <w:proofErr w:type="spellEnd"/>
        <w:r w:rsidRPr="004A44C8">
          <w:t xml:space="preserve"> communication:</w:t>
        </w:r>
      </w:ins>
    </w:p>
    <w:p w14:paraId="78F28BFD" w14:textId="77777777" w:rsidR="00DD0D95" w:rsidRPr="004A44C8" w:rsidRDefault="00DD0D95" w:rsidP="00DD0D95">
      <w:pPr>
        <w:pStyle w:val="B4"/>
        <w:rPr>
          <w:ins w:id="415" w:author="0766" w:date="2024-03-28T18:39:00Z"/>
        </w:rPr>
      </w:pPr>
      <w:ins w:id="416" w:author="0766" w:date="2024-03-28T18:39:00Z">
        <w:r w:rsidRPr="004A44C8">
          <w:t>4&gt;</w:t>
        </w:r>
        <w:r w:rsidRPr="004A44C8">
          <w:tab/>
          <w:t xml:space="preserve">include </w:t>
        </w:r>
        <w:proofErr w:type="spellStart"/>
        <w:r w:rsidRPr="004A44C8">
          <w:rPr>
            <w:i/>
          </w:rPr>
          <w:t>sl-RxInterestedFreqList</w:t>
        </w:r>
        <w:proofErr w:type="spellEnd"/>
        <w:r w:rsidRPr="004A44C8">
          <w:rPr>
            <w:i/>
          </w:rPr>
          <w:t xml:space="preserve"> </w:t>
        </w:r>
        <w:r w:rsidRPr="004A44C8">
          <w:t xml:space="preserve">and set it to the frequency for NR </w:t>
        </w:r>
        <w:proofErr w:type="spellStart"/>
        <w:r w:rsidRPr="004A44C8">
          <w:t>sidelink</w:t>
        </w:r>
        <w:proofErr w:type="spellEnd"/>
        <w:r w:rsidRPr="004A44C8">
          <w:t xml:space="preserve"> communication reception;</w:t>
        </w:r>
      </w:ins>
    </w:p>
    <w:p w14:paraId="0BF15B7B" w14:textId="77777777" w:rsidR="00DD0D95" w:rsidRPr="004A44C8" w:rsidRDefault="00DD0D95" w:rsidP="00DD0D95">
      <w:pPr>
        <w:pStyle w:val="B3"/>
        <w:rPr>
          <w:ins w:id="417" w:author="0766" w:date="2024-03-28T18:39:00Z"/>
        </w:rPr>
      </w:pPr>
      <w:ins w:id="418" w:author="0766" w:date="2024-03-28T18:39:00Z">
        <w:r w:rsidRPr="004A44C8">
          <w:t>3&gt;</w:t>
        </w:r>
        <w:r w:rsidRPr="004A44C8">
          <w:tab/>
          <w:t xml:space="preserve">if configured by upper layers to transmit </w:t>
        </w:r>
        <w:r w:rsidRPr="004A44C8">
          <w:rPr>
            <w:lang w:eastAsia="zh-CN"/>
          </w:rPr>
          <w:t xml:space="preserve">NR </w:t>
        </w:r>
        <w:proofErr w:type="spellStart"/>
        <w:r w:rsidRPr="004A44C8">
          <w:t>sidelink</w:t>
        </w:r>
        <w:proofErr w:type="spellEnd"/>
        <w:r w:rsidRPr="004A44C8">
          <w:t xml:space="preserve"> communication:</w:t>
        </w:r>
      </w:ins>
    </w:p>
    <w:p w14:paraId="454F26D2" w14:textId="77777777" w:rsidR="00DD0D95" w:rsidRPr="004A44C8" w:rsidRDefault="00DD0D95" w:rsidP="00DD0D95">
      <w:pPr>
        <w:pStyle w:val="B4"/>
        <w:rPr>
          <w:ins w:id="419" w:author="0766" w:date="2024-03-28T18:39:00Z"/>
        </w:rPr>
      </w:pPr>
      <w:ins w:id="420" w:author="0766" w:date="2024-03-28T18:39:00Z">
        <w:r w:rsidRPr="004A44C8">
          <w:t>4&gt;</w:t>
        </w:r>
        <w:r w:rsidRPr="004A44C8">
          <w:tab/>
          <w:t xml:space="preserve">include </w:t>
        </w:r>
        <w:proofErr w:type="spellStart"/>
        <w:r w:rsidRPr="004A44C8">
          <w:rPr>
            <w:i/>
          </w:rPr>
          <w:t>sl-TxResourceReqList</w:t>
        </w:r>
        <w:proofErr w:type="spellEnd"/>
        <w:r w:rsidRPr="004A44C8">
          <w:t xml:space="preserve"> and set its fields (if needed) as follows for each destination for which it requests network to assign NR </w:t>
        </w:r>
        <w:proofErr w:type="spellStart"/>
        <w:r w:rsidRPr="004A44C8">
          <w:t>sidelink</w:t>
        </w:r>
        <w:proofErr w:type="spellEnd"/>
        <w:r w:rsidRPr="004A44C8">
          <w:t xml:space="preserve"> communication resource:</w:t>
        </w:r>
      </w:ins>
    </w:p>
    <w:p w14:paraId="0891156B" w14:textId="77777777" w:rsidR="00DD0D95" w:rsidRPr="004A44C8" w:rsidRDefault="00DD0D95" w:rsidP="00DD0D95">
      <w:pPr>
        <w:pStyle w:val="B2"/>
        <w:ind w:left="1702"/>
        <w:rPr>
          <w:ins w:id="421" w:author="0766" w:date="2024-03-28T18:39:00Z"/>
        </w:rPr>
      </w:pPr>
      <w:ins w:id="422" w:author="0766" w:date="2024-03-28T18:39:00Z">
        <w:r>
          <w:t>…</w:t>
        </w:r>
      </w:ins>
    </w:p>
    <w:p w14:paraId="40EF5627" w14:textId="77777777" w:rsidR="00DD0D95" w:rsidRPr="004A44C8" w:rsidRDefault="00DD0D95" w:rsidP="00DD0D95">
      <w:pPr>
        <w:pStyle w:val="B5"/>
        <w:rPr>
          <w:ins w:id="423" w:author="0766" w:date="2024-03-28T18:39:00Z"/>
        </w:rPr>
      </w:pPr>
      <w:ins w:id="424" w:author="0766" w:date="2024-03-28T18:39:00Z">
        <w:r w:rsidRPr="004A44C8">
          <w:t>5&gt;</w:t>
        </w:r>
        <w:r w:rsidRPr="004A44C8">
          <w:tab/>
          <w:t xml:space="preserve">set </w:t>
        </w:r>
        <w:proofErr w:type="spellStart"/>
        <w:r w:rsidRPr="004A44C8">
          <w:rPr>
            <w:i/>
          </w:rPr>
          <w:t>sl-CapabilityInformationSidelink</w:t>
        </w:r>
        <w:proofErr w:type="spellEnd"/>
        <w:r w:rsidRPr="004A44C8">
          <w:t xml:space="preserve"> to include </w:t>
        </w:r>
        <w:proofErr w:type="spellStart"/>
        <w:r w:rsidRPr="004A44C8">
          <w:rPr>
            <w:i/>
          </w:rPr>
          <w:t>UECapabilityInformationSidelink</w:t>
        </w:r>
        <w:proofErr w:type="spellEnd"/>
        <w:r w:rsidRPr="004A44C8">
          <w:t xml:space="preserve"> message, if any, received from peer UE.</w:t>
        </w:r>
      </w:ins>
    </w:p>
    <w:p w14:paraId="38C8FD6B" w14:textId="77777777" w:rsidR="00DD0D95" w:rsidRPr="004A44C8" w:rsidRDefault="00DD0D95" w:rsidP="00DD0D95">
      <w:pPr>
        <w:pStyle w:val="B1"/>
        <w:rPr>
          <w:ins w:id="425" w:author="0766" w:date="2024-03-28T18:39:00Z"/>
          <w:rFonts w:eastAsia="SimSun"/>
        </w:rPr>
      </w:pPr>
      <w:ins w:id="426" w:author="0766" w:date="2024-03-28T18:39:00Z">
        <w:r>
          <w:rPr>
            <w:rFonts w:eastAsia="SimSun"/>
          </w:rPr>
          <w:t>…</w:t>
        </w:r>
      </w:ins>
    </w:p>
    <w:p w14:paraId="11AED741" w14:textId="77777777" w:rsidR="00DD0D95" w:rsidRPr="004A44C8" w:rsidRDefault="00DD0D95" w:rsidP="00DD0D95">
      <w:pPr>
        <w:pStyle w:val="B1"/>
        <w:rPr>
          <w:ins w:id="427" w:author="0766" w:date="2024-03-28T18:39:00Z"/>
          <w:rFonts w:eastAsia="SimSun"/>
        </w:rPr>
      </w:pPr>
      <w:ins w:id="428" w:author="0766" w:date="2024-03-28T18:39:00Z">
        <w:r w:rsidRPr="004A44C8">
          <w:rPr>
            <w:rFonts w:eastAsia="SimSun"/>
          </w:rPr>
          <w:t>1&gt;</w:t>
        </w:r>
        <w:r w:rsidRPr="004A44C8">
          <w:rPr>
            <w:rFonts w:eastAsia="SimSun"/>
          </w:rPr>
          <w:tab/>
          <w:t>else:</w:t>
        </w:r>
      </w:ins>
    </w:p>
    <w:p w14:paraId="7B8482DF" w14:textId="77777777" w:rsidR="00DD0D95" w:rsidRPr="004A44C8" w:rsidRDefault="00DD0D95" w:rsidP="00DD0D95">
      <w:pPr>
        <w:pStyle w:val="B2"/>
        <w:rPr>
          <w:ins w:id="429" w:author="0766" w:date="2024-03-28T18:39:00Z"/>
        </w:rPr>
      </w:pPr>
      <w:ins w:id="430" w:author="0766" w:date="2024-03-28T18:39:00Z">
        <w:r w:rsidRPr="004A44C8">
          <w:t>2&gt;</w:t>
        </w:r>
        <w:r w:rsidRPr="004A44C8">
          <w:tab/>
          <w:t xml:space="preserve">submit the </w:t>
        </w:r>
        <w:proofErr w:type="spellStart"/>
        <w:r w:rsidRPr="004A44C8">
          <w:rPr>
            <w:i/>
          </w:rPr>
          <w:t>SidelinkUEInformationNR</w:t>
        </w:r>
        <w:proofErr w:type="spellEnd"/>
        <w:r w:rsidRPr="004A44C8">
          <w:t xml:space="preserve"> message to lower layers for transmission.</w:t>
        </w:r>
      </w:ins>
    </w:p>
    <w:p w14:paraId="259D8FF0" w14:textId="77777777" w:rsidR="00DD0D95" w:rsidRPr="0095747B" w:rsidRDefault="00DD0D95" w:rsidP="00DD0D95">
      <w:pPr>
        <w:rPr>
          <w:ins w:id="431" w:author="0766" w:date="2024-03-28T18:39:00Z"/>
        </w:rPr>
      </w:pPr>
    </w:p>
    <w:p w14:paraId="28A7A575" w14:textId="77777777" w:rsidR="00DD0D95" w:rsidRPr="00040E29" w:rsidRDefault="00DD0D95" w:rsidP="00DD0D95">
      <w:pPr>
        <w:rPr>
          <w:ins w:id="432" w:author="0766" w:date="2024-03-28T18:39:00Z"/>
        </w:rPr>
      </w:pPr>
      <w:ins w:id="433" w:author="0766" w:date="2024-03-28T18:39:00Z">
        <w:r w:rsidRPr="00040E29">
          <w:t>[TS 38.331, subclause 5.8.9.2.1]</w:t>
        </w:r>
      </w:ins>
    </w:p>
    <w:p w14:paraId="428346FB" w14:textId="77777777" w:rsidR="00DD0D95" w:rsidRPr="00040E29" w:rsidRDefault="00DD0D95" w:rsidP="00DD0D95">
      <w:pPr>
        <w:rPr>
          <w:ins w:id="434" w:author="0766" w:date="2024-03-28T18:39:00Z"/>
        </w:rPr>
      </w:pPr>
      <w:ins w:id="435" w:author="0766" w:date="2024-03-28T18:39:00Z">
        <w:r w:rsidRPr="00040E29">
          <w:t xml:space="preserve">This clause describes how the UE compiles and transfers its </w:t>
        </w:r>
        <w:proofErr w:type="spellStart"/>
        <w:r w:rsidRPr="00040E29">
          <w:t>sidelink</w:t>
        </w:r>
        <w:proofErr w:type="spellEnd"/>
        <w:r w:rsidRPr="00040E29">
          <w:t xml:space="preserve"> UE capability information for unicast to the initiating UE.</w:t>
        </w:r>
      </w:ins>
    </w:p>
    <w:p w14:paraId="4146DDFB" w14:textId="77777777" w:rsidR="00DD0D95" w:rsidRPr="00040E29" w:rsidRDefault="00DD0D95" w:rsidP="00DD0D95">
      <w:pPr>
        <w:pStyle w:val="TH"/>
        <w:rPr>
          <w:ins w:id="436" w:author="0766" w:date="2024-03-28T18:39:00Z"/>
        </w:rPr>
      </w:pPr>
      <w:ins w:id="437" w:author="0766" w:date="2024-03-28T18:39:00Z">
        <w:r w:rsidRPr="00040E29">
          <w:object w:dxaOrig="4440" w:dyaOrig="2055" w14:anchorId="075DC1C5">
            <v:shape id="_x0000_i1087" type="#_x0000_t75" style="width:222pt;height:103pt" o:ole="">
              <v:imagedata r:id="rId29" o:title=""/>
            </v:shape>
            <o:OLEObject Type="Embed" ProgID="Mscgen.Chart" ShapeID="_x0000_i1087" DrawAspect="Content" ObjectID="_1773387624" r:id="rId72"/>
          </w:object>
        </w:r>
      </w:ins>
    </w:p>
    <w:p w14:paraId="56BEB502" w14:textId="77777777" w:rsidR="00DD0D95" w:rsidRPr="00040E29" w:rsidRDefault="00DD0D95" w:rsidP="00DD0D95">
      <w:pPr>
        <w:pStyle w:val="TF"/>
        <w:rPr>
          <w:ins w:id="438" w:author="0766" w:date="2024-03-28T18:39:00Z"/>
        </w:rPr>
      </w:pPr>
      <w:ins w:id="439" w:author="0766" w:date="2024-03-28T18:39:00Z">
        <w:r w:rsidRPr="00040E29">
          <w:rPr>
            <w:rFonts w:eastAsia="MS Mincho"/>
          </w:rPr>
          <w:t xml:space="preserve">Figure 5.8.9.2.1-1: </w:t>
        </w:r>
        <w:proofErr w:type="spellStart"/>
        <w:r w:rsidRPr="00040E29">
          <w:rPr>
            <w:rFonts w:eastAsia="MS Mincho"/>
          </w:rPr>
          <w:t>Sidelink</w:t>
        </w:r>
        <w:proofErr w:type="spellEnd"/>
        <w:r w:rsidRPr="00040E29">
          <w:rPr>
            <w:rFonts w:eastAsia="MS Mincho"/>
          </w:rPr>
          <w:t xml:space="preserve"> UE capability transfer</w:t>
        </w:r>
      </w:ins>
    </w:p>
    <w:p w14:paraId="6D32EADC" w14:textId="77777777" w:rsidR="00DD0D95" w:rsidRPr="00040E29" w:rsidRDefault="00DD0D95" w:rsidP="00DD0D95">
      <w:pPr>
        <w:rPr>
          <w:ins w:id="440" w:author="0766" w:date="2024-03-28T18:39:00Z"/>
        </w:rPr>
      </w:pPr>
    </w:p>
    <w:p w14:paraId="5568F1A8" w14:textId="77777777" w:rsidR="00DD0D95" w:rsidRPr="00040E29" w:rsidRDefault="00DD0D95" w:rsidP="00DD0D95">
      <w:pPr>
        <w:rPr>
          <w:ins w:id="441" w:author="0766" w:date="2024-03-28T18:39:00Z"/>
        </w:rPr>
      </w:pPr>
      <w:ins w:id="442" w:author="0766" w:date="2024-03-28T18:39:00Z">
        <w:r w:rsidRPr="00040E29">
          <w:t>[TS 38.331, subclause 5.8.9.2.2]</w:t>
        </w:r>
      </w:ins>
    </w:p>
    <w:p w14:paraId="360B9E10" w14:textId="77777777" w:rsidR="00DD0D95" w:rsidRPr="00040E29" w:rsidRDefault="00DD0D95" w:rsidP="00DD0D95">
      <w:pPr>
        <w:rPr>
          <w:ins w:id="443" w:author="0766" w:date="2024-03-28T18:39:00Z"/>
          <w:rFonts w:eastAsia="MS Mincho"/>
        </w:rPr>
      </w:pPr>
      <w:ins w:id="444" w:author="0766" w:date="2024-03-28T18:39:00Z">
        <w:r w:rsidRPr="00040E29">
          <w:rPr>
            <w:rFonts w:eastAsia="MS Mincho"/>
          </w:rPr>
          <w:t xml:space="preserve">The UE may initiate the </w:t>
        </w:r>
        <w:proofErr w:type="spellStart"/>
        <w:r w:rsidRPr="00040E29">
          <w:rPr>
            <w:rFonts w:eastAsia="MS Mincho"/>
          </w:rPr>
          <w:t>sidelink</w:t>
        </w:r>
        <w:proofErr w:type="spellEnd"/>
        <w:r w:rsidRPr="00040E29">
          <w:rPr>
            <w:rFonts w:eastAsia="MS Mincho"/>
          </w:rPr>
          <w:t xml:space="preserve"> UE capability transfer procedure upon indication from upper layer when it needs (additional) UE radio access capability information.</w:t>
        </w:r>
      </w:ins>
    </w:p>
    <w:p w14:paraId="76BB9218" w14:textId="77777777" w:rsidR="00DD0D95" w:rsidRPr="00040E29" w:rsidRDefault="00DD0D95" w:rsidP="00DD0D95">
      <w:pPr>
        <w:rPr>
          <w:ins w:id="445" w:author="0766" w:date="2024-03-28T18:39:00Z"/>
        </w:rPr>
      </w:pPr>
      <w:ins w:id="446" w:author="0766" w:date="2024-03-28T18:39:00Z">
        <w:r w:rsidRPr="00040E29">
          <w:t>[TS 38.331, subclause 5.8.9.2.3]</w:t>
        </w:r>
      </w:ins>
    </w:p>
    <w:p w14:paraId="14E08B19" w14:textId="77777777" w:rsidR="00DD0D95" w:rsidRPr="00040E29" w:rsidRDefault="00DD0D95" w:rsidP="00DD0D95">
      <w:pPr>
        <w:rPr>
          <w:ins w:id="447" w:author="0766" w:date="2024-03-28T18:39:00Z"/>
          <w:rFonts w:eastAsia="MS Mincho"/>
        </w:rPr>
      </w:pPr>
      <w:ins w:id="448" w:author="0766" w:date="2024-03-28T18:39:00Z">
        <w:r w:rsidRPr="00040E29">
          <w:t xml:space="preserve">The initiating UE shall set the contents of </w:t>
        </w:r>
        <w:proofErr w:type="spellStart"/>
        <w:r w:rsidRPr="00040E29">
          <w:rPr>
            <w:i/>
          </w:rPr>
          <w:t>UECapabilityEnquirySidelink</w:t>
        </w:r>
        <w:proofErr w:type="spellEnd"/>
        <w:r w:rsidRPr="00040E29">
          <w:rPr>
            <w:i/>
          </w:rPr>
          <w:t xml:space="preserve"> </w:t>
        </w:r>
        <w:r w:rsidRPr="00040E29">
          <w:t>message as follows</w:t>
        </w:r>
        <w:r w:rsidRPr="00040E29">
          <w:rPr>
            <w:rFonts w:eastAsia="MS Mincho"/>
          </w:rPr>
          <w:t>:</w:t>
        </w:r>
      </w:ins>
    </w:p>
    <w:p w14:paraId="0544F29C" w14:textId="77777777" w:rsidR="00DD0D95" w:rsidRPr="00040E29" w:rsidRDefault="00DD0D95" w:rsidP="00DD0D95">
      <w:pPr>
        <w:pStyle w:val="B1"/>
        <w:rPr>
          <w:ins w:id="449" w:author="0766" w:date="2024-03-28T18:39:00Z"/>
        </w:rPr>
      </w:pPr>
      <w:ins w:id="450" w:author="0766" w:date="2024-03-28T18:39:00Z">
        <w:r w:rsidRPr="00040E29">
          <w:t>1&gt;</w:t>
        </w:r>
        <w:r w:rsidRPr="00040E29">
          <w:tab/>
          <w:t xml:space="preserve">include in UE radio access capabilities for </w:t>
        </w:r>
        <w:proofErr w:type="spellStart"/>
        <w:r w:rsidRPr="00040E29">
          <w:t>sidelink</w:t>
        </w:r>
        <w:proofErr w:type="spellEnd"/>
        <w:r w:rsidRPr="00040E29">
          <w:t xml:space="preserve"> within </w:t>
        </w:r>
        <w:proofErr w:type="spellStart"/>
        <w:r w:rsidRPr="00040E29">
          <w:rPr>
            <w:i/>
          </w:rPr>
          <w:t>ue-CapabilityInformationSidelink</w:t>
        </w:r>
        <w:proofErr w:type="spellEnd"/>
        <w:r w:rsidRPr="00040E29">
          <w:t>, if needed;</w:t>
        </w:r>
      </w:ins>
    </w:p>
    <w:p w14:paraId="411C0AD0" w14:textId="77777777" w:rsidR="00DD0D95" w:rsidRPr="00040E29" w:rsidRDefault="00DD0D95" w:rsidP="00DD0D95">
      <w:pPr>
        <w:pStyle w:val="NO"/>
        <w:rPr>
          <w:ins w:id="451" w:author="0766" w:date="2024-03-28T18:39:00Z"/>
        </w:rPr>
      </w:pPr>
      <w:ins w:id="452" w:author="0766" w:date="2024-03-28T18:39:00Z">
        <w:r w:rsidRPr="00040E29">
          <w:t>NOTE 1:</w:t>
        </w:r>
        <w:r w:rsidRPr="00040E29">
          <w:tab/>
          <w:t xml:space="preserve">It is up to initiating UE to decide whether </w:t>
        </w:r>
        <w:proofErr w:type="spellStart"/>
        <w:r w:rsidRPr="00040E29">
          <w:rPr>
            <w:i/>
          </w:rPr>
          <w:t>ue-CapabilityInformationSidelink</w:t>
        </w:r>
        <w:proofErr w:type="spellEnd"/>
        <w:r w:rsidRPr="00040E29">
          <w:t xml:space="preserve"> should be included.</w:t>
        </w:r>
      </w:ins>
    </w:p>
    <w:p w14:paraId="6BD7939E" w14:textId="77777777" w:rsidR="00DD0D95" w:rsidRPr="00040E29" w:rsidRDefault="00DD0D95" w:rsidP="00DD0D95">
      <w:pPr>
        <w:pStyle w:val="B1"/>
        <w:rPr>
          <w:ins w:id="453" w:author="0766" w:date="2024-03-28T18:39:00Z"/>
        </w:rPr>
      </w:pPr>
      <w:ins w:id="454" w:author="0766" w:date="2024-03-28T18:39:00Z">
        <w:r w:rsidRPr="00040E29">
          <w:t>1&gt;</w:t>
        </w:r>
        <w:r w:rsidRPr="00040E29">
          <w:tab/>
          <w:t xml:space="preserve">set </w:t>
        </w:r>
        <w:proofErr w:type="spellStart"/>
        <w:r w:rsidRPr="00040E29">
          <w:rPr>
            <w:i/>
          </w:rPr>
          <w:t>frequencyBandListFilterSidelink</w:t>
        </w:r>
        <w:proofErr w:type="spellEnd"/>
        <w:r w:rsidRPr="00040E29">
          <w:t xml:space="preserve"> to include frequency bands for which the peer UE is requested to provide supported bands and band combinations;</w:t>
        </w:r>
      </w:ins>
    </w:p>
    <w:p w14:paraId="48470E3B" w14:textId="77777777" w:rsidR="00DD0D95" w:rsidRPr="00040E29" w:rsidRDefault="00DD0D95" w:rsidP="00DD0D95">
      <w:pPr>
        <w:pStyle w:val="NO"/>
        <w:rPr>
          <w:ins w:id="455" w:author="0766" w:date="2024-03-28T18:39:00Z"/>
        </w:rPr>
      </w:pPr>
      <w:ins w:id="456" w:author="0766" w:date="2024-03-28T18:39:00Z">
        <w:r w:rsidRPr="00040E29">
          <w:t>NOTE 2:</w:t>
        </w:r>
        <w:r w:rsidRPr="00040E29">
          <w:tab/>
          <w:t xml:space="preserve">The initiating UE is not allowed to send the </w:t>
        </w:r>
        <w:proofErr w:type="spellStart"/>
        <w:r w:rsidRPr="00040E29">
          <w:rPr>
            <w:i/>
          </w:rPr>
          <w:t>UECapabilityEnquirySidelink</w:t>
        </w:r>
        <w:proofErr w:type="spellEnd"/>
        <w:r w:rsidRPr="00040E29">
          <w:rPr>
            <w:i/>
          </w:rPr>
          <w:t xml:space="preserve"> </w:t>
        </w:r>
        <w:r w:rsidRPr="00040E29">
          <w:t xml:space="preserve">message without including the field </w:t>
        </w:r>
        <w:proofErr w:type="spellStart"/>
        <w:r w:rsidRPr="00040E29">
          <w:rPr>
            <w:i/>
          </w:rPr>
          <w:t>frequencyBandListFilterSidelink</w:t>
        </w:r>
        <w:proofErr w:type="spellEnd"/>
        <w:r w:rsidRPr="00040E29">
          <w:rPr>
            <w:i/>
          </w:rPr>
          <w:t>.</w:t>
        </w:r>
      </w:ins>
    </w:p>
    <w:p w14:paraId="68F9D4C2" w14:textId="77777777" w:rsidR="00DD0D95" w:rsidRPr="00040E29" w:rsidRDefault="00DD0D95" w:rsidP="00DD0D95">
      <w:pPr>
        <w:pStyle w:val="B1"/>
        <w:rPr>
          <w:ins w:id="457" w:author="0766" w:date="2024-03-28T18:39:00Z"/>
          <w:rFonts w:eastAsia="MS Mincho"/>
        </w:rPr>
      </w:pPr>
      <w:ins w:id="458" w:author="0766" w:date="2024-03-28T18:39:00Z">
        <w:r w:rsidRPr="00040E29">
          <w:rPr>
            <w:rFonts w:eastAsia="MS Mincho"/>
          </w:rPr>
          <w:lastRenderedPageBreak/>
          <w:t>1&gt;</w:t>
        </w:r>
        <w:r w:rsidRPr="00040E29">
          <w:rPr>
            <w:rFonts w:eastAsia="MS Mincho"/>
          </w:rPr>
          <w:tab/>
        </w:r>
        <w:r w:rsidRPr="00040E29">
          <w:t xml:space="preserve">submit the </w:t>
        </w:r>
        <w:proofErr w:type="spellStart"/>
        <w:r w:rsidRPr="00040E29">
          <w:rPr>
            <w:i/>
          </w:rPr>
          <w:t>UECapabilityEnquirySidelink</w:t>
        </w:r>
        <w:proofErr w:type="spellEnd"/>
        <w:r w:rsidRPr="00040E29">
          <w:rPr>
            <w:i/>
          </w:rPr>
          <w:t xml:space="preserve"> </w:t>
        </w:r>
        <w:r w:rsidRPr="00040E29">
          <w:t>message to lower layers for transmission.</w:t>
        </w:r>
      </w:ins>
    </w:p>
    <w:p w14:paraId="536402D2" w14:textId="77777777" w:rsidR="00DD0D95" w:rsidRPr="00040E29" w:rsidRDefault="00DD0D95" w:rsidP="00DD0D95">
      <w:pPr>
        <w:rPr>
          <w:ins w:id="459" w:author="0766" w:date="2024-03-28T18:39:00Z"/>
        </w:rPr>
      </w:pPr>
      <w:ins w:id="460" w:author="0766" w:date="2024-03-28T18:39:00Z">
        <w:r w:rsidRPr="00040E29">
          <w:t>[TS 38.331, subclause 5.8.9.2.4]</w:t>
        </w:r>
      </w:ins>
    </w:p>
    <w:p w14:paraId="3ECD2528" w14:textId="77777777" w:rsidR="00DD0D95" w:rsidRPr="00040E29" w:rsidRDefault="00DD0D95" w:rsidP="00DD0D95">
      <w:pPr>
        <w:rPr>
          <w:ins w:id="461" w:author="0766" w:date="2024-03-28T18:39:00Z"/>
        </w:rPr>
      </w:pPr>
      <w:ins w:id="462" w:author="0766" w:date="2024-03-28T18:39:00Z">
        <w:r w:rsidRPr="00040E29">
          <w:t xml:space="preserve">The peer UE shall set the contents of </w:t>
        </w:r>
        <w:proofErr w:type="spellStart"/>
        <w:r w:rsidRPr="00040E29">
          <w:rPr>
            <w:i/>
          </w:rPr>
          <w:t>UECapabilityInformationSidelink</w:t>
        </w:r>
        <w:proofErr w:type="spellEnd"/>
        <w:r w:rsidRPr="00040E29">
          <w:t xml:space="preserve"> message as follows:</w:t>
        </w:r>
      </w:ins>
    </w:p>
    <w:p w14:paraId="5F173477" w14:textId="77777777" w:rsidR="00DD0D95" w:rsidRPr="00040E29" w:rsidRDefault="00DD0D95" w:rsidP="00DD0D95">
      <w:pPr>
        <w:pStyle w:val="B1"/>
        <w:rPr>
          <w:ins w:id="463" w:author="0766" w:date="2024-03-28T18:39:00Z"/>
        </w:rPr>
      </w:pPr>
      <w:ins w:id="464" w:author="0766" w:date="2024-03-28T18:39:00Z">
        <w:r w:rsidRPr="00040E29">
          <w:t>1&gt;</w:t>
        </w:r>
        <w:r w:rsidRPr="00040E29">
          <w:tab/>
          <w:t xml:space="preserve">include UE radio access capabilities for </w:t>
        </w:r>
        <w:proofErr w:type="spellStart"/>
        <w:r w:rsidRPr="00040E29">
          <w:t>sidelink</w:t>
        </w:r>
        <w:proofErr w:type="spellEnd"/>
        <w:r w:rsidRPr="00040E29">
          <w:t xml:space="preserve"> within </w:t>
        </w:r>
        <w:proofErr w:type="spellStart"/>
        <w:r w:rsidRPr="00040E29">
          <w:rPr>
            <w:i/>
          </w:rPr>
          <w:t>ue-CapabilityInformationSidelink</w:t>
        </w:r>
        <w:proofErr w:type="spellEnd"/>
        <w:r w:rsidRPr="00040E29">
          <w:t>;</w:t>
        </w:r>
      </w:ins>
    </w:p>
    <w:p w14:paraId="18449745" w14:textId="77777777" w:rsidR="00DD0D95" w:rsidRPr="00040E29" w:rsidRDefault="00DD0D95" w:rsidP="00DD0D95">
      <w:pPr>
        <w:pStyle w:val="B1"/>
        <w:rPr>
          <w:ins w:id="465" w:author="0766" w:date="2024-03-28T18:39:00Z"/>
        </w:rPr>
      </w:pPr>
      <w:ins w:id="466" w:author="0766" w:date="2024-03-28T18:39:00Z">
        <w:r w:rsidRPr="00040E29">
          <w:t>1&gt;</w:t>
        </w:r>
        <w:r w:rsidRPr="00040E29">
          <w:tab/>
          <w:t xml:space="preserve">compile a list of "candidate band combinations" only consisting of bands included in </w:t>
        </w:r>
        <w:proofErr w:type="spellStart"/>
        <w:r w:rsidRPr="00040E29">
          <w:rPr>
            <w:i/>
          </w:rPr>
          <w:t>frequencyBandListFilterSidelink</w:t>
        </w:r>
        <w:proofErr w:type="spellEnd"/>
        <w:r w:rsidRPr="00040E29">
          <w:t xml:space="preserve">, and prioritized in the order of </w:t>
        </w:r>
        <w:proofErr w:type="spellStart"/>
        <w:r w:rsidRPr="00040E29">
          <w:rPr>
            <w:i/>
          </w:rPr>
          <w:t>frequencyBandListFilterSidelink</w:t>
        </w:r>
        <w:proofErr w:type="spellEnd"/>
        <w:r w:rsidRPr="00040E29">
          <w:rPr>
            <w:i/>
          </w:rPr>
          <w:t xml:space="preserve"> </w:t>
        </w:r>
        <w:r w:rsidRPr="00040E29">
          <w:t>(i.e. first include band combinations containing the first-listed band, then include remaining band combinations containing the second-listed band, and so on).</w:t>
        </w:r>
      </w:ins>
    </w:p>
    <w:p w14:paraId="1A6BE3F9" w14:textId="77777777" w:rsidR="00DD0D95" w:rsidRPr="00040E29" w:rsidRDefault="00DD0D95" w:rsidP="00DD0D95">
      <w:pPr>
        <w:pStyle w:val="B1"/>
        <w:rPr>
          <w:ins w:id="467" w:author="0766" w:date="2024-03-28T18:39:00Z"/>
        </w:rPr>
      </w:pPr>
      <w:ins w:id="468" w:author="0766" w:date="2024-03-28T18:39:00Z">
        <w:r w:rsidRPr="00040E29">
          <w:t>1&gt;</w:t>
        </w:r>
        <w:r w:rsidRPr="00040E29">
          <w:tab/>
          <w:t xml:space="preserve">include into </w:t>
        </w:r>
        <w:proofErr w:type="spellStart"/>
        <w:r w:rsidRPr="00040E29">
          <w:rPr>
            <w:i/>
          </w:rPr>
          <w:t>supportedBandCombinationListSidelinkNR</w:t>
        </w:r>
        <w:proofErr w:type="spellEnd"/>
        <w:r w:rsidRPr="00040E29">
          <w:t xml:space="preserve"> as many band combinations as possible from the list of "candidate band combinations", starting from the first entry;</w:t>
        </w:r>
      </w:ins>
    </w:p>
    <w:p w14:paraId="381579E2" w14:textId="77777777" w:rsidR="00DD0D95" w:rsidRPr="00040E29" w:rsidRDefault="00DD0D95" w:rsidP="00DD0D95">
      <w:pPr>
        <w:pStyle w:val="B1"/>
        <w:rPr>
          <w:ins w:id="469" w:author="0766" w:date="2024-03-28T18:39:00Z"/>
        </w:rPr>
      </w:pPr>
      <w:ins w:id="470" w:author="0766" w:date="2024-03-28T18:39:00Z">
        <w:r w:rsidRPr="00040E29">
          <w:t>1&gt;</w:t>
        </w:r>
        <w:r w:rsidRPr="00040E29">
          <w:tab/>
          <w:t xml:space="preserve">include the received </w:t>
        </w:r>
        <w:proofErr w:type="spellStart"/>
        <w:r w:rsidRPr="00040E29">
          <w:rPr>
            <w:i/>
          </w:rPr>
          <w:t>frequencyBandListFilterSidelink</w:t>
        </w:r>
        <w:proofErr w:type="spellEnd"/>
        <w:r w:rsidRPr="00040E29">
          <w:t xml:space="preserve"> in the field </w:t>
        </w:r>
        <w:proofErr w:type="spellStart"/>
        <w:r w:rsidRPr="00040E29">
          <w:rPr>
            <w:i/>
          </w:rPr>
          <w:t>appliedFreqBandListFilter</w:t>
        </w:r>
        <w:proofErr w:type="spellEnd"/>
        <w:r w:rsidRPr="00040E29">
          <w:t xml:space="preserve"> of the requested UE capability;</w:t>
        </w:r>
      </w:ins>
    </w:p>
    <w:p w14:paraId="2AF1B64F" w14:textId="77777777" w:rsidR="00DD0D95" w:rsidRPr="00040E29" w:rsidRDefault="00DD0D95" w:rsidP="00DD0D95">
      <w:pPr>
        <w:pStyle w:val="B1"/>
        <w:rPr>
          <w:ins w:id="471" w:author="0766" w:date="2024-03-28T18:39:00Z"/>
        </w:rPr>
      </w:pPr>
      <w:ins w:id="472" w:author="0766" w:date="2024-03-28T18:39:00Z">
        <w:r w:rsidRPr="00040E29">
          <w:t>1&gt;</w:t>
        </w:r>
        <w:r w:rsidRPr="00040E29">
          <w:tab/>
          <w:t xml:space="preserve">submit the </w:t>
        </w:r>
        <w:proofErr w:type="spellStart"/>
        <w:r w:rsidRPr="00040E29">
          <w:rPr>
            <w:i/>
          </w:rPr>
          <w:t>UECapabilityInformationSidelink</w:t>
        </w:r>
        <w:proofErr w:type="spellEnd"/>
        <w:r w:rsidRPr="00040E29">
          <w:t xml:space="preserve"> message to lower layers for transmission.</w:t>
        </w:r>
      </w:ins>
    </w:p>
    <w:p w14:paraId="15EBBB0F" w14:textId="77777777" w:rsidR="00DD0D95" w:rsidRPr="00040E29" w:rsidRDefault="00DD0D95" w:rsidP="00DD0D95">
      <w:pPr>
        <w:pStyle w:val="NO"/>
        <w:rPr>
          <w:ins w:id="473" w:author="0766" w:date="2024-03-28T18:39:00Z"/>
        </w:rPr>
      </w:pPr>
      <w:ins w:id="474" w:author="0766" w:date="2024-03-28T18:39:00Z">
        <w:r w:rsidRPr="00040E29">
          <w:t>NOTE:</w:t>
        </w:r>
        <w:r w:rsidRPr="00040E29">
          <w:tab/>
          <w:t>If the UE cannot include all band combinations due to message size or list size constraints, it is up to UE implementation which band combinations it prioritizes.</w:t>
        </w:r>
      </w:ins>
    </w:p>
    <w:p w14:paraId="0F73F76F" w14:textId="77777777" w:rsidR="00DD0D95" w:rsidRPr="00040E29" w:rsidRDefault="00DD0D95" w:rsidP="00DD0D95">
      <w:pPr>
        <w:pStyle w:val="H6"/>
        <w:rPr>
          <w:ins w:id="475" w:author="0766" w:date="2024-03-28T18:39:00Z"/>
        </w:rPr>
      </w:pPr>
      <w:ins w:id="476" w:author="0766" w:date="2024-03-28T18:39:00Z">
        <w:r>
          <w:rPr>
            <w:lang w:eastAsia="zh-CN"/>
          </w:rPr>
          <w:t>12.2.9</w:t>
        </w:r>
        <w:r w:rsidRPr="00040E29">
          <w:rPr>
            <w:lang w:eastAsia="zh-CN"/>
          </w:rPr>
          <w:t>.1</w:t>
        </w:r>
        <w:r w:rsidRPr="00040E29">
          <w:t>.3</w:t>
        </w:r>
        <w:r w:rsidRPr="00040E29">
          <w:tab/>
          <w:t>Test description</w:t>
        </w:r>
      </w:ins>
    </w:p>
    <w:p w14:paraId="6EE80DA7" w14:textId="77777777" w:rsidR="00DD0D95" w:rsidRPr="00040E29" w:rsidRDefault="00DD0D95" w:rsidP="00DD0D95">
      <w:pPr>
        <w:pStyle w:val="H6"/>
        <w:rPr>
          <w:ins w:id="477" w:author="0766" w:date="2024-03-28T18:39:00Z"/>
          <w:lang w:eastAsia="zh-CN"/>
        </w:rPr>
      </w:pPr>
      <w:ins w:id="478" w:author="0766" w:date="2024-03-28T18:39:00Z">
        <w:r>
          <w:rPr>
            <w:lang w:eastAsia="zh-CN"/>
          </w:rPr>
          <w:t>12.2.9</w:t>
        </w:r>
        <w:r w:rsidRPr="00040E29">
          <w:rPr>
            <w:lang w:eastAsia="zh-CN"/>
          </w:rPr>
          <w:t>.1.3</w:t>
        </w:r>
        <w:r w:rsidRPr="00040E29">
          <w:t>.1</w:t>
        </w:r>
        <w:r w:rsidRPr="00040E29">
          <w:tab/>
          <w:t>Pre-test conditions</w:t>
        </w:r>
      </w:ins>
    </w:p>
    <w:p w14:paraId="57609F93" w14:textId="77777777" w:rsidR="00DD0D95" w:rsidRPr="00040E29" w:rsidRDefault="00DD0D95" w:rsidP="00DD0D95">
      <w:pPr>
        <w:pStyle w:val="H6"/>
        <w:rPr>
          <w:ins w:id="479" w:author="0766" w:date="2024-03-28T18:39:00Z"/>
        </w:rPr>
      </w:pPr>
      <w:ins w:id="480" w:author="0766" w:date="2024-03-28T18:39:00Z">
        <w:r w:rsidRPr="00040E29">
          <w:t>System Simulator:</w:t>
        </w:r>
      </w:ins>
    </w:p>
    <w:p w14:paraId="30D6B76D" w14:textId="77777777" w:rsidR="00DD0D95" w:rsidRPr="00040E29" w:rsidRDefault="00DD0D95" w:rsidP="00DD0D95">
      <w:pPr>
        <w:pStyle w:val="B1"/>
        <w:rPr>
          <w:ins w:id="481" w:author="0766" w:date="2024-03-28T18:39:00Z"/>
        </w:rPr>
      </w:pPr>
      <w:ins w:id="482" w:author="0766" w:date="2024-03-28T18:39:00Z">
        <w:r w:rsidRPr="00040E29">
          <w:t>-</w:t>
        </w:r>
        <w:r w:rsidRPr="00040E29">
          <w:tab/>
          <w:t>SS-NW</w:t>
        </w:r>
      </w:ins>
    </w:p>
    <w:p w14:paraId="38478F17" w14:textId="77777777" w:rsidR="00DD0D95" w:rsidRPr="00040E29" w:rsidRDefault="00DD0D95" w:rsidP="00DD0D95">
      <w:pPr>
        <w:pStyle w:val="B2"/>
        <w:rPr>
          <w:ins w:id="483" w:author="0766" w:date="2024-03-28T18:39:00Z"/>
          <w:lang w:eastAsia="zh-CN"/>
        </w:rPr>
      </w:pPr>
      <w:ins w:id="484" w:author="0766" w:date="2024-03-28T18:39:00Z">
        <w:r w:rsidRPr="00040E29">
          <w:t>-</w:t>
        </w:r>
        <w:r>
          <w:rPr>
            <w:lang w:eastAsia="zh-CN"/>
          </w:rPr>
          <w:tab/>
        </w:r>
        <w:r w:rsidRPr="00040E29">
          <w:t>NR Cell 1</w:t>
        </w:r>
      </w:ins>
    </w:p>
    <w:p w14:paraId="2C492B91" w14:textId="77777777" w:rsidR="00DD0D95" w:rsidRPr="00040E29" w:rsidRDefault="00DD0D95" w:rsidP="00DD0D95">
      <w:pPr>
        <w:pStyle w:val="B2"/>
        <w:rPr>
          <w:ins w:id="485" w:author="0766" w:date="2024-03-28T18:39:00Z"/>
          <w:lang w:eastAsia="zh-CN"/>
        </w:rPr>
      </w:pPr>
      <w:ins w:id="486" w:author="0766" w:date="2024-03-28T18:39:00Z">
        <w:r w:rsidRPr="00040E29">
          <w:t>-</w:t>
        </w:r>
        <w:r>
          <w:rPr>
            <w:lang w:eastAsia="zh-CN"/>
          </w:rPr>
          <w:tab/>
        </w:r>
        <w:r w:rsidRPr="00040E29">
          <w:t>System information combination NR-14 as defined in TS 38.508-1 [4] clause 4.4.3.1 is used in NR Cell 1.</w:t>
        </w:r>
      </w:ins>
    </w:p>
    <w:p w14:paraId="0E1914B9" w14:textId="77777777" w:rsidR="00DD0D95" w:rsidRPr="00040E29" w:rsidRDefault="00DD0D95" w:rsidP="00DD0D95">
      <w:pPr>
        <w:pStyle w:val="B1"/>
        <w:rPr>
          <w:ins w:id="487" w:author="0766" w:date="2024-03-28T18:39:00Z"/>
          <w:lang w:eastAsia="zh-CN"/>
        </w:rPr>
      </w:pPr>
      <w:ins w:id="488" w:author="0766" w:date="2024-03-28T18:39:00Z">
        <w:r w:rsidRPr="00040E29">
          <w:t>-</w:t>
        </w:r>
        <w:r w:rsidRPr="00040E29">
          <w:tab/>
        </w:r>
        <w:r w:rsidRPr="00040E29">
          <w:rPr>
            <w:lang w:eastAsia="zh-CN"/>
          </w:rPr>
          <w:t>NR-SS-UE</w:t>
        </w:r>
        <w:r w:rsidRPr="00040E29">
          <w:rPr>
            <w:rStyle w:val="CommentReference"/>
            <w:lang w:eastAsia="zh-CN"/>
          </w:rPr>
          <w:t xml:space="preserve"> </w:t>
        </w:r>
      </w:ins>
    </w:p>
    <w:p w14:paraId="733CB5C6" w14:textId="77777777" w:rsidR="00DD0D95" w:rsidRPr="00040E29" w:rsidRDefault="00DD0D95" w:rsidP="00DD0D95">
      <w:pPr>
        <w:pStyle w:val="B2"/>
        <w:rPr>
          <w:ins w:id="489" w:author="0766" w:date="2024-03-28T18:39:00Z"/>
          <w:lang w:eastAsia="zh-CN"/>
        </w:rPr>
      </w:pPr>
      <w:ins w:id="490" w:author="0766" w:date="2024-03-28T18:39:00Z">
        <w:r w:rsidRPr="00040E29">
          <w:t>-</w:t>
        </w:r>
        <w:r w:rsidRPr="00040E29">
          <w:tab/>
          <w:t xml:space="preserve">NR-SS-UE1: Operating as NR </w:t>
        </w:r>
        <w:proofErr w:type="spellStart"/>
        <w:r w:rsidRPr="00040E29">
          <w:t>sidelink</w:t>
        </w:r>
        <w:proofErr w:type="spellEnd"/>
        <w:r w:rsidRPr="00040E29">
          <w:t xml:space="preserve"> communication receiving</w:t>
        </w:r>
        <w:r w:rsidRPr="00040E29">
          <w:rPr>
            <w:lang w:eastAsia="zh-CN"/>
          </w:rPr>
          <w:t xml:space="preserve"> and t</w:t>
        </w:r>
        <w:r w:rsidRPr="00040E29">
          <w:t>ransmitting device on the resources that UE is expected to use for transmission</w:t>
        </w:r>
        <w:r w:rsidRPr="00040E29">
          <w:rPr>
            <w:lang w:eastAsia="zh-CN"/>
          </w:rPr>
          <w:t xml:space="preserve"> and reception via PC5 interface</w:t>
        </w:r>
        <w:r w:rsidRPr="00040E29">
          <w:t>.</w:t>
        </w:r>
      </w:ins>
    </w:p>
    <w:p w14:paraId="7B167273" w14:textId="77777777" w:rsidR="00DD0D95" w:rsidRPr="00040E29" w:rsidRDefault="00DD0D95" w:rsidP="00DD0D95">
      <w:pPr>
        <w:pStyle w:val="B2"/>
        <w:rPr>
          <w:ins w:id="491" w:author="0766" w:date="2024-03-28T18:39:00Z"/>
        </w:rPr>
      </w:pPr>
      <w:ins w:id="492" w:author="0766" w:date="2024-03-28T18:39:00Z">
        <w:r w:rsidRPr="00040E29">
          <w:t>-</w:t>
        </w:r>
        <w:r>
          <w:tab/>
        </w:r>
        <w:r w:rsidRPr="00040E29">
          <w:t>NR-SS-UE1 uses GNSS as the synchronization reference source.</w:t>
        </w:r>
      </w:ins>
    </w:p>
    <w:p w14:paraId="273199FE" w14:textId="77777777" w:rsidR="00DD0D95" w:rsidRPr="00040E29" w:rsidRDefault="00DD0D95" w:rsidP="00DD0D95">
      <w:pPr>
        <w:pStyle w:val="B1"/>
        <w:rPr>
          <w:ins w:id="493" w:author="0766" w:date="2024-03-28T18:39:00Z"/>
          <w:lang w:eastAsia="zh-CN"/>
        </w:rPr>
      </w:pPr>
      <w:ins w:id="494" w:author="0766" w:date="2024-03-28T18:39:00Z">
        <w:r w:rsidRPr="00040E29">
          <w:rPr>
            <w:lang w:eastAsia="zh-CN"/>
          </w:rPr>
          <w:t>-</w:t>
        </w:r>
        <w:r w:rsidRPr="00040E29">
          <w:rPr>
            <w:lang w:eastAsia="zh-CN"/>
          </w:rPr>
          <w:tab/>
          <w:t>GNSS simulator</w:t>
        </w:r>
      </w:ins>
    </w:p>
    <w:p w14:paraId="34ED74A0" w14:textId="77777777" w:rsidR="00DD0D95" w:rsidRPr="00040E29" w:rsidRDefault="00DD0D95" w:rsidP="00DD0D95">
      <w:pPr>
        <w:pStyle w:val="B2"/>
        <w:rPr>
          <w:ins w:id="495" w:author="0766" w:date="2024-03-28T18:39:00Z"/>
          <w:lang w:eastAsia="zh-CN"/>
        </w:rPr>
      </w:pPr>
      <w:ins w:id="496" w:author="0766" w:date="2024-03-28T18:39:00Z">
        <w:r w:rsidRPr="00040E29">
          <w:rPr>
            <w:lang w:eastAsia="zh-CN"/>
          </w:rPr>
          <w:t>-</w:t>
        </w:r>
        <w:r w:rsidRPr="00040E29">
          <w:rPr>
            <w:lang w:eastAsia="zh-CN"/>
          </w:rPr>
          <w:tab/>
          <w:t>The GNSS simulator is started and configured for Scenario #1.</w:t>
        </w:r>
      </w:ins>
    </w:p>
    <w:p w14:paraId="149FDF51" w14:textId="77777777" w:rsidR="00DD0D95" w:rsidRPr="00040E29" w:rsidRDefault="00DD0D95" w:rsidP="00DD0D95">
      <w:pPr>
        <w:pStyle w:val="H6"/>
        <w:rPr>
          <w:ins w:id="497" w:author="0766" w:date="2024-03-28T18:39:00Z"/>
        </w:rPr>
      </w:pPr>
      <w:ins w:id="498" w:author="0766" w:date="2024-03-28T18:39:00Z">
        <w:r w:rsidRPr="00040E29">
          <w:t>UE:</w:t>
        </w:r>
      </w:ins>
    </w:p>
    <w:p w14:paraId="5446DAF3" w14:textId="77777777" w:rsidR="00DD0D95" w:rsidRPr="00040E29" w:rsidRDefault="00DD0D95" w:rsidP="00DD0D95">
      <w:pPr>
        <w:pStyle w:val="B1"/>
        <w:rPr>
          <w:ins w:id="499" w:author="0766" w:date="2024-03-28T18:39:00Z"/>
          <w:lang w:eastAsia="zh-CN"/>
        </w:rPr>
      </w:pPr>
      <w:ins w:id="500" w:author="0766" w:date="2024-03-28T18:39:00Z">
        <w:r w:rsidRPr="00040E29">
          <w:t>-</w:t>
        </w:r>
        <w:r w:rsidRPr="00040E29">
          <w:tab/>
          <w:t xml:space="preserve">UE is authorised to perform NR </w:t>
        </w:r>
        <w:proofErr w:type="spellStart"/>
        <w:r w:rsidRPr="00040E29">
          <w:t>sidelink</w:t>
        </w:r>
        <w:proofErr w:type="spellEnd"/>
        <w:r w:rsidRPr="00040E29">
          <w:t xml:space="preserve"> communication.</w:t>
        </w:r>
      </w:ins>
    </w:p>
    <w:p w14:paraId="3D4A82C8" w14:textId="77777777" w:rsidR="00DD0D95" w:rsidRPr="00040E29" w:rsidRDefault="00DD0D95" w:rsidP="00DD0D95">
      <w:pPr>
        <w:pStyle w:val="B1"/>
        <w:rPr>
          <w:ins w:id="501" w:author="0766" w:date="2024-03-28T18:39:00Z"/>
          <w:lang w:eastAsia="zh-CN"/>
        </w:rPr>
      </w:pPr>
      <w:ins w:id="502" w:author="0766" w:date="2024-03-28T18:39:00Z">
        <w:r w:rsidRPr="00040E29">
          <w:rPr>
            <w:lang w:eastAsia="zh-CN"/>
          </w:rPr>
          <w:t>-</w:t>
        </w:r>
        <w:r w:rsidRPr="00040E29">
          <w:rPr>
            <w:lang w:eastAsia="zh-CN"/>
          </w:rPr>
          <w:tab/>
        </w:r>
        <w:r w:rsidRPr="00040E29">
          <w:t>The UE is equipped with a USIM containing default values as per TS 38.508-1 [4] clause 4.8.3.3.3.</w:t>
        </w:r>
      </w:ins>
    </w:p>
    <w:p w14:paraId="6E87F8B6" w14:textId="77777777" w:rsidR="00DD0D95" w:rsidRPr="00040E29" w:rsidRDefault="00DD0D95" w:rsidP="00DD0D95">
      <w:pPr>
        <w:pStyle w:val="B1"/>
        <w:rPr>
          <w:ins w:id="503" w:author="0766" w:date="2024-03-28T18:39:00Z"/>
          <w:lang w:eastAsia="zh-CN"/>
        </w:rPr>
      </w:pPr>
      <w:ins w:id="504" w:author="0766" w:date="2024-03-28T18:39:00Z">
        <w:r w:rsidRPr="00040E29">
          <w:rPr>
            <w:lang w:eastAsia="zh-CN"/>
          </w:rPr>
          <w:t>-</w:t>
        </w:r>
        <w:r w:rsidRPr="00040E29">
          <w:rPr>
            <w:lang w:eastAsia="zh-CN"/>
          </w:rPr>
          <w:tab/>
          <w:t>The UE uses GNSS as the synchronization reference source.</w:t>
        </w:r>
      </w:ins>
    </w:p>
    <w:p w14:paraId="715D57F3" w14:textId="77777777" w:rsidR="00DD0D95" w:rsidRPr="00040E29" w:rsidRDefault="00DD0D95" w:rsidP="00DD0D95">
      <w:pPr>
        <w:pStyle w:val="H6"/>
        <w:rPr>
          <w:ins w:id="505" w:author="0766" w:date="2024-03-28T18:39:00Z"/>
        </w:rPr>
      </w:pPr>
      <w:ins w:id="506" w:author="0766" w:date="2024-03-28T18:39:00Z">
        <w:r w:rsidRPr="00040E29">
          <w:t>Preamble:</w:t>
        </w:r>
      </w:ins>
    </w:p>
    <w:p w14:paraId="2503EC9B" w14:textId="77777777" w:rsidR="00DD0D95" w:rsidRPr="00040E29" w:rsidRDefault="00DD0D95" w:rsidP="00DD0D95">
      <w:pPr>
        <w:pStyle w:val="B1"/>
        <w:rPr>
          <w:ins w:id="507" w:author="0766" w:date="2024-03-28T18:39:00Z"/>
          <w:lang w:eastAsia="zh-CN"/>
        </w:rPr>
      </w:pPr>
      <w:ins w:id="508" w:author="0766" w:date="2024-03-28T18:39:00Z">
        <w:r w:rsidRPr="00040E29">
          <w:t>-</w:t>
        </w:r>
        <w:r w:rsidRPr="00040E29">
          <w:tab/>
          <w:t xml:space="preserve">The UE is in state </w:t>
        </w:r>
        <w:r w:rsidRPr="00040E29">
          <w:rPr>
            <w:lang w:eastAsia="zh-CN"/>
          </w:rPr>
          <w:t>3N-B</w:t>
        </w:r>
        <w:r w:rsidRPr="00040E29">
          <w:t xml:space="preserve"> and Test </w:t>
        </w:r>
        <w:r w:rsidRPr="00040E29">
          <w:rPr>
            <w:lang w:eastAsia="zh-CN"/>
          </w:rPr>
          <w:t>Mode</w:t>
        </w:r>
        <w:r w:rsidRPr="00040E29">
          <w:t xml:space="preserve"> (On) with UE test loop mode E as defined in TS 38.508-1 [4], subclause 4.4A on NR Cell 1 using generic procedure parameter </w:t>
        </w:r>
        <w:proofErr w:type="spellStart"/>
        <w:r w:rsidRPr="00040E29">
          <w:t>Sidelink</w:t>
        </w:r>
        <w:proofErr w:type="spellEnd"/>
        <w:r w:rsidRPr="00040E29">
          <w:t xml:space="preserve"> (On), Cast Type (Unicast)</w:t>
        </w:r>
        <w:r w:rsidRPr="00040E29">
          <w:rPr>
            <w:lang w:eastAsia="zh-CN"/>
          </w:rPr>
          <w:t xml:space="preserve"> using UE initiated unicast mode NR </w:t>
        </w:r>
        <w:proofErr w:type="spellStart"/>
        <w:r w:rsidRPr="00040E29">
          <w:rPr>
            <w:lang w:eastAsia="zh-CN"/>
          </w:rPr>
          <w:t>sidelink</w:t>
        </w:r>
        <w:proofErr w:type="spellEnd"/>
        <w:r w:rsidRPr="00040E29">
          <w:rPr>
            <w:lang w:eastAsia="zh-CN"/>
          </w:rPr>
          <w:t xml:space="preserve"> communication procedure in subclause 4.9.22.</w:t>
        </w:r>
      </w:ins>
    </w:p>
    <w:p w14:paraId="2298BC5E" w14:textId="77777777" w:rsidR="00DD0D95" w:rsidRPr="00040E29" w:rsidRDefault="00DD0D95" w:rsidP="00DD0D95">
      <w:pPr>
        <w:pStyle w:val="H6"/>
        <w:rPr>
          <w:ins w:id="509" w:author="0766" w:date="2024-03-28T18:39:00Z"/>
        </w:rPr>
      </w:pPr>
      <w:ins w:id="510" w:author="0766" w:date="2024-03-28T18:39:00Z">
        <w:r>
          <w:rPr>
            <w:lang w:eastAsia="zh-CN"/>
          </w:rPr>
          <w:lastRenderedPageBreak/>
          <w:t>12.2.9</w:t>
        </w:r>
        <w:r w:rsidRPr="00040E29">
          <w:rPr>
            <w:lang w:eastAsia="zh-CN"/>
          </w:rPr>
          <w:t>.1</w:t>
        </w:r>
        <w:r w:rsidRPr="00040E29">
          <w:t>.3.2</w:t>
        </w:r>
        <w:r w:rsidRPr="00040E29">
          <w:tab/>
          <w:t>Test procedure sequence</w:t>
        </w:r>
      </w:ins>
    </w:p>
    <w:p w14:paraId="587F359E" w14:textId="77777777" w:rsidR="00DD0D95" w:rsidRPr="00040E29" w:rsidRDefault="00DD0D95" w:rsidP="00DD0D95">
      <w:pPr>
        <w:pStyle w:val="TH"/>
        <w:rPr>
          <w:ins w:id="511" w:author="0766" w:date="2024-03-28T18:39:00Z"/>
        </w:rPr>
      </w:pPr>
      <w:ins w:id="512" w:author="0766" w:date="2024-03-28T18:39:00Z">
        <w:r w:rsidRPr="00040E29">
          <w:t xml:space="preserve">Table </w:t>
        </w:r>
        <w:r>
          <w:rPr>
            <w:lang w:eastAsia="zh-CN"/>
          </w:rPr>
          <w:t>12.2.9</w:t>
        </w:r>
        <w:r w:rsidRPr="00040E29">
          <w:rPr>
            <w:lang w:eastAsia="zh-CN"/>
          </w:rPr>
          <w:t>.1.3.</w:t>
        </w:r>
        <w:r w:rsidRPr="00040E29">
          <w:t>2-1: Main behaviour</w:t>
        </w:r>
      </w:ins>
    </w:p>
    <w:tbl>
      <w:tblPr>
        <w:tblW w:w="9606" w:type="dxa"/>
        <w:tblLayout w:type="fixed"/>
        <w:tblLook w:val="01E0" w:firstRow="1" w:lastRow="1" w:firstColumn="1" w:lastColumn="1" w:noHBand="0" w:noVBand="0"/>
      </w:tblPr>
      <w:tblGrid>
        <w:gridCol w:w="534"/>
        <w:gridCol w:w="3969"/>
        <w:gridCol w:w="709"/>
        <w:gridCol w:w="2977"/>
        <w:gridCol w:w="567"/>
        <w:gridCol w:w="850"/>
      </w:tblGrid>
      <w:tr w:rsidR="00DD0D95" w:rsidRPr="00040E29" w14:paraId="198AA6D4" w14:textId="77777777" w:rsidTr="008949EF">
        <w:trPr>
          <w:ins w:id="513" w:author="0766" w:date="2024-03-28T18:39:00Z"/>
        </w:trPr>
        <w:tc>
          <w:tcPr>
            <w:tcW w:w="534" w:type="dxa"/>
            <w:tcBorders>
              <w:top w:val="single" w:sz="4" w:space="0" w:color="auto"/>
              <w:left w:val="single" w:sz="4" w:space="0" w:color="auto"/>
              <w:bottom w:val="nil"/>
              <w:right w:val="single" w:sz="4" w:space="0" w:color="auto"/>
            </w:tcBorders>
            <w:hideMark/>
          </w:tcPr>
          <w:p w14:paraId="2338D594" w14:textId="77777777" w:rsidR="00DD0D95" w:rsidRPr="00040E29" w:rsidRDefault="00DD0D95" w:rsidP="008949EF">
            <w:pPr>
              <w:pStyle w:val="TAH"/>
              <w:rPr>
                <w:ins w:id="514" w:author="0766" w:date="2024-03-28T18:39:00Z"/>
              </w:rPr>
            </w:pPr>
            <w:ins w:id="515" w:author="0766" w:date="2024-03-28T18:39:00Z">
              <w:r w:rsidRPr="00040E29">
                <w:t>St</w:t>
              </w:r>
            </w:ins>
          </w:p>
        </w:tc>
        <w:tc>
          <w:tcPr>
            <w:tcW w:w="3969" w:type="dxa"/>
            <w:tcBorders>
              <w:top w:val="single" w:sz="4" w:space="0" w:color="auto"/>
              <w:left w:val="single" w:sz="4" w:space="0" w:color="auto"/>
              <w:bottom w:val="nil"/>
              <w:right w:val="single" w:sz="4" w:space="0" w:color="auto"/>
            </w:tcBorders>
            <w:hideMark/>
          </w:tcPr>
          <w:p w14:paraId="566646D0" w14:textId="77777777" w:rsidR="00DD0D95" w:rsidRPr="00040E29" w:rsidRDefault="00DD0D95" w:rsidP="008949EF">
            <w:pPr>
              <w:pStyle w:val="TAH"/>
              <w:rPr>
                <w:ins w:id="516" w:author="0766" w:date="2024-03-28T18:39:00Z"/>
              </w:rPr>
            </w:pPr>
            <w:ins w:id="517" w:author="0766" w:date="2024-03-28T18:39:00Z">
              <w:r w:rsidRPr="00040E29">
                <w:t>Procedure</w:t>
              </w:r>
            </w:ins>
          </w:p>
        </w:tc>
        <w:tc>
          <w:tcPr>
            <w:tcW w:w="3686" w:type="dxa"/>
            <w:gridSpan w:val="2"/>
            <w:tcBorders>
              <w:top w:val="single" w:sz="4" w:space="0" w:color="auto"/>
              <w:left w:val="single" w:sz="4" w:space="0" w:color="auto"/>
              <w:bottom w:val="nil"/>
              <w:right w:val="single" w:sz="4" w:space="0" w:color="auto"/>
            </w:tcBorders>
            <w:hideMark/>
          </w:tcPr>
          <w:p w14:paraId="2CB76E4F" w14:textId="77777777" w:rsidR="00DD0D95" w:rsidRPr="00040E29" w:rsidRDefault="00DD0D95" w:rsidP="008949EF">
            <w:pPr>
              <w:pStyle w:val="TAH"/>
              <w:rPr>
                <w:ins w:id="518" w:author="0766" w:date="2024-03-28T18:39:00Z"/>
              </w:rPr>
            </w:pPr>
            <w:ins w:id="519" w:author="0766" w:date="2024-03-28T18:39:00Z">
              <w:r w:rsidRPr="00040E29">
                <w:t>Message Sequence</w:t>
              </w:r>
            </w:ins>
          </w:p>
        </w:tc>
        <w:tc>
          <w:tcPr>
            <w:tcW w:w="567" w:type="dxa"/>
            <w:tcBorders>
              <w:top w:val="single" w:sz="4" w:space="0" w:color="auto"/>
              <w:left w:val="single" w:sz="4" w:space="0" w:color="auto"/>
              <w:bottom w:val="nil"/>
              <w:right w:val="single" w:sz="4" w:space="0" w:color="auto"/>
            </w:tcBorders>
            <w:hideMark/>
          </w:tcPr>
          <w:p w14:paraId="140F90E3" w14:textId="77777777" w:rsidR="00DD0D95" w:rsidRPr="00040E29" w:rsidRDefault="00DD0D95" w:rsidP="008949EF">
            <w:pPr>
              <w:pStyle w:val="TAH"/>
              <w:rPr>
                <w:ins w:id="520" w:author="0766" w:date="2024-03-28T18:39:00Z"/>
              </w:rPr>
            </w:pPr>
            <w:ins w:id="521" w:author="0766" w:date="2024-03-28T18:39:00Z">
              <w:r w:rsidRPr="00040E29">
                <w:t>TP</w:t>
              </w:r>
            </w:ins>
          </w:p>
        </w:tc>
        <w:tc>
          <w:tcPr>
            <w:tcW w:w="850" w:type="dxa"/>
            <w:tcBorders>
              <w:top w:val="single" w:sz="4" w:space="0" w:color="auto"/>
              <w:left w:val="single" w:sz="4" w:space="0" w:color="auto"/>
              <w:bottom w:val="nil"/>
              <w:right w:val="single" w:sz="4" w:space="0" w:color="auto"/>
            </w:tcBorders>
            <w:hideMark/>
          </w:tcPr>
          <w:p w14:paraId="3436132E" w14:textId="77777777" w:rsidR="00DD0D95" w:rsidRPr="00040E29" w:rsidRDefault="00DD0D95" w:rsidP="008949EF">
            <w:pPr>
              <w:pStyle w:val="TAH"/>
              <w:rPr>
                <w:ins w:id="522" w:author="0766" w:date="2024-03-28T18:39:00Z"/>
              </w:rPr>
            </w:pPr>
            <w:ins w:id="523" w:author="0766" w:date="2024-03-28T18:39:00Z">
              <w:r w:rsidRPr="00040E29">
                <w:t>Verdict</w:t>
              </w:r>
            </w:ins>
          </w:p>
        </w:tc>
      </w:tr>
      <w:tr w:rsidR="00DD0D95" w:rsidRPr="00040E29" w14:paraId="7CBF432E" w14:textId="77777777" w:rsidTr="008949EF">
        <w:trPr>
          <w:ins w:id="524" w:author="0766" w:date="2024-03-28T18:39:00Z"/>
        </w:trPr>
        <w:tc>
          <w:tcPr>
            <w:tcW w:w="534" w:type="dxa"/>
            <w:tcBorders>
              <w:top w:val="nil"/>
              <w:left w:val="single" w:sz="4" w:space="0" w:color="auto"/>
              <w:bottom w:val="single" w:sz="4" w:space="0" w:color="auto"/>
              <w:right w:val="single" w:sz="4" w:space="0" w:color="auto"/>
            </w:tcBorders>
          </w:tcPr>
          <w:p w14:paraId="772EC1B1" w14:textId="77777777" w:rsidR="00DD0D95" w:rsidRPr="00040E29" w:rsidRDefault="00DD0D95" w:rsidP="008949EF">
            <w:pPr>
              <w:pStyle w:val="TAH"/>
              <w:rPr>
                <w:ins w:id="525" w:author="0766" w:date="2024-03-28T18:39:00Z"/>
              </w:rPr>
            </w:pPr>
          </w:p>
        </w:tc>
        <w:tc>
          <w:tcPr>
            <w:tcW w:w="3969" w:type="dxa"/>
            <w:tcBorders>
              <w:top w:val="nil"/>
              <w:left w:val="single" w:sz="4" w:space="0" w:color="auto"/>
              <w:bottom w:val="single" w:sz="4" w:space="0" w:color="auto"/>
              <w:right w:val="single" w:sz="4" w:space="0" w:color="auto"/>
            </w:tcBorders>
          </w:tcPr>
          <w:p w14:paraId="57C9A9B9" w14:textId="77777777" w:rsidR="00DD0D95" w:rsidRPr="00040E29" w:rsidRDefault="00DD0D95" w:rsidP="008949EF">
            <w:pPr>
              <w:pStyle w:val="TAH"/>
              <w:rPr>
                <w:ins w:id="526" w:author="0766" w:date="2024-03-28T18:39:00Z"/>
              </w:rPr>
            </w:pPr>
          </w:p>
        </w:tc>
        <w:tc>
          <w:tcPr>
            <w:tcW w:w="709" w:type="dxa"/>
            <w:tcBorders>
              <w:top w:val="single" w:sz="4" w:space="0" w:color="auto"/>
              <w:left w:val="single" w:sz="4" w:space="0" w:color="auto"/>
              <w:bottom w:val="single" w:sz="4" w:space="0" w:color="auto"/>
              <w:right w:val="single" w:sz="4" w:space="0" w:color="auto"/>
            </w:tcBorders>
            <w:hideMark/>
          </w:tcPr>
          <w:p w14:paraId="6E80F2F3" w14:textId="77777777" w:rsidR="00DD0D95" w:rsidRPr="00040E29" w:rsidRDefault="00DD0D95" w:rsidP="008949EF">
            <w:pPr>
              <w:pStyle w:val="TAH"/>
              <w:rPr>
                <w:ins w:id="527" w:author="0766" w:date="2024-03-28T18:39:00Z"/>
              </w:rPr>
            </w:pPr>
            <w:ins w:id="528" w:author="0766" w:date="2024-03-28T18:39:00Z">
              <w:r w:rsidRPr="00040E29">
                <w:t>U - S</w:t>
              </w:r>
            </w:ins>
          </w:p>
        </w:tc>
        <w:tc>
          <w:tcPr>
            <w:tcW w:w="2977" w:type="dxa"/>
            <w:tcBorders>
              <w:top w:val="single" w:sz="4" w:space="0" w:color="auto"/>
              <w:left w:val="single" w:sz="4" w:space="0" w:color="auto"/>
              <w:bottom w:val="single" w:sz="4" w:space="0" w:color="auto"/>
              <w:right w:val="single" w:sz="4" w:space="0" w:color="auto"/>
            </w:tcBorders>
            <w:hideMark/>
          </w:tcPr>
          <w:p w14:paraId="63F53ED3" w14:textId="77777777" w:rsidR="00DD0D95" w:rsidRPr="00040E29" w:rsidRDefault="00DD0D95" w:rsidP="008949EF">
            <w:pPr>
              <w:pStyle w:val="TAH"/>
              <w:rPr>
                <w:ins w:id="529" w:author="0766" w:date="2024-03-28T18:39:00Z"/>
              </w:rPr>
            </w:pPr>
            <w:ins w:id="530" w:author="0766" w:date="2024-03-28T18:39:00Z">
              <w:r w:rsidRPr="00040E29">
                <w:t>Message</w:t>
              </w:r>
            </w:ins>
          </w:p>
        </w:tc>
        <w:tc>
          <w:tcPr>
            <w:tcW w:w="567" w:type="dxa"/>
            <w:tcBorders>
              <w:top w:val="nil"/>
              <w:left w:val="single" w:sz="4" w:space="0" w:color="auto"/>
              <w:bottom w:val="single" w:sz="4" w:space="0" w:color="auto"/>
              <w:right w:val="single" w:sz="4" w:space="0" w:color="auto"/>
            </w:tcBorders>
          </w:tcPr>
          <w:p w14:paraId="527809E1" w14:textId="77777777" w:rsidR="00DD0D95" w:rsidRPr="00040E29" w:rsidRDefault="00DD0D95" w:rsidP="008949EF">
            <w:pPr>
              <w:pStyle w:val="TAH"/>
              <w:rPr>
                <w:ins w:id="531" w:author="0766" w:date="2024-03-28T18:39:00Z"/>
              </w:rPr>
            </w:pPr>
          </w:p>
        </w:tc>
        <w:tc>
          <w:tcPr>
            <w:tcW w:w="850" w:type="dxa"/>
            <w:tcBorders>
              <w:top w:val="nil"/>
              <w:left w:val="single" w:sz="4" w:space="0" w:color="auto"/>
              <w:bottom w:val="single" w:sz="4" w:space="0" w:color="auto"/>
              <w:right w:val="single" w:sz="4" w:space="0" w:color="auto"/>
            </w:tcBorders>
          </w:tcPr>
          <w:p w14:paraId="621FE5C9" w14:textId="77777777" w:rsidR="00DD0D95" w:rsidRPr="00040E29" w:rsidRDefault="00DD0D95" w:rsidP="008949EF">
            <w:pPr>
              <w:pStyle w:val="TAH"/>
              <w:rPr>
                <w:ins w:id="532" w:author="0766" w:date="2024-03-28T18:39:00Z"/>
              </w:rPr>
            </w:pPr>
          </w:p>
        </w:tc>
      </w:tr>
      <w:tr w:rsidR="00DD0D95" w:rsidRPr="00040E29" w14:paraId="583BD076" w14:textId="77777777" w:rsidTr="008949EF">
        <w:trPr>
          <w:ins w:id="533" w:author="0766" w:date="2024-03-28T18:39:00Z"/>
        </w:trPr>
        <w:tc>
          <w:tcPr>
            <w:tcW w:w="534" w:type="dxa"/>
            <w:tcBorders>
              <w:top w:val="single" w:sz="4" w:space="0" w:color="auto"/>
              <w:left w:val="single" w:sz="4" w:space="0" w:color="auto"/>
              <w:bottom w:val="single" w:sz="6" w:space="0" w:color="auto"/>
              <w:right w:val="single" w:sz="6" w:space="0" w:color="auto"/>
            </w:tcBorders>
          </w:tcPr>
          <w:p w14:paraId="508142E2" w14:textId="77777777" w:rsidR="00DD0D95" w:rsidRPr="00040E29" w:rsidRDefault="00DD0D95" w:rsidP="008949EF">
            <w:pPr>
              <w:pStyle w:val="TAC"/>
              <w:rPr>
                <w:ins w:id="534" w:author="0766" w:date="2024-03-28T18:39:00Z"/>
              </w:rPr>
            </w:pPr>
            <w:ins w:id="535" w:author="0766" w:date="2024-03-28T18:39:00Z">
              <w:r w:rsidRPr="00040E29">
                <w:t>1</w:t>
              </w:r>
            </w:ins>
          </w:p>
        </w:tc>
        <w:tc>
          <w:tcPr>
            <w:tcW w:w="3969" w:type="dxa"/>
            <w:tcBorders>
              <w:top w:val="single" w:sz="4" w:space="0" w:color="auto"/>
              <w:left w:val="single" w:sz="6" w:space="0" w:color="auto"/>
              <w:bottom w:val="single" w:sz="6" w:space="0" w:color="auto"/>
              <w:right w:val="single" w:sz="6" w:space="0" w:color="auto"/>
            </w:tcBorders>
          </w:tcPr>
          <w:p w14:paraId="09EFA5A8" w14:textId="77777777" w:rsidR="00DD0D95" w:rsidRPr="00040E29" w:rsidRDefault="00DD0D95" w:rsidP="008949EF">
            <w:pPr>
              <w:pStyle w:val="TAL"/>
              <w:rPr>
                <w:ins w:id="536" w:author="0766" w:date="2024-03-28T18:39:00Z"/>
                <w:lang w:eastAsia="sv-SE"/>
              </w:rPr>
            </w:pPr>
            <w:ins w:id="537" w:author="0766" w:date="2024-03-28T18:39:00Z">
              <w:r w:rsidRPr="00040E29">
                <w:rPr>
                  <w:lang w:eastAsia="sv-SE"/>
                </w:rPr>
                <w:t xml:space="preserve">The NR-SS-UE sends a </w:t>
              </w:r>
              <w:proofErr w:type="spellStart"/>
              <w:r w:rsidRPr="00040E29">
                <w:rPr>
                  <w:lang w:eastAsia="sv-SE"/>
                </w:rPr>
                <w:t>UECapabilityEnquirySidelink</w:t>
              </w:r>
              <w:proofErr w:type="spellEnd"/>
              <w:r w:rsidRPr="00040E29">
                <w:rPr>
                  <w:lang w:eastAsia="sv-SE"/>
                </w:rPr>
                <w:t xml:space="preserve"> message</w:t>
              </w:r>
              <w:r>
                <w:rPr>
                  <w:rFonts w:hint="eastAsia"/>
                  <w:lang w:eastAsia="zh-CN"/>
                </w:rPr>
                <w:t>.</w:t>
              </w:r>
            </w:ins>
          </w:p>
        </w:tc>
        <w:tc>
          <w:tcPr>
            <w:tcW w:w="709" w:type="dxa"/>
            <w:tcBorders>
              <w:top w:val="single" w:sz="4" w:space="0" w:color="auto"/>
              <w:left w:val="single" w:sz="6" w:space="0" w:color="auto"/>
              <w:bottom w:val="single" w:sz="6" w:space="0" w:color="auto"/>
              <w:right w:val="single" w:sz="6" w:space="0" w:color="auto"/>
            </w:tcBorders>
          </w:tcPr>
          <w:p w14:paraId="49B2D16F" w14:textId="77777777" w:rsidR="00DD0D95" w:rsidRPr="00040E29" w:rsidRDefault="00DD0D95" w:rsidP="008949EF">
            <w:pPr>
              <w:pStyle w:val="TAC"/>
              <w:rPr>
                <w:ins w:id="538" w:author="0766" w:date="2024-03-28T18:39:00Z"/>
              </w:rPr>
            </w:pPr>
            <w:ins w:id="539" w:author="0766" w:date="2024-03-28T18:39:00Z">
              <w:r w:rsidRPr="00040E29">
                <w:t>&lt;--</w:t>
              </w:r>
            </w:ins>
          </w:p>
        </w:tc>
        <w:tc>
          <w:tcPr>
            <w:tcW w:w="2977" w:type="dxa"/>
            <w:tcBorders>
              <w:top w:val="single" w:sz="4" w:space="0" w:color="auto"/>
              <w:left w:val="single" w:sz="6" w:space="0" w:color="auto"/>
              <w:bottom w:val="single" w:sz="6" w:space="0" w:color="auto"/>
              <w:right w:val="single" w:sz="6" w:space="0" w:color="auto"/>
            </w:tcBorders>
          </w:tcPr>
          <w:p w14:paraId="6C195A06" w14:textId="77777777" w:rsidR="00DD0D95" w:rsidRPr="00040E29" w:rsidRDefault="00DD0D95" w:rsidP="008949EF">
            <w:pPr>
              <w:pStyle w:val="TAL"/>
              <w:rPr>
                <w:ins w:id="540" w:author="0766" w:date="2024-03-28T18:39:00Z"/>
              </w:rPr>
            </w:pPr>
            <w:ins w:id="541" w:author="0766" w:date="2024-03-28T18:39:00Z">
              <w:r w:rsidRPr="00040E29">
                <w:t xml:space="preserve">PC5 RRC: </w:t>
              </w:r>
              <w:proofErr w:type="spellStart"/>
              <w:r w:rsidRPr="00040E29">
                <w:t>UECapabilityEnquiry</w:t>
              </w:r>
              <w:r w:rsidRPr="00040E29">
                <w:rPr>
                  <w:lang w:eastAsia="sv-SE"/>
                </w:rPr>
                <w:t>Sidelink</w:t>
              </w:r>
              <w:proofErr w:type="spellEnd"/>
            </w:ins>
          </w:p>
        </w:tc>
        <w:tc>
          <w:tcPr>
            <w:tcW w:w="567" w:type="dxa"/>
            <w:tcBorders>
              <w:top w:val="single" w:sz="4" w:space="0" w:color="auto"/>
              <w:left w:val="single" w:sz="6" w:space="0" w:color="auto"/>
              <w:bottom w:val="single" w:sz="6" w:space="0" w:color="auto"/>
              <w:right w:val="single" w:sz="6" w:space="0" w:color="auto"/>
            </w:tcBorders>
          </w:tcPr>
          <w:p w14:paraId="239F9C0E" w14:textId="77777777" w:rsidR="00DD0D95" w:rsidRPr="00040E29" w:rsidRDefault="00DD0D95" w:rsidP="008949EF">
            <w:pPr>
              <w:pStyle w:val="TAC"/>
              <w:rPr>
                <w:ins w:id="542" w:author="0766" w:date="2024-03-28T18:39:00Z"/>
              </w:rPr>
            </w:pPr>
            <w:ins w:id="543" w:author="0766" w:date="2024-03-28T18:39:00Z">
              <w:r w:rsidRPr="00040E29">
                <w:t>-</w:t>
              </w:r>
            </w:ins>
          </w:p>
        </w:tc>
        <w:tc>
          <w:tcPr>
            <w:tcW w:w="850" w:type="dxa"/>
            <w:tcBorders>
              <w:top w:val="single" w:sz="4" w:space="0" w:color="auto"/>
              <w:left w:val="single" w:sz="6" w:space="0" w:color="auto"/>
              <w:bottom w:val="single" w:sz="6" w:space="0" w:color="auto"/>
              <w:right w:val="single" w:sz="4" w:space="0" w:color="auto"/>
            </w:tcBorders>
          </w:tcPr>
          <w:p w14:paraId="3D3292F0" w14:textId="77777777" w:rsidR="00DD0D95" w:rsidRPr="00040E29" w:rsidRDefault="00DD0D95" w:rsidP="008949EF">
            <w:pPr>
              <w:pStyle w:val="TAC"/>
              <w:rPr>
                <w:ins w:id="544" w:author="0766" w:date="2024-03-28T18:39:00Z"/>
              </w:rPr>
            </w:pPr>
            <w:ins w:id="545" w:author="0766" w:date="2024-03-28T18:39:00Z">
              <w:r w:rsidRPr="00040E29">
                <w:t>-</w:t>
              </w:r>
            </w:ins>
          </w:p>
        </w:tc>
      </w:tr>
      <w:tr w:rsidR="00DD0D95" w:rsidRPr="00040E29" w14:paraId="5A4E0FD2" w14:textId="77777777" w:rsidTr="008949EF">
        <w:trPr>
          <w:ins w:id="546" w:author="0766" w:date="2024-03-28T18:39:00Z"/>
        </w:trPr>
        <w:tc>
          <w:tcPr>
            <w:tcW w:w="534" w:type="dxa"/>
            <w:tcBorders>
              <w:top w:val="single" w:sz="4" w:space="0" w:color="auto"/>
              <w:left w:val="single" w:sz="4" w:space="0" w:color="auto"/>
              <w:bottom w:val="single" w:sz="6" w:space="0" w:color="auto"/>
              <w:right w:val="single" w:sz="6" w:space="0" w:color="auto"/>
            </w:tcBorders>
          </w:tcPr>
          <w:p w14:paraId="09B91F74" w14:textId="77777777" w:rsidR="00DD0D95" w:rsidRPr="00040E29" w:rsidRDefault="00DD0D95" w:rsidP="008949EF">
            <w:pPr>
              <w:pStyle w:val="TAC"/>
              <w:rPr>
                <w:ins w:id="547" w:author="0766" w:date="2024-03-28T18:39:00Z"/>
              </w:rPr>
            </w:pPr>
            <w:ins w:id="548" w:author="0766" w:date="2024-03-28T18:39:00Z">
              <w:r w:rsidRPr="00040E29">
                <w:t>2</w:t>
              </w:r>
            </w:ins>
          </w:p>
        </w:tc>
        <w:tc>
          <w:tcPr>
            <w:tcW w:w="3969" w:type="dxa"/>
            <w:tcBorders>
              <w:top w:val="single" w:sz="4" w:space="0" w:color="auto"/>
              <w:left w:val="single" w:sz="6" w:space="0" w:color="auto"/>
              <w:bottom w:val="single" w:sz="6" w:space="0" w:color="auto"/>
              <w:right w:val="single" w:sz="6" w:space="0" w:color="auto"/>
            </w:tcBorders>
          </w:tcPr>
          <w:p w14:paraId="1DF85DCA" w14:textId="77777777" w:rsidR="00DD0D95" w:rsidRPr="00040E29" w:rsidRDefault="00DD0D95" w:rsidP="008949EF">
            <w:pPr>
              <w:pStyle w:val="TAL"/>
              <w:rPr>
                <w:ins w:id="549" w:author="0766" w:date="2024-03-28T18:39:00Z"/>
                <w:lang w:eastAsia="sv-SE"/>
              </w:rPr>
            </w:pPr>
            <w:ins w:id="550" w:author="0766" w:date="2024-03-28T18:39:00Z">
              <w:r w:rsidRPr="00040E29">
                <w:t xml:space="preserve">Check: Does the UE send a </w:t>
              </w:r>
              <w:proofErr w:type="spellStart"/>
              <w:r w:rsidRPr="00040E29">
                <w:t>UECapabilityInformationSidelink</w:t>
              </w:r>
              <w:proofErr w:type="spellEnd"/>
              <w:r w:rsidRPr="00040E29">
                <w:t xml:space="preserve"> message?</w:t>
              </w:r>
            </w:ins>
          </w:p>
        </w:tc>
        <w:tc>
          <w:tcPr>
            <w:tcW w:w="709" w:type="dxa"/>
            <w:tcBorders>
              <w:top w:val="single" w:sz="4" w:space="0" w:color="auto"/>
              <w:left w:val="single" w:sz="6" w:space="0" w:color="auto"/>
              <w:bottom w:val="single" w:sz="6" w:space="0" w:color="auto"/>
              <w:right w:val="single" w:sz="6" w:space="0" w:color="auto"/>
            </w:tcBorders>
          </w:tcPr>
          <w:p w14:paraId="5C32CE25" w14:textId="77777777" w:rsidR="00DD0D95" w:rsidRPr="00040E29" w:rsidRDefault="00DD0D95" w:rsidP="008949EF">
            <w:pPr>
              <w:pStyle w:val="TAC"/>
              <w:rPr>
                <w:ins w:id="551" w:author="0766" w:date="2024-03-28T18:39:00Z"/>
              </w:rPr>
            </w:pPr>
            <w:ins w:id="552" w:author="0766" w:date="2024-03-28T18:39:00Z">
              <w:r w:rsidRPr="00040E29">
                <w:t>--&gt;</w:t>
              </w:r>
            </w:ins>
          </w:p>
        </w:tc>
        <w:tc>
          <w:tcPr>
            <w:tcW w:w="2977" w:type="dxa"/>
            <w:tcBorders>
              <w:top w:val="single" w:sz="4" w:space="0" w:color="auto"/>
              <w:left w:val="single" w:sz="6" w:space="0" w:color="auto"/>
              <w:bottom w:val="single" w:sz="6" w:space="0" w:color="auto"/>
              <w:right w:val="single" w:sz="6" w:space="0" w:color="auto"/>
            </w:tcBorders>
          </w:tcPr>
          <w:p w14:paraId="241B5163" w14:textId="77777777" w:rsidR="00DD0D95" w:rsidRPr="00040E29" w:rsidRDefault="00DD0D95" w:rsidP="008949EF">
            <w:pPr>
              <w:pStyle w:val="TAL"/>
              <w:rPr>
                <w:ins w:id="553" w:author="0766" w:date="2024-03-28T18:39:00Z"/>
              </w:rPr>
            </w:pPr>
            <w:ins w:id="554" w:author="0766" w:date="2024-03-28T18:39:00Z">
              <w:r w:rsidRPr="00040E29">
                <w:t xml:space="preserve">PC5 RRC: </w:t>
              </w:r>
              <w:proofErr w:type="spellStart"/>
              <w:r w:rsidRPr="00040E29">
                <w:t>UECapabilityInformation</w:t>
              </w:r>
              <w:r w:rsidRPr="00040E29">
                <w:rPr>
                  <w:lang w:eastAsia="sv-SE"/>
                </w:rPr>
                <w:t>Sidelink</w:t>
              </w:r>
              <w:proofErr w:type="spellEnd"/>
            </w:ins>
          </w:p>
        </w:tc>
        <w:tc>
          <w:tcPr>
            <w:tcW w:w="567" w:type="dxa"/>
            <w:tcBorders>
              <w:top w:val="single" w:sz="4" w:space="0" w:color="auto"/>
              <w:left w:val="single" w:sz="6" w:space="0" w:color="auto"/>
              <w:bottom w:val="single" w:sz="6" w:space="0" w:color="auto"/>
              <w:right w:val="single" w:sz="6" w:space="0" w:color="auto"/>
            </w:tcBorders>
          </w:tcPr>
          <w:p w14:paraId="470E04AD" w14:textId="77777777" w:rsidR="00DD0D95" w:rsidRPr="00040E29" w:rsidRDefault="00DD0D95" w:rsidP="008949EF">
            <w:pPr>
              <w:pStyle w:val="TAC"/>
              <w:rPr>
                <w:ins w:id="555" w:author="0766" w:date="2024-03-28T18:39:00Z"/>
              </w:rPr>
            </w:pPr>
            <w:ins w:id="556" w:author="0766" w:date="2024-03-28T18:39:00Z">
              <w:r w:rsidRPr="00040E29">
                <w:t>1</w:t>
              </w:r>
            </w:ins>
          </w:p>
        </w:tc>
        <w:tc>
          <w:tcPr>
            <w:tcW w:w="850" w:type="dxa"/>
            <w:tcBorders>
              <w:top w:val="single" w:sz="4" w:space="0" w:color="auto"/>
              <w:left w:val="single" w:sz="6" w:space="0" w:color="auto"/>
              <w:bottom w:val="single" w:sz="6" w:space="0" w:color="auto"/>
              <w:right w:val="single" w:sz="4" w:space="0" w:color="auto"/>
            </w:tcBorders>
          </w:tcPr>
          <w:p w14:paraId="7FD64626" w14:textId="77777777" w:rsidR="00DD0D95" w:rsidRPr="00040E29" w:rsidRDefault="00DD0D95" w:rsidP="008949EF">
            <w:pPr>
              <w:pStyle w:val="TAC"/>
              <w:rPr>
                <w:ins w:id="557" w:author="0766" w:date="2024-03-28T18:39:00Z"/>
              </w:rPr>
            </w:pPr>
            <w:ins w:id="558" w:author="0766" w:date="2024-03-28T18:39:00Z">
              <w:r w:rsidRPr="00040E29">
                <w:t>P</w:t>
              </w:r>
            </w:ins>
          </w:p>
        </w:tc>
      </w:tr>
      <w:tr w:rsidR="00DD0D95" w:rsidRPr="00040E29" w14:paraId="6455F312" w14:textId="77777777" w:rsidTr="008949EF">
        <w:trPr>
          <w:ins w:id="559" w:author="0766" w:date="2024-03-28T18:39:00Z"/>
        </w:trPr>
        <w:tc>
          <w:tcPr>
            <w:tcW w:w="534" w:type="dxa"/>
            <w:tcBorders>
              <w:top w:val="single" w:sz="4" w:space="0" w:color="auto"/>
              <w:left w:val="single" w:sz="4" w:space="0" w:color="auto"/>
              <w:bottom w:val="single" w:sz="6" w:space="0" w:color="auto"/>
              <w:right w:val="single" w:sz="6" w:space="0" w:color="auto"/>
            </w:tcBorders>
          </w:tcPr>
          <w:p w14:paraId="7FC1DA67" w14:textId="77777777" w:rsidR="00DD0D95" w:rsidRPr="00040E29" w:rsidRDefault="00DD0D95" w:rsidP="008949EF">
            <w:pPr>
              <w:pStyle w:val="TAC"/>
              <w:rPr>
                <w:ins w:id="560" w:author="0766" w:date="2024-03-28T18:39:00Z"/>
                <w:lang w:eastAsia="zh-CN"/>
              </w:rPr>
            </w:pPr>
            <w:ins w:id="561" w:author="0766" w:date="2024-03-28T18:39:00Z">
              <w:r>
                <w:rPr>
                  <w:rFonts w:hint="eastAsia"/>
                  <w:lang w:eastAsia="zh-CN"/>
                </w:rPr>
                <w:t>3</w:t>
              </w:r>
            </w:ins>
          </w:p>
        </w:tc>
        <w:tc>
          <w:tcPr>
            <w:tcW w:w="3969" w:type="dxa"/>
            <w:tcBorders>
              <w:top w:val="single" w:sz="4" w:space="0" w:color="auto"/>
              <w:left w:val="single" w:sz="6" w:space="0" w:color="auto"/>
              <w:bottom w:val="single" w:sz="6" w:space="0" w:color="auto"/>
              <w:right w:val="single" w:sz="6" w:space="0" w:color="auto"/>
            </w:tcBorders>
          </w:tcPr>
          <w:p w14:paraId="4AE4AFEE" w14:textId="77777777" w:rsidR="00DD0D95" w:rsidRPr="00040E29" w:rsidRDefault="00DD0D95" w:rsidP="008949EF">
            <w:pPr>
              <w:pStyle w:val="TAL"/>
              <w:rPr>
                <w:ins w:id="562" w:author="0766" w:date="2024-03-28T18:39:00Z"/>
              </w:rPr>
            </w:pPr>
            <w:ins w:id="563" w:author="0766" w:date="2024-03-28T18:39:00Z">
              <w:r w:rsidRPr="00040E29">
                <w:rPr>
                  <w:lang w:eastAsia="sv-SE"/>
                </w:rPr>
                <w:t xml:space="preserve">The NR-SS-UE sends a </w:t>
              </w:r>
              <w:proofErr w:type="spellStart"/>
              <w:r w:rsidRPr="00040E29">
                <w:rPr>
                  <w:lang w:eastAsia="sv-SE"/>
                </w:rPr>
                <w:t>UECapabilityEnquirySidelink</w:t>
              </w:r>
              <w:proofErr w:type="spellEnd"/>
              <w:r w:rsidRPr="00040E29">
                <w:rPr>
                  <w:lang w:eastAsia="sv-SE"/>
                </w:rPr>
                <w:t xml:space="preserve"> message</w:t>
              </w:r>
              <w:r>
                <w:rPr>
                  <w:lang w:eastAsia="sv-SE"/>
                </w:rPr>
                <w:t xml:space="preserve"> with </w:t>
              </w:r>
              <w:r w:rsidRPr="00040E29">
                <w:rPr>
                  <w:i/>
                </w:rPr>
                <w:t>ue</w:t>
              </w:r>
              <w:r w:rsidRPr="00040E29">
                <w:rPr>
                  <w:i/>
                  <w:lang w:eastAsia="sv-SE"/>
                </w:rPr>
                <w:t>-CapabilityInformationSidelink-r16</w:t>
              </w:r>
              <w:r w:rsidRPr="00040E29">
                <w:rPr>
                  <w:lang w:eastAsia="sv-SE"/>
                </w:rPr>
                <w:t xml:space="preserve"> IE</w:t>
              </w:r>
              <w:r>
                <w:rPr>
                  <w:rFonts w:hint="eastAsia"/>
                  <w:lang w:eastAsia="zh-CN"/>
                </w:rPr>
                <w:t>.</w:t>
              </w:r>
            </w:ins>
          </w:p>
        </w:tc>
        <w:tc>
          <w:tcPr>
            <w:tcW w:w="709" w:type="dxa"/>
            <w:tcBorders>
              <w:top w:val="single" w:sz="4" w:space="0" w:color="auto"/>
              <w:left w:val="single" w:sz="6" w:space="0" w:color="auto"/>
              <w:bottom w:val="single" w:sz="6" w:space="0" w:color="auto"/>
              <w:right w:val="single" w:sz="6" w:space="0" w:color="auto"/>
            </w:tcBorders>
          </w:tcPr>
          <w:p w14:paraId="423E29E2" w14:textId="77777777" w:rsidR="00DD0D95" w:rsidRPr="00040E29" w:rsidRDefault="00DD0D95" w:rsidP="008949EF">
            <w:pPr>
              <w:pStyle w:val="TAC"/>
              <w:rPr>
                <w:ins w:id="564" w:author="0766" w:date="2024-03-28T18:39:00Z"/>
              </w:rPr>
            </w:pPr>
            <w:ins w:id="565" w:author="0766" w:date="2024-03-28T18:39:00Z">
              <w:r w:rsidRPr="00040E29">
                <w:t>&lt;--</w:t>
              </w:r>
            </w:ins>
          </w:p>
        </w:tc>
        <w:tc>
          <w:tcPr>
            <w:tcW w:w="2977" w:type="dxa"/>
            <w:tcBorders>
              <w:top w:val="single" w:sz="4" w:space="0" w:color="auto"/>
              <w:left w:val="single" w:sz="6" w:space="0" w:color="auto"/>
              <w:bottom w:val="single" w:sz="6" w:space="0" w:color="auto"/>
              <w:right w:val="single" w:sz="6" w:space="0" w:color="auto"/>
            </w:tcBorders>
          </w:tcPr>
          <w:p w14:paraId="65D99692" w14:textId="77777777" w:rsidR="00DD0D95" w:rsidRPr="00040E29" w:rsidRDefault="00DD0D95" w:rsidP="008949EF">
            <w:pPr>
              <w:pStyle w:val="TAL"/>
              <w:rPr>
                <w:ins w:id="566" w:author="0766" w:date="2024-03-28T18:39:00Z"/>
              </w:rPr>
            </w:pPr>
            <w:ins w:id="567" w:author="0766" w:date="2024-03-28T18:39:00Z">
              <w:r w:rsidRPr="00040E29">
                <w:t xml:space="preserve">PC5 RRC: </w:t>
              </w:r>
              <w:proofErr w:type="spellStart"/>
              <w:r w:rsidRPr="00040E29">
                <w:t>UECapabilityEnquiry</w:t>
              </w:r>
              <w:r w:rsidRPr="00040E29">
                <w:rPr>
                  <w:lang w:eastAsia="sv-SE"/>
                </w:rPr>
                <w:t>Sidelink</w:t>
              </w:r>
              <w:proofErr w:type="spellEnd"/>
            </w:ins>
          </w:p>
        </w:tc>
        <w:tc>
          <w:tcPr>
            <w:tcW w:w="567" w:type="dxa"/>
            <w:tcBorders>
              <w:top w:val="single" w:sz="4" w:space="0" w:color="auto"/>
              <w:left w:val="single" w:sz="6" w:space="0" w:color="auto"/>
              <w:bottom w:val="single" w:sz="6" w:space="0" w:color="auto"/>
              <w:right w:val="single" w:sz="6" w:space="0" w:color="auto"/>
            </w:tcBorders>
          </w:tcPr>
          <w:p w14:paraId="67724637" w14:textId="77777777" w:rsidR="00DD0D95" w:rsidRPr="00040E29" w:rsidRDefault="00DD0D95" w:rsidP="008949EF">
            <w:pPr>
              <w:pStyle w:val="TAC"/>
              <w:rPr>
                <w:ins w:id="568" w:author="0766" w:date="2024-03-28T18:39:00Z"/>
              </w:rPr>
            </w:pPr>
            <w:ins w:id="569" w:author="0766" w:date="2024-03-28T18:39:00Z">
              <w:r w:rsidRPr="00040E29">
                <w:t>-</w:t>
              </w:r>
            </w:ins>
          </w:p>
        </w:tc>
        <w:tc>
          <w:tcPr>
            <w:tcW w:w="850" w:type="dxa"/>
            <w:tcBorders>
              <w:top w:val="single" w:sz="4" w:space="0" w:color="auto"/>
              <w:left w:val="single" w:sz="6" w:space="0" w:color="auto"/>
              <w:bottom w:val="single" w:sz="6" w:space="0" w:color="auto"/>
              <w:right w:val="single" w:sz="4" w:space="0" w:color="auto"/>
            </w:tcBorders>
          </w:tcPr>
          <w:p w14:paraId="25FC8A64" w14:textId="77777777" w:rsidR="00DD0D95" w:rsidRPr="00040E29" w:rsidRDefault="00DD0D95" w:rsidP="008949EF">
            <w:pPr>
              <w:pStyle w:val="TAC"/>
              <w:rPr>
                <w:ins w:id="570" w:author="0766" w:date="2024-03-28T18:39:00Z"/>
              </w:rPr>
            </w:pPr>
            <w:ins w:id="571" w:author="0766" w:date="2024-03-28T18:39:00Z">
              <w:r w:rsidRPr="00040E29">
                <w:t>-</w:t>
              </w:r>
            </w:ins>
          </w:p>
        </w:tc>
      </w:tr>
      <w:tr w:rsidR="00DD0D95" w:rsidRPr="00040E29" w14:paraId="24E8EAA1" w14:textId="77777777" w:rsidTr="008949EF">
        <w:trPr>
          <w:ins w:id="572" w:author="0766" w:date="2024-03-28T18:39:00Z"/>
        </w:trPr>
        <w:tc>
          <w:tcPr>
            <w:tcW w:w="534" w:type="dxa"/>
            <w:tcBorders>
              <w:top w:val="single" w:sz="4" w:space="0" w:color="auto"/>
              <w:left w:val="single" w:sz="4" w:space="0" w:color="auto"/>
              <w:bottom w:val="single" w:sz="6" w:space="0" w:color="auto"/>
              <w:right w:val="single" w:sz="6" w:space="0" w:color="auto"/>
            </w:tcBorders>
          </w:tcPr>
          <w:p w14:paraId="505AE416" w14:textId="77777777" w:rsidR="00DD0D95" w:rsidRPr="00040E29" w:rsidRDefault="00DD0D95" w:rsidP="008949EF">
            <w:pPr>
              <w:pStyle w:val="TAC"/>
              <w:rPr>
                <w:ins w:id="573" w:author="0766" w:date="2024-03-28T18:39:00Z"/>
                <w:lang w:eastAsia="zh-CN"/>
              </w:rPr>
            </w:pPr>
            <w:ins w:id="574" w:author="0766" w:date="2024-03-28T18:39:00Z">
              <w:r>
                <w:rPr>
                  <w:rFonts w:hint="eastAsia"/>
                  <w:lang w:eastAsia="zh-CN"/>
                </w:rPr>
                <w:t>4</w:t>
              </w:r>
            </w:ins>
          </w:p>
        </w:tc>
        <w:tc>
          <w:tcPr>
            <w:tcW w:w="3969" w:type="dxa"/>
            <w:tcBorders>
              <w:top w:val="single" w:sz="4" w:space="0" w:color="auto"/>
              <w:left w:val="single" w:sz="6" w:space="0" w:color="auto"/>
              <w:bottom w:val="single" w:sz="6" w:space="0" w:color="auto"/>
              <w:right w:val="single" w:sz="6" w:space="0" w:color="auto"/>
            </w:tcBorders>
          </w:tcPr>
          <w:p w14:paraId="49ED0512" w14:textId="77777777" w:rsidR="00DD0D95" w:rsidRPr="00040E29" w:rsidRDefault="00DD0D95" w:rsidP="008949EF">
            <w:pPr>
              <w:pStyle w:val="TAL"/>
              <w:rPr>
                <w:ins w:id="575" w:author="0766" w:date="2024-03-28T18:39:00Z"/>
              </w:rPr>
            </w:pPr>
            <w:ins w:id="576" w:author="0766" w:date="2024-03-28T18:39:00Z">
              <w:r w:rsidRPr="00040E29">
                <w:t xml:space="preserve">Check: Does the UE send a </w:t>
              </w:r>
              <w:proofErr w:type="spellStart"/>
              <w:r w:rsidRPr="00040E29">
                <w:t>UECapabilityInformationSidelink</w:t>
              </w:r>
              <w:proofErr w:type="spellEnd"/>
              <w:r w:rsidRPr="00040E29">
                <w:t xml:space="preserve"> message</w:t>
              </w:r>
              <w:r>
                <w:t xml:space="preserve"> to the NR-SS-UE</w:t>
              </w:r>
              <w:r w:rsidRPr="00040E29">
                <w:t>?</w:t>
              </w:r>
            </w:ins>
          </w:p>
        </w:tc>
        <w:tc>
          <w:tcPr>
            <w:tcW w:w="709" w:type="dxa"/>
            <w:tcBorders>
              <w:top w:val="single" w:sz="4" w:space="0" w:color="auto"/>
              <w:left w:val="single" w:sz="6" w:space="0" w:color="auto"/>
              <w:bottom w:val="single" w:sz="6" w:space="0" w:color="auto"/>
              <w:right w:val="single" w:sz="6" w:space="0" w:color="auto"/>
            </w:tcBorders>
          </w:tcPr>
          <w:p w14:paraId="24E85EA7" w14:textId="77777777" w:rsidR="00DD0D95" w:rsidRPr="00040E29" w:rsidRDefault="00DD0D95" w:rsidP="008949EF">
            <w:pPr>
              <w:pStyle w:val="TAC"/>
              <w:rPr>
                <w:ins w:id="577" w:author="0766" w:date="2024-03-28T18:39:00Z"/>
              </w:rPr>
            </w:pPr>
            <w:ins w:id="578" w:author="0766" w:date="2024-03-28T18:39:00Z">
              <w:r w:rsidRPr="00040E29">
                <w:t>--&gt;</w:t>
              </w:r>
            </w:ins>
          </w:p>
        </w:tc>
        <w:tc>
          <w:tcPr>
            <w:tcW w:w="2977" w:type="dxa"/>
            <w:tcBorders>
              <w:top w:val="single" w:sz="4" w:space="0" w:color="auto"/>
              <w:left w:val="single" w:sz="6" w:space="0" w:color="auto"/>
              <w:bottom w:val="single" w:sz="6" w:space="0" w:color="auto"/>
              <w:right w:val="single" w:sz="6" w:space="0" w:color="auto"/>
            </w:tcBorders>
          </w:tcPr>
          <w:p w14:paraId="018401B7" w14:textId="77777777" w:rsidR="00DD0D95" w:rsidRPr="00040E29" w:rsidRDefault="00DD0D95" w:rsidP="008949EF">
            <w:pPr>
              <w:pStyle w:val="TAL"/>
              <w:rPr>
                <w:ins w:id="579" w:author="0766" w:date="2024-03-28T18:39:00Z"/>
              </w:rPr>
            </w:pPr>
            <w:ins w:id="580" w:author="0766" w:date="2024-03-28T18:39:00Z">
              <w:r w:rsidRPr="00040E29">
                <w:t xml:space="preserve">PC5 RRC: </w:t>
              </w:r>
              <w:proofErr w:type="spellStart"/>
              <w:r w:rsidRPr="00040E29">
                <w:t>UECapabilityInformation</w:t>
              </w:r>
              <w:r w:rsidRPr="00040E29">
                <w:rPr>
                  <w:lang w:eastAsia="sv-SE"/>
                </w:rPr>
                <w:t>Sidelink</w:t>
              </w:r>
              <w:proofErr w:type="spellEnd"/>
            </w:ins>
          </w:p>
        </w:tc>
        <w:tc>
          <w:tcPr>
            <w:tcW w:w="567" w:type="dxa"/>
            <w:tcBorders>
              <w:top w:val="single" w:sz="4" w:space="0" w:color="auto"/>
              <w:left w:val="single" w:sz="6" w:space="0" w:color="auto"/>
              <w:bottom w:val="single" w:sz="6" w:space="0" w:color="auto"/>
              <w:right w:val="single" w:sz="6" w:space="0" w:color="auto"/>
            </w:tcBorders>
          </w:tcPr>
          <w:p w14:paraId="4042832D" w14:textId="77777777" w:rsidR="00DD0D95" w:rsidRPr="00040E29" w:rsidRDefault="00DD0D95" w:rsidP="008949EF">
            <w:pPr>
              <w:pStyle w:val="TAC"/>
              <w:rPr>
                <w:ins w:id="581" w:author="0766" w:date="2024-03-28T18:39:00Z"/>
              </w:rPr>
            </w:pPr>
            <w:ins w:id="582" w:author="0766" w:date="2024-03-28T18:39:00Z">
              <w:r>
                <w:t>2</w:t>
              </w:r>
            </w:ins>
          </w:p>
        </w:tc>
        <w:tc>
          <w:tcPr>
            <w:tcW w:w="850" w:type="dxa"/>
            <w:tcBorders>
              <w:top w:val="single" w:sz="4" w:space="0" w:color="auto"/>
              <w:left w:val="single" w:sz="6" w:space="0" w:color="auto"/>
              <w:bottom w:val="single" w:sz="6" w:space="0" w:color="auto"/>
              <w:right w:val="single" w:sz="4" w:space="0" w:color="auto"/>
            </w:tcBorders>
          </w:tcPr>
          <w:p w14:paraId="52AF29F1" w14:textId="77777777" w:rsidR="00DD0D95" w:rsidRPr="00040E29" w:rsidRDefault="00DD0D95" w:rsidP="008949EF">
            <w:pPr>
              <w:pStyle w:val="TAC"/>
              <w:rPr>
                <w:ins w:id="583" w:author="0766" w:date="2024-03-28T18:39:00Z"/>
              </w:rPr>
            </w:pPr>
            <w:ins w:id="584" w:author="0766" w:date="2024-03-28T18:39:00Z">
              <w:r w:rsidRPr="00040E29">
                <w:t>P</w:t>
              </w:r>
            </w:ins>
          </w:p>
        </w:tc>
      </w:tr>
      <w:tr w:rsidR="00DD0D95" w:rsidRPr="00040E29" w14:paraId="57F9AF4B" w14:textId="77777777" w:rsidTr="008949EF">
        <w:trPr>
          <w:ins w:id="585" w:author="0766" w:date="2024-03-28T18:39:00Z"/>
        </w:trPr>
        <w:tc>
          <w:tcPr>
            <w:tcW w:w="534" w:type="dxa"/>
            <w:tcBorders>
              <w:top w:val="single" w:sz="4" w:space="0" w:color="auto"/>
              <w:left w:val="single" w:sz="4" w:space="0" w:color="auto"/>
              <w:bottom w:val="single" w:sz="6" w:space="0" w:color="auto"/>
              <w:right w:val="single" w:sz="6" w:space="0" w:color="auto"/>
            </w:tcBorders>
          </w:tcPr>
          <w:p w14:paraId="167DE16E" w14:textId="77777777" w:rsidR="00DD0D95" w:rsidRPr="00040E29" w:rsidRDefault="00DD0D95" w:rsidP="008949EF">
            <w:pPr>
              <w:pStyle w:val="TAC"/>
              <w:rPr>
                <w:ins w:id="586" w:author="0766" w:date="2024-03-28T18:39:00Z"/>
                <w:lang w:eastAsia="zh-CN"/>
              </w:rPr>
            </w:pPr>
            <w:ins w:id="587" w:author="0766" w:date="2024-03-28T18:39:00Z">
              <w:r>
                <w:rPr>
                  <w:rFonts w:hint="eastAsia"/>
                  <w:lang w:eastAsia="zh-CN"/>
                </w:rPr>
                <w:t>5</w:t>
              </w:r>
            </w:ins>
          </w:p>
        </w:tc>
        <w:tc>
          <w:tcPr>
            <w:tcW w:w="3969" w:type="dxa"/>
            <w:tcBorders>
              <w:top w:val="single" w:sz="4" w:space="0" w:color="auto"/>
              <w:left w:val="single" w:sz="6" w:space="0" w:color="auto"/>
              <w:bottom w:val="single" w:sz="6" w:space="0" w:color="auto"/>
              <w:right w:val="single" w:sz="6" w:space="0" w:color="auto"/>
            </w:tcBorders>
          </w:tcPr>
          <w:p w14:paraId="763E029D" w14:textId="77777777" w:rsidR="00DD0D95" w:rsidRPr="00040E29" w:rsidRDefault="00DD0D95" w:rsidP="008949EF">
            <w:pPr>
              <w:pStyle w:val="TAL"/>
              <w:rPr>
                <w:ins w:id="588" w:author="0766" w:date="2024-03-28T18:39:00Z"/>
              </w:rPr>
            </w:pPr>
            <w:ins w:id="589" w:author="0766" w:date="2024-03-28T18:39:00Z">
              <w:r w:rsidRPr="00040E29">
                <w:t xml:space="preserve">Check: Does the UE send a </w:t>
              </w:r>
              <w:proofErr w:type="spellStart"/>
              <w:r>
                <w:t>Sidelink</w:t>
              </w:r>
              <w:r w:rsidRPr="00040E29">
                <w:t>UE</w:t>
              </w:r>
              <w:r>
                <w:t>InformationNR</w:t>
              </w:r>
              <w:proofErr w:type="spellEnd"/>
              <w:r w:rsidRPr="00040E29">
                <w:t xml:space="preserve"> message</w:t>
              </w:r>
              <w:r>
                <w:t xml:space="preserve"> to Cell 1</w:t>
              </w:r>
              <w:r w:rsidRPr="00040E29">
                <w:t>?</w:t>
              </w:r>
            </w:ins>
          </w:p>
        </w:tc>
        <w:tc>
          <w:tcPr>
            <w:tcW w:w="709" w:type="dxa"/>
            <w:tcBorders>
              <w:top w:val="single" w:sz="4" w:space="0" w:color="auto"/>
              <w:left w:val="single" w:sz="6" w:space="0" w:color="auto"/>
              <w:bottom w:val="single" w:sz="6" w:space="0" w:color="auto"/>
              <w:right w:val="single" w:sz="6" w:space="0" w:color="auto"/>
            </w:tcBorders>
          </w:tcPr>
          <w:p w14:paraId="43F73014" w14:textId="77777777" w:rsidR="00DD0D95" w:rsidRPr="00040E29" w:rsidRDefault="00DD0D95" w:rsidP="008949EF">
            <w:pPr>
              <w:pStyle w:val="TAC"/>
              <w:rPr>
                <w:ins w:id="590" w:author="0766" w:date="2024-03-28T18:39:00Z"/>
              </w:rPr>
            </w:pPr>
            <w:ins w:id="591" w:author="0766" w:date="2024-03-28T18:39:00Z">
              <w:r w:rsidRPr="00040E29">
                <w:t>--&gt;</w:t>
              </w:r>
            </w:ins>
          </w:p>
        </w:tc>
        <w:tc>
          <w:tcPr>
            <w:tcW w:w="2977" w:type="dxa"/>
            <w:tcBorders>
              <w:top w:val="single" w:sz="4" w:space="0" w:color="auto"/>
              <w:left w:val="single" w:sz="6" w:space="0" w:color="auto"/>
              <w:bottom w:val="single" w:sz="6" w:space="0" w:color="auto"/>
              <w:right w:val="single" w:sz="6" w:space="0" w:color="auto"/>
            </w:tcBorders>
          </w:tcPr>
          <w:p w14:paraId="7CFC5098" w14:textId="77777777" w:rsidR="00DD0D95" w:rsidRDefault="00DD0D95" w:rsidP="008949EF">
            <w:pPr>
              <w:pStyle w:val="TAL"/>
              <w:rPr>
                <w:ins w:id="592" w:author="0766" w:date="2024-03-28T18:39:00Z"/>
                <w:lang w:eastAsia="zh-CN"/>
              </w:rPr>
            </w:pPr>
            <w:proofErr w:type="spellStart"/>
            <w:ins w:id="593" w:author="0766" w:date="2024-03-28T18:39:00Z">
              <w:r>
                <w:rPr>
                  <w:rFonts w:hint="eastAsia"/>
                  <w:lang w:eastAsia="zh-CN"/>
                </w:rPr>
                <w:t>U</w:t>
              </w:r>
              <w:r>
                <w:rPr>
                  <w:lang w:eastAsia="zh-CN"/>
                </w:rPr>
                <w:t>u</w:t>
              </w:r>
              <w:proofErr w:type="spellEnd"/>
              <w:r>
                <w:rPr>
                  <w:lang w:eastAsia="zh-CN"/>
                </w:rPr>
                <w:t xml:space="preserve"> RRC:</w:t>
              </w:r>
            </w:ins>
          </w:p>
          <w:p w14:paraId="76ACD58B" w14:textId="77777777" w:rsidR="00DD0D95" w:rsidRPr="00040E29" w:rsidRDefault="00DD0D95" w:rsidP="008949EF">
            <w:pPr>
              <w:pStyle w:val="TAL"/>
              <w:rPr>
                <w:ins w:id="594" w:author="0766" w:date="2024-03-28T18:39:00Z"/>
                <w:lang w:eastAsia="zh-CN"/>
              </w:rPr>
            </w:pPr>
            <w:proofErr w:type="spellStart"/>
            <w:ins w:id="595" w:author="0766" w:date="2024-03-28T18:39:00Z">
              <w:r w:rsidRPr="00F2194E">
                <w:rPr>
                  <w:lang w:eastAsia="zh-CN"/>
                </w:rPr>
                <w:t>SidelinkUEInformationNR</w:t>
              </w:r>
              <w:proofErr w:type="spellEnd"/>
            </w:ins>
          </w:p>
        </w:tc>
        <w:tc>
          <w:tcPr>
            <w:tcW w:w="567" w:type="dxa"/>
            <w:tcBorders>
              <w:top w:val="single" w:sz="4" w:space="0" w:color="auto"/>
              <w:left w:val="single" w:sz="6" w:space="0" w:color="auto"/>
              <w:bottom w:val="single" w:sz="6" w:space="0" w:color="auto"/>
              <w:right w:val="single" w:sz="6" w:space="0" w:color="auto"/>
            </w:tcBorders>
          </w:tcPr>
          <w:p w14:paraId="5F893F4A" w14:textId="77777777" w:rsidR="00DD0D95" w:rsidRPr="00040E29" w:rsidRDefault="00DD0D95" w:rsidP="008949EF">
            <w:pPr>
              <w:pStyle w:val="TAC"/>
              <w:rPr>
                <w:ins w:id="596" w:author="0766" w:date="2024-03-28T18:39:00Z"/>
                <w:lang w:eastAsia="zh-CN"/>
              </w:rPr>
            </w:pPr>
            <w:ins w:id="597" w:author="0766" w:date="2024-03-28T18:39:00Z">
              <w:r>
                <w:rPr>
                  <w:rFonts w:hint="eastAsia"/>
                  <w:lang w:eastAsia="zh-CN"/>
                </w:rPr>
                <w:t>2</w:t>
              </w:r>
            </w:ins>
          </w:p>
        </w:tc>
        <w:tc>
          <w:tcPr>
            <w:tcW w:w="850" w:type="dxa"/>
            <w:tcBorders>
              <w:top w:val="single" w:sz="4" w:space="0" w:color="auto"/>
              <w:left w:val="single" w:sz="6" w:space="0" w:color="auto"/>
              <w:bottom w:val="single" w:sz="6" w:space="0" w:color="auto"/>
              <w:right w:val="single" w:sz="4" w:space="0" w:color="auto"/>
            </w:tcBorders>
          </w:tcPr>
          <w:p w14:paraId="2F4DD539" w14:textId="77777777" w:rsidR="00DD0D95" w:rsidRPr="00040E29" w:rsidRDefault="00DD0D95" w:rsidP="008949EF">
            <w:pPr>
              <w:pStyle w:val="TAC"/>
              <w:rPr>
                <w:ins w:id="598" w:author="0766" w:date="2024-03-28T18:39:00Z"/>
                <w:lang w:eastAsia="zh-CN"/>
              </w:rPr>
            </w:pPr>
            <w:ins w:id="599" w:author="0766" w:date="2024-03-28T18:39:00Z">
              <w:r>
                <w:rPr>
                  <w:rFonts w:hint="eastAsia"/>
                  <w:lang w:eastAsia="zh-CN"/>
                </w:rPr>
                <w:t>P</w:t>
              </w:r>
            </w:ins>
          </w:p>
        </w:tc>
      </w:tr>
      <w:tr w:rsidR="00DD0D95" w:rsidRPr="00040E29" w14:paraId="65545EE2" w14:textId="77777777" w:rsidTr="008949EF">
        <w:trPr>
          <w:ins w:id="600" w:author="0766" w:date="2024-03-28T18:39:00Z"/>
        </w:trPr>
        <w:tc>
          <w:tcPr>
            <w:tcW w:w="534" w:type="dxa"/>
            <w:tcBorders>
              <w:top w:val="single" w:sz="4" w:space="0" w:color="auto"/>
              <w:left w:val="single" w:sz="4" w:space="0" w:color="auto"/>
              <w:bottom w:val="single" w:sz="6" w:space="0" w:color="auto"/>
              <w:right w:val="single" w:sz="6" w:space="0" w:color="auto"/>
            </w:tcBorders>
            <w:hideMark/>
          </w:tcPr>
          <w:p w14:paraId="20C6A3F1" w14:textId="77777777" w:rsidR="00DD0D95" w:rsidRPr="00040E29" w:rsidRDefault="00DD0D95" w:rsidP="008949EF">
            <w:pPr>
              <w:pStyle w:val="TAC"/>
              <w:rPr>
                <w:ins w:id="601" w:author="0766" w:date="2024-03-28T18:39:00Z"/>
              </w:rPr>
            </w:pPr>
            <w:ins w:id="602" w:author="0766" w:date="2024-03-28T18:39:00Z">
              <w:r>
                <w:t>6</w:t>
              </w:r>
            </w:ins>
          </w:p>
        </w:tc>
        <w:tc>
          <w:tcPr>
            <w:tcW w:w="3969" w:type="dxa"/>
            <w:tcBorders>
              <w:top w:val="single" w:sz="4" w:space="0" w:color="auto"/>
              <w:left w:val="single" w:sz="6" w:space="0" w:color="auto"/>
              <w:bottom w:val="single" w:sz="6" w:space="0" w:color="auto"/>
              <w:right w:val="single" w:sz="6" w:space="0" w:color="auto"/>
            </w:tcBorders>
            <w:hideMark/>
          </w:tcPr>
          <w:p w14:paraId="7F8C2A44" w14:textId="77777777" w:rsidR="00DD0D95" w:rsidRPr="00040E29" w:rsidRDefault="00DD0D95" w:rsidP="008949EF">
            <w:pPr>
              <w:pStyle w:val="TAL"/>
              <w:rPr>
                <w:ins w:id="603" w:author="0766" w:date="2024-03-28T18:39:00Z"/>
                <w:lang w:eastAsia="sv-SE"/>
              </w:rPr>
            </w:pPr>
            <w:ins w:id="604" w:author="0766" w:date="2024-03-28T18:39:00Z">
              <w:r w:rsidRPr="00040E29">
                <w:rPr>
                  <w:lang w:eastAsia="sv-SE"/>
                </w:rPr>
                <w:t xml:space="preserve">The UE is configured by upper layers to initiate capability transfer procedure and to include only NR </w:t>
              </w:r>
              <w:proofErr w:type="spellStart"/>
              <w:r w:rsidRPr="00040E29">
                <w:rPr>
                  <w:lang w:eastAsia="sv-SE"/>
                </w:rPr>
                <w:t>Sidelink</w:t>
              </w:r>
              <w:proofErr w:type="spellEnd"/>
              <w:r w:rsidRPr="00040E29">
                <w:rPr>
                  <w:lang w:eastAsia="sv-SE"/>
                </w:rPr>
                <w:t xml:space="preserve"> operating band which is currently used in this TC for communication over PC5 interface.</w:t>
              </w:r>
            </w:ins>
          </w:p>
          <w:p w14:paraId="3F3E6B1D" w14:textId="77777777" w:rsidR="00DD0D95" w:rsidRPr="00040E29" w:rsidRDefault="00DD0D95" w:rsidP="008949EF">
            <w:pPr>
              <w:pStyle w:val="TAL"/>
              <w:rPr>
                <w:ins w:id="605" w:author="0766" w:date="2024-03-28T18:39:00Z"/>
              </w:rPr>
            </w:pPr>
            <w:ins w:id="606" w:author="0766" w:date="2024-03-28T18:39:00Z">
              <w:r w:rsidRPr="00040E29">
                <w:rPr>
                  <w:lang w:eastAsia="sv-SE"/>
                </w:rPr>
                <w:t>Note: This step is triggered by MMI or AT command.</w:t>
              </w:r>
            </w:ins>
          </w:p>
        </w:tc>
        <w:tc>
          <w:tcPr>
            <w:tcW w:w="709" w:type="dxa"/>
            <w:tcBorders>
              <w:top w:val="single" w:sz="4" w:space="0" w:color="auto"/>
              <w:left w:val="single" w:sz="6" w:space="0" w:color="auto"/>
              <w:bottom w:val="single" w:sz="6" w:space="0" w:color="auto"/>
              <w:right w:val="single" w:sz="6" w:space="0" w:color="auto"/>
            </w:tcBorders>
            <w:hideMark/>
          </w:tcPr>
          <w:p w14:paraId="58A00D7A" w14:textId="77777777" w:rsidR="00DD0D95" w:rsidRPr="00040E29" w:rsidRDefault="00DD0D95" w:rsidP="008949EF">
            <w:pPr>
              <w:pStyle w:val="TAC"/>
              <w:rPr>
                <w:ins w:id="607" w:author="0766" w:date="2024-03-28T18:39:00Z"/>
              </w:rPr>
            </w:pPr>
            <w:ins w:id="608" w:author="0766" w:date="2024-03-28T18:39:00Z">
              <w:r w:rsidRPr="00040E29">
                <w:t>-</w:t>
              </w:r>
            </w:ins>
          </w:p>
        </w:tc>
        <w:tc>
          <w:tcPr>
            <w:tcW w:w="2977" w:type="dxa"/>
            <w:tcBorders>
              <w:top w:val="single" w:sz="4" w:space="0" w:color="auto"/>
              <w:left w:val="single" w:sz="6" w:space="0" w:color="auto"/>
              <w:bottom w:val="single" w:sz="6" w:space="0" w:color="auto"/>
              <w:right w:val="single" w:sz="6" w:space="0" w:color="auto"/>
            </w:tcBorders>
            <w:hideMark/>
          </w:tcPr>
          <w:p w14:paraId="0F31E846" w14:textId="77777777" w:rsidR="00DD0D95" w:rsidRPr="00040E29" w:rsidRDefault="00DD0D95" w:rsidP="008949EF">
            <w:pPr>
              <w:pStyle w:val="TAL"/>
              <w:rPr>
                <w:ins w:id="609" w:author="0766" w:date="2024-03-28T18:39:00Z"/>
              </w:rPr>
            </w:pPr>
            <w:ins w:id="610" w:author="0766" w:date="2024-03-28T18:39:00Z">
              <w:r w:rsidRPr="00040E29">
                <w:t>-</w:t>
              </w:r>
            </w:ins>
          </w:p>
        </w:tc>
        <w:tc>
          <w:tcPr>
            <w:tcW w:w="567" w:type="dxa"/>
            <w:tcBorders>
              <w:top w:val="single" w:sz="4" w:space="0" w:color="auto"/>
              <w:left w:val="single" w:sz="6" w:space="0" w:color="auto"/>
              <w:bottom w:val="single" w:sz="6" w:space="0" w:color="auto"/>
              <w:right w:val="single" w:sz="6" w:space="0" w:color="auto"/>
            </w:tcBorders>
            <w:hideMark/>
          </w:tcPr>
          <w:p w14:paraId="08A88EF0" w14:textId="77777777" w:rsidR="00DD0D95" w:rsidRPr="00040E29" w:rsidRDefault="00DD0D95" w:rsidP="008949EF">
            <w:pPr>
              <w:pStyle w:val="TAC"/>
              <w:rPr>
                <w:ins w:id="611" w:author="0766" w:date="2024-03-28T18:39:00Z"/>
              </w:rPr>
            </w:pPr>
            <w:ins w:id="612" w:author="0766" w:date="2024-03-28T18:39:00Z">
              <w:r w:rsidRPr="00040E29">
                <w:t>-</w:t>
              </w:r>
            </w:ins>
          </w:p>
        </w:tc>
        <w:tc>
          <w:tcPr>
            <w:tcW w:w="850" w:type="dxa"/>
            <w:tcBorders>
              <w:top w:val="single" w:sz="4" w:space="0" w:color="auto"/>
              <w:left w:val="single" w:sz="6" w:space="0" w:color="auto"/>
              <w:bottom w:val="single" w:sz="6" w:space="0" w:color="auto"/>
              <w:right w:val="single" w:sz="4" w:space="0" w:color="auto"/>
            </w:tcBorders>
            <w:hideMark/>
          </w:tcPr>
          <w:p w14:paraId="458047EE" w14:textId="77777777" w:rsidR="00DD0D95" w:rsidRPr="00040E29" w:rsidRDefault="00DD0D95" w:rsidP="008949EF">
            <w:pPr>
              <w:pStyle w:val="TAC"/>
              <w:rPr>
                <w:ins w:id="613" w:author="0766" w:date="2024-03-28T18:39:00Z"/>
              </w:rPr>
            </w:pPr>
            <w:ins w:id="614" w:author="0766" w:date="2024-03-28T18:39:00Z">
              <w:r w:rsidRPr="00040E29">
                <w:t>-</w:t>
              </w:r>
            </w:ins>
          </w:p>
        </w:tc>
      </w:tr>
      <w:tr w:rsidR="00DD0D95" w:rsidRPr="00040E29" w14:paraId="2D33A8F8" w14:textId="77777777" w:rsidTr="008949EF">
        <w:trPr>
          <w:ins w:id="615" w:author="0766" w:date="2024-03-28T18:39:00Z"/>
        </w:trPr>
        <w:tc>
          <w:tcPr>
            <w:tcW w:w="534" w:type="dxa"/>
            <w:tcBorders>
              <w:top w:val="single" w:sz="6" w:space="0" w:color="auto"/>
              <w:left w:val="single" w:sz="4" w:space="0" w:color="auto"/>
              <w:bottom w:val="single" w:sz="6" w:space="0" w:color="auto"/>
              <w:right w:val="single" w:sz="6" w:space="0" w:color="auto"/>
            </w:tcBorders>
            <w:hideMark/>
          </w:tcPr>
          <w:p w14:paraId="70C8F3BE" w14:textId="77777777" w:rsidR="00DD0D95" w:rsidRPr="00040E29" w:rsidRDefault="00DD0D95" w:rsidP="008949EF">
            <w:pPr>
              <w:pStyle w:val="TAC"/>
              <w:rPr>
                <w:ins w:id="616" w:author="0766" w:date="2024-03-28T18:39:00Z"/>
              </w:rPr>
            </w:pPr>
            <w:ins w:id="617" w:author="0766" w:date="2024-03-28T18:39:00Z">
              <w:r>
                <w:t>7</w:t>
              </w:r>
            </w:ins>
          </w:p>
        </w:tc>
        <w:tc>
          <w:tcPr>
            <w:tcW w:w="3969" w:type="dxa"/>
            <w:tcBorders>
              <w:top w:val="single" w:sz="6" w:space="0" w:color="auto"/>
              <w:left w:val="single" w:sz="6" w:space="0" w:color="auto"/>
              <w:bottom w:val="single" w:sz="6" w:space="0" w:color="auto"/>
              <w:right w:val="single" w:sz="6" w:space="0" w:color="auto"/>
            </w:tcBorders>
            <w:hideMark/>
          </w:tcPr>
          <w:p w14:paraId="683BB296" w14:textId="77777777" w:rsidR="00DD0D95" w:rsidRPr="00040E29" w:rsidRDefault="00DD0D95" w:rsidP="008949EF">
            <w:pPr>
              <w:pStyle w:val="TAL"/>
              <w:rPr>
                <w:ins w:id="618" w:author="0766" w:date="2024-03-28T18:39:00Z"/>
              </w:rPr>
            </w:pPr>
            <w:ins w:id="619" w:author="0766" w:date="2024-03-28T18:39:00Z">
              <w:r w:rsidRPr="00040E29">
                <w:t xml:space="preserve">Check: Does the UE send a </w:t>
              </w:r>
              <w:proofErr w:type="spellStart"/>
              <w:r w:rsidRPr="00040E29">
                <w:t>UECapabilityInformationSidelink</w:t>
              </w:r>
              <w:proofErr w:type="spellEnd"/>
              <w:r w:rsidRPr="00040E29">
                <w:t xml:space="preserve"> message</w:t>
              </w:r>
              <w:r>
                <w:t xml:space="preserve"> to the NR-SS-UE</w:t>
              </w:r>
              <w:r w:rsidRPr="00040E29">
                <w:t>?</w:t>
              </w:r>
            </w:ins>
          </w:p>
        </w:tc>
        <w:tc>
          <w:tcPr>
            <w:tcW w:w="709" w:type="dxa"/>
            <w:tcBorders>
              <w:top w:val="single" w:sz="6" w:space="0" w:color="auto"/>
              <w:left w:val="single" w:sz="6" w:space="0" w:color="auto"/>
              <w:bottom w:val="single" w:sz="6" w:space="0" w:color="auto"/>
              <w:right w:val="single" w:sz="6" w:space="0" w:color="auto"/>
            </w:tcBorders>
            <w:hideMark/>
          </w:tcPr>
          <w:p w14:paraId="553F1A5A" w14:textId="77777777" w:rsidR="00DD0D95" w:rsidRPr="00040E29" w:rsidRDefault="00DD0D95" w:rsidP="008949EF">
            <w:pPr>
              <w:pStyle w:val="TAC"/>
              <w:rPr>
                <w:ins w:id="620" w:author="0766" w:date="2024-03-28T18:39:00Z"/>
              </w:rPr>
            </w:pPr>
            <w:ins w:id="621" w:author="0766" w:date="2024-03-28T18:39:00Z">
              <w:r w:rsidRPr="00040E29">
                <w:t>--&gt;</w:t>
              </w:r>
            </w:ins>
          </w:p>
        </w:tc>
        <w:tc>
          <w:tcPr>
            <w:tcW w:w="2977" w:type="dxa"/>
            <w:tcBorders>
              <w:top w:val="single" w:sz="6" w:space="0" w:color="auto"/>
              <w:left w:val="single" w:sz="6" w:space="0" w:color="auto"/>
              <w:bottom w:val="single" w:sz="6" w:space="0" w:color="auto"/>
              <w:right w:val="single" w:sz="6" w:space="0" w:color="auto"/>
            </w:tcBorders>
            <w:hideMark/>
          </w:tcPr>
          <w:p w14:paraId="70E2E42E" w14:textId="77777777" w:rsidR="00DD0D95" w:rsidRPr="00040E29" w:rsidRDefault="00DD0D95" w:rsidP="008949EF">
            <w:pPr>
              <w:pStyle w:val="TAL"/>
              <w:rPr>
                <w:ins w:id="622" w:author="0766" w:date="2024-03-28T18:39:00Z"/>
              </w:rPr>
            </w:pPr>
            <w:ins w:id="623" w:author="0766" w:date="2024-03-28T18:39:00Z">
              <w:r w:rsidRPr="00040E29">
                <w:t xml:space="preserve">PC5 RRC: </w:t>
              </w:r>
              <w:proofErr w:type="spellStart"/>
              <w:r w:rsidRPr="00040E29">
                <w:t>UECapabilityEnquiry</w:t>
              </w:r>
              <w:r w:rsidRPr="00040E29">
                <w:rPr>
                  <w:lang w:eastAsia="sv-SE"/>
                </w:rPr>
                <w:t>Sidelink</w:t>
              </w:r>
              <w:proofErr w:type="spellEnd"/>
            </w:ins>
          </w:p>
        </w:tc>
        <w:tc>
          <w:tcPr>
            <w:tcW w:w="567" w:type="dxa"/>
            <w:tcBorders>
              <w:top w:val="single" w:sz="6" w:space="0" w:color="auto"/>
              <w:left w:val="single" w:sz="6" w:space="0" w:color="auto"/>
              <w:bottom w:val="single" w:sz="6" w:space="0" w:color="auto"/>
              <w:right w:val="single" w:sz="6" w:space="0" w:color="auto"/>
            </w:tcBorders>
            <w:hideMark/>
          </w:tcPr>
          <w:p w14:paraId="4B58B1B8" w14:textId="77777777" w:rsidR="00DD0D95" w:rsidRPr="00040E29" w:rsidRDefault="00DD0D95" w:rsidP="008949EF">
            <w:pPr>
              <w:pStyle w:val="TAC"/>
              <w:rPr>
                <w:ins w:id="624" w:author="0766" w:date="2024-03-28T18:39:00Z"/>
              </w:rPr>
            </w:pPr>
            <w:ins w:id="625" w:author="0766" w:date="2024-03-28T18:39:00Z">
              <w:r>
                <w:t>3</w:t>
              </w:r>
            </w:ins>
          </w:p>
        </w:tc>
        <w:tc>
          <w:tcPr>
            <w:tcW w:w="850" w:type="dxa"/>
            <w:tcBorders>
              <w:top w:val="single" w:sz="6" w:space="0" w:color="auto"/>
              <w:left w:val="single" w:sz="6" w:space="0" w:color="auto"/>
              <w:bottom w:val="single" w:sz="6" w:space="0" w:color="auto"/>
              <w:right w:val="single" w:sz="4" w:space="0" w:color="auto"/>
            </w:tcBorders>
            <w:hideMark/>
          </w:tcPr>
          <w:p w14:paraId="24A6C72C" w14:textId="77777777" w:rsidR="00DD0D95" w:rsidRPr="00040E29" w:rsidRDefault="00DD0D95" w:rsidP="008949EF">
            <w:pPr>
              <w:pStyle w:val="TAC"/>
              <w:rPr>
                <w:ins w:id="626" w:author="0766" w:date="2024-03-28T18:39:00Z"/>
              </w:rPr>
            </w:pPr>
            <w:ins w:id="627" w:author="0766" w:date="2024-03-28T18:39:00Z">
              <w:r w:rsidRPr="00040E29">
                <w:t>P</w:t>
              </w:r>
            </w:ins>
          </w:p>
        </w:tc>
      </w:tr>
      <w:tr w:rsidR="00DD0D95" w:rsidRPr="00040E29" w14:paraId="07B9C719" w14:textId="77777777" w:rsidTr="008949EF">
        <w:trPr>
          <w:ins w:id="628" w:author="0766" w:date="2024-03-28T18:39:00Z"/>
        </w:trPr>
        <w:tc>
          <w:tcPr>
            <w:tcW w:w="534" w:type="dxa"/>
            <w:tcBorders>
              <w:top w:val="single" w:sz="6" w:space="0" w:color="auto"/>
              <w:left w:val="single" w:sz="4" w:space="0" w:color="auto"/>
              <w:bottom w:val="single" w:sz="6" w:space="0" w:color="auto"/>
              <w:right w:val="single" w:sz="6" w:space="0" w:color="auto"/>
            </w:tcBorders>
          </w:tcPr>
          <w:p w14:paraId="31E5FE99" w14:textId="77777777" w:rsidR="00DD0D95" w:rsidRPr="00040E29" w:rsidRDefault="00DD0D95" w:rsidP="008949EF">
            <w:pPr>
              <w:pStyle w:val="TAC"/>
              <w:rPr>
                <w:ins w:id="629" w:author="0766" w:date="2024-03-28T18:39:00Z"/>
              </w:rPr>
            </w:pPr>
            <w:ins w:id="630" w:author="0766" w:date="2024-03-28T18:39:00Z">
              <w:r>
                <w:t>8</w:t>
              </w:r>
            </w:ins>
          </w:p>
        </w:tc>
        <w:tc>
          <w:tcPr>
            <w:tcW w:w="3969" w:type="dxa"/>
            <w:tcBorders>
              <w:top w:val="single" w:sz="6" w:space="0" w:color="auto"/>
              <w:left w:val="single" w:sz="6" w:space="0" w:color="auto"/>
              <w:bottom w:val="single" w:sz="6" w:space="0" w:color="auto"/>
              <w:right w:val="single" w:sz="6" w:space="0" w:color="auto"/>
            </w:tcBorders>
          </w:tcPr>
          <w:p w14:paraId="5F64F884" w14:textId="77777777" w:rsidR="00DD0D95" w:rsidRPr="00040E29" w:rsidRDefault="00DD0D95" w:rsidP="008949EF">
            <w:pPr>
              <w:pStyle w:val="TAL"/>
              <w:rPr>
                <w:ins w:id="631" w:author="0766" w:date="2024-03-28T18:39:00Z"/>
              </w:rPr>
            </w:pPr>
            <w:ins w:id="632" w:author="0766" w:date="2024-03-28T18:39:00Z">
              <w:r w:rsidRPr="00040E29">
                <w:t xml:space="preserve">The NR-SS-UE sends a </w:t>
              </w:r>
              <w:proofErr w:type="spellStart"/>
              <w:r w:rsidRPr="00040E29">
                <w:t>UECapbilityInformationSidelink</w:t>
              </w:r>
              <w:proofErr w:type="spellEnd"/>
              <w:r w:rsidRPr="00040E29">
                <w:t xml:space="preserve"> message.</w:t>
              </w:r>
            </w:ins>
          </w:p>
        </w:tc>
        <w:tc>
          <w:tcPr>
            <w:tcW w:w="709" w:type="dxa"/>
            <w:tcBorders>
              <w:top w:val="single" w:sz="6" w:space="0" w:color="auto"/>
              <w:left w:val="single" w:sz="6" w:space="0" w:color="auto"/>
              <w:bottom w:val="single" w:sz="6" w:space="0" w:color="auto"/>
              <w:right w:val="single" w:sz="6" w:space="0" w:color="auto"/>
            </w:tcBorders>
          </w:tcPr>
          <w:p w14:paraId="3F9EBDFD" w14:textId="77777777" w:rsidR="00DD0D95" w:rsidRPr="00040E29" w:rsidRDefault="00DD0D95" w:rsidP="008949EF">
            <w:pPr>
              <w:pStyle w:val="TAC"/>
              <w:rPr>
                <w:ins w:id="633" w:author="0766" w:date="2024-03-28T18:39:00Z"/>
              </w:rPr>
            </w:pPr>
            <w:ins w:id="634" w:author="0766" w:date="2024-03-28T18:39:00Z">
              <w:r w:rsidRPr="00040E29">
                <w:t>&lt;--</w:t>
              </w:r>
            </w:ins>
          </w:p>
        </w:tc>
        <w:tc>
          <w:tcPr>
            <w:tcW w:w="2977" w:type="dxa"/>
            <w:tcBorders>
              <w:top w:val="single" w:sz="6" w:space="0" w:color="auto"/>
              <w:left w:val="single" w:sz="6" w:space="0" w:color="auto"/>
              <w:bottom w:val="single" w:sz="6" w:space="0" w:color="auto"/>
              <w:right w:val="single" w:sz="6" w:space="0" w:color="auto"/>
            </w:tcBorders>
          </w:tcPr>
          <w:p w14:paraId="47EB6B2D" w14:textId="77777777" w:rsidR="00DD0D95" w:rsidRPr="00040E29" w:rsidRDefault="00DD0D95" w:rsidP="008949EF">
            <w:pPr>
              <w:pStyle w:val="TAL"/>
              <w:rPr>
                <w:ins w:id="635" w:author="0766" w:date="2024-03-28T18:39:00Z"/>
              </w:rPr>
            </w:pPr>
            <w:ins w:id="636" w:author="0766" w:date="2024-03-28T18:39:00Z">
              <w:r w:rsidRPr="00040E29">
                <w:t xml:space="preserve">PC5 RRC: </w:t>
              </w:r>
              <w:proofErr w:type="spellStart"/>
              <w:r w:rsidRPr="00040E29">
                <w:t>UECapabilityInformationSidelink</w:t>
              </w:r>
              <w:proofErr w:type="spellEnd"/>
            </w:ins>
          </w:p>
        </w:tc>
        <w:tc>
          <w:tcPr>
            <w:tcW w:w="567" w:type="dxa"/>
            <w:tcBorders>
              <w:top w:val="single" w:sz="6" w:space="0" w:color="auto"/>
              <w:left w:val="single" w:sz="6" w:space="0" w:color="auto"/>
              <w:bottom w:val="single" w:sz="6" w:space="0" w:color="auto"/>
              <w:right w:val="single" w:sz="6" w:space="0" w:color="auto"/>
            </w:tcBorders>
          </w:tcPr>
          <w:p w14:paraId="2D7B7624" w14:textId="77777777" w:rsidR="00DD0D95" w:rsidRPr="00040E29" w:rsidRDefault="00DD0D95" w:rsidP="008949EF">
            <w:pPr>
              <w:pStyle w:val="TAC"/>
              <w:rPr>
                <w:ins w:id="637" w:author="0766" w:date="2024-03-28T18:39:00Z"/>
              </w:rPr>
            </w:pPr>
            <w:ins w:id="638" w:author="0766" w:date="2024-03-28T18:39:00Z">
              <w:r w:rsidRPr="00040E29">
                <w:t>-</w:t>
              </w:r>
            </w:ins>
          </w:p>
        </w:tc>
        <w:tc>
          <w:tcPr>
            <w:tcW w:w="850" w:type="dxa"/>
            <w:tcBorders>
              <w:top w:val="single" w:sz="6" w:space="0" w:color="auto"/>
              <w:left w:val="single" w:sz="6" w:space="0" w:color="auto"/>
              <w:bottom w:val="single" w:sz="6" w:space="0" w:color="auto"/>
              <w:right w:val="single" w:sz="4" w:space="0" w:color="auto"/>
            </w:tcBorders>
          </w:tcPr>
          <w:p w14:paraId="746FFFEB" w14:textId="77777777" w:rsidR="00DD0D95" w:rsidRPr="00040E29" w:rsidRDefault="00DD0D95" w:rsidP="008949EF">
            <w:pPr>
              <w:pStyle w:val="TAC"/>
              <w:rPr>
                <w:ins w:id="639" w:author="0766" w:date="2024-03-28T18:39:00Z"/>
              </w:rPr>
            </w:pPr>
            <w:ins w:id="640" w:author="0766" w:date="2024-03-28T18:39:00Z">
              <w:r w:rsidRPr="00040E29">
                <w:t>-</w:t>
              </w:r>
            </w:ins>
          </w:p>
        </w:tc>
      </w:tr>
      <w:tr w:rsidR="00DD0D95" w:rsidRPr="00040E29" w14:paraId="01F71241" w14:textId="77777777" w:rsidTr="008949EF">
        <w:trPr>
          <w:ins w:id="641" w:author="0766" w:date="2024-03-28T18:39:00Z"/>
        </w:trPr>
        <w:tc>
          <w:tcPr>
            <w:tcW w:w="534" w:type="dxa"/>
            <w:tcBorders>
              <w:top w:val="single" w:sz="6" w:space="0" w:color="auto"/>
              <w:left w:val="single" w:sz="4" w:space="0" w:color="auto"/>
              <w:bottom w:val="single" w:sz="6" w:space="0" w:color="auto"/>
              <w:right w:val="single" w:sz="6" w:space="0" w:color="auto"/>
            </w:tcBorders>
          </w:tcPr>
          <w:p w14:paraId="7D17ACC5" w14:textId="77777777" w:rsidR="00DD0D95" w:rsidRPr="00040E29" w:rsidRDefault="00DD0D95" w:rsidP="008949EF">
            <w:pPr>
              <w:pStyle w:val="TAC"/>
              <w:rPr>
                <w:ins w:id="642" w:author="0766" w:date="2024-03-28T18:39:00Z"/>
              </w:rPr>
            </w:pPr>
            <w:ins w:id="643" w:author="0766" w:date="2024-03-28T18:39:00Z">
              <w:r>
                <w:t>9</w:t>
              </w:r>
            </w:ins>
          </w:p>
        </w:tc>
        <w:tc>
          <w:tcPr>
            <w:tcW w:w="3969" w:type="dxa"/>
            <w:tcBorders>
              <w:top w:val="single" w:sz="6" w:space="0" w:color="auto"/>
              <w:left w:val="single" w:sz="6" w:space="0" w:color="auto"/>
              <w:bottom w:val="single" w:sz="6" w:space="0" w:color="auto"/>
              <w:right w:val="single" w:sz="6" w:space="0" w:color="auto"/>
            </w:tcBorders>
          </w:tcPr>
          <w:p w14:paraId="104C0598" w14:textId="77777777" w:rsidR="00DD0D95" w:rsidRPr="00040E29" w:rsidRDefault="00DD0D95" w:rsidP="008949EF">
            <w:pPr>
              <w:pStyle w:val="TAL"/>
              <w:rPr>
                <w:ins w:id="644" w:author="0766" w:date="2024-03-28T18:39:00Z"/>
                <w:lang w:eastAsia="sv-SE"/>
              </w:rPr>
            </w:pPr>
            <w:ins w:id="645" w:author="0766" w:date="2024-03-28T18:39:00Z">
              <w:r w:rsidRPr="00040E29">
                <w:t xml:space="preserve">Check: Does the UE send a </w:t>
              </w:r>
              <w:proofErr w:type="spellStart"/>
              <w:r>
                <w:t>Sidelink</w:t>
              </w:r>
              <w:r w:rsidRPr="00040E29">
                <w:t>UE</w:t>
              </w:r>
              <w:r>
                <w:t>InformationNR</w:t>
              </w:r>
              <w:proofErr w:type="spellEnd"/>
              <w:r w:rsidRPr="00040E29">
                <w:t xml:space="preserve"> message</w:t>
              </w:r>
              <w:r>
                <w:t xml:space="preserve"> to Cell 1</w:t>
              </w:r>
              <w:r w:rsidRPr="00040E29">
                <w:t>?</w:t>
              </w:r>
            </w:ins>
          </w:p>
        </w:tc>
        <w:tc>
          <w:tcPr>
            <w:tcW w:w="709" w:type="dxa"/>
            <w:tcBorders>
              <w:top w:val="single" w:sz="6" w:space="0" w:color="auto"/>
              <w:left w:val="single" w:sz="6" w:space="0" w:color="auto"/>
              <w:bottom w:val="single" w:sz="6" w:space="0" w:color="auto"/>
              <w:right w:val="single" w:sz="6" w:space="0" w:color="auto"/>
            </w:tcBorders>
          </w:tcPr>
          <w:p w14:paraId="4F7F4DCB" w14:textId="77777777" w:rsidR="00DD0D95" w:rsidRPr="00040E29" w:rsidRDefault="00DD0D95" w:rsidP="008949EF">
            <w:pPr>
              <w:pStyle w:val="TAC"/>
              <w:rPr>
                <w:ins w:id="646" w:author="0766" w:date="2024-03-28T18:39:00Z"/>
              </w:rPr>
            </w:pPr>
            <w:ins w:id="647" w:author="0766" w:date="2024-03-28T18:39:00Z">
              <w:r w:rsidRPr="00040E29">
                <w:t>--&gt;</w:t>
              </w:r>
            </w:ins>
          </w:p>
        </w:tc>
        <w:tc>
          <w:tcPr>
            <w:tcW w:w="2977" w:type="dxa"/>
            <w:tcBorders>
              <w:top w:val="single" w:sz="6" w:space="0" w:color="auto"/>
              <w:left w:val="single" w:sz="6" w:space="0" w:color="auto"/>
              <w:bottom w:val="single" w:sz="6" w:space="0" w:color="auto"/>
              <w:right w:val="single" w:sz="6" w:space="0" w:color="auto"/>
            </w:tcBorders>
          </w:tcPr>
          <w:p w14:paraId="61D839B7" w14:textId="77777777" w:rsidR="00DD0D95" w:rsidRDefault="00DD0D95" w:rsidP="008949EF">
            <w:pPr>
              <w:pStyle w:val="TAL"/>
              <w:rPr>
                <w:ins w:id="648" w:author="0766" w:date="2024-03-28T18:39:00Z"/>
                <w:lang w:eastAsia="zh-CN"/>
              </w:rPr>
            </w:pPr>
            <w:proofErr w:type="spellStart"/>
            <w:ins w:id="649" w:author="0766" w:date="2024-03-28T18:39:00Z">
              <w:r>
                <w:rPr>
                  <w:rFonts w:hint="eastAsia"/>
                  <w:lang w:eastAsia="zh-CN"/>
                </w:rPr>
                <w:t>U</w:t>
              </w:r>
              <w:r>
                <w:rPr>
                  <w:lang w:eastAsia="zh-CN"/>
                </w:rPr>
                <w:t>u</w:t>
              </w:r>
              <w:proofErr w:type="spellEnd"/>
              <w:r>
                <w:rPr>
                  <w:lang w:eastAsia="zh-CN"/>
                </w:rPr>
                <w:t xml:space="preserve"> RRC:</w:t>
              </w:r>
            </w:ins>
          </w:p>
          <w:p w14:paraId="3F2AFA92" w14:textId="77777777" w:rsidR="00DD0D95" w:rsidRPr="00040E29" w:rsidRDefault="00DD0D95" w:rsidP="008949EF">
            <w:pPr>
              <w:pStyle w:val="TAL"/>
              <w:rPr>
                <w:ins w:id="650" w:author="0766" w:date="2024-03-28T18:39:00Z"/>
              </w:rPr>
            </w:pPr>
            <w:proofErr w:type="spellStart"/>
            <w:ins w:id="651" w:author="0766" w:date="2024-03-28T18:39:00Z">
              <w:r w:rsidRPr="00F2194E">
                <w:rPr>
                  <w:lang w:eastAsia="zh-CN"/>
                </w:rPr>
                <w:t>SidelinkUEInformationNR</w:t>
              </w:r>
              <w:proofErr w:type="spellEnd"/>
            </w:ins>
          </w:p>
        </w:tc>
        <w:tc>
          <w:tcPr>
            <w:tcW w:w="567" w:type="dxa"/>
            <w:tcBorders>
              <w:top w:val="single" w:sz="6" w:space="0" w:color="auto"/>
              <w:left w:val="single" w:sz="6" w:space="0" w:color="auto"/>
              <w:bottom w:val="single" w:sz="6" w:space="0" w:color="auto"/>
              <w:right w:val="single" w:sz="6" w:space="0" w:color="auto"/>
            </w:tcBorders>
          </w:tcPr>
          <w:p w14:paraId="6EDB8BC0" w14:textId="77777777" w:rsidR="00DD0D95" w:rsidRPr="00040E29" w:rsidRDefault="00DD0D95" w:rsidP="008949EF">
            <w:pPr>
              <w:pStyle w:val="TAC"/>
              <w:rPr>
                <w:ins w:id="652" w:author="0766" w:date="2024-03-28T18:39:00Z"/>
              </w:rPr>
            </w:pPr>
            <w:ins w:id="653" w:author="0766" w:date="2024-03-28T18:39:00Z">
              <w:r>
                <w:rPr>
                  <w:lang w:eastAsia="zh-CN"/>
                </w:rPr>
                <w:t>4</w:t>
              </w:r>
            </w:ins>
          </w:p>
        </w:tc>
        <w:tc>
          <w:tcPr>
            <w:tcW w:w="850" w:type="dxa"/>
            <w:tcBorders>
              <w:top w:val="single" w:sz="6" w:space="0" w:color="auto"/>
              <w:left w:val="single" w:sz="6" w:space="0" w:color="auto"/>
              <w:bottom w:val="single" w:sz="6" w:space="0" w:color="auto"/>
              <w:right w:val="single" w:sz="4" w:space="0" w:color="auto"/>
            </w:tcBorders>
          </w:tcPr>
          <w:p w14:paraId="778D4759" w14:textId="77777777" w:rsidR="00DD0D95" w:rsidRPr="00040E29" w:rsidRDefault="00DD0D95" w:rsidP="008949EF">
            <w:pPr>
              <w:pStyle w:val="TAC"/>
              <w:rPr>
                <w:ins w:id="654" w:author="0766" w:date="2024-03-28T18:39:00Z"/>
              </w:rPr>
            </w:pPr>
            <w:ins w:id="655" w:author="0766" w:date="2024-03-28T18:39:00Z">
              <w:r>
                <w:rPr>
                  <w:rFonts w:hint="eastAsia"/>
                  <w:lang w:eastAsia="zh-CN"/>
                </w:rPr>
                <w:t>P</w:t>
              </w:r>
            </w:ins>
          </w:p>
        </w:tc>
      </w:tr>
    </w:tbl>
    <w:p w14:paraId="7E83F0E5" w14:textId="77777777" w:rsidR="00DD0D95" w:rsidRPr="00040E29" w:rsidRDefault="00DD0D95" w:rsidP="00DD0D95">
      <w:pPr>
        <w:rPr>
          <w:ins w:id="656" w:author="0766" w:date="2024-03-28T18:39:00Z"/>
        </w:rPr>
      </w:pPr>
    </w:p>
    <w:p w14:paraId="26BD849F" w14:textId="77777777" w:rsidR="00DD0D95" w:rsidRPr="00040E29" w:rsidRDefault="00DD0D95" w:rsidP="00DD0D95">
      <w:pPr>
        <w:pStyle w:val="H6"/>
        <w:rPr>
          <w:ins w:id="657" w:author="0766" w:date="2024-03-28T18:39:00Z"/>
          <w:lang w:eastAsia="zh-CN"/>
        </w:rPr>
      </w:pPr>
      <w:ins w:id="658" w:author="0766" w:date="2024-03-28T18:39:00Z">
        <w:r>
          <w:rPr>
            <w:lang w:eastAsia="zh-CN"/>
          </w:rPr>
          <w:t>12.2.9</w:t>
        </w:r>
        <w:r w:rsidRPr="00040E29">
          <w:rPr>
            <w:lang w:eastAsia="zh-CN"/>
          </w:rPr>
          <w:t>.1.3.3</w:t>
        </w:r>
        <w:r w:rsidRPr="00040E29">
          <w:rPr>
            <w:lang w:eastAsia="zh-CN"/>
          </w:rPr>
          <w:tab/>
          <w:t>Specific message contents</w:t>
        </w:r>
      </w:ins>
    </w:p>
    <w:p w14:paraId="4F9582E1" w14:textId="77777777" w:rsidR="00DD0D95" w:rsidRPr="00040E29" w:rsidRDefault="00DD0D95" w:rsidP="00DD0D95">
      <w:pPr>
        <w:pStyle w:val="TH"/>
        <w:rPr>
          <w:ins w:id="659" w:author="0766" w:date="2024-03-28T18:39:00Z"/>
          <w:sz w:val="21"/>
          <w:szCs w:val="22"/>
        </w:rPr>
      </w:pPr>
      <w:ins w:id="660" w:author="0766" w:date="2024-03-28T18:39:00Z">
        <w:r w:rsidRPr="00040E29">
          <w:t xml:space="preserve">Table </w:t>
        </w:r>
        <w:r>
          <w:t>12.2.9</w:t>
        </w:r>
        <w:r w:rsidRPr="00040E29">
          <w:t xml:space="preserve">.1.3.3-1: </w:t>
        </w:r>
        <w:proofErr w:type="spellStart"/>
        <w:r w:rsidRPr="00040E29">
          <w:rPr>
            <w:i/>
          </w:rPr>
          <w:t>UECapabilityEnquirySidelink</w:t>
        </w:r>
        <w:proofErr w:type="spellEnd"/>
        <w:r w:rsidRPr="00040E29">
          <w:t xml:space="preserve"> (step 1, Table </w:t>
        </w:r>
        <w:r>
          <w:t>12.2.9</w:t>
        </w:r>
        <w:r w:rsidRPr="00040E29">
          <w:t>.1.3.2-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040E29" w14:paraId="41BF899E" w14:textId="77777777" w:rsidTr="008949EF">
        <w:trPr>
          <w:ins w:id="661" w:author="0766" w:date="2024-03-28T18:39:00Z"/>
        </w:trPr>
        <w:tc>
          <w:tcPr>
            <w:tcW w:w="9747" w:type="dxa"/>
            <w:gridSpan w:val="4"/>
            <w:shd w:val="clear" w:color="auto" w:fill="auto"/>
          </w:tcPr>
          <w:p w14:paraId="35CAD7A4" w14:textId="77777777" w:rsidR="00DD0D95" w:rsidRPr="00040E29" w:rsidRDefault="00DD0D95" w:rsidP="008949EF">
            <w:pPr>
              <w:pStyle w:val="TAL"/>
              <w:rPr>
                <w:ins w:id="662" w:author="0766" w:date="2024-03-28T18:39:00Z"/>
              </w:rPr>
            </w:pPr>
            <w:ins w:id="663" w:author="0766" w:date="2024-03-28T18:39:00Z">
              <w:r w:rsidRPr="00040E29">
                <w:t xml:space="preserve">Derivation Path: </w:t>
              </w:r>
              <w:r w:rsidRPr="00040E29">
                <w:rPr>
                  <w:szCs w:val="22"/>
                </w:rPr>
                <w:t>TS 38.508-1 [4]</w:t>
              </w:r>
              <w:r w:rsidRPr="00040E29">
                <w:t>, Table 4.6.1A-6 with condition RX</w:t>
              </w:r>
            </w:ins>
          </w:p>
        </w:tc>
      </w:tr>
      <w:tr w:rsidR="00DD0D95" w:rsidRPr="00040E29" w14:paraId="3C406C75" w14:textId="77777777" w:rsidTr="008949EF">
        <w:trPr>
          <w:ins w:id="664" w:author="0766" w:date="2024-03-28T18:39:00Z"/>
        </w:trPr>
        <w:tc>
          <w:tcPr>
            <w:tcW w:w="4535" w:type="dxa"/>
            <w:shd w:val="clear" w:color="auto" w:fill="auto"/>
          </w:tcPr>
          <w:p w14:paraId="6C0F4079" w14:textId="77777777" w:rsidR="00DD0D95" w:rsidRPr="00040E29" w:rsidRDefault="00DD0D95" w:rsidP="008949EF">
            <w:pPr>
              <w:pStyle w:val="TAH"/>
              <w:rPr>
                <w:ins w:id="665" w:author="0766" w:date="2024-03-28T18:39:00Z"/>
              </w:rPr>
            </w:pPr>
            <w:ins w:id="666" w:author="0766" w:date="2024-03-28T18:39:00Z">
              <w:r w:rsidRPr="00040E29">
                <w:t>Information Element</w:t>
              </w:r>
            </w:ins>
          </w:p>
        </w:tc>
        <w:tc>
          <w:tcPr>
            <w:tcW w:w="2267" w:type="dxa"/>
            <w:shd w:val="clear" w:color="auto" w:fill="auto"/>
          </w:tcPr>
          <w:p w14:paraId="20294623" w14:textId="77777777" w:rsidR="00DD0D95" w:rsidRPr="00040E29" w:rsidRDefault="00DD0D95" w:rsidP="008949EF">
            <w:pPr>
              <w:pStyle w:val="TAH"/>
              <w:rPr>
                <w:ins w:id="667" w:author="0766" w:date="2024-03-28T18:39:00Z"/>
              </w:rPr>
            </w:pPr>
            <w:ins w:id="668" w:author="0766" w:date="2024-03-28T18:39:00Z">
              <w:r w:rsidRPr="00040E29">
                <w:t>Value/remark</w:t>
              </w:r>
            </w:ins>
          </w:p>
        </w:tc>
        <w:tc>
          <w:tcPr>
            <w:tcW w:w="1700" w:type="dxa"/>
            <w:shd w:val="clear" w:color="auto" w:fill="auto"/>
          </w:tcPr>
          <w:p w14:paraId="6A748102" w14:textId="77777777" w:rsidR="00DD0D95" w:rsidRPr="00040E29" w:rsidRDefault="00DD0D95" w:rsidP="008949EF">
            <w:pPr>
              <w:pStyle w:val="TAH"/>
              <w:rPr>
                <w:ins w:id="669" w:author="0766" w:date="2024-03-28T18:39:00Z"/>
              </w:rPr>
            </w:pPr>
            <w:ins w:id="670" w:author="0766" w:date="2024-03-28T18:39:00Z">
              <w:r w:rsidRPr="00040E29">
                <w:t>Comment</w:t>
              </w:r>
            </w:ins>
          </w:p>
        </w:tc>
        <w:tc>
          <w:tcPr>
            <w:tcW w:w="1245" w:type="dxa"/>
            <w:shd w:val="clear" w:color="auto" w:fill="auto"/>
          </w:tcPr>
          <w:p w14:paraId="128610D5" w14:textId="77777777" w:rsidR="00DD0D95" w:rsidRPr="00040E29" w:rsidRDefault="00DD0D95" w:rsidP="008949EF">
            <w:pPr>
              <w:pStyle w:val="TAH"/>
              <w:rPr>
                <w:ins w:id="671" w:author="0766" w:date="2024-03-28T18:39:00Z"/>
              </w:rPr>
            </w:pPr>
            <w:ins w:id="672" w:author="0766" w:date="2024-03-28T18:39:00Z">
              <w:r w:rsidRPr="00040E29">
                <w:t>Condition</w:t>
              </w:r>
            </w:ins>
          </w:p>
        </w:tc>
      </w:tr>
      <w:tr w:rsidR="00DD0D95" w:rsidRPr="00040E29" w14:paraId="5D7D0CBE" w14:textId="77777777" w:rsidTr="008949EF">
        <w:trPr>
          <w:ins w:id="673" w:author="0766" w:date="2024-03-28T18:39:00Z"/>
        </w:trPr>
        <w:tc>
          <w:tcPr>
            <w:tcW w:w="4535" w:type="dxa"/>
            <w:shd w:val="clear" w:color="auto" w:fill="auto"/>
          </w:tcPr>
          <w:p w14:paraId="0E8D9D5F" w14:textId="77777777" w:rsidR="00DD0D95" w:rsidRPr="00040E29" w:rsidRDefault="00DD0D95" w:rsidP="008949EF">
            <w:pPr>
              <w:pStyle w:val="TAL"/>
              <w:rPr>
                <w:ins w:id="674" w:author="0766" w:date="2024-03-28T18:39:00Z"/>
              </w:rPr>
            </w:pPr>
            <w:proofErr w:type="spellStart"/>
            <w:ins w:id="675" w:author="0766" w:date="2024-03-28T18:39:00Z">
              <w:r w:rsidRPr="00040E29">
                <w:t>UECapabilityEnquirySidelink</w:t>
              </w:r>
              <w:proofErr w:type="spellEnd"/>
              <w:r w:rsidRPr="00040E29">
                <w:t xml:space="preserve"> ::= SEQUENCE {</w:t>
              </w:r>
            </w:ins>
          </w:p>
        </w:tc>
        <w:tc>
          <w:tcPr>
            <w:tcW w:w="2267" w:type="dxa"/>
            <w:shd w:val="clear" w:color="auto" w:fill="auto"/>
          </w:tcPr>
          <w:p w14:paraId="69DB0952" w14:textId="77777777" w:rsidR="00DD0D95" w:rsidRPr="00040E29" w:rsidRDefault="00DD0D95" w:rsidP="008949EF">
            <w:pPr>
              <w:pStyle w:val="TAL"/>
              <w:rPr>
                <w:ins w:id="676" w:author="0766" w:date="2024-03-28T18:39:00Z"/>
              </w:rPr>
            </w:pPr>
          </w:p>
        </w:tc>
        <w:tc>
          <w:tcPr>
            <w:tcW w:w="1700" w:type="dxa"/>
            <w:shd w:val="clear" w:color="auto" w:fill="auto"/>
          </w:tcPr>
          <w:p w14:paraId="13017764" w14:textId="77777777" w:rsidR="00DD0D95" w:rsidRPr="00040E29" w:rsidRDefault="00DD0D95" w:rsidP="008949EF">
            <w:pPr>
              <w:pStyle w:val="TAL"/>
              <w:rPr>
                <w:ins w:id="677" w:author="0766" w:date="2024-03-28T18:39:00Z"/>
              </w:rPr>
            </w:pPr>
          </w:p>
        </w:tc>
        <w:tc>
          <w:tcPr>
            <w:tcW w:w="1245" w:type="dxa"/>
            <w:shd w:val="clear" w:color="auto" w:fill="auto"/>
          </w:tcPr>
          <w:p w14:paraId="3A4E00AF" w14:textId="77777777" w:rsidR="00DD0D95" w:rsidRPr="00040E29" w:rsidRDefault="00DD0D95" w:rsidP="008949EF">
            <w:pPr>
              <w:pStyle w:val="TAL"/>
              <w:rPr>
                <w:ins w:id="678" w:author="0766" w:date="2024-03-28T18:39:00Z"/>
              </w:rPr>
            </w:pPr>
          </w:p>
        </w:tc>
      </w:tr>
      <w:tr w:rsidR="00DD0D95" w:rsidRPr="00040E29" w14:paraId="34E78377" w14:textId="77777777" w:rsidTr="008949EF">
        <w:trPr>
          <w:ins w:id="679" w:author="0766" w:date="2024-03-28T18:39:00Z"/>
        </w:trPr>
        <w:tc>
          <w:tcPr>
            <w:tcW w:w="4535" w:type="dxa"/>
            <w:shd w:val="clear" w:color="auto" w:fill="auto"/>
          </w:tcPr>
          <w:p w14:paraId="215EC6B1" w14:textId="77777777" w:rsidR="00DD0D95" w:rsidRPr="00040E29" w:rsidRDefault="00DD0D95" w:rsidP="008949EF">
            <w:pPr>
              <w:pStyle w:val="TAL"/>
              <w:rPr>
                <w:ins w:id="680" w:author="0766" w:date="2024-03-28T18:39:00Z"/>
              </w:rPr>
            </w:pPr>
            <w:ins w:id="681" w:author="0766" w:date="2024-03-28T18:39:00Z">
              <w:r w:rsidRPr="00040E29">
                <w:t xml:space="preserve">  </w:t>
              </w:r>
              <w:proofErr w:type="spellStart"/>
              <w:r w:rsidRPr="00040E29">
                <w:t>criticalExtensions</w:t>
              </w:r>
              <w:proofErr w:type="spellEnd"/>
              <w:r w:rsidRPr="00040E29">
                <w:t xml:space="preserve"> CHOICE {</w:t>
              </w:r>
            </w:ins>
          </w:p>
        </w:tc>
        <w:tc>
          <w:tcPr>
            <w:tcW w:w="2267" w:type="dxa"/>
            <w:shd w:val="clear" w:color="auto" w:fill="auto"/>
          </w:tcPr>
          <w:p w14:paraId="4BF93CD5" w14:textId="77777777" w:rsidR="00DD0D95" w:rsidRPr="00040E29" w:rsidRDefault="00DD0D95" w:rsidP="008949EF">
            <w:pPr>
              <w:pStyle w:val="TAL"/>
              <w:rPr>
                <w:ins w:id="682" w:author="0766" w:date="2024-03-28T18:39:00Z"/>
              </w:rPr>
            </w:pPr>
          </w:p>
        </w:tc>
        <w:tc>
          <w:tcPr>
            <w:tcW w:w="1700" w:type="dxa"/>
            <w:shd w:val="clear" w:color="auto" w:fill="auto"/>
          </w:tcPr>
          <w:p w14:paraId="339F8AA0" w14:textId="77777777" w:rsidR="00DD0D95" w:rsidRPr="00040E29" w:rsidRDefault="00DD0D95" w:rsidP="008949EF">
            <w:pPr>
              <w:pStyle w:val="TAL"/>
              <w:rPr>
                <w:ins w:id="683" w:author="0766" w:date="2024-03-28T18:39:00Z"/>
              </w:rPr>
            </w:pPr>
          </w:p>
        </w:tc>
        <w:tc>
          <w:tcPr>
            <w:tcW w:w="1245" w:type="dxa"/>
            <w:shd w:val="clear" w:color="auto" w:fill="auto"/>
          </w:tcPr>
          <w:p w14:paraId="0A95EE66" w14:textId="77777777" w:rsidR="00DD0D95" w:rsidRPr="00040E29" w:rsidRDefault="00DD0D95" w:rsidP="008949EF">
            <w:pPr>
              <w:pStyle w:val="TAL"/>
              <w:rPr>
                <w:ins w:id="684" w:author="0766" w:date="2024-03-28T18:39:00Z"/>
              </w:rPr>
            </w:pPr>
          </w:p>
        </w:tc>
      </w:tr>
      <w:tr w:rsidR="00DD0D95" w:rsidRPr="00040E29" w14:paraId="1A73EDC5" w14:textId="77777777" w:rsidTr="008949EF">
        <w:trPr>
          <w:ins w:id="685" w:author="0766" w:date="2024-03-28T18:39:00Z"/>
        </w:trPr>
        <w:tc>
          <w:tcPr>
            <w:tcW w:w="4535" w:type="dxa"/>
            <w:shd w:val="clear" w:color="auto" w:fill="auto"/>
          </w:tcPr>
          <w:p w14:paraId="30AB3FDA" w14:textId="77777777" w:rsidR="00DD0D95" w:rsidRPr="00040E29" w:rsidRDefault="00DD0D95" w:rsidP="008949EF">
            <w:pPr>
              <w:pStyle w:val="TAL"/>
              <w:rPr>
                <w:ins w:id="686" w:author="0766" w:date="2024-03-28T18:39:00Z"/>
              </w:rPr>
            </w:pPr>
            <w:ins w:id="687" w:author="0766" w:date="2024-03-28T18:39:00Z">
              <w:r w:rsidRPr="00040E29">
                <w:t xml:space="preserve">    ueCapabilityEnquirySidelink-r16 SEQUENCE {</w:t>
              </w:r>
            </w:ins>
          </w:p>
        </w:tc>
        <w:tc>
          <w:tcPr>
            <w:tcW w:w="2267" w:type="dxa"/>
            <w:shd w:val="clear" w:color="auto" w:fill="auto"/>
          </w:tcPr>
          <w:p w14:paraId="34BD5CF2" w14:textId="77777777" w:rsidR="00DD0D95" w:rsidRPr="00040E29" w:rsidRDefault="00DD0D95" w:rsidP="008949EF">
            <w:pPr>
              <w:pStyle w:val="TAL"/>
              <w:rPr>
                <w:ins w:id="688" w:author="0766" w:date="2024-03-28T18:39:00Z"/>
              </w:rPr>
            </w:pPr>
          </w:p>
        </w:tc>
        <w:tc>
          <w:tcPr>
            <w:tcW w:w="1700" w:type="dxa"/>
            <w:shd w:val="clear" w:color="auto" w:fill="auto"/>
          </w:tcPr>
          <w:p w14:paraId="5FA38614" w14:textId="77777777" w:rsidR="00DD0D95" w:rsidRPr="00040E29" w:rsidRDefault="00DD0D95" w:rsidP="008949EF">
            <w:pPr>
              <w:pStyle w:val="TAL"/>
              <w:rPr>
                <w:ins w:id="689" w:author="0766" w:date="2024-03-28T18:39:00Z"/>
              </w:rPr>
            </w:pPr>
          </w:p>
        </w:tc>
        <w:tc>
          <w:tcPr>
            <w:tcW w:w="1245" w:type="dxa"/>
            <w:shd w:val="clear" w:color="auto" w:fill="auto"/>
          </w:tcPr>
          <w:p w14:paraId="1F5BA920" w14:textId="77777777" w:rsidR="00DD0D95" w:rsidRPr="00040E29" w:rsidRDefault="00DD0D95" w:rsidP="008949EF">
            <w:pPr>
              <w:pStyle w:val="TAL"/>
              <w:rPr>
                <w:ins w:id="690" w:author="0766" w:date="2024-03-28T18:39:00Z"/>
              </w:rPr>
            </w:pPr>
          </w:p>
        </w:tc>
      </w:tr>
      <w:tr w:rsidR="00DD0D95" w:rsidRPr="00040E29" w14:paraId="634A0BA2" w14:textId="77777777" w:rsidTr="008949EF">
        <w:trPr>
          <w:ins w:id="691" w:author="0766" w:date="2024-03-28T18:39:00Z"/>
        </w:trPr>
        <w:tc>
          <w:tcPr>
            <w:tcW w:w="4535" w:type="dxa"/>
            <w:shd w:val="clear" w:color="auto" w:fill="auto"/>
          </w:tcPr>
          <w:p w14:paraId="6C755A6F" w14:textId="77777777" w:rsidR="00DD0D95" w:rsidRPr="00040E29" w:rsidRDefault="00DD0D95" w:rsidP="008949EF">
            <w:pPr>
              <w:pStyle w:val="TAL"/>
              <w:rPr>
                <w:ins w:id="692" w:author="0766" w:date="2024-03-28T18:39:00Z"/>
              </w:rPr>
            </w:pPr>
            <w:ins w:id="693" w:author="0766" w:date="2024-03-28T18:39:00Z">
              <w:r w:rsidRPr="00040E29">
                <w:t xml:space="preserve">      frequencyBandListFilterSidelink-r16 SEQUENCE</w:t>
              </w:r>
            </w:ins>
          </w:p>
          <w:p w14:paraId="6D1B332E" w14:textId="77777777" w:rsidR="00DD0D95" w:rsidRPr="00040E29" w:rsidRDefault="00DD0D95" w:rsidP="008949EF">
            <w:pPr>
              <w:pStyle w:val="TAL"/>
              <w:rPr>
                <w:ins w:id="694" w:author="0766" w:date="2024-03-28T18:39:00Z"/>
              </w:rPr>
            </w:pPr>
            <w:ins w:id="695" w:author="0766" w:date="2024-03-28T18:39:00Z">
              <w:r w:rsidRPr="00040E29">
                <w:t>(SIZE (1..maxBandsMRDC)) OF</w:t>
              </w:r>
            </w:ins>
          </w:p>
          <w:p w14:paraId="47876A6A" w14:textId="77777777" w:rsidR="00DD0D95" w:rsidRPr="00040E29" w:rsidRDefault="00DD0D95" w:rsidP="008949EF">
            <w:pPr>
              <w:pStyle w:val="TAL"/>
              <w:rPr>
                <w:ins w:id="696" w:author="0766" w:date="2024-03-28T18:39:00Z"/>
              </w:rPr>
            </w:pPr>
            <w:proofErr w:type="spellStart"/>
            <w:ins w:id="697" w:author="0766" w:date="2024-03-28T18:39:00Z">
              <w:r w:rsidRPr="00040E29">
                <w:t>FreqBandInformation</w:t>
              </w:r>
              <w:proofErr w:type="spellEnd"/>
              <w:r w:rsidRPr="00040E29">
                <w:t xml:space="preserve"> {</w:t>
              </w:r>
            </w:ins>
          </w:p>
        </w:tc>
        <w:tc>
          <w:tcPr>
            <w:tcW w:w="2267" w:type="dxa"/>
            <w:shd w:val="clear" w:color="auto" w:fill="auto"/>
          </w:tcPr>
          <w:p w14:paraId="310A4458" w14:textId="77777777" w:rsidR="00DD0D95" w:rsidRPr="00040E29" w:rsidRDefault="00DD0D95" w:rsidP="008949EF">
            <w:pPr>
              <w:pStyle w:val="TAL"/>
              <w:rPr>
                <w:ins w:id="698" w:author="0766" w:date="2024-03-28T18:39:00Z"/>
              </w:rPr>
            </w:pPr>
          </w:p>
        </w:tc>
        <w:tc>
          <w:tcPr>
            <w:tcW w:w="1700" w:type="dxa"/>
            <w:shd w:val="clear" w:color="auto" w:fill="auto"/>
          </w:tcPr>
          <w:p w14:paraId="71ECA3A8" w14:textId="77777777" w:rsidR="00DD0D95" w:rsidRPr="00040E29" w:rsidRDefault="00DD0D95" w:rsidP="008949EF">
            <w:pPr>
              <w:pStyle w:val="TAL"/>
              <w:rPr>
                <w:ins w:id="699" w:author="0766" w:date="2024-03-28T18:39:00Z"/>
              </w:rPr>
            </w:pPr>
            <w:ins w:id="700" w:author="0766" w:date="2024-03-28T18:39:00Z">
              <w:r w:rsidRPr="00040E29">
                <w:t xml:space="preserve">Includes only the single frequency band and band combination NR </w:t>
              </w:r>
              <w:proofErr w:type="spellStart"/>
              <w:r w:rsidRPr="00040E29">
                <w:t>Sidelink</w:t>
              </w:r>
              <w:proofErr w:type="spellEnd"/>
              <w:r w:rsidRPr="00040E29">
                <w:t xml:space="preserve"> operating band which is currently used in this TC for communication over the PC5 interface</w:t>
              </w:r>
            </w:ins>
          </w:p>
        </w:tc>
        <w:tc>
          <w:tcPr>
            <w:tcW w:w="1245" w:type="dxa"/>
            <w:shd w:val="clear" w:color="auto" w:fill="auto"/>
          </w:tcPr>
          <w:p w14:paraId="1E4F4D02" w14:textId="77777777" w:rsidR="00DD0D95" w:rsidRPr="00040E29" w:rsidRDefault="00DD0D95" w:rsidP="008949EF">
            <w:pPr>
              <w:pStyle w:val="TAL"/>
              <w:rPr>
                <w:ins w:id="701" w:author="0766" w:date="2024-03-28T18:39:00Z"/>
              </w:rPr>
            </w:pPr>
          </w:p>
        </w:tc>
      </w:tr>
      <w:tr w:rsidR="00DD0D95" w:rsidRPr="00040E29" w14:paraId="43762521" w14:textId="77777777" w:rsidTr="008949EF">
        <w:trPr>
          <w:ins w:id="702" w:author="0766" w:date="2024-03-28T18:39:00Z"/>
        </w:trPr>
        <w:tc>
          <w:tcPr>
            <w:tcW w:w="4535" w:type="dxa"/>
            <w:shd w:val="clear" w:color="auto" w:fill="auto"/>
          </w:tcPr>
          <w:p w14:paraId="2AAD31C0" w14:textId="77777777" w:rsidR="00DD0D95" w:rsidRPr="00040E29" w:rsidRDefault="00DD0D95" w:rsidP="008949EF">
            <w:pPr>
              <w:pStyle w:val="TAL"/>
              <w:rPr>
                <w:ins w:id="703" w:author="0766" w:date="2024-03-28T18:39:00Z"/>
              </w:rPr>
            </w:pPr>
            <w:ins w:id="704" w:author="0766" w:date="2024-03-28T18:39:00Z">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ins>
          </w:p>
        </w:tc>
        <w:tc>
          <w:tcPr>
            <w:tcW w:w="2267" w:type="dxa"/>
            <w:shd w:val="clear" w:color="auto" w:fill="auto"/>
          </w:tcPr>
          <w:p w14:paraId="515A5BCE" w14:textId="77777777" w:rsidR="00DD0D95" w:rsidRPr="00040E29" w:rsidDel="00FD0D58" w:rsidRDefault="00DD0D95" w:rsidP="008949EF">
            <w:pPr>
              <w:pStyle w:val="TAL"/>
              <w:rPr>
                <w:ins w:id="705" w:author="0766" w:date="2024-03-28T18:39:00Z"/>
              </w:rPr>
            </w:pPr>
          </w:p>
        </w:tc>
        <w:tc>
          <w:tcPr>
            <w:tcW w:w="1700" w:type="dxa"/>
            <w:shd w:val="clear" w:color="auto" w:fill="auto"/>
          </w:tcPr>
          <w:p w14:paraId="1280CB80" w14:textId="77777777" w:rsidR="00DD0D95" w:rsidRPr="00040E29" w:rsidRDefault="00DD0D95" w:rsidP="008949EF">
            <w:pPr>
              <w:pStyle w:val="TAL"/>
              <w:rPr>
                <w:ins w:id="706" w:author="0766" w:date="2024-03-28T18:39:00Z"/>
              </w:rPr>
            </w:pPr>
          </w:p>
        </w:tc>
        <w:tc>
          <w:tcPr>
            <w:tcW w:w="1245" w:type="dxa"/>
            <w:shd w:val="clear" w:color="auto" w:fill="auto"/>
          </w:tcPr>
          <w:p w14:paraId="720BA2EC" w14:textId="77777777" w:rsidR="00DD0D95" w:rsidRPr="00040E29" w:rsidDel="00FD0D58" w:rsidRDefault="00DD0D95" w:rsidP="008949EF">
            <w:pPr>
              <w:pStyle w:val="TAL"/>
              <w:rPr>
                <w:ins w:id="707" w:author="0766" w:date="2024-03-28T18:39:00Z"/>
              </w:rPr>
            </w:pPr>
          </w:p>
        </w:tc>
      </w:tr>
      <w:tr w:rsidR="00DD0D95" w:rsidRPr="00040E29" w14:paraId="1BBE64AE" w14:textId="77777777" w:rsidTr="008949EF">
        <w:trPr>
          <w:ins w:id="708" w:author="0766" w:date="2024-03-28T18:39:00Z"/>
        </w:trPr>
        <w:tc>
          <w:tcPr>
            <w:tcW w:w="4535" w:type="dxa"/>
            <w:shd w:val="clear" w:color="auto" w:fill="auto"/>
          </w:tcPr>
          <w:p w14:paraId="267B4452" w14:textId="77777777" w:rsidR="00DD0D95" w:rsidRPr="00040E29" w:rsidRDefault="00DD0D95" w:rsidP="008949EF">
            <w:pPr>
              <w:pStyle w:val="TAL"/>
              <w:rPr>
                <w:ins w:id="709" w:author="0766" w:date="2024-03-28T18:39:00Z"/>
              </w:rPr>
            </w:pPr>
            <w:ins w:id="710" w:author="0766" w:date="2024-03-28T18:39:00Z">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ins>
          </w:p>
        </w:tc>
        <w:tc>
          <w:tcPr>
            <w:tcW w:w="2267" w:type="dxa"/>
            <w:shd w:val="clear" w:color="auto" w:fill="auto"/>
          </w:tcPr>
          <w:p w14:paraId="61F8D5C1" w14:textId="77777777" w:rsidR="00DD0D95" w:rsidRPr="00040E29" w:rsidDel="00FD0D58" w:rsidRDefault="00DD0D95" w:rsidP="008949EF">
            <w:pPr>
              <w:pStyle w:val="TAL"/>
              <w:rPr>
                <w:ins w:id="711" w:author="0766" w:date="2024-03-28T18:39:00Z"/>
              </w:rPr>
            </w:pPr>
          </w:p>
        </w:tc>
        <w:tc>
          <w:tcPr>
            <w:tcW w:w="1700" w:type="dxa"/>
            <w:shd w:val="clear" w:color="auto" w:fill="auto"/>
          </w:tcPr>
          <w:p w14:paraId="222D3065" w14:textId="77777777" w:rsidR="00DD0D95" w:rsidRPr="00040E29" w:rsidRDefault="00DD0D95" w:rsidP="008949EF">
            <w:pPr>
              <w:pStyle w:val="TAL"/>
              <w:rPr>
                <w:ins w:id="712" w:author="0766" w:date="2024-03-28T18:39:00Z"/>
              </w:rPr>
            </w:pPr>
          </w:p>
        </w:tc>
        <w:tc>
          <w:tcPr>
            <w:tcW w:w="1245" w:type="dxa"/>
            <w:shd w:val="clear" w:color="auto" w:fill="auto"/>
          </w:tcPr>
          <w:p w14:paraId="3AA66005" w14:textId="77777777" w:rsidR="00DD0D95" w:rsidRPr="00040E29" w:rsidDel="00FD0D58" w:rsidRDefault="00DD0D95" w:rsidP="008949EF">
            <w:pPr>
              <w:pStyle w:val="TAL"/>
              <w:rPr>
                <w:ins w:id="713" w:author="0766" w:date="2024-03-28T18:39:00Z"/>
              </w:rPr>
            </w:pPr>
          </w:p>
        </w:tc>
      </w:tr>
      <w:tr w:rsidR="00DD0D95" w:rsidRPr="00040E29" w14:paraId="1D278EAF" w14:textId="77777777" w:rsidTr="008949EF">
        <w:trPr>
          <w:ins w:id="714" w:author="0766" w:date="2024-03-28T18:39:00Z"/>
        </w:trPr>
        <w:tc>
          <w:tcPr>
            <w:tcW w:w="4535" w:type="dxa"/>
            <w:shd w:val="clear" w:color="auto" w:fill="auto"/>
          </w:tcPr>
          <w:p w14:paraId="722917E9" w14:textId="77777777" w:rsidR="00DD0D95" w:rsidRPr="00040E29" w:rsidRDefault="00DD0D95" w:rsidP="008949EF">
            <w:pPr>
              <w:pStyle w:val="TAL"/>
              <w:rPr>
                <w:ins w:id="715" w:author="0766" w:date="2024-03-28T18:39:00Z"/>
              </w:rPr>
            </w:pPr>
            <w:ins w:id="716" w:author="0766" w:date="2024-03-28T18:39:00Z">
              <w:r w:rsidRPr="00040E29">
                <w:t xml:space="preserve">             </w:t>
              </w:r>
              <w:proofErr w:type="spellStart"/>
              <w:r w:rsidRPr="00040E29">
                <w:rPr>
                  <w:rFonts w:eastAsia="SimSun" w:cs="Arial"/>
                  <w:szCs w:val="18"/>
                </w:rPr>
                <w:t>bandNR</w:t>
              </w:r>
              <w:proofErr w:type="spellEnd"/>
            </w:ins>
          </w:p>
        </w:tc>
        <w:tc>
          <w:tcPr>
            <w:tcW w:w="2267" w:type="dxa"/>
            <w:shd w:val="clear" w:color="auto" w:fill="auto"/>
          </w:tcPr>
          <w:p w14:paraId="2D874865" w14:textId="77777777" w:rsidR="00DD0D95" w:rsidRPr="00040E29" w:rsidRDefault="00DD0D95" w:rsidP="008949EF">
            <w:pPr>
              <w:pStyle w:val="TAL"/>
              <w:rPr>
                <w:ins w:id="717" w:author="0766" w:date="2024-03-28T18:39:00Z"/>
              </w:rPr>
            </w:pPr>
            <w:proofErr w:type="spellStart"/>
            <w:ins w:id="718" w:author="0766" w:date="2024-03-28T18:39:00Z">
              <w:r w:rsidRPr="00040E29">
                <w:t>FreqBandIndicatorNR</w:t>
              </w:r>
              <w:proofErr w:type="spellEnd"/>
              <w:r w:rsidRPr="00040E29">
                <w:t xml:space="preserve"> of</w:t>
              </w:r>
            </w:ins>
          </w:p>
          <w:p w14:paraId="39F1232F" w14:textId="77777777" w:rsidR="00DD0D95" w:rsidRPr="00040E29" w:rsidDel="00FD0D58" w:rsidRDefault="00DD0D95" w:rsidP="008949EF">
            <w:pPr>
              <w:pStyle w:val="TAL"/>
              <w:rPr>
                <w:ins w:id="719" w:author="0766" w:date="2024-03-28T18:39:00Z"/>
              </w:rPr>
            </w:pPr>
            <w:ins w:id="720" w:author="0766" w:date="2024-03-28T18:39:00Z">
              <w:r w:rsidRPr="00040E29">
                <w:t>the PC5 operating band</w:t>
              </w:r>
            </w:ins>
          </w:p>
        </w:tc>
        <w:tc>
          <w:tcPr>
            <w:tcW w:w="1700" w:type="dxa"/>
            <w:shd w:val="clear" w:color="auto" w:fill="auto"/>
          </w:tcPr>
          <w:p w14:paraId="72DF8967" w14:textId="77777777" w:rsidR="00DD0D95" w:rsidRPr="00040E29" w:rsidRDefault="00DD0D95" w:rsidP="008949EF">
            <w:pPr>
              <w:pStyle w:val="TAL"/>
              <w:rPr>
                <w:ins w:id="721" w:author="0766" w:date="2024-03-28T18:39:00Z"/>
              </w:rPr>
            </w:pPr>
          </w:p>
        </w:tc>
        <w:tc>
          <w:tcPr>
            <w:tcW w:w="1245" w:type="dxa"/>
            <w:shd w:val="clear" w:color="auto" w:fill="auto"/>
          </w:tcPr>
          <w:p w14:paraId="04A731A1" w14:textId="77777777" w:rsidR="00DD0D95" w:rsidRPr="00040E29" w:rsidDel="00FD0D58" w:rsidRDefault="00DD0D95" w:rsidP="008949EF">
            <w:pPr>
              <w:pStyle w:val="TAL"/>
              <w:rPr>
                <w:ins w:id="722" w:author="0766" w:date="2024-03-28T18:39:00Z"/>
              </w:rPr>
            </w:pPr>
            <w:proofErr w:type="spellStart"/>
            <w:ins w:id="723" w:author="0766" w:date="2024-03-28T18:39:00Z">
              <w:r w:rsidRPr="0001100C">
                <w:t>px_NR_SidelinkBand</w:t>
              </w:r>
              <w:proofErr w:type="spellEnd"/>
            </w:ins>
          </w:p>
        </w:tc>
      </w:tr>
      <w:tr w:rsidR="00DD0D95" w:rsidRPr="00040E29" w14:paraId="12AB9894" w14:textId="77777777" w:rsidTr="008949EF">
        <w:trPr>
          <w:ins w:id="724" w:author="0766" w:date="2024-03-28T18:39:00Z"/>
        </w:trPr>
        <w:tc>
          <w:tcPr>
            <w:tcW w:w="4535" w:type="dxa"/>
            <w:shd w:val="clear" w:color="auto" w:fill="auto"/>
          </w:tcPr>
          <w:p w14:paraId="119994F6" w14:textId="77777777" w:rsidR="00DD0D95" w:rsidRPr="00040E29" w:rsidRDefault="00DD0D95" w:rsidP="008949EF">
            <w:pPr>
              <w:pStyle w:val="TAL"/>
              <w:rPr>
                <w:ins w:id="725" w:author="0766" w:date="2024-03-28T18:39:00Z"/>
              </w:rPr>
            </w:pPr>
            <w:ins w:id="726" w:author="0766" w:date="2024-03-28T18:39:00Z">
              <w:r w:rsidRPr="00040E29">
                <w:t xml:space="preserve">          }</w:t>
              </w:r>
            </w:ins>
          </w:p>
        </w:tc>
        <w:tc>
          <w:tcPr>
            <w:tcW w:w="2267" w:type="dxa"/>
            <w:shd w:val="clear" w:color="auto" w:fill="auto"/>
          </w:tcPr>
          <w:p w14:paraId="4BF45C7C" w14:textId="77777777" w:rsidR="00DD0D95" w:rsidRPr="00040E29" w:rsidDel="00FD0D58" w:rsidRDefault="00DD0D95" w:rsidP="008949EF">
            <w:pPr>
              <w:pStyle w:val="TAL"/>
              <w:rPr>
                <w:ins w:id="727" w:author="0766" w:date="2024-03-28T18:39:00Z"/>
              </w:rPr>
            </w:pPr>
          </w:p>
        </w:tc>
        <w:tc>
          <w:tcPr>
            <w:tcW w:w="1700" w:type="dxa"/>
            <w:shd w:val="clear" w:color="auto" w:fill="auto"/>
          </w:tcPr>
          <w:p w14:paraId="788CE6F2" w14:textId="77777777" w:rsidR="00DD0D95" w:rsidRPr="00040E29" w:rsidRDefault="00DD0D95" w:rsidP="008949EF">
            <w:pPr>
              <w:pStyle w:val="TAL"/>
              <w:rPr>
                <w:ins w:id="728" w:author="0766" w:date="2024-03-28T18:39:00Z"/>
              </w:rPr>
            </w:pPr>
          </w:p>
        </w:tc>
        <w:tc>
          <w:tcPr>
            <w:tcW w:w="1245" w:type="dxa"/>
            <w:shd w:val="clear" w:color="auto" w:fill="auto"/>
          </w:tcPr>
          <w:p w14:paraId="5084D351" w14:textId="77777777" w:rsidR="00DD0D95" w:rsidRPr="00040E29" w:rsidDel="00FD0D58" w:rsidRDefault="00DD0D95" w:rsidP="008949EF">
            <w:pPr>
              <w:pStyle w:val="TAL"/>
              <w:rPr>
                <w:ins w:id="729" w:author="0766" w:date="2024-03-28T18:39:00Z"/>
              </w:rPr>
            </w:pPr>
          </w:p>
        </w:tc>
      </w:tr>
      <w:tr w:rsidR="00DD0D95" w:rsidRPr="00040E29" w14:paraId="7ECC328D" w14:textId="77777777" w:rsidTr="008949EF">
        <w:trPr>
          <w:ins w:id="730" w:author="0766" w:date="2024-03-28T18:39:00Z"/>
        </w:trPr>
        <w:tc>
          <w:tcPr>
            <w:tcW w:w="4535" w:type="dxa"/>
            <w:shd w:val="clear" w:color="auto" w:fill="auto"/>
          </w:tcPr>
          <w:p w14:paraId="5C092A8C" w14:textId="77777777" w:rsidR="00DD0D95" w:rsidRPr="00040E29" w:rsidRDefault="00DD0D95" w:rsidP="008949EF">
            <w:pPr>
              <w:pStyle w:val="TAL"/>
              <w:rPr>
                <w:ins w:id="731" w:author="0766" w:date="2024-03-28T18:39:00Z"/>
              </w:rPr>
            </w:pPr>
            <w:ins w:id="732" w:author="0766" w:date="2024-03-28T18:39:00Z">
              <w:r w:rsidRPr="00040E29">
                <w:t xml:space="preserve">        }</w:t>
              </w:r>
            </w:ins>
          </w:p>
        </w:tc>
        <w:tc>
          <w:tcPr>
            <w:tcW w:w="2267" w:type="dxa"/>
            <w:shd w:val="clear" w:color="auto" w:fill="auto"/>
          </w:tcPr>
          <w:p w14:paraId="66B23352" w14:textId="77777777" w:rsidR="00DD0D95" w:rsidRPr="00040E29" w:rsidDel="00FD0D58" w:rsidRDefault="00DD0D95" w:rsidP="008949EF">
            <w:pPr>
              <w:pStyle w:val="TAL"/>
              <w:rPr>
                <w:ins w:id="733" w:author="0766" w:date="2024-03-28T18:39:00Z"/>
              </w:rPr>
            </w:pPr>
          </w:p>
        </w:tc>
        <w:tc>
          <w:tcPr>
            <w:tcW w:w="1700" w:type="dxa"/>
            <w:shd w:val="clear" w:color="auto" w:fill="auto"/>
          </w:tcPr>
          <w:p w14:paraId="5D67B14C" w14:textId="77777777" w:rsidR="00DD0D95" w:rsidRPr="00040E29" w:rsidRDefault="00DD0D95" w:rsidP="008949EF">
            <w:pPr>
              <w:pStyle w:val="TAL"/>
              <w:rPr>
                <w:ins w:id="734" w:author="0766" w:date="2024-03-28T18:39:00Z"/>
              </w:rPr>
            </w:pPr>
          </w:p>
        </w:tc>
        <w:tc>
          <w:tcPr>
            <w:tcW w:w="1245" w:type="dxa"/>
            <w:shd w:val="clear" w:color="auto" w:fill="auto"/>
          </w:tcPr>
          <w:p w14:paraId="6E0988A6" w14:textId="77777777" w:rsidR="00DD0D95" w:rsidRPr="00040E29" w:rsidDel="00FD0D58" w:rsidRDefault="00DD0D95" w:rsidP="008949EF">
            <w:pPr>
              <w:pStyle w:val="TAL"/>
              <w:rPr>
                <w:ins w:id="735" w:author="0766" w:date="2024-03-28T18:39:00Z"/>
              </w:rPr>
            </w:pPr>
          </w:p>
        </w:tc>
      </w:tr>
      <w:tr w:rsidR="00DD0D95" w:rsidRPr="00040E29" w14:paraId="31E0629A" w14:textId="77777777" w:rsidTr="008949EF">
        <w:trPr>
          <w:ins w:id="736" w:author="0766" w:date="2024-03-28T18:39:00Z"/>
        </w:trPr>
        <w:tc>
          <w:tcPr>
            <w:tcW w:w="4535" w:type="dxa"/>
            <w:shd w:val="clear" w:color="auto" w:fill="auto"/>
          </w:tcPr>
          <w:p w14:paraId="7ABC3AF0" w14:textId="77777777" w:rsidR="00DD0D95" w:rsidRPr="00040E29" w:rsidRDefault="00DD0D95" w:rsidP="008949EF">
            <w:pPr>
              <w:pStyle w:val="TAL"/>
              <w:rPr>
                <w:ins w:id="737" w:author="0766" w:date="2024-03-28T18:39:00Z"/>
              </w:rPr>
            </w:pPr>
            <w:ins w:id="738" w:author="0766" w:date="2024-03-28T18:39:00Z">
              <w:r w:rsidRPr="00040E29">
                <w:t xml:space="preserve">      }</w:t>
              </w:r>
            </w:ins>
          </w:p>
        </w:tc>
        <w:tc>
          <w:tcPr>
            <w:tcW w:w="2267" w:type="dxa"/>
            <w:shd w:val="clear" w:color="auto" w:fill="auto"/>
          </w:tcPr>
          <w:p w14:paraId="222E02CC" w14:textId="77777777" w:rsidR="00DD0D95" w:rsidRPr="00040E29" w:rsidDel="00FD0D58" w:rsidRDefault="00DD0D95" w:rsidP="008949EF">
            <w:pPr>
              <w:pStyle w:val="TAL"/>
              <w:rPr>
                <w:ins w:id="739" w:author="0766" w:date="2024-03-28T18:39:00Z"/>
              </w:rPr>
            </w:pPr>
          </w:p>
        </w:tc>
        <w:tc>
          <w:tcPr>
            <w:tcW w:w="1700" w:type="dxa"/>
            <w:shd w:val="clear" w:color="auto" w:fill="auto"/>
          </w:tcPr>
          <w:p w14:paraId="5A2E1E74" w14:textId="77777777" w:rsidR="00DD0D95" w:rsidRPr="00040E29" w:rsidRDefault="00DD0D95" w:rsidP="008949EF">
            <w:pPr>
              <w:pStyle w:val="TAL"/>
              <w:rPr>
                <w:ins w:id="740" w:author="0766" w:date="2024-03-28T18:39:00Z"/>
              </w:rPr>
            </w:pPr>
          </w:p>
        </w:tc>
        <w:tc>
          <w:tcPr>
            <w:tcW w:w="1245" w:type="dxa"/>
            <w:shd w:val="clear" w:color="auto" w:fill="auto"/>
          </w:tcPr>
          <w:p w14:paraId="365339E2" w14:textId="77777777" w:rsidR="00DD0D95" w:rsidRPr="00040E29" w:rsidDel="00FD0D58" w:rsidRDefault="00DD0D95" w:rsidP="008949EF">
            <w:pPr>
              <w:pStyle w:val="TAL"/>
              <w:rPr>
                <w:ins w:id="741" w:author="0766" w:date="2024-03-28T18:39:00Z"/>
              </w:rPr>
            </w:pPr>
          </w:p>
        </w:tc>
      </w:tr>
      <w:tr w:rsidR="00DD0D95" w:rsidRPr="00040E29" w14:paraId="0FCFBB1B" w14:textId="77777777" w:rsidTr="008949EF">
        <w:trPr>
          <w:ins w:id="742" w:author="0766" w:date="2024-03-28T18:39:00Z"/>
        </w:trPr>
        <w:tc>
          <w:tcPr>
            <w:tcW w:w="4535" w:type="dxa"/>
            <w:shd w:val="clear" w:color="auto" w:fill="auto"/>
          </w:tcPr>
          <w:p w14:paraId="08337D13" w14:textId="77777777" w:rsidR="00DD0D95" w:rsidRPr="00040E29" w:rsidRDefault="00DD0D95" w:rsidP="008949EF">
            <w:pPr>
              <w:pStyle w:val="TAL"/>
              <w:rPr>
                <w:ins w:id="743" w:author="0766" w:date="2024-03-28T18:39:00Z"/>
              </w:rPr>
            </w:pPr>
            <w:ins w:id="744" w:author="0766" w:date="2024-03-28T18:39:00Z">
              <w:r w:rsidRPr="00040E29">
                <w:t xml:space="preserve">    }</w:t>
              </w:r>
            </w:ins>
          </w:p>
        </w:tc>
        <w:tc>
          <w:tcPr>
            <w:tcW w:w="2267" w:type="dxa"/>
            <w:shd w:val="clear" w:color="auto" w:fill="auto"/>
          </w:tcPr>
          <w:p w14:paraId="3A51EE30" w14:textId="77777777" w:rsidR="00DD0D95" w:rsidRPr="00040E29" w:rsidRDefault="00DD0D95" w:rsidP="008949EF">
            <w:pPr>
              <w:pStyle w:val="TAL"/>
              <w:rPr>
                <w:ins w:id="745" w:author="0766" w:date="2024-03-28T18:39:00Z"/>
              </w:rPr>
            </w:pPr>
          </w:p>
        </w:tc>
        <w:tc>
          <w:tcPr>
            <w:tcW w:w="1700" w:type="dxa"/>
            <w:shd w:val="clear" w:color="auto" w:fill="auto"/>
          </w:tcPr>
          <w:p w14:paraId="742B6853" w14:textId="77777777" w:rsidR="00DD0D95" w:rsidRPr="00040E29" w:rsidRDefault="00DD0D95" w:rsidP="008949EF">
            <w:pPr>
              <w:pStyle w:val="TAL"/>
              <w:rPr>
                <w:ins w:id="746" w:author="0766" w:date="2024-03-28T18:39:00Z"/>
              </w:rPr>
            </w:pPr>
          </w:p>
        </w:tc>
        <w:tc>
          <w:tcPr>
            <w:tcW w:w="1245" w:type="dxa"/>
            <w:shd w:val="clear" w:color="auto" w:fill="auto"/>
          </w:tcPr>
          <w:p w14:paraId="404E1D88" w14:textId="77777777" w:rsidR="00DD0D95" w:rsidRPr="00040E29" w:rsidRDefault="00DD0D95" w:rsidP="008949EF">
            <w:pPr>
              <w:pStyle w:val="TAL"/>
              <w:rPr>
                <w:ins w:id="747" w:author="0766" w:date="2024-03-28T18:39:00Z"/>
              </w:rPr>
            </w:pPr>
          </w:p>
        </w:tc>
      </w:tr>
      <w:tr w:rsidR="00DD0D95" w:rsidRPr="00040E29" w14:paraId="75E904BD" w14:textId="77777777" w:rsidTr="008949EF">
        <w:trPr>
          <w:ins w:id="748" w:author="0766" w:date="2024-03-28T18:39:00Z"/>
        </w:trPr>
        <w:tc>
          <w:tcPr>
            <w:tcW w:w="4535" w:type="dxa"/>
            <w:shd w:val="clear" w:color="auto" w:fill="auto"/>
          </w:tcPr>
          <w:p w14:paraId="2F49C656" w14:textId="77777777" w:rsidR="00DD0D95" w:rsidRPr="00040E29" w:rsidRDefault="00DD0D95" w:rsidP="008949EF">
            <w:pPr>
              <w:pStyle w:val="TAL"/>
              <w:rPr>
                <w:ins w:id="749" w:author="0766" w:date="2024-03-28T18:39:00Z"/>
              </w:rPr>
            </w:pPr>
            <w:ins w:id="750" w:author="0766" w:date="2024-03-28T18:39:00Z">
              <w:r w:rsidRPr="00040E29">
                <w:t xml:space="preserve">  }</w:t>
              </w:r>
            </w:ins>
          </w:p>
        </w:tc>
        <w:tc>
          <w:tcPr>
            <w:tcW w:w="2267" w:type="dxa"/>
            <w:shd w:val="clear" w:color="auto" w:fill="auto"/>
          </w:tcPr>
          <w:p w14:paraId="3C4AAEAE" w14:textId="77777777" w:rsidR="00DD0D95" w:rsidRPr="00040E29" w:rsidRDefault="00DD0D95" w:rsidP="008949EF">
            <w:pPr>
              <w:pStyle w:val="TAL"/>
              <w:rPr>
                <w:ins w:id="751" w:author="0766" w:date="2024-03-28T18:39:00Z"/>
              </w:rPr>
            </w:pPr>
          </w:p>
        </w:tc>
        <w:tc>
          <w:tcPr>
            <w:tcW w:w="1700" w:type="dxa"/>
            <w:shd w:val="clear" w:color="auto" w:fill="auto"/>
          </w:tcPr>
          <w:p w14:paraId="181C1019" w14:textId="77777777" w:rsidR="00DD0D95" w:rsidRPr="00040E29" w:rsidRDefault="00DD0D95" w:rsidP="008949EF">
            <w:pPr>
              <w:pStyle w:val="TAL"/>
              <w:rPr>
                <w:ins w:id="752" w:author="0766" w:date="2024-03-28T18:39:00Z"/>
              </w:rPr>
            </w:pPr>
          </w:p>
        </w:tc>
        <w:tc>
          <w:tcPr>
            <w:tcW w:w="1245" w:type="dxa"/>
            <w:shd w:val="clear" w:color="auto" w:fill="auto"/>
          </w:tcPr>
          <w:p w14:paraId="07A23C1E" w14:textId="77777777" w:rsidR="00DD0D95" w:rsidRPr="00040E29" w:rsidRDefault="00DD0D95" w:rsidP="008949EF">
            <w:pPr>
              <w:pStyle w:val="TAL"/>
              <w:rPr>
                <w:ins w:id="753" w:author="0766" w:date="2024-03-28T18:39:00Z"/>
              </w:rPr>
            </w:pPr>
          </w:p>
        </w:tc>
      </w:tr>
      <w:tr w:rsidR="00DD0D95" w:rsidRPr="00040E29" w14:paraId="735E7B34" w14:textId="77777777" w:rsidTr="008949EF">
        <w:trPr>
          <w:ins w:id="754" w:author="0766" w:date="2024-03-28T18:39:00Z"/>
        </w:trPr>
        <w:tc>
          <w:tcPr>
            <w:tcW w:w="4535" w:type="dxa"/>
            <w:shd w:val="clear" w:color="auto" w:fill="auto"/>
          </w:tcPr>
          <w:p w14:paraId="0767CF8F" w14:textId="77777777" w:rsidR="00DD0D95" w:rsidRPr="00040E29" w:rsidRDefault="00DD0D95" w:rsidP="008949EF">
            <w:pPr>
              <w:pStyle w:val="TAL"/>
              <w:rPr>
                <w:ins w:id="755" w:author="0766" w:date="2024-03-28T18:39:00Z"/>
              </w:rPr>
            </w:pPr>
            <w:ins w:id="756" w:author="0766" w:date="2024-03-28T18:39:00Z">
              <w:r w:rsidRPr="00040E29">
                <w:t>}</w:t>
              </w:r>
            </w:ins>
          </w:p>
        </w:tc>
        <w:tc>
          <w:tcPr>
            <w:tcW w:w="2267" w:type="dxa"/>
            <w:shd w:val="clear" w:color="auto" w:fill="auto"/>
          </w:tcPr>
          <w:p w14:paraId="34924F08" w14:textId="77777777" w:rsidR="00DD0D95" w:rsidRPr="00040E29" w:rsidRDefault="00DD0D95" w:rsidP="008949EF">
            <w:pPr>
              <w:pStyle w:val="TAL"/>
              <w:rPr>
                <w:ins w:id="757" w:author="0766" w:date="2024-03-28T18:39:00Z"/>
              </w:rPr>
            </w:pPr>
          </w:p>
        </w:tc>
        <w:tc>
          <w:tcPr>
            <w:tcW w:w="1700" w:type="dxa"/>
            <w:shd w:val="clear" w:color="auto" w:fill="auto"/>
          </w:tcPr>
          <w:p w14:paraId="6BEEB494" w14:textId="77777777" w:rsidR="00DD0D95" w:rsidRPr="00040E29" w:rsidRDefault="00DD0D95" w:rsidP="008949EF">
            <w:pPr>
              <w:pStyle w:val="TAL"/>
              <w:rPr>
                <w:ins w:id="758" w:author="0766" w:date="2024-03-28T18:39:00Z"/>
              </w:rPr>
            </w:pPr>
          </w:p>
        </w:tc>
        <w:tc>
          <w:tcPr>
            <w:tcW w:w="1245" w:type="dxa"/>
            <w:shd w:val="clear" w:color="auto" w:fill="auto"/>
          </w:tcPr>
          <w:p w14:paraId="3F928754" w14:textId="77777777" w:rsidR="00DD0D95" w:rsidRPr="00040E29" w:rsidRDefault="00DD0D95" w:rsidP="008949EF">
            <w:pPr>
              <w:pStyle w:val="TAL"/>
              <w:rPr>
                <w:ins w:id="759" w:author="0766" w:date="2024-03-28T18:39:00Z"/>
              </w:rPr>
            </w:pPr>
          </w:p>
        </w:tc>
      </w:tr>
    </w:tbl>
    <w:p w14:paraId="0AA963FE" w14:textId="77777777" w:rsidR="00DD0D95" w:rsidRPr="00040E29" w:rsidRDefault="00DD0D95" w:rsidP="00DD0D95">
      <w:pPr>
        <w:rPr>
          <w:ins w:id="760" w:author="0766" w:date="2024-03-28T18:39:00Z"/>
        </w:rPr>
      </w:pPr>
    </w:p>
    <w:p w14:paraId="1F6DC28B" w14:textId="77777777" w:rsidR="00DD0D95" w:rsidRPr="00040E29" w:rsidRDefault="00DD0D95" w:rsidP="00DD0D95">
      <w:pPr>
        <w:pStyle w:val="TH"/>
        <w:rPr>
          <w:ins w:id="761" w:author="0766" w:date="2024-03-28T18:39:00Z"/>
          <w:sz w:val="21"/>
          <w:szCs w:val="22"/>
        </w:rPr>
      </w:pPr>
      <w:ins w:id="762" w:author="0766" w:date="2024-03-28T18:39:00Z">
        <w:r w:rsidRPr="00040E29">
          <w:lastRenderedPageBreak/>
          <w:t xml:space="preserve">Table </w:t>
        </w:r>
        <w:r>
          <w:t>12.2.9</w:t>
        </w:r>
        <w:r w:rsidRPr="00040E29">
          <w:t>.</w:t>
        </w:r>
        <w:r>
          <w:t>1</w:t>
        </w:r>
        <w:r w:rsidRPr="00040E29">
          <w:t xml:space="preserve">.3.3-2: </w:t>
        </w:r>
        <w:proofErr w:type="spellStart"/>
        <w:r w:rsidRPr="00040E29">
          <w:rPr>
            <w:i/>
          </w:rPr>
          <w:t>UECapabilityInformationSidelink</w:t>
        </w:r>
        <w:proofErr w:type="spellEnd"/>
        <w:r w:rsidRPr="00040E29">
          <w:t xml:space="preserve"> (step 2</w:t>
        </w:r>
        <w:r>
          <w:t xml:space="preserve"> &amp; 4</w:t>
        </w:r>
        <w:r w:rsidRPr="00040E29">
          <w:t xml:space="preserve">, Table </w:t>
        </w:r>
        <w:r>
          <w:t>12.2.9</w:t>
        </w:r>
        <w:r w:rsidRPr="00040E29">
          <w:t>.1.3.2-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040E29" w14:paraId="67B6F240" w14:textId="77777777" w:rsidTr="008949EF">
        <w:trPr>
          <w:ins w:id="763" w:author="0766" w:date="2024-03-28T18:39:00Z"/>
        </w:trPr>
        <w:tc>
          <w:tcPr>
            <w:tcW w:w="9747" w:type="dxa"/>
            <w:gridSpan w:val="4"/>
            <w:shd w:val="clear" w:color="auto" w:fill="auto"/>
          </w:tcPr>
          <w:p w14:paraId="50CD1BF9" w14:textId="77777777" w:rsidR="00DD0D95" w:rsidRPr="00040E29" w:rsidRDefault="00DD0D95" w:rsidP="008949EF">
            <w:pPr>
              <w:pStyle w:val="TAL"/>
              <w:rPr>
                <w:ins w:id="764" w:author="0766" w:date="2024-03-28T18:39:00Z"/>
              </w:rPr>
            </w:pPr>
            <w:ins w:id="765" w:author="0766" w:date="2024-03-28T18:39:00Z">
              <w:r w:rsidRPr="00040E29">
                <w:t xml:space="preserve">Derivation Path: </w:t>
              </w:r>
              <w:r w:rsidRPr="00040E29">
                <w:rPr>
                  <w:szCs w:val="22"/>
                </w:rPr>
                <w:t>TS 38.508-1 [4]</w:t>
              </w:r>
              <w:r w:rsidRPr="00040E29">
                <w:t>, Table 4.6.1A-7 with condition TX</w:t>
              </w:r>
            </w:ins>
          </w:p>
        </w:tc>
      </w:tr>
      <w:tr w:rsidR="00DD0D95" w:rsidRPr="00040E29" w14:paraId="5736690C" w14:textId="77777777" w:rsidTr="008949EF">
        <w:trPr>
          <w:ins w:id="766" w:author="0766" w:date="2024-03-28T18:39:00Z"/>
        </w:trPr>
        <w:tc>
          <w:tcPr>
            <w:tcW w:w="4535" w:type="dxa"/>
            <w:shd w:val="clear" w:color="auto" w:fill="auto"/>
          </w:tcPr>
          <w:p w14:paraId="7078766F" w14:textId="77777777" w:rsidR="00DD0D95" w:rsidRPr="00040E29" w:rsidRDefault="00DD0D95" w:rsidP="008949EF">
            <w:pPr>
              <w:pStyle w:val="TAH"/>
              <w:rPr>
                <w:ins w:id="767" w:author="0766" w:date="2024-03-28T18:39:00Z"/>
              </w:rPr>
            </w:pPr>
            <w:ins w:id="768" w:author="0766" w:date="2024-03-28T18:39:00Z">
              <w:r w:rsidRPr="00040E29">
                <w:t>Information Element</w:t>
              </w:r>
            </w:ins>
          </w:p>
        </w:tc>
        <w:tc>
          <w:tcPr>
            <w:tcW w:w="2267" w:type="dxa"/>
            <w:shd w:val="clear" w:color="auto" w:fill="auto"/>
          </w:tcPr>
          <w:p w14:paraId="586483D2" w14:textId="77777777" w:rsidR="00DD0D95" w:rsidRPr="00040E29" w:rsidRDefault="00DD0D95" w:rsidP="008949EF">
            <w:pPr>
              <w:pStyle w:val="TAH"/>
              <w:rPr>
                <w:ins w:id="769" w:author="0766" w:date="2024-03-28T18:39:00Z"/>
              </w:rPr>
            </w:pPr>
            <w:ins w:id="770" w:author="0766" w:date="2024-03-28T18:39:00Z">
              <w:r w:rsidRPr="00040E29">
                <w:t>Value/remark</w:t>
              </w:r>
            </w:ins>
          </w:p>
        </w:tc>
        <w:tc>
          <w:tcPr>
            <w:tcW w:w="1700" w:type="dxa"/>
            <w:shd w:val="clear" w:color="auto" w:fill="auto"/>
          </w:tcPr>
          <w:p w14:paraId="2322071A" w14:textId="77777777" w:rsidR="00DD0D95" w:rsidRPr="00040E29" w:rsidRDefault="00DD0D95" w:rsidP="008949EF">
            <w:pPr>
              <w:pStyle w:val="TAH"/>
              <w:rPr>
                <w:ins w:id="771" w:author="0766" w:date="2024-03-28T18:39:00Z"/>
              </w:rPr>
            </w:pPr>
            <w:ins w:id="772" w:author="0766" w:date="2024-03-28T18:39:00Z">
              <w:r w:rsidRPr="00040E29">
                <w:t>Comment</w:t>
              </w:r>
            </w:ins>
          </w:p>
        </w:tc>
        <w:tc>
          <w:tcPr>
            <w:tcW w:w="1245" w:type="dxa"/>
            <w:shd w:val="clear" w:color="auto" w:fill="auto"/>
          </w:tcPr>
          <w:p w14:paraId="6B7734ED" w14:textId="77777777" w:rsidR="00DD0D95" w:rsidRPr="00040E29" w:rsidRDefault="00DD0D95" w:rsidP="008949EF">
            <w:pPr>
              <w:pStyle w:val="TAH"/>
              <w:rPr>
                <w:ins w:id="773" w:author="0766" w:date="2024-03-28T18:39:00Z"/>
              </w:rPr>
            </w:pPr>
            <w:ins w:id="774" w:author="0766" w:date="2024-03-28T18:39:00Z">
              <w:r w:rsidRPr="00040E29">
                <w:t>Condition</w:t>
              </w:r>
            </w:ins>
          </w:p>
        </w:tc>
      </w:tr>
      <w:tr w:rsidR="00DD0D95" w:rsidRPr="00040E29" w14:paraId="5B4884B9" w14:textId="77777777" w:rsidTr="008949EF">
        <w:trPr>
          <w:ins w:id="775" w:author="0766" w:date="2024-03-28T18:39:00Z"/>
        </w:trPr>
        <w:tc>
          <w:tcPr>
            <w:tcW w:w="4535" w:type="dxa"/>
            <w:shd w:val="clear" w:color="auto" w:fill="auto"/>
          </w:tcPr>
          <w:p w14:paraId="5D68E26D" w14:textId="77777777" w:rsidR="00DD0D95" w:rsidRPr="00040E29" w:rsidRDefault="00DD0D95" w:rsidP="008949EF">
            <w:pPr>
              <w:pStyle w:val="TAL"/>
              <w:rPr>
                <w:ins w:id="776" w:author="0766" w:date="2024-03-28T18:39:00Z"/>
              </w:rPr>
            </w:pPr>
            <w:proofErr w:type="spellStart"/>
            <w:ins w:id="777" w:author="0766" w:date="2024-03-28T18:39:00Z">
              <w:r w:rsidRPr="00040E29">
                <w:t>UECapabilityInformationSidelink</w:t>
              </w:r>
              <w:proofErr w:type="spellEnd"/>
              <w:r w:rsidRPr="00040E29">
                <w:t xml:space="preserve"> ::= SEQUENCE {</w:t>
              </w:r>
            </w:ins>
          </w:p>
        </w:tc>
        <w:tc>
          <w:tcPr>
            <w:tcW w:w="2267" w:type="dxa"/>
            <w:shd w:val="clear" w:color="auto" w:fill="auto"/>
          </w:tcPr>
          <w:p w14:paraId="1BC34D1C" w14:textId="77777777" w:rsidR="00DD0D95" w:rsidRPr="00040E29" w:rsidRDefault="00DD0D95" w:rsidP="008949EF">
            <w:pPr>
              <w:pStyle w:val="TAL"/>
              <w:rPr>
                <w:ins w:id="778" w:author="0766" w:date="2024-03-28T18:39:00Z"/>
              </w:rPr>
            </w:pPr>
          </w:p>
        </w:tc>
        <w:tc>
          <w:tcPr>
            <w:tcW w:w="1700" w:type="dxa"/>
            <w:shd w:val="clear" w:color="auto" w:fill="auto"/>
          </w:tcPr>
          <w:p w14:paraId="2E71F906" w14:textId="77777777" w:rsidR="00DD0D95" w:rsidRPr="00040E29" w:rsidRDefault="00DD0D95" w:rsidP="008949EF">
            <w:pPr>
              <w:pStyle w:val="TAL"/>
              <w:rPr>
                <w:ins w:id="779" w:author="0766" w:date="2024-03-28T18:39:00Z"/>
              </w:rPr>
            </w:pPr>
          </w:p>
        </w:tc>
        <w:tc>
          <w:tcPr>
            <w:tcW w:w="1245" w:type="dxa"/>
            <w:shd w:val="clear" w:color="auto" w:fill="auto"/>
          </w:tcPr>
          <w:p w14:paraId="656B2A74" w14:textId="77777777" w:rsidR="00DD0D95" w:rsidRPr="00040E29" w:rsidRDefault="00DD0D95" w:rsidP="008949EF">
            <w:pPr>
              <w:pStyle w:val="TAL"/>
              <w:rPr>
                <w:ins w:id="780" w:author="0766" w:date="2024-03-28T18:39:00Z"/>
              </w:rPr>
            </w:pPr>
          </w:p>
        </w:tc>
      </w:tr>
      <w:tr w:rsidR="00DD0D95" w:rsidRPr="00040E29" w14:paraId="6B8A6FF4" w14:textId="77777777" w:rsidTr="008949EF">
        <w:trPr>
          <w:ins w:id="781" w:author="0766" w:date="2024-03-28T18:39:00Z"/>
        </w:trPr>
        <w:tc>
          <w:tcPr>
            <w:tcW w:w="4535" w:type="dxa"/>
            <w:shd w:val="clear" w:color="auto" w:fill="auto"/>
          </w:tcPr>
          <w:p w14:paraId="08188C38" w14:textId="77777777" w:rsidR="00DD0D95" w:rsidRPr="00040E29" w:rsidRDefault="00DD0D95" w:rsidP="008949EF">
            <w:pPr>
              <w:pStyle w:val="TAL"/>
              <w:rPr>
                <w:ins w:id="782" w:author="0766" w:date="2024-03-28T18:39:00Z"/>
              </w:rPr>
            </w:pPr>
            <w:ins w:id="783" w:author="0766" w:date="2024-03-28T18:39:00Z">
              <w:r w:rsidRPr="00040E29">
                <w:t xml:space="preserve">  rrc-TransactionIdentifier-r16</w:t>
              </w:r>
            </w:ins>
          </w:p>
        </w:tc>
        <w:tc>
          <w:tcPr>
            <w:tcW w:w="2267" w:type="dxa"/>
            <w:shd w:val="clear" w:color="auto" w:fill="auto"/>
          </w:tcPr>
          <w:p w14:paraId="30C8001C" w14:textId="77777777" w:rsidR="00DD0D95" w:rsidRPr="00040E29" w:rsidRDefault="00DD0D95" w:rsidP="008949EF">
            <w:pPr>
              <w:pStyle w:val="TAL"/>
              <w:rPr>
                <w:ins w:id="784" w:author="0766" w:date="2024-03-28T18:39:00Z"/>
              </w:rPr>
            </w:pPr>
            <w:ins w:id="785" w:author="0766" w:date="2024-03-28T18:39:00Z">
              <w:r w:rsidRPr="00040E29">
                <w:t xml:space="preserve">Set to the same value as the rrc-TransactionIdentifier-r16 field in </w:t>
              </w:r>
              <w:proofErr w:type="spellStart"/>
              <w:r w:rsidRPr="00040E29">
                <w:t>UECapabilityEnquirySidelink</w:t>
              </w:r>
              <w:proofErr w:type="spellEnd"/>
              <w:r w:rsidRPr="00040E29">
                <w:t xml:space="preserve"> message in step 1</w:t>
              </w:r>
            </w:ins>
          </w:p>
        </w:tc>
        <w:tc>
          <w:tcPr>
            <w:tcW w:w="1700" w:type="dxa"/>
            <w:shd w:val="clear" w:color="auto" w:fill="auto"/>
          </w:tcPr>
          <w:p w14:paraId="03B8FBC1" w14:textId="77777777" w:rsidR="00DD0D95" w:rsidRPr="00040E29" w:rsidRDefault="00DD0D95" w:rsidP="008949EF">
            <w:pPr>
              <w:pStyle w:val="TAL"/>
              <w:rPr>
                <w:ins w:id="786" w:author="0766" w:date="2024-03-28T18:39:00Z"/>
              </w:rPr>
            </w:pPr>
          </w:p>
        </w:tc>
        <w:tc>
          <w:tcPr>
            <w:tcW w:w="1245" w:type="dxa"/>
            <w:shd w:val="clear" w:color="auto" w:fill="auto"/>
          </w:tcPr>
          <w:p w14:paraId="6A9EDCD3" w14:textId="77777777" w:rsidR="00DD0D95" w:rsidRPr="00040E29" w:rsidRDefault="00DD0D95" w:rsidP="008949EF">
            <w:pPr>
              <w:pStyle w:val="TAL"/>
              <w:rPr>
                <w:ins w:id="787" w:author="0766" w:date="2024-03-28T18:39:00Z"/>
              </w:rPr>
            </w:pPr>
          </w:p>
        </w:tc>
      </w:tr>
      <w:tr w:rsidR="00DD0D95" w:rsidRPr="00040E29" w14:paraId="2255D28B" w14:textId="77777777" w:rsidTr="008949EF">
        <w:trPr>
          <w:ins w:id="788" w:author="0766" w:date="2024-03-28T18:39:00Z"/>
        </w:trPr>
        <w:tc>
          <w:tcPr>
            <w:tcW w:w="4535" w:type="dxa"/>
            <w:shd w:val="clear" w:color="auto" w:fill="auto"/>
          </w:tcPr>
          <w:p w14:paraId="38F5D3A9" w14:textId="77777777" w:rsidR="00DD0D95" w:rsidRPr="00040E29" w:rsidRDefault="00DD0D95" w:rsidP="008949EF">
            <w:pPr>
              <w:pStyle w:val="TAL"/>
              <w:rPr>
                <w:ins w:id="789" w:author="0766" w:date="2024-03-28T18:39:00Z"/>
              </w:rPr>
            </w:pPr>
            <w:ins w:id="790" w:author="0766" w:date="2024-03-28T18:39:00Z">
              <w:r w:rsidRPr="00040E29">
                <w:t xml:space="preserve">  </w:t>
              </w:r>
              <w:proofErr w:type="spellStart"/>
              <w:r w:rsidRPr="00040E29">
                <w:t>criticalExtensions</w:t>
              </w:r>
              <w:proofErr w:type="spellEnd"/>
              <w:r w:rsidRPr="00040E29">
                <w:t xml:space="preserve"> CHOICE {</w:t>
              </w:r>
            </w:ins>
          </w:p>
        </w:tc>
        <w:tc>
          <w:tcPr>
            <w:tcW w:w="2267" w:type="dxa"/>
            <w:shd w:val="clear" w:color="auto" w:fill="auto"/>
          </w:tcPr>
          <w:p w14:paraId="49C5C326" w14:textId="77777777" w:rsidR="00DD0D95" w:rsidRPr="00040E29" w:rsidRDefault="00DD0D95" w:rsidP="008949EF">
            <w:pPr>
              <w:pStyle w:val="TAL"/>
              <w:rPr>
                <w:ins w:id="791" w:author="0766" w:date="2024-03-28T18:39:00Z"/>
              </w:rPr>
            </w:pPr>
          </w:p>
        </w:tc>
        <w:tc>
          <w:tcPr>
            <w:tcW w:w="1700" w:type="dxa"/>
            <w:shd w:val="clear" w:color="auto" w:fill="auto"/>
          </w:tcPr>
          <w:p w14:paraId="42DC70F5" w14:textId="77777777" w:rsidR="00DD0D95" w:rsidRPr="00040E29" w:rsidRDefault="00DD0D95" w:rsidP="008949EF">
            <w:pPr>
              <w:pStyle w:val="TAL"/>
              <w:rPr>
                <w:ins w:id="792" w:author="0766" w:date="2024-03-28T18:39:00Z"/>
              </w:rPr>
            </w:pPr>
          </w:p>
        </w:tc>
        <w:tc>
          <w:tcPr>
            <w:tcW w:w="1245" w:type="dxa"/>
            <w:shd w:val="clear" w:color="auto" w:fill="auto"/>
          </w:tcPr>
          <w:p w14:paraId="1DE62CEA" w14:textId="77777777" w:rsidR="00DD0D95" w:rsidRPr="00040E29" w:rsidRDefault="00DD0D95" w:rsidP="008949EF">
            <w:pPr>
              <w:pStyle w:val="TAL"/>
              <w:rPr>
                <w:ins w:id="793" w:author="0766" w:date="2024-03-28T18:39:00Z"/>
              </w:rPr>
            </w:pPr>
          </w:p>
        </w:tc>
      </w:tr>
      <w:tr w:rsidR="00DD0D95" w:rsidRPr="00040E29" w14:paraId="18AA1421" w14:textId="77777777" w:rsidTr="008949EF">
        <w:trPr>
          <w:ins w:id="794" w:author="0766" w:date="2024-03-28T18:39:00Z"/>
        </w:trPr>
        <w:tc>
          <w:tcPr>
            <w:tcW w:w="4535" w:type="dxa"/>
            <w:shd w:val="clear" w:color="auto" w:fill="auto"/>
          </w:tcPr>
          <w:p w14:paraId="517AE78D" w14:textId="77777777" w:rsidR="00DD0D95" w:rsidRPr="00040E29" w:rsidRDefault="00DD0D95" w:rsidP="008949EF">
            <w:pPr>
              <w:pStyle w:val="TAL"/>
              <w:rPr>
                <w:ins w:id="795" w:author="0766" w:date="2024-03-28T18:39:00Z"/>
              </w:rPr>
            </w:pPr>
            <w:ins w:id="796" w:author="0766" w:date="2024-03-28T18:39:00Z">
              <w:r w:rsidRPr="00040E29">
                <w:t xml:space="preserve">    ueCapabilityInformationSidelink-r16 SEQUENCE {</w:t>
              </w:r>
            </w:ins>
          </w:p>
        </w:tc>
        <w:tc>
          <w:tcPr>
            <w:tcW w:w="2267" w:type="dxa"/>
            <w:shd w:val="clear" w:color="auto" w:fill="auto"/>
          </w:tcPr>
          <w:p w14:paraId="7311E9E1" w14:textId="77777777" w:rsidR="00DD0D95" w:rsidRPr="00040E29" w:rsidRDefault="00DD0D95" w:rsidP="008949EF">
            <w:pPr>
              <w:pStyle w:val="TAL"/>
              <w:rPr>
                <w:ins w:id="797" w:author="0766" w:date="2024-03-28T18:39:00Z"/>
              </w:rPr>
            </w:pPr>
          </w:p>
        </w:tc>
        <w:tc>
          <w:tcPr>
            <w:tcW w:w="1700" w:type="dxa"/>
            <w:shd w:val="clear" w:color="auto" w:fill="auto"/>
          </w:tcPr>
          <w:p w14:paraId="11465EE4" w14:textId="77777777" w:rsidR="00DD0D95" w:rsidRPr="00040E29" w:rsidRDefault="00DD0D95" w:rsidP="008949EF">
            <w:pPr>
              <w:pStyle w:val="TAL"/>
              <w:rPr>
                <w:ins w:id="798" w:author="0766" w:date="2024-03-28T18:39:00Z"/>
              </w:rPr>
            </w:pPr>
          </w:p>
        </w:tc>
        <w:tc>
          <w:tcPr>
            <w:tcW w:w="1245" w:type="dxa"/>
            <w:shd w:val="clear" w:color="auto" w:fill="auto"/>
          </w:tcPr>
          <w:p w14:paraId="53B317EF" w14:textId="77777777" w:rsidR="00DD0D95" w:rsidRPr="00040E29" w:rsidRDefault="00DD0D95" w:rsidP="008949EF">
            <w:pPr>
              <w:pStyle w:val="TAL"/>
              <w:rPr>
                <w:ins w:id="799" w:author="0766" w:date="2024-03-28T18:39:00Z"/>
              </w:rPr>
            </w:pPr>
          </w:p>
        </w:tc>
      </w:tr>
      <w:tr w:rsidR="00DD0D95" w:rsidRPr="00040E29" w14:paraId="27907C55" w14:textId="77777777" w:rsidTr="008949EF">
        <w:trPr>
          <w:ins w:id="800" w:author="0766" w:date="2024-03-28T18:39:00Z"/>
        </w:trPr>
        <w:tc>
          <w:tcPr>
            <w:tcW w:w="4535" w:type="dxa"/>
            <w:shd w:val="clear" w:color="auto" w:fill="auto"/>
          </w:tcPr>
          <w:p w14:paraId="4FD2E378" w14:textId="77777777" w:rsidR="00DD0D95" w:rsidRPr="00040E29" w:rsidRDefault="00DD0D95" w:rsidP="008949EF">
            <w:pPr>
              <w:pStyle w:val="TAL"/>
              <w:rPr>
                <w:ins w:id="801" w:author="0766" w:date="2024-03-28T18:39:00Z"/>
              </w:rPr>
            </w:pPr>
            <w:ins w:id="802" w:author="0766" w:date="2024-03-28T18:39:00Z">
              <w:r w:rsidRPr="00040E29">
                <w:t xml:space="preserve">      pdcp-ParametersSidelink-r16 SEQUENCE {</w:t>
              </w:r>
            </w:ins>
          </w:p>
        </w:tc>
        <w:tc>
          <w:tcPr>
            <w:tcW w:w="2267" w:type="dxa"/>
            <w:shd w:val="clear" w:color="auto" w:fill="auto"/>
          </w:tcPr>
          <w:p w14:paraId="686D563F" w14:textId="77777777" w:rsidR="00DD0D95" w:rsidRPr="00040E29" w:rsidRDefault="00DD0D95" w:rsidP="008949EF">
            <w:pPr>
              <w:pStyle w:val="TAL"/>
              <w:rPr>
                <w:ins w:id="803" w:author="0766" w:date="2024-03-28T18:39:00Z"/>
              </w:rPr>
            </w:pPr>
          </w:p>
        </w:tc>
        <w:tc>
          <w:tcPr>
            <w:tcW w:w="1700" w:type="dxa"/>
            <w:shd w:val="clear" w:color="auto" w:fill="auto"/>
          </w:tcPr>
          <w:p w14:paraId="45929F0E" w14:textId="77777777" w:rsidR="00DD0D95" w:rsidRPr="00040E29" w:rsidRDefault="00DD0D95" w:rsidP="008949EF">
            <w:pPr>
              <w:pStyle w:val="TAL"/>
              <w:rPr>
                <w:ins w:id="804" w:author="0766" w:date="2024-03-28T18:39:00Z"/>
              </w:rPr>
            </w:pPr>
          </w:p>
        </w:tc>
        <w:tc>
          <w:tcPr>
            <w:tcW w:w="1245" w:type="dxa"/>
            <w:shd w:val="clear" w:color="auto" w:fill="auto"/>
          </w:tcPr>
          <w:p w14:paraId="24ECB2B4" w14:textId="77777777" w:rsidR="00DD0D95" w:rsidRPr="00040E29" w:rsidRDefault="00DD0D95" w:rsidP="008949EF">
            <w:pPr>
              <w:pStyle w:val="TAL"/>
              <w:rPr>
                <w:ins w:id="805" w:author="0766" w:date="2024-03-28T18:39:00Z"/>
              </w:rPr>
            </w:pPr>
          </w:p>
        </w:tc>
      </w:tr>
      <w:tr w:rsidR="00DD0D95" w:rsidRPr="00040E29" w14:paraId="3CAF5F83" w14:textId="77777777" w:rsidTr="008949EF">
        <w:trPr>
          <w:ins w:id="806" w:author="0766" w:date="2024-03-28T18:39:00Z"/>
        </w:trPr>
        <w:tc>
          <w:tcPr>
            <w:tcW w:w="4535" w:type="dxa"/>
            <w:shd w:val="clear" w:color="auto" w:fill="auto"/>
          </w:tcPr>
          <w:p w14:paraId="6CFE93A8" w14:textId="77777777" w:rsidR="00DD0D95" w:rsidRPr="00040E29" w:rsidRDefault="00DD0D95" w:rsidP="008949EF">
            <w:pPr>
              <w:pStyle w:val="TAL"/>
              <w:rPr>
                <w:ins w:id="807" w:author="0766" w:date="2024-03-28T18:39:00Z"/>
              </w:rPr>
            </w:pPr>
            <w:ins w:id="808" w:author="0766" w:date="2024-03-28T18:39:00Z">
              <w:r w:rsidRPr="00040E29">
                <w:t xml:space="preserve">        outOfOrderDeliverySidelink-r16</w:t>
              </w:r>
            </w:ins>
          </w:p>
        </w:tc>
        <w:tc>
          <w:tcPr>
            <w:tcW w:w="2267" w:type="dxa"/>
            <w:shd w:val="clear" w:color="auto" w:fill="auto"/>
          </w:tcPr>
          <w:p w14:paraId="7D737882" w14:textId="77777777" w:rsidR="00DD0D95" w:rsidRPr="00040E29" w:rsidRDefault="00DD0D95" w:rsidP="008949EF">
            <w:pPr>
              <w:pStyle w:val="TAL"/>
              <w:rPr>
                <w:ins w:id="809" w:author="0766" w:date="2024-03-28T18:39:00Z"/>
              </w:rPr>
            </w:pPr>
            <w:ins w:id="810" w:author="0766" w:date="2024-03-28T18:39:00Z">
              <w:r w:rsidRPr="00040E29">
                <w:t>Checked</w:t>
              </w:r>
            </w:ins>
          </w:p>
        </w:tc>
        <w:tc>
          <w:tcPr>
            <w:tcW w:w="1700" w:type="dxa"/>
            <w:shd w:val="clear" w:color="auto" w:fill="auto"/>
          </w:tcPr>
          <w:p w14:paraId="51E30365" w14:textId="77777777" w:rsidR="00DD0D95" w:rsidRPr="00040E29" w:rsidRDefault="00DD0D95" w:rsidP="008949EF">
            <w:pPr>
              <w:pStyle w:val="TAL"/>
              <w:rPr>
                <w:ins w:id="811" w:author="0766" w:date="2024-03-28T18:39:00Z"/>
              </w:rPr>
            </w:pPr>
          </w:p>
        </w:tc>
        <w:tc>
          <w:tcPr>
            <w:tcW w:w="1245" w:type="dxa"/>
            <w:shd w:val="clear" w:color="auto" w:fill="auto"/>
          </w:tcPr>
          <w:p w14:paraId="0D061063" w14:textId="77777777" w:rsidR="00DD0D95" w:rsidRPr="00040E29" w:rsidRDefault="00DD0D95" w:rsidP="008949EF">
            <w:pPr>
              <w:pStyle w:val="TAL"/>
              <w:rPr>
                <w:ins w:id="812" w:author="0766" w:date="2024-03-28T18:39:00Z"/>
              </w:rPr>
            </w:pPr>
            <w:ins w:id="813" w:author="0766" w:date="2024-03-28T18:39:00Z">
              <w:r w:rsidRPr="00040E29">
                <w:t>pc_outOfOrderDeliverySidelink_r16</w:t>
              </w:r>
            </w:ins>
          </w:p>
        </w:tc>
      </w:tr>
      <w:tr w:rsidR="00DD0D95" w:rsidRPr="00040E29" w14:paraId="3589EA0A" w14:textId="77777777" w:rsidTr="008949EF">
        <w:trPr>
          <w:ins w:id="814" w:author="0766" w:date="2024-03-28T18:39:00Z"/>
        </w:trPr>
        <w:tc>
          <w:tcPr>
            <w:tcW w:w="4535" w:type="dxa"/>
            <w:shd w:val="clear" w:color="auto" w:fill="auto"/>
          </w:tcPr>
          <w:p w14:paraId="2EEFEB40" w14:textId="77777777" w:rsidR="00DD0D95" w:rsidRPr="00040E29" w:rsidRDefault="00DD0D95" w:rsidP="008949EF">
            <w:pPr>
              <w:pStyle w:val="TAL"/>
              <w:rPr>
                <w:ins w:id="815" w:author="0766" w:date="2024-03-28T18:39:00Z"/>
              </w:rPr>
            </w:pPr>
            <w:ins w:id="816" w:author="0766" w:date="2024-03-28T18:39:00Z">
              <w:r w:rsidRPr="00040E29">
                <w:t xml:space="preserve">      }</w:t>
              </w:r>
            </w:ins>
          </w:p>
        </w:tc>
        <w:tc>
          <w:tcPr>
            <w:tcW w:w="2267" w:type="dxa"/>
            <w:shd w:val="clear" w:color="auto" w:fill="auto"/>
          </w:tcPr>
          <w:p w14:paraId="4520B4BD" w14:textId="77777777" w:rsidR="00DD0D95" w:rsidRPr="00040E29" w:rsidRDefault="00DD0D95" w:rsidP="008949EF">
            <w:pPr>
              <w:pStyle w:val="TAL"/>
              <w:rPr>
                <w:ins w:id="817" w:author="0766" w:date="2024-03-28T18:39:00Z"/>
              </w:rPr>
            </w:pPr>
          </w:p>
        </w:tc>
        <w:tc>
          <w:tcPr>
            <w:tcW w:w="1700" w:type="dxa"/>
            <w:shd w:val="clear" w:color="auto" w:fill="auto"/>
          </w:tcPr>
          <w:p w14:paraId="12C2A33C" w14:textId="77777777" w:rsidR="00DD0D95" w:rsidRPr="00040E29" w:rsidRDefault="00DD0D95" w:rsidP="008949EF">
            <w:pPr>
              <w:pStyle w:val="TAL"/>
              <w:rPr>
                <w:ins w:id="818" w:author="0766" w:date="2024-03-28T18:39:00Z"/>
              </w:rPr>
            </w:pPr>
          </w:p>
        </w:tc>
        <w:tc>
          <w:tcPr>
            <w:tcW w:w="1245" w:type="dxa"/>
            <w:shd w:val="clear" w:color="auto" w:fill="auto"/>
          </w:tcPr>
          <w:p w14:paraId="4FFCEFD7" w14:textId="77777777" w:rsidR="00DD0D95" w:rsidRPr="00040E29" w:rsidRDefault="00DD0D95" w:rsidP="008949EF">
            <w:pPr>
              <w:pStyle w:val="TAL"/>
              <w:rPr>
                <w:ins w:id="819" w:author="0766" w:date="2024-03-28T18:39:00Z"/>
              </w:rPr>
            </w:pPr>
          </w:p>
        </w:tc>
      </w:tr>
      <w:tr w:rsidR="00DD0D95" w:rsidRPr="00040E29" w14:paraId="7BCC7DAC" w14:textId="77777777" w:rsidTr="008949EF">
        <w:trPr>
          <w:ins w:id="820" w:author="0766" w:date="2024-03-28T18:39:00Z"/>
        </w:trPr>
        <w:tc>
          <w:tcPr>
            <w:tcW w:w="4535" w:type="dxa"/>
            <w:shd w:val="clear" w:color="auto" w:fill="auto"/>
          </w:tcPr>
          <w:p w14:paraId="06E460CC" w14:textId="77777777" w:rsidR="00DD0D95" w:rsidRPr="00040E29" w:rsidRDefault="00DD0D95" w:rsidP="008949EF">
            <w:pPr>
              <w:pStyle w:val="TAL"/>
              <w:rPr>
                <w:ins w:id="821" w:author="0766" w:date="2024-03-28T18:39:00Z"/>
              </w:rPr>
            </w:pPr>
            <w:ins w:id="822" w:author="0766" w:date="2024-03-28T18:39:00Z">
              <w:r w:rsidRPr="00040E29">
                <w:t xml:space="preserve">      rlc-ParametersSidelink-r16 SEQUENCE {</w:t>
              </w:r>
            </w:ins>
          </w:p>
        </w:tc>
        <w:tc>
          <w:tcPr>
            <w:tcW w:w="2267" w:type="dxa"/>
            <w:shd w:val="clear" w:color="auto" w:fill="auto"/>
          </w:tcPr>
          <w:p w14:paraId="02621973" w14:textId="77777777" w:rsidR="00DD0D95" w:rsidRPr="00040E29" w:rsidRDefault="00DD0D95" w:rsidP="008949EF">
            <w:pPr>
              <w:pStyle w:val="TAL"/>
              <w:rPr>
                <w:ins w:id="823" w:author="0766" w:date="2024-03-28T18:39:00Z"/>
              </w:rPr>
            </w:pPr>
          </w:p>
        </w:tc>
        <w:tc>
          <w:tcPr>
            <w:tcW w:w="1700" w:type="dxa"/>
            <w:shd w:val="clear" w:color="auto" w:fill="auto"/>
          </w:tcPr>
          <w:p w14:paraId="0877121E" w14:textId="77777777" w:rsidR="00DD0D95" w:rsidRPr="00040E29" w:rsidRDefault="00DD0D95" w:rsidP="008949EF">
            <w:pPr>
              <w:pStyle w:val="TAL"/>
              <w:rPr>
                <w:ins w:id="824" w:author="0766" w:date="2024-03-28T18:39:00Z"/>
              </w:rPr>
            </w:pPr>
          </w:p>
        </w:tc>
        <w:tc>
          <w:tcPr>
            <w:tcW w:w="1245" w:type="dxa"/>
            <w:shd w:val="clear" w:color="auto" w:fill="auto"/>
          </w:tcPr>
          <w:p w14:paraId="5AFECB5C" w14:textId="77777777" w:rsidR="00DD0D95" w:rsidRPr="00040E29" w:rsidRDefault="00DD0D95" w:rsidP="008949EF">
            <w:pPr>
              <w:pStyle w:val="TAL"/>
              <w:rPr>
                <w:ins w:id="825" w:author="0766" w:date="2024-03-28T18:39:00Z"/>
              </w:rPr>
            </w:pPr>
          </w:p>
        </w:tc>
      </w:tr>
      <w:tr w:rsidR="00DD0D95" w:rsidRPr="00040E29" w14:paraId="0337198F" w14:textId="77777777" w:rsidTr="008949EF">
        <w:trPr>
          <w:ins w:id="826" w:author="0766" w:date="2024-03-28T18:39:00Z"/>
        </w:trPr>
        <w:tc>
          <w:tcPr>
            <w:tcW w:w="4535" w:type="dxa"/>
            <w:shd w:val="clear" w:color="auto" w:fill="auto"/>
          </w:tcPr>
          <w:p w14:paraId="6EFE2AAA" w14:textId="77777777" w:rsidR="00DD0D95" w:rsidRPr="00040E29" w:rsidRDefault="00DD0D95" w:rsidP="008949EF">
            <w:pPr>
              <w:pStyle w:val="TAL"/>
              <w:rPr>
                <w:ins w:id="827" w:author="0766" w:date="2024-03-28T18:39:00Z"/>
              </w:rPr>
            </w:pPr>
            <w:ins w:id="828" w:author="0766" w:date="2024-03-28T18:39:00Z">
              <w:r w:rsidRPr="00040E29">
                <w:t xml:space="preserve">        am-WithLongSN-Sidelink-r16</w:t>
              </w:r>
            </w:ins>
          </w:p>
        </w:tc>
        <w:tc>
          <w:tcPr>
            <w:tcW w:w="2267" w:type="dxa"/>
            <w:shd w:val="clear" w:color="auto" w:fill="auto"/>
          </w:tcPr>
          <w:p w14:paraId="27B7AD47" w14:textId="77777777" w:rsidR="00DD0D95" w:rsidRPr="00040E29" w:rsidRDefault="00DD0D95" w:rsidP="008949EF">
            <w:pPr>
              <w:pStyle w:val="TAL"/>
              <w:rPr>
                <w:ins w:id="829" w:author="0766" w:date="2024-03-28T18:39:00Z"/>
              </w:rPr>
            </w:pPr>
            <w:ins w:id="830" w:author="0766" w:date="2024-03-28T18:39:00Z">
              <w:r w:rsidRPr="00040E29">
                <w:t>Checked</w:t>
              </w:r>
            </w:ins>
          </w:p>
        </w:tc>
        <w:tc>
          <w:tcPr>
            <w:tcW w:w="1700" w:type="dxa"/>
            <w:shd w:val="clear" w:color="auto" w:fill="auto"/>
          </w:tcPr>
          <w:p w14:paraId="4C7F3776" w14:textId="77777777" w:rsidR="00DD0D95" w:rsidRPr="00040E29" w:rsidRDefault="00DD0D95" w:rsidP="008949EF">
            <w:pPr>
              <w:pStyle w:val="TAL"/>
              <w:rPr>
                <w:ins w:id="831" w:author="0766" w:date="2024-03-28T18:39:00Z"/>
              </w:rPr>
            </w:pPr>
          </w:p>
        </w:tc>
        <w:tc>
          <w:tcPr>
            <w:tcW w:w="1245" w:type="dxa"/>
            <w:shd w:val="clear" w:color="auto" w:fill="auto"/>
          </w:tcPr>
          <w:p w14:paraId="477F8C53" w14:textId="77777777" w:rsidR="00DD0D95" w:rsidRPr="00040E29" w:rsidRDefault="00DD0D95" w:rsidP="008949EF">
            <w:pPr>
              <w:pStyle w:val="TAL"/>
              <w:rPr>
                <w:ins w:id="832" w:author="0766" w:date="2024-03-28T18:39:00Z"/>
              </w:rPr>
            </w:pPr>
            <w:ins w:id="833" w:author="0766" w:date="2024-03-28T18:39:00Z">
              <w:r w:rsidRPr="00040E29">
                <w:t>pc_amWithLongSN_Sidelink_r16</w:t>
              </w:r>
            </w:ins>
          </w:p>
        </w:tc>
      </w:tr>
      <w:tr w:rsidR="00DD0D95" w:rsidRPr="00040E29" w14:paraId="7416431D" w14:textId="77777777" w:rsidTr="008949EF">
        <w:trPr>
          <w:ins w:id="834" w:author="0766" w:date="2024-03-28T18:39:00Z"/>
        </w:trPr>
        <w:tc>
          <w:tcPr>
            <w:tcW w:w="4535" w:type="dxa"/>
            <w:shd w:val="clear" w:color="auto" w:fill="auto"/>
          </w:tcPr>
          <w:p w14:paraId="73DC2869" w14:textId="77777777" w:rsidR="00DD0D95" w:rsidRPr="00040E29" w:rsidRDefault="00DD0D95" w:rsidP="008949EF">
            <w:pPr>
              <w:pStyle w:val="TAL"/>
              <w:rPr>
                <w:ins w:id="835" w:author="0766" w:date="2024-03-28T18:39:00Z"/>
              </w:rPr>
            </w:pPr>
            <w:ins w:id="836" w:author="0766" w:date="2024-03-28T18:39:00Z">
              <w:r w:rsidRPr="00040E29">
                <w:t xml:space="preserve">        um-WithLongSN-Sidelink-r16 </w:t>
              </w:r>
            </w:ins>
          </w:p>
        </w:tc>
        <w:tc>
          <w:tcPr>
            <w:tcW w:w="2267" w:type="dxa"/>
            <w:shd w:val="clear" w:color="auto" w:fill="auto"/>
          </w:tcPr>
          <w:p w14:paraId="60073D74" w14:textId="77777777" w:rsidR="00DD0D95" w:rsidRPr="00040E29" w:rsidRDefault="00DD0D95" w:rsidP="008949EF">
            <w:pPr>
              <w:pStyle w:val="TAL"/>
              <w:rPr>
                <w:ins w:id="837" w:author="0766" w:date="2024-03-28T18:39:00Z"/>
              </w:rPr>
            </w:pPr>
            <w:ins w:id="838" w:author="0766" w:date="2024-03-28T18:39:00Z">
              <w:r w:rsidRPr="00040E29">
                <w:t>Checked</w:t>
              </w:r>
            </w:ins>
          </w:p>
        </w:tc>
        <w:tc>
          <w:tcPr>
            <w:tcW w:w="1700" w:type="dxa"/>
            <w:shd w:val="clear" w:color="auto" w:fill="auto"/>
          </w:tcPr>
          <w:p w14:paraId="10CD7EE8" w14:textId="77777777" w:rsidR="00DD0D95" w:rsidRPr="00040E29" w:rsidRDefault="00DD0D95" w:rsidP="008949EF">
            <w:pPr>
              <w:pStyle w:val="TAL"/>
              <w:rPr>
                <w:ins w:id="839" w:author="0766" w:date="2024-03-28T18:39:00Z"/>
              </w:rPr>
            </w:pPr>
          </w:p>
        </w:tc>
        <w:tc>
          <w:tcPr>
            <w:tcW w:w="1245" w:type="dxa"/>
            <w:shd w:val="clear" w:color="auto" w:fill="auto"/>
          </w:tcPr>
          <w:p w14:paraId="368A561C" w14:textId="77777777" w:rsidR="00DD0D95" w:rsidRPr="00040E29" w:rsidRDefault="00DD0D95" w:rsidP="008949EF">
            <w:pPr>
              <w:pStyle w:val="TAL"/>
              <w:rPr>
                <w:ins w:id="840" w:author="0766" w:date="2024-03-28T18:39:00Z"/>
              </w:rPr>
            </w:pPr>
            <w:ins w:id="841" w:author="0766" w:date="2024-03-28T18:39:00Z">
              <w:r w:rsidRPr="00040E29">
                <w:t>pc_umWithLongSN_Sidelink_r16</w:t>
              </w:r>
            </w:ins>
          </w:p>
        </w:tc>
      </w:tr>
      <w:tr w:rsidR="00DD0D95" w:rsidRPr="00040E29" w14:paraId="473B42DF" w14:textId="77777777" w:rsidTr="008949EF">
        <w:trPr>
          <w:ins w:id="842" w:author="0766" w:date="2024-03-28T18:39:00Z"/>
        </w:trPr>
        <w:tc>
          <w:tcPr>
            <w:tcW w:w="4535" w:type="dxa"/>
            <w:shd w:val="clear" w:color="auto" w:fill="auto"/>
          </w:tcPr>
          <w:p w14:paraId="1519B2AA" w14:textId="77777777" w:rsidR="00DD0D95" w:rsidRPr="00040E29" w:rsidRDefault="00DD0D95" w:rsidP="008949EF">
            <w:pPr>
              <w:pStyle w:val="TAL"/>
              <w:rPr>
                <w:ins w:id="843" w:author="0766" w:date="2024-03-28T18:39:00Z"/>
              </w:rPr>
            </w:pPr>
            <w:ins w:id="844" w:author="0766" w:date="2024-03-28T18:39:00Z">
              <w:r w:rsidRPr="00040E29">
                <w:t xml:space="preserve">      }</w:t>
              </w:r>
            </w:ins>
          </w:p>
        </w:tc>
        <w:tc>
          <w:tcPr>
            <w:tcW w:w="2267" w:type="dxa"/>
            <w:shd w:val="clear" w:color="auto" w:fill="auto"/>
          </w:tcPr>
          <w:p w14:paraId="15E7D271" w14:textId="77777777" w:rsidR="00DD0D95" w:rsidRPr="00040E29" w:rsidRDefault="00DD0D95" w:rsidP="008949EF">
            <w:pPr>
              <w:pStyle w:val="TAL"/>
              <w:rPr>
                <w:ins w:id="845" w:author="0766" w:date="2024-03-28T18:39:00Z"/>
              </w:rPr>
            </w:pPr>
          </w:p>
        </w:tc>
        <w:tc>
          <w:tcPr>
            <w:tcW w:w="1700" w:type="dxa"/>
            <w:shd w:val="clear" w:color="auto" w:fill="auto"/>
          </w:tcPr>
          <w:p w14:paraId="7980F2BE" w14:textId="77777777" w:rsidR="00DD0D95" w:rsidRPr="00040E29" w:rsidRDefault="00DD0D95" w:rsidP="008949EF">
            <w:pPr>
              <w:pStyle w:val="TAL"/>
              <w:rPr>
                <w:ins w:id="846" w:author="0766" w:date="2024-03-28T18:39:00Z"/>
              </w:rPr>
            </w:pPr>
          </w:p>
        </w:tc>
        <w:tc>
          <w:tcPr>
            <w:tcW w:w="1245" w:type="dxa"/>
            <w:shd w:val="clear" w:color="auto" w:fill="auto"/>
          </w:tcPr>
          <w:p w14:paraId="62ED5DFB" w14:textId="77777777" w:rsidR="00DD0D95" w:rsidRPr="00040E29" w:rsidRDefault="00DD0D95" w:rsidP="008949EF">
            <w:pPr>
              <w:pStyle w:val="TAL"/>
              <w:rPr>
                <w:ins w:id="847" w:author="0766" w:date="2024-03-28T18:39:00Z"/>
              </w:rPr>
            </w:pPr>
          </w:p>
        </w:tc>
      </w:tr>
      <w:tr w:rsidR="00DD0D95" w:rsidRPr="00040E29" w14:paraId="1B7C9102" w14:textId="77777777" w:rsidTr="008949EF">
        <w:trPr>
          <w:ins w:id="848" w:author="0766" w:date="2024-03-28T18:39:00Z"/>
        </w:trPr>
        <w:tc>
          <w:tcPr>
            <w:tcW w:w="4535" w:type="dxa"/>
            <w:shd w:val="clear" w:color="auto" w:fill="auto"/>
          </w:tcPr>
          <w:p w14:paraId="478132F0" w14:textId="77777777" w:rsidR="00DD0D95" w:rsidRPr="00040E29" w:rsidRDefault="00DD0D95" w:rsidP="008949EF">
            <w:pPr>
              <w:pStyle w:val="TAL"/>
              <w:rPr>
                <w:ins w:id="849" w:author="0766" w:date="2024-03-28T18:39:00Z"/>
              </w:rPr>
            </w:pPr>
            <w:ins w:id="850" w:author="0766" w:date="2024-03-28T18:39:00Z">
              <w:r w:rsidRPr="00040E29">
                <w:t xml:space="preserve">      supportedBandCombinationListSidelinkNR-r16 </w:t>
              </w:r>
            </w:ins>
          </w:p>
        </w:tc>
        <w:tc>
          <w:tcPr>
            <w:tcW w:w="2267" w:type="dxa"/>
            <w:shd w:val="clear" w:color="auto" w:fill="auto"/>
          </w:tcPr>
          <w:p w14:paraId="428BF76E" w14:textId="77777777" w:rsidR="00DD0D95" w:rsidRPr="00040E29" w:rsidRDefault="00DD0D95" w:rsidP="008949EF">
            <w:pPr>
              <w:pStyle w:val="TAL"/>
              <w:rPr>
                <w:ins w:id="851" w:author="0766" w:date="2024-03-28T18:39:00Z"/>
              </w:rPr>
            </w:pPr>
            <w:ins w:id="852" w:author="0766" w:date="2024-03-28T18:39:00Z">
              <w:r>
                <w:t>Not Checked</w:t>
              </w:r>
            </w:ins>
          </w:p>
        </w:tc>
        <w:tc>
          <w:tcPr>
            <w:tcW w:w="1700" w:type="dxa"/>
            <w:shd w:val="clear" w:color="auto" w:fill="auto"/>
          </w:tcPr>
          <w:p w14:paraId="0EA0136D" w14:textId="77777777" w:rsidR="00DD0D95" w:rsidRPr="00040E29" w:rsidRDefault="00DD0D95" w:rsidP="008949EF">
            <w:pPr>
              <w:pStyle w:val="TAL"/>
              <w:rPr>
                <w:ins w:id="853" w:author="0766" w:date="2024-03-28T18:39:00Z"/>
              </w:rPr>
            </w:pPr>
          </w:p>
        </w:tc>
        <w:tc>
          <w:tcPr>
            <w:tcW w:w="1245" w:type="dxa"/>
            <w:shd w:val="clear" w:color="auto" w:fill="auto"/>
          </w:tcPr>
          <w:p w14:paraId="2E15F59F" w14:textId="77777777" w:rsidR="00DD0D95" w:rsidRPr="00040E29" w:rsidRDefault="00DD0D95" w:rsidP="008949EF">
            <w:pPr>
              <w:pStyle w:val="TAL"/>
              <w:rPr>
                <w:ins w:id="854" w:author="0766" w:date="2024-03-28T18:39:00Z"/>
              </w:rPr>
            </w:pPr>
          </w:p>
        </w:tc>
      </w:tr>
      <w:tr w:rsidR="00DD0D95" w:rsidRPr="00040E29" w14:paraId="3ADC3590" w14:textId="77777777" w:rsidTr="008949EF">
        <w:trPr>
          <w:ins w:id="855" w:author="0766" w:date="2024-03-28T18:39:00Z"/>
        </w:trPr>
        <w:tc>
          <w:tcPr>
            <w:tcW w:w="4535" w:type="dxa"/>
            <w:shd w:val="clear" w:color="auto" w:fill="auto"/>
          </w:tcPr>
          <w:p w14:paraId="14D3AEB4" w14:textId="77777777" w:rsidR="00DD0D95" w:rsidRPr="00040E29" w:rsidRDefault="00DD0D95" w:rsidP="008949EF">
            <w:pPr>
              <w:pStyle w:val="TAL"/>
              <w:rPr>
                <w:ins w:id="856" w:author="0766" w:date="2024-03-28T18:39:00Z"/>
              </w:rPr>
            </w:pPr>
            <w:ins w:id="857" w:author="0766" w:date="2024-03-28T18:39:00Z">
              <w:r w:rsidRPr="00040E29">
                <w:t xml:space="preserve">      supportedBandListSidelink-r16 SEQUENCE</w:t>
              </w:r>
            </w:ins>
          </w:p>
          <w:p w14:paraId="17E1F2FB" w14:textId="77777777" w:rsidR="00DD0D95" w:rsidRPr="00040E29" w:rsidRDefault="00DD0D95" w:rsidP="008949EF">
            <w:pPr>
              <w:pStyle w:val="TAL"/>
              <w:rPr>
                <w:ins w:id="858" w:author="0766" w:date="2024-03-28T18:39:00Z"/>
              </w:rPr>
            </w:pPr>
            <w:ins w:id="859" w:author="0766" w:date="2024-03-28T18:39:00Z">
              <w:r w:rsidRPr="00040E29">
                <w:t>(SIZE (1..maxBands)) OF BandSidelinkPC5-r16 {</w:t>
              </w:r>
            </w:ins>
          </w:p>
        </w:tc>
        <w:tc>
          <w:tcPr>
            <w:tcW w:w="2267" w:type="dxa"/>
            <w:shd w:val="clear" w:color="auto" w:fill="auto"/>
          </w:tcPr>
          <w:p w14:paraId="52333484" w14:textId="77777777" w:rsidR="00DD0D95" w:rsidRPr="00040E29" w:rsidRDefault="00DD0D95" w:rsidP="008949EF">
            <w:pPr>
              <w:pStyle w:val="TAL"/>
              <w:rPr>
                <w:ins w:id="860" w:author="0766" w:date="2024-03-28T18:39:00Z"/>
              </w:rPr>
            </w:pPr>
            <w:ins w:id="861" w:author="0766" w:date="2024-03-28T18:39:00Z">
              <w:r w:rsidRPr="00040E29">
                <w:t>At least 1 entry</w:t>
              </w:r>
            </w:ins>
          </w:p>
        </w:tc>
        <w:tc>
          <w:tcPr>
            <w:tcW w:w="1700" w:type="dxa"/>
            <w:shd w:val="clear" w:color="auto" w:fill="auto"/>
          </w:tcPr>
          <w:p w14:paraId="117281AD" w14:textId="77777777" w:rsidR="00DD0D95" w:rsidRDefault="00DD0D95" w:rsidP="008949EF">
            <w:pPr>
              <w:pStyle w:val="TAL"/>
              <w:rPr>
                <w:ins w:id="862" w:author="0766" w:date="2024-03-28T18:39:00Z"/>
              </w:rPr>
            </w:pPr>
            <w:ins w:id="863" w:author="0766" w:date="2024-03-28T18:39:00Z">
              <w:r w:rsidRPr="00040E29">
                <w:t xml:space="preserve">Includes all  frequency bands which the UE (= UE Under Test) supports for NR </w:t>
              </w:r>
              <w:proofErr w:type="spellStart"/>
              <w:r w:rsidRPr="00040E29">
                <w:t>Sidelink</w:t>
              </w:r>
              <w:proofErr w:type="spellEnd"/>
              <w:r w:rsidRPr="00040E29">
                <w:t xml:space="preserve"> acc. to the declared UE capabilities</w:t>
              </w:r>
            </w:ins>
          </w:p>
          <w:p w14:paraId="70E57587" w14:textId="77777777" w:rsidR="00DD0D95" w:rsidRPr="00040E29" w:rsidRDefault="00DD0D95" w:rsidP="008949EF">
            <w:pPr>
              <w:pStyle w:val="TAL"/>
              <w:rPr>
                <w:ins w:id="864" w:author="0766" w:date="2024-03-28T18:39:00Z"/>
              </w:rPr>
            </w:pPr>
            <w:ins w:id="865" w:author="0766" w:date="2024-03-28T18:39:00Z">
              <w:r>
                <w:t xml:space="preserve">Values defined in TS 38.523-2 Table </w:t>
              </w:r>
              <w:r w:rsidRPr="005B00C6">
                <w:rPr>
                  <w:rFonts w:eastAsia="PMingLiU"/>
                </w:rPr>
                <w:t>A.4.3.1-9</w:t>
              </w:r>
            </w:ins>
          </w:p>
        </w:tc>
        <w:tc>
          <w:tcPr>
            <w:tcW w:w="1245" w:type="dxa"/>
            <w:shd w:val="clear" w:color="auto" w:fill="auto"/>
          </w:tcPr>
          <w:p w14:paraId="2DDAB847" w14:textId="77777777" w:rsidR="00DD0D95" w:rsidRPr="00040E29" w:rsidRDefault="00DD0D95" w:rsidP="008949EF">
            <w:pPr>
              <w:pStyle w:val="TAL"/>
              <w:rPr>
                <w:ins w:id="866" w:author="0766" w:date="2024-03-28T18:39:00Z"/>
              </w:rPr>
            </w:pPr>
          </w:p>
        </w:tc>
      </w:tr>
      <w:tr w:rsidR="00DD0D95" w:rsidRPr="00040E29" w14:paraId="755E5806" w14:textId="77777777" w:rsidTr="008949EF">
        <w:trPr>
          <w:ins w:id="867" w:author="0766" w:date="2024-03-28T18:39:00Z"/>
        </w:trPr>
        <w:tc>
          <w:tcPr>
            <w:tcW w:w="4535" w:type="dxa"/>
            <w:shd w:val="clear" w:color="auto" w:fill="auto"/>
          </w:tcPr>
          <w:p w14:paraId="2CFFB0E0" w14:textId="77777777" w:rsidR="00DD0D95" w:rsidRPr="00040E29" w:rsidRDefault="00DD0D95" w:rsidP="008949EF">
            <w:pPr>
              <w:pStyle w:val="TAL"/>
              <w:rPr>
                <w:ins w:id="868" w:author="0766" w:date="2024-03-28T18:39:00Z"/>
              </w:rPr>
            </w:pPr>
            <w:ins w:id="869" w:author="0766" w:date="2024-03-28T18:39:00Z">
              <w:r w:rsidRPr="00040E29">
                <w:t xml:space="preserve">        </w:t>
              </w:r>
              <w:r w:rsidRPr="00040E29">
                <w:rPr>
                  <w:rFonts w:eastAsia="SimSun" w:cs="Arial"/>
                  <w:szCs w:val="18"/>
                </w:rPr>
                <w:t>BandSidelinkPC5-r16[x] SEQUENCE {</w:t>
              </w:r>
            </w:ins>
          </w:p>
        </w:tc>
        <w:tc>
          <w:tcPr>
            <w:tcW w:w="2267" w:type="dxa"/>
            <w:shd w:val="clear" w:color="auto" w:fill="auto"/>
          </w:tcPr>
          <w:p w14:paraId="683159DD" w14:textId="77777777" w:rsidR="00DD0D95" w:rsidRPr="00040E29" w:rsidDel="00FD0D58" w:rsidRDefault="00DD0D95" w:rsidP="008949EF">
            <w:pPr>
              <w:pStyle w:val="TAL"/>
              <w:rPr>
                <w:ins w:id="870" w:author="0766" w:date="2024-03-28T18:39:00Z"/>
              </w:rPr>
            </w:pPr>
          </w:p>
        </w:tc>
        <w:tc>
          <w:tcPr>
            <w:tcW w:w="1700" w:type="dxa"/>
            <w:shd w:val="clear" w:color="auto" w:fill="auto"/>
          </w:tcPr>
          <w:p w14:paraId="485160FB" w14:textId="77777777" w:rsidR="00DD0D95" w:rsidRPr="00040E29" w:rsidRDefault="00DD0D95" w:rsidP="008949EF">
            <w:pPr>
              <w:pStyle w:val="TAL"/>
              <w:rPr>
                <w:ins w:id="871" w:author="0766" w:date="2024-03-28T18:39:00Z"/>
              </w:rPr>
            </w:pPr>
          </w:p>
        </w:tc>
        <w:tc>
          <w:tcPr>
            <w:tcW w:w="1245" w:type="dxa"/>
            <w:shd w:val="clear" w:color="auto" w:fill="auto"/>
          </w:tcPr>
          <w:p w14:paraId="75025406" w14:textId="77777777" w:rsidR="00DD0D95" w:rsidRPr="00040E29" w:rsidRDefault="00DD0D95" w:rsidP="008949EF">
            <w:pPr>
              <w:pStyle w:val="TAL"/>
              <w:rPr>
                <w:ins w:id="872" w:author="0766" w:date="2024-03-28T18:39:00Z"/>
              </w:rPr>
            </w:pPr>
          </w:p>
        </w:tc>
      </w:tr>
      <w:tr w:rsidR="00DD0D95" w:rsidRPr="00040E29" w14:paraId="53362056" w14:textId="77777777" w:rsidTr="008949EF">
        <w:trPr>
          <w:ins w:id="873" w:author="0766" w:date="2024-03-28T18:39:00Z"/>
        </w:trPr>
        <w:tc>
          <w:tcPr>
            <w:tcW w:w="4535" w:type="dxa"/>
            <w:shd w:val="clear" w:color="auto" w:fill="auto"/>
          </w:tcPr>
          <w:p w14:paraId="3F63C31C" w14:textId="77777777" w:rsidR="00DD0D95" w:rsidRPr="00040E29" w:rsidRDefault="00DD0D95" w:rsidP="008949EF">
            <w:pPr>
              <w:pStyle w:val="TAL"/>
              <w:rPr>
                <w:ins w:id="874" w:author="0766" w:date="2024-03-28T18:39:00Z"/>
              </w:rPr>
            </w:pPr>
            <w:ins w:id="875" w:author="0766" w:date="2024-03-28T18:39:00Z">
              <w:r w:rsidRPr="00040E29">
                <w:t xml:space="preserve">          </w:t>
              </w:r>
              <w:r w:rsidRPr="00040E29">
                <w:rPr>
                  <w:rFonts w:eastAsia="SimSun" w:cs="Arial"/>
                  <w:szCs w:val="18"/>
                </w:rPr>
                <w:t>freqBandSidelink-r16</w:t>
              </w:r>
            </w:ins>
          </w:p>
        </w:tc>
        <w:tc>
          <w:tcPr>
            <w:tcW w:w="2267" w:type="dxa"/>
            <w:shd w:val="clear" w:color="auto" w:fill="auto"/>
          </w:tcPr>
          <w:p w14:paraId="7140D66C" w14:textId="77777777" w:rsidR="00DD0D95" w:rsidRPr="00040E29" w:rsidDel="00FD0D58" w:rsidRDefault="00DD0D95" w:rsidP="008949EF">
            <w:pPr>
              <w:pStyle w:val="TAL"/>
              <w:rPr>
                <w:ins w:id="876" w:author="0766" w:date="2024-03-28T18:39:00Z"/>
              </w:rPr>
            </w:pPr>
            <w:proofErr w:type="spellStart"/>
            <w:ins w:id="877" w:author="0766" w:date="2024-03-28T18:39:00Z">
              <w:r w:rsidRPr="00040E29">
                <w:t>FreqBandIndicatorNR</w:t>
              </w:r>
              <w:proofErr w:type="spellEnd"/>
              <w:r w:rsidRPr="00040E29">
                <w:t xml:space="preserve"> of frequency band which the UE supports for NR </w:t>
              </w:r>
              <w:proofErr w:type="spellStart"/>
              <w:r w:rsidRPr="00040E29">
                <w:t>Sidelink</w:t>
              </w:r>
              <w:proofErr w:type="spellEnd"/>
              <w:r w:rsidRPr="00040E29">
                <w:t xml:space="preserve"> acc. to the declared UE capabilities</w:t>
              </w:r>
            </w:ins>
          </w:p>
        </w:tc>
        <w:tc>
          <w:tcPr>
            <w:tcW w:w="1700" w:type="dxa"/>
            <w:shd w:val="clear" w:color="auto" w:fill="auto"/>
          </w:tcPr>
          <w:p w14:paraId="5F6ED17D" w14:textId="77777777" w:rsidR="00DD0D95" w:rsidRPr="00040E29" w:rsidRDefault="00DD0D95" w:rsidP="008949EF">
            <w:pPr>
              <w:pStyle w:val="TAL"/>
              <w:rPr>
                <w:ins w:id="878" w:author="0766" w:date="2024-03-28T18:39:00Z"/>
              </w:rPr>
            </w:pPr>
          </w:p>
        </w:tc>
        <w:tc>
          <w:tcPr>
            <w:tcW w:w="1245" w:type="dxa"/>
            <w:shd w:val="clear" w:color="auto" w:fill="auto"/>
          </w:tcPr>
          <w:p w14:paraId="396783C0" w14:textId="77777777" w:rsidR="00DD0D95" w:rsidRPr="00040E29" w:rsidRDefault="00DD0D95" w:rsidP="008949EF">
            <w:pPr>
              <w:pStyle w:val="TAL"/>
              <w:rPr>
                <w:ins w:id="879" w:author="0766" w:date="2024-03-28T18:39:00Z"/>
              </w:rPr>
            </w:pPr>
          </w:p>
        </w:tc>
      </w:tr>
      <w:tr w:rsidR="00DD0D95" w:rsidRPr="00040E29" w14:paraId="29A4A375" w14:textId="77777777" w:rsidTr="008949EF">
        <w:trPr>
          <w:ins w:id="880" w:author="0766" w:date="2024-03-28T18:39:00Z"/>
        </w:trPr>
        <w:tc>
          <w:tcPr>
            <w:tcW w:w="4535" w:type="dxa"/>
            <w:shd w:val="clear" w:color="auto" w:fill="auto"/>
          </w:tcPr>
          <w:p w14:paraId="5E8356F0" w14:textId="77777777" w:rsidR="00DD0D95" w:rsidRPr="00040E29" w:rsidRDefault="00DD0D95" w:rsidP="008949EF">
            <w:pPr>
              <w:pStyle w:val="TAL"/>
              <w:rPr>
                <w:ins w:id="881" w:author="0766" w:date="2024-03-28T18:39:00Z"/>
              </w:rPr>
            </w:pPr>
            <w:ins w:id="882" w:author="0766" w:date="2024-03-28T18:39:00Z">
              <w:r w:rsidRPr="00040E29">
                <w:t xml:space="preserve">          sl-Reception-r16 SEQUENCE {</w:t>
              </w:r>
            </w:ins>
          </w:p>
        </w:tc>
        <w:tc>
          <w:tcPr>
            <w:tcW w:w="2267" w:type="dxa"/>
            <w:shd w:val="clear" w:color="auto" w:fill="auto"/>
          </w:tcPr>
          <w:p w14:paraId="6FAB0AE7" w14:textId="77777777" w:rsidR="00DD0D95" w:rsidRPr="00040E29" w:rsidDel="00FD0D58" w:rsidRDefault="00DD0D95" w:rsidP="008949EF">
            <w:pPr>
              <w:pStyle w:val="TAL"/>
              <w:rPr>
                <w:ins w:id="883" w:author="0766" w:date="2024-03-28T18:39:00Z"/>
              </w:rPr>
            </w:pPr>
          </w:p>
        </w:tc>
        <w:tc>
          <w:tcPr>
            <w:tcW w:w="1700" w:type="dxa"/>
            <w:shd w:val="clear" w:color="auto" w:fill="auto"/>
          </w:tcPr>
          <w:p w14:paraId="0FCE3855" w14:textId="77777777" w:rsidR="00DD0D95" w:rsidRPr="00040E29" w:rsidRDefault="00DD0D95" w:rsidP="008949EF">
            <w:pPr>
              <w:pStyle w:val="TAL"/>
              <w:rPr>
                <w:ins w:id="884" w:author="0766" w:date="2024-03-28T18:39:00Z"/>
              </w:rPr>
            </w:pPr>
          </w:p>
        </w:tc>
        <w:tc>
          <w:tcPr>
            <w:tcW w:w="1245" w:type="dxa"/>
            <w:shd w:val="clear" w:color="auto" w:fill="auto"/>
          </w:tcPr>
          <w:p w14:paraId="7553C475" w14:textId="77777777" w:rsidR="00DD0D95" w:rsidRPr="00040E29" w:rsidRDefault="00DD0D95" w:rsidP="008949EF">
            <w:pPr>
              <w:pStyle w:val="TAL"/>
              <w:rPr>
                <w:ins w:id="885" w:author="0766" w:date="2024-03-28T18:39:00Z"/>
              </w:rPr>
            </w:pPr>
          </w:p>
        </w:tc>
      </w:tr>
      <w:tr w:rsidR="00DD0D95" w:rsidRPr="00040E29" w14:paraId="5C1D2FD6" w14:textId="77777777" w:rsidTr="008949EF">
        <w:trPr>
          <w:ins w:id="886" w:author="0766" w:date="2024-03-28T18:39:00Z"/>
        </w:trPr>
        <w:tc>
          <w:tcPr>
            <w:tcW w:w="4535" w:type="dxa"/>
            <w:shd w:val="clear" w:color="auto" w:fill="auto"/>
          </w:tcPr>
          <w:p w14:paraId="2C1F8929" w14:textId="77777777" w:rsidR="00DD0D95" w:rsidRPr="00040E29" w:rsidRDefault="00DD0D95" w:rsidP="008949EF">
            <w:pPr>
              <w:pStyle w:val="TAL"/>
              <w:rPr>
                <w:ins w:id="887" w:author="0766" w:date="2024-03-28T18:39:00Z"/>
              </w:rPr>
            </w:pPr>
            <w:ins w:id="888" w:author="0766" w:date="2024-03-28T18:39:00Z">
              <w:r w:rsidRPr="00040E29">
                <w:t xml:space="preserve">            harq-RxProcessSidelink-r16</w:t>
              </w:r>
            </w:ins>
          </w:p>
        </w:tc>
        <w:tc>
          <w:tcPr>
            <w:tcW w:w="2267" w:type="dxa"/>
            <w:shd w:val="clear" w:color="auto" w:fill="auto"/>
          </w:tcPr>
          <w:p w14:paraId="50DDB293" w14:textId="77777777" w:rsidR="00DD0D95" w:rsidRPr="00040E29" w:rsidDel="00FD0D58" w:rsidRDefault="00DD0D95" w:rsidP="008949EF">
            <w:pPr>
              <w:pStyle w:val="TAL"/>
              <w:rPr>
                <w:ins w:id="889" w:author="0766" w:date="2024-03-28T18:39:00Z"/>
              </w:rPr>
            </w:pPr>
            <w:ins w:id="890" w:author="0766" w:date="2024-03-28T18:39:00Z">
              <w:r w:rsidRPr="00040E29">
                <w:t>Checked</w:t>
              </w:r>
            </w:ins>
          </w:p>
        </w:tc>
        <w:tc>
          <w:tcPr>
            <w:tcW w:w="1700" w:type="dxa"/>
            <w:shd w:val="clear" w:color="auto" w:fill="auto"/>
          </w:tcPr>
          <w:p w14:paraId="64189295" w14:textId="77777777" w:rsidR="00DD0D95" w:rsidRPr="00040E29" w:rsidRDefault="00DD0D95" w:rsidP="008949EF">
            <w:pPr>
              <w:pStyle w:val="TAL"/>
              <w:rPr>
                <w:ins w:id="891" w:author="0766" w:date="2024-03-28T18:39:00Z"/>
              </w:rPr>
            </w:pPr>
          </w:p>
        </w:tc>
        <w:tc>
          <w:tcPr>
            <w:tcW w:w="1245" w:type="dxa"/>
            <w:shd w:val="clear" w:color="auto" w:fill="auto"/>
          </w:tcPr>
          <w:p w14:paraId="1DBC4E86" w14:textId="77777777" w:rsidR="00DD0D95" w:rsidRPr="00040E29" w:rsidRDefault="00DD0D95" w:rsidP="008949EF">
            <w:pPr>
              <w:pStyle w:val="TAL"/>
              <w:rPr>
                <w:ins w:id="892" w:author="0766" w:date="2024-03-28T18:39:00Z"/>
              </w:rPr>
            </w:pPr>
            <w:proofErr w:type="spellStart"/>
            <w:ins w:id="893" w:author="0766" w:date="2024-03-28T18:39:00Z">
              <w:r w:rsidRPr="00040E29">
                <w:t>pc_harq_RxProcessSidelink_nX</w:t>
              </w:r>
              <w:proofErr w:type="spellEnd"/>
              <w:r w:rsidRPr="00040E29">
                <w:br/>
                <w:t>(X=16, 24, 32, 48, 64)</w:t>
              </w:r>
            </w:ins>
          </w:p>
        </w:tc>
      </w:tr>
      <w:tr w:rsidR="00DD0D95" w:rsidRPr="00040E29" w14:paraId="6BEBEDF4" w14:textId="77777777" w:rsidTr="008949EF">
        <w:trPr>
          <w:ins w:id="894" w:author="0766" w:date="2024-03-28T18:39:00Z"/>
        </w:trPr>
        <w:tc>
          <w:tcPr>
            <w:tcW w:w="4535" w:type="dxa"/>
            <w:shd w:val="clear" w:color="auto" w:fill="auto"/>
          </w:tcPr>
          <w:p w14:paraId="66C117AE" w14:textId="77777777" w:rsidR="00DD0D95" w:rsidRPr="00040E29" w:rsidRDefault="00DD0D95" w:rsidP="008949EF">
            <w:pPr>
              <w:pStyle w:val="TAL"/>
              <w:rPr>
                <w:ins w:id="895" w:author="0766" w:date="2024-03-28T18:39:00Z"/>
              </w:rPr>
            </w:pPr>
            <w:ins w:id="896" w:author="0766" w:date="2024-03-28T18:39:00Z">
              <w:r w:rsidRPr="00040E29">
                <w:t xml:space="preserve">            pscch-RxSidelink-r16</w:t>
              </w:r>
            </w:ins>
          </w:p>
        </w:tc>
        <w:tc>
          <w:tcPr>
            <w:tcW w:w="2267" w:type="dxa"/>
            <w:shd w:val="clear" w:color="auto" w:fill="auto"/>
          </w:tcPr>
          <w:p w14:paraId="18B6607B" w14:textId="77777777" w:rsidR="00DD0D95" w:rsidRPr="00040E29" w:rsidDel="00FD0D58" w:rsidRDefault="00DD0D95" w:rsidP="008949EF">
            <w:pPr>
              <w:pStyle w:val="TAL"/>
              <w:rPr>
                <w:ins w:id="897" w:author="0766" w:date="2024-03-28T18:39:00Z"/>
              </w:rPr>
            </w:pPr>
            <w:ins w:id="898" w:author="0766" w:date="2024-03-28T18:39:00Z">
              <w:r w:rsidRPr="00840A83">
                <w:t>Not Checked</w:t>
              </w:r>
            </w:ins>
          </w:p>
        </w:tc>
        <w:tc>
          <w:tcPr>
            <w:tcW w:w="1700" w:type="dxa"/>
            <w:shd w:val="clear" w:color="auto" w:fill="auto"/>
          </w:tcPr>
          <w:p w14:paraId="27A0023C" w14:textId="77777777" w:rsidR="00DD0D95" w:rsidRPr="00040E29" w:rsidRDefault="00DD0D95" w:rsidP="008949EF">
            <w:pPr>
              <w:pStyle w:val="TAL"/>
              <w:rPr>
                <w:ins w:id="899" w:author="0766" w:date="2024-03-28T18:39:00Z"/>
              </w:rPr>
            </w:pPr>
          </w:p>
        </w:tc>
        <w:tc>
          <w:tcPr>
            <w:tcW w:w="1245" w:type="dxa"/>
            <w:shd w:val="clear" w:color="auto" w:fill="auto"/>
          </w:tcPr>
          <w:p w14:paraId="40829070" w14:textId="77777777" w:rsidR="00DD0D95" w:rsidRPr="00040E29" w:rsidRDefault="00DD0D95" w:rsidP="008949EF">
            <w:pPr>
              <w:pStyle w:val="TAL"/>
              <w:rPr>
                <w:ins w:id="900" w:author="0766" w:date="2024-03-28T18:39:00Z"/>
              </w:rPr>
            </w:pPr>
          </w:p>
        </w:tc>
      </w:tr>
      <w:tr w:rsidR="00DD0D95" w:rsidRPr="00040E29" w14:paraId="6E96FEE4" w14:textId="77777777" w:rsidTr="008949EF">
        <w:trPr>
          <w:ins w:id="901" w:author="0766" w:date="2024-03-28T18:39:00Z"/>
        </w:trPr>
        <w:tc>
          <w:tcPr>
            <w:tcW w:w="4535" w:type="dxa"/>
            <w:shd w:val="clear" w:color="auto" w:fill="auto"/>
          </w:tcPr>
          <w:p w14:paraId="55149E9A" w14:textId="77777777" w:rsidR="00DD0D95" w:rsidRPr="00040E29" w:rsidRDefault="00DD0D95" w:rsidP="008949EF">
            <w:pPr>
              <w:pStyle w:val="TAL"/>
              <w:rPr>
                <w:ins w:id="902" w:author="0766" w:date="2024-03-28T18:39:00Z"/>
              </w:rPr>
            </w:pPr>
            <w:ins w:id="903" w:author="0766" w:date="2024-03-28T18:39:00Z">
              <w:r w:rsidRPr="00040E29">
                <w:t xml:space="preserve">            scs-CP-PatternRxSidelink-r16</w:t>
              </w:r>
            </w:ins>
          </w:p>
        </w:tc>
        <w:tc>
          <w:tcPr>
            <w:tcW w:w="2267" w:type="dxa"/>
            <w:shd w:val="clear" w:color="auto" w:fill="auto"/>
          </w:tcPr>
          <w:p w14:paraId="1315689E" w14:textId="77777777" w:rsidR="00DD0D95" w:rsidRPr="00040E29" w:rsidDel="00FD0D58" w:rsidRDefault="00DD0D95" w:rsidP="008949EF">
            <w:pPr>
              <w:pStyle w:val="TAL"/>
              <w:rPr>
                <w:ins w:id="904" w:author="0766" w:date="2024-03-28T18:39:00Z"/>
              </w:rPr>
            </w:pPr>
            <w:ins w:id="905" w:author="0766" w:date="2024-03-28T18:39:00Z">
              <w:r w:rsidRPr="00840A83">
                <w:t>Not Checked</w:t>
              </w:r>
            </w:ins>
          </w:p>
        </w:tc>
        <w:tc>
          <w:tcPr>
            <w:tcW w:w="1700" w:type="dxa"/>
            <w:shd w:val="clear" w:color="auto" w:fill="auto"/>
          </w:tcPr>
          <w:p w14:paraId="375B33BD" w14:textId="77777777" w:rsidR="00DD0D95" w:rsidRPr="00040E29" w:rsidRDefault="00DD0D95" w:rsidP="008949EF">
            <w:pPr>
              <w:pStyle w:val="TAL"/>
              <w:rPr>
                <w:ins w:id="906" w:author="0766" w:date="2024-03-28T18:39:00Z"/>
              </w:rPr>
            </w:pPr>
          </w:p>
        </w:tc>
        <w:tc>
          <w:tcPr>
            <w:tcW w:w="1245" w:type="dxa"/>
            <w:shd w:val="clear" w:color="auto" w:fill="auto"/>
          </w:tcPr>
          <w:p w14:paraId="40DCB84B" w14:textId="77777777" w:rsidR="00DD0D95" w:rsidRPr="00040E29" w:rsidRDefault="00DD0D95" w:rsidP="008949EF">
            <w:pPr>
              <w:pStyle w:val="TAL"/>
              <w:rPr>
                <w:ins w:id="907" w:author="0766" w:date="2024-03-28T18:39:00Z"/>
              </w:rPr>
            </w:pPr>
          </w:p>
        </w:tc>
      </w:tr>
      <w:tr w:rsidR="00DD0D95" w:rsidRPr="00040E29" w14:paraId="5D34E9D5" w14:textId="77777777" w:rsidTr="008949EF">
        <w:trPr>
          <w:ins w:id="908" w:author="0766" w:date="2024-03-28T18:39:00Z"/>
        </w:trPr>
        <w:tc>
          <w:tcPr>
            <w:tcW w:w="4535" w:type="dxa"/>
            <w:shd w:val="clear" w:color="auto" w:fill="auto"/>
          </w:tcPr>
          <w:p w14:paraId="31BD7561" w14:textId="77777777" w:rsidR="00DD0D95" w:rsidRPr="00040E29" w:rsidRDefault="00DD0D95" w:rsidP="008949EF">
            <w:pPr>
              <w:pStyle w:val="TAL"/>
              <w:rPr>
                <w:ins w:id="909" w:author="0766" w:date="2024-03-28T18:39:00Z"/>
              </w:rPr>
            </w:pPr>
            <w:ins w:id="910" w:author="0766" w:date="2024-03-28T18:39:00Z">
              <w:r w:rsidRPr="00040E29">
                <w:t xml:space="preserve">            extendedCP-RxSidelink-r16</w:t>
              </w:r>
            </w:ins>
          </w:p>
        </w:tc>
        <w:tc>
          <w:tcPr>
            <w:tcW w:w="2267" w:type="dxa"/>
            <w:shd w:val="clear" w:color="auto" w:fill="auto"/>
          </w:tcPr>
          <w:p w14:paraId="4C4CCA27" w14:textId="77777777" w:rsidR="00DD0D95" w:rsidRPr="00040E29" w:rsidDel="00FD0D58" w:rsidRDefault="00DD0D95" w:rsidP="008949EF">
            <w:pPr>
              <w:pStyle w:val="TAL"/>
              <w:rPr>
                <w:ins w:id="911" w:author="0766" w:date="2024-03-28T18:39:00Z"/>
              </w:rPr>
            </w:pPr>
            <w:ins w:id="912" w:author="0766" w:date="2024-03-28T18:39:00Z">
              <w:r w:rsidRPr="00840A83">
                <w:t>Not Checked</w:t>
              </w:r>
            </w:ins>
          </w:p>
        </w:tc>
        <w:tc>
          <w:tcPr>
            <w:tcW w:w="1700" w:type="dxa"/>
            <w:shd w:val="clear" w:color="auto" w:fill="auto"/>
          </w:tcPr>
          <w:p w14:paraId="38F411AF" w14:textId="77777777" w:rsidR="00DD0D95" w:rsidRPr="00040E29" w:rsidRDefault="00DD0D95" w:rsidP="008949EF">
            <w:pPr>
              <w:pStyle w:val="TAL"/>
              <w:rPr>
                <w:ins w:id="913" w:author="0766" w:date="2024-03-28T18:39:00Z"/>
              </w:rPr>
            </w:pPr>
          </w:p>
        </w:tc>
        <w:tc>
          <w:tcPr>
            <w:tcW w:w="1245" w:type="dxa"/>
            <w:shd w:val="clear" w:color="auto" w:fill="auto"/>
          </w:tcPr>
          <w:p w14:paraId="06574669" w14:textId="77777777" w:rsidR="00DD0D95" w:rsidRPr="00040E29" w:rsidRDefault="00DD0D95" w:rsidP="008949EF">
            <w:pPr>
              <w:pStyle w:val="TAL"/>
              <w:rPr>
                <w:ins w:id="914" w:author="0766" w:date="2024-03-28T18:39:00Z"/>
              </w:rPr>
            </w:pPr>
          </w:p>
        </w:tc>
      </w:tr>
      <w:tr w:rsidR="00DD0D95" w:rsidRPr="00040E29" w14:paraId="143C7EF5" w14:textId="77777777" w:rsidTr="008949EF">
        <w:trPr>
          <w:ins w:id="915" w:author="0766" w:date="2024-03-28T18:39:00Z"/>
        </w:trPr>
        <w:tc>
          <w:tcPr>
            <w:tcW w:w="4535" w:type="dxa"/>
            <w:shd w:val="clear" w:color="auto" w:fill="auto"/>
          </w:tcPr>
          <w:p w14:paraId="51FB795A" w14:textId="77777777" w:rsidR="00DD0D95" w:rsidRPr="00040E29" w:rsidRDefault="00DD0D95" w:rsidP="008949EF">
            <w:pPr>
              <w:pStyle w:val="TAL"/>
              <w:rPr>
                <w:ins w:id="916" w:author="0766" w:date="2024-03-28T18:39:00Z"/>
              </w:rPr>
            </w:pPr>
            <w:ins w:id="917" w:author="0766" w:date="2024-03-28T18:39:00Z">
              <w:r w:rsidRPr="00040E29">
                <w:t xml:space="preserve">          }</w:t>
              </w:r>
            </w:ins>
          </w:p>
        </w:tc>
        <w:tc>
          <w:tcPr>
            <w:tcW w:w="2267" w:type="dxa"/>
            <w:shd w:val="clear" w:color="auto" w:fill="auto"/>
          </w:tcPr>
          <w:p w14:paraId="376B5DE5" w14:textId="77777777" w:rsidR="00DD0D95" w:rsidRPr="00040E29" w:rsidDel="00FD0D58" w:rsidRDefault="00DD0D95" w:rsidP="008949EF">
            <w:pPr>
              <w:pStyle w:val="TAL"/>
              <w:rPr>
                <w:ins w:id="918" w:author="0766" w:date="2024-03-28T18:39:00Z"/>
              </w:rPr>
            </w:pPr>
          </w:p>
        </w:tc>
        <w:tc>
          <w:tcPr>
            <w:tcW w:w="1700" w:type="dxa"/>
            <w:shd w:val="clear" w:color="auto" w:fill="auto"/>
          </w:tcPr>
          <w:p w14:paraId="2CFDD8C2" w14:textId="77777777" w:rsidR="00DD0D95" w:rsidRPr="00040E29" w:rsidRDefault="00DD0D95" w:rsidP="008949EF">
            <w:pPr>
              <w:pStyle w:val="TAL"/>
              <w:rPr>
                <w:ins w:id="919" w:author="0766" w:date="2024-03-28T18:39:00Z"/>
              </w:rPr>
            </w:pPr>
          </w:p>
        </w:tc>
        <w:tc>
          <w:tcPr>
            <w:tcW w:w="1245" w:type="dxa"/>
            <w:shd w:val="clear" w:color="auto" w:fill="auto"/>
          </w:tcPr>
          <w:p w14:paraId="217157A8" w14:textId="77777777" w:rsidR="00DD0D95" w:rsidRPr="00040E29" w:rsidRDefault="00DD0D95" w:rsidP="008949EF">
            <w:pPr>
              <w:pStyle w:val="TAL"/>
              <w:rPr>
                <w:ins w:id="920" w:author="0766" w:date="2024-03-28T18:39:00Z"/>
              </w:rPr>
            </w:pPr>
          </w:p>
        </w:tc>
      </w:tr>
      <w:tr w:rsidR="00DD0D95" w:rsidRPr="00040E29" w14:paraId="69103417" w14:textId="77777777" w:rsidTr="008949EF">
        <w:trPr>
          <w:ins w:id="921" w:author="0766" w:date="2024-03-28T18:39:00Z"/>
        </w:trPr>
        <w:tc>
          <w:tcPr>
            <w:tcW w:w="4535" w:type="dxa"/>
            <w:shd w:val="clear" w:color="auto" w:fill="auto"/>
          </w:tcPr>
          <w:p w14:paraId="6FDF35F2" w14:textId="77777777" w:rsidR="00DD0D95" w:rsidRPr="00040E29" w:rsidRDefault="00DD0D95" w:rsidP="008949EF">
            <w:pPr>
              <w:pStyle w:val="TAL"/>
              <w:rPr>
                <w:ins w:id="922" w:author="0766" w:date="2024-03-28T18:39:00Z"/>
              </w:rPr>
            </w:pPr>
            <w:ins w:id="923" w:author="0766" w:date="2024-03-28T18:39:00Z">
              <w:r w:rsidRPr="00040E29">
                <w:t xml:space="preserve">          sl-Tx-256QAM-r16</w:t>
              </w:r>
            </w:ins>
          </w:p>
        </w:tc>
        <w:tc>
          <w:tcPr>
            <w:tcW w:w="2267" w:type="dxa"/>
            <w:shd w:val="clear" w:color="auto" w:fill="auto"/>
          </w:tcPr>
          <w:p w14:paraId="612586EA" w14:textId="77777777" w:rsidR="00DD0D95" w:rsidRPr="00040E29" w:rsidDel="00FD0D58" w:rsidRDefault="00DD0D95" w:rsidP="008949EF">
            <w:pPr>
              <w:pStyle w:val="TAL"/>
              <w:rPr>
                <w:ins w:id="924" w:author="0766" w:date="2024-03-28T18:39:00Z"/>
              </w:rPr>
            </w:pPr>
            <w:ins w:id="925" w:author="0766" w:date="2024-03-28T18:39:00Z">
              <w:r w:rsidRPr="005E6DAA">
                <w:t>Not Checked</w:t>
              </w:r>
            </w:ins>
          </w:p>
        </w:tc>
        <w:tc>
          <w:tcPr>
            <w:tcW w:w="1700" w:type="dxa"/>
            <w:shd w:val="clear" w:color="auto" w:fill="auto"/>
          </w:tcPr>
          <w:p w14:paraId="77B59E8A" w14:textId="77777777" w:rsidR="00DD0D95" w:rsidRPr="00040E29" w:rsidRDefault="00DD0D95" w:rsidP="008949EF">
            <w:pPr>
              <w:pStyle w:val="TAL"/>
              <w:rPr>
                <w:ins w:id="926" w:author="0766" w:date="2024-03-28T18:39:00Z"/>
              </w:rPr>
            </w:pPr>
          </w:p>
        </w:tc>
        <w:tc>
          <w:tcPr>
            <w:tcW w:w="1245" w:type="dxa"/>
            <w:shd w:val="clear" w:color="auto" w:fill="auto"/>
          </w:tcPr>
          <w:p w14:paraId="0D9004AE" w14:textId="77777777" w:rsidR="00DD0D95" w:rsidRPr="00040E29" w:rsidRDefault="00DD0D95" w:rsidP="008949EF">
            <w:pPr>
              <w:pStyle w:val="TAL"/>
              <w:rPr>
                <w:ins w:id="927" w:author="0766" w:date="2024-03-28T18:39:00Z"/>
              </w:rPr>
            </w:pPr>
          </w:p>
        </w:tc>
      </w:tr>
      <w:tr w:rsidR="00DD0D95" w:rsidRPr="00040E29" w14:paraId="3CF48A2D" w14:textId="77777777" w:rsidTr="008949EF">
        <w:trPr>
          <w:ins w:id="928" w:author="0766" w:date="2024-03-28T18:39:00Z"/>
        </w:trPr>
        <w:tc>
          <w:tcPr>
            <w:tcW w:w="4535" w:type="dxa"/>
            <w:shd w:val="clear" w:color="auto" w:fill="auto"/>
          </w:tcPr>
          <w:p w14:paraId="2DAB4EFE" w14:textId="77777777" w:rsidR="00DD0D95" w:rsidRPr="00040E29" w:rsidRDefault="00DD0D95" w:rsidP="008949EF">
            <w:pPr>
              <w:pStyle w:val="TAL"/>
              <w:rPr>
                <w:ins w:id="929" w:author="0766" w:date="2024-03-28T18:39:00Z"/>
              </w:rPr>
            </w:pPr>
            <w:ins w:id="930" w:author="0766" w:date="2024-03-28T18:39:00Z">
              <w:r w:rsidRPr="00040E29">
                <w:t xml:space="preserve">          lowSE-64QAM-MCS-TableSidelink-r16</w:t>
              </w:r>
            </w:ins>
          </w:p>
        </w:tc>
        <w:tc>
          <w:tcPr>
            <w:tcW w:w="2267" w:type="dxa"/>
            <w:shd w:val="clear" w:color="auto" w:fill="auto"/>
          </w:tcPr>
          <w:p w14:paraId="20022AAF" w14:textId="77777777" w:rsidR="00DD0D95" w:rsidRPr="00040E29" w:rsidDel="00FD0D58" w:rsidRDefault="00DD0D95" w:rsidP="008949EF">
            <w:pPr>
              <w:pStyle w:val="TAL"/>
              <w:rPr>
                <w:ins w:id="931" w:author="0766" w:date="2024-03-28T18:39:00Z"/>
              </w:rPr>
            </w:pPr>
            <w:ins w:id="932" w:author="0766" w:date="2024-03-28T18:39:00Z">
              <w:r w:rsidRPr="005E6DAA">
                <w:t>Not Checked</w:t>
              </w:r>
            </w:ins>
          </w:p>
        </w:tc>
        <w:tc>
          <w:tcPr>
            <w:tcW w:w="1700" w:type="dxa"/>
            <w:shd w:val="clear" w:color="auto" w:fill="auto"/>
          </w:tcPr>
          <w:p w14:paraId="0E2C4F33" w14:textId="77777777" w:rsidR="00DD0D95" w:rsidRPr="00040E29" w:rsidRDefault="00DD0D95" w:rsidP="008949EF">
            <w:pPr>
              <w:pStyle w:val="TAL"/>
              <w:rPr>
                <w:ins w:id="933" w:author="0766" w:date="2024-03-28T18:39:00Z"/>
              </w:rPr>
            </w:pPr>
          </w:p>
        </w:tc>
        <w:tc>
          <w:tcPr>
            <w:tcW w:w="1245" w:type="dxa"/>
            <w:shd w:val="clear" w:color="auto" w:fill="auto"/>
          </w:tcPr>
          <w:p w14:paraId="54E6FFEA" w14:textId="77777777" w:rsidR="00DD0D95" w:rsidRPr="00040E29" w:rsidRDefault="00DD0D95" w:rsidP="008949EF">
            <w:pPr>
              <w:pStyle w:val="TAL"/>
              <w:rPr>
                <w:ins w:id="934" w:author="0766" w:date="2024-03-28T18:39:00Z"/>
              </w:rPr>
            </w:pPr>
          </w:p>
        </w:tc>
      </w:tr>
      <w:tr w:rsidR="00DD0D95" w:rsidRPr="00040E29" w14:paraId="0AD9D47D" w14:textId="77777777" w:rsidTr="008949EF">
        <w:trPr>
          <w:ins w:id="935" w:author="0766" w:date="2024-03-28T18:39:00Z"/>
        </w:trPr>
        <w:tc>
          <w:tcPr>
            <w:tcW w:w="4535" w:type="dxa"/>
            <w:shd w:val="clear" w:color="auto" w:fill="auto"/>
          </w:tcPr>
          <w:p w14:paraId="0C65B5D8" w14:textId="77777777" w:rsidR="00DD0D95" w:rsidRPr="00040E29" w:rsidRDefault="00DD0D95" w:rsidP="008949EF">
            <w:pPr>
              <w:pStyle w:val="TAL"/>
              <w:rPr>
                <w:ins w:id="936" w:author="0766" w:date="2024-03-28T18:39:00Z"/>
              </w:rPr>
            </w:pPr>
            <w:ins w:id="937" w:author="0766" w:date="2024-03-28T18:39:00Z">
              <w:r w:rsidRPr="00040E29">
                <w:t xml:space="preserve">          csi-ReportSidelink-r16</w:t>
              </w:r>
              <w:r>
                <w:t xml:space="preserve"> SEQUENCE {</w:t>
              </w:r>
            </w:ins>
          </w:p>
        </w:tc>
        <w:tc>
          <w:tcPr>
            <w:tcW w:w="2267" w:type="dxa"/>
            <w:shd w:val="clear" w:color="auto" w:fill="auto"/>
          </w:tcPr>
          <w:p w14:paraId="34FDDC9C" w14:textId="77777777" w:rsidR="00DD0D95" w:rsidRPr="00040E29" w:rsidDel="00FD0D58" w:rsidRDefault="00DD0D95" w:rsidP="008949EF">
            <w:pPr>
              <w:pStyle w:val="TAL"/>
              <w:rPr>
                <w:ins w:id="938" w:author="0766" w:date="2024-03-28T18:39:00Z"/>
              </w:rPr>
            </w:pPr>
            <w:ins w:id="939" w:author="0766" w:date="2024-03-28T18:39:00Z">
              <w:r w:rsidRPr="00040E29" w:rsidDel="00244406">
                <w:t xml:space="preserve"> </w:t>
              </w:r>
            </w:ins>
          </w:p>
        </w:tc>
        <w:tc>
          <w:tcPr>
            <w:tcW w:w="1700" w:type="dxa"/>
            <w:shd w:val="clear" w:color="auto" w:fill="auto"/>
          </w:tcPr>
          <w:p w14:paraId="0A052EE8" w14:textId="77777777" w:rsidR="00DD0D95" w:rsidRPr="00040E29" w:rsidRDefault="00DD0D95" w:rsidP="008949EF">
            <w:pPr>
              <w:pStyle w:val="TAL"/>
              <w:rPr>
                <w:ins w:id="940" w:author="0766" w:date="2024-03-28T18:39:00Z"/>
              </w:rPr>
            </w:pPr>
          </w:p>
        </w:tc>
        <w:tc>
          <w:tcPr>
            <w:tcW w:w="1245" w:type="dxa"/>
            <w:shd w:val="clear" w:color="auto" w:fill="auto"/>
          </w:tcPr>
          <w:p w14:paraId="03E532C8" w14:textId="77777777" w:rsidR="00DD0D95" w:rsidRPr="00040E29" w:rsidRDefault="00DD0D95" w:rsidP="008949EF">
            <w:pPr>
              <w:pStyle w:val="TAL"/>
              <w:rPr>
                <w:ins w:id="941" w:author="0766" w:date="2024-03-28T18:39:00Z"/>
              </w:rPr>
            </w:pPr>
          </w:p>
        </w:tc>
      </w:tr>
      <w:tr w:rsidR="00DD0D95" w:rsidRPr="00040E29" w14:paraId="569A6A8A" w14:textId="77777777" w:rsidTr="008949EF">
        <w:trPr>
          <w:ins w:id="942" w:author="0766" w:date="2024-03-28T18:39:00Z"/>
        </w:trPr>
        <w:tc>
          <w:tcPr>
            <w:tcW w:w="4535" w:type="dxa"/>
            <w:shd w:val="clear" w:color="auto" w:fill="auto"/>
          </w:tcPr>
          <w:p w14:paraId="61B96ADE" w14:textId="77777777" w:rsidR="00DD0D95" w:rsidRPr="00040E29" w:rsidRDefault="00DD0D95" w:rsidP="008949EF">
            <w:pPr>
              <w:pStyle w:val="TAL"/>
              <w:rPr>
                <w:ins w:id="943" w:author="0766" w:date="2024-03-28T18:39:00Z"/>
                <w:lang w:eastAsia="zh-CN"/>
              </w:rPr>
            </w:pPr>
            <w:ins w:id="944" w:author="0766" w:date="2024-03-28T18:39:00Z">
              <w:r>
                <w:rPr>
                  <w:rFonts w:hint="eastAsia"/>
                  <w:lang w:eastAsia="zh-CN"/>
                </w:rPr>
                <w:t xml:space="preserve"> </w:t>
              </w:r>
              <w:r>
                <w:rPr>
                  <w:lang w:eastAsia="zh-CN"/>
                </w:rPr>
                <w:t xml:space="preserve">           </w:t>
              </w:r>
              <w:r w:rsidRPr="006749BB">
                <w:t>csi-RS-PortsSidelink-r16</w:t>
              </w:r>
            </w:ins>
          </w:p>
        </w:tc>
        <w:tc>
          <w:tcPr>
            <w:tcW w:w="2267" w:type="dxa"/>
            <w:shd w:val="clear" w:color="auto" w:fill="auto"/>
          </w:tcPr>
          <w:p w14:paraId="2145ADFA" w14:textId="77777777" w:rsidR="00DD0D95" w:rsidRPr="005E6DAA" w:rsidRDefault="00DD0D95" w:rsidP="008949EF">
            <w:pPr>
              <w:pStyle w:val="TAL"/>
              <w:rPr>
                <w:ins w:id="945" w:author="0766" w:date="2024-03-28T18:39:00Z"/>
              </w:rPr>
            </w:pPr>
            <w:ins w:id="946" w:author="0766" w:date="2024-03-28T18:39:00Z">
              <w:r w:rsidRPr="005E6DAA">
                <w:t>Not Checked</w:t>
              </w:r>
            </w:ins>
          </w:p>
        </w:tc>
        <w:tc>
          <w:tcPr>
            <w:tcW w:w="1700" w:type="dxa"/>
            <w:shd w:val="clear" w:color="auto" w:fill="auto"/>
          </w:tcPr>
          <w:p w14:paraId="093015CF" w14:textId="77777777" w:rsidR="00DD0D95" w:rsidRPr="00040E29" w:rsidRDefault="00DD0D95" w:rsidP="008949EF">
            <w:pPr>
              <w:pStyle w:val="TAL"/>
              <w:rPr>
                <w:ins w:id="947" w:author="0766" w:date="2024-03-28T18:39:00Z"/>
              </w:rPr>
            </w:pPr>
          </w:p>
        </w:tc>
        <w:tc>
          <w:tcPr>
            <w:tcW w:w="1245" w:type="dxa"/>
            <w:shd w:val="clear" w:color="auto" w:fill="auto"/>
          </w:tcPr>
          <w:p w14:paraId="14C14C57" w14:textId="77777777" w:rsidR="00DD0D95" w:rsidRPr="00040E29" w:rsidRDefault="00DD0D95" w:rsidP="008949EF">
            <w:pPr>
              <w:pStyle w:val="TAL"/>
              <w:rPr>
                <w:ins w:id="948" w:author="0766" w:date="2024-03-28T18:39:00Z"/>
              </w:rPr>
            </w:pPr>
          </w:p>
        </w:tc>
      </w:tr>
      <w:tr w:rsidR="00DD0D95" w:rsidRPr="00040E29" w14:paraId="0691926F" w14:textId="77777777" w:rsidTr="008949EF">
        <w:trPr>
          <w:ins w:id="949" w:author="0766" w:date="2024-03-28T18:39:00Z"/>
        </w:trPr>
        <w:tc>
          <w:tcPr>
            <w:tcW w:w="4535" w:type="dxa"/>
            <w:shd w:val="clear" w:color="auto" w:fill="auto"/>
          </w:tcPr>
          <w:p w14:paraId="7CF60E2A" w14:textId="77777777" w:rsidR="00DD0D95" w:rsidRPr="00040E29" w:rsidRDefault="00DD0D95" w:rsidP="008949EF">
            <w:pPr>
              <w:pStyle w:val="TAL"/>
              <w:rPr>
                <w:ins w:id="950" w:author="0766" w:date="2024-03-28T18:39:00Z"/>
                <w:lang w:eastAsia="zh-CN"/>
              </w:rPr>
            </w:pPr>
            <w:ins w:id="951" w:author="0766" w:date="2024-03-28T18:39:00Z">
              <w:r>
                <w:rPr>
                  <w:rFonts w:hint="eastAsia"/>
                  <w:lang w:eastAsia="zh-CN"/>
                </w:rPr>
                <w:t xml:space="preserve"> </w:t>
              </w:r>
              <w:r>
                <w:rPr>
                  <w:lang w:eastAsia="zh-CN"/>
                </w:rPr>
                <w:t xml:space="preserve">         }</w:t>
              </w:r>
            </w:ins>
          </w:p>
        </w:tc>
        <w:tc>
          <w:tcPr>
            <w:tcW w:w="2267" w:type="dxa"/>
            <w:shd w:val="clear" w:color="auto" w:fill="auto"/>
          </w:tcPr>
          <w:p w14:paraId="068A5FE4" w14:textId="77777777" w:rsidR="00DD0D95" w:rsidRPr="005E6DAA" w:rsidRDefault="00DD0D95" w:rsidP="008949EF">
            <w:pPr>
              <w:pStyle w:val="TAL"/>
              <w:rPr>
                <w:ins w:id="952" w:author="0766" w:date="2024-03-28T18:39:00Z"/>
              </w:rPr>
            </w:pPr>
          </w:p>
        </w:tc>
        <w:tc>
          <w:tcPr>
            <w:tcW w:w="1700" w:type="dxa"/>
            <w:shd w:val="clear" w:color="auto" w:fill="auto"/>
          </w:tcPr>
          <w:p w14:paraId="058D6069" w14:textId="77777777" w:rsidR="00DD0D95" w:rsidRPr="00040E29" w:rsidRDefault="00DD0D95" w:rsidP="008949EF">
            <w:pPr>
              <w:pStyle w:val="TAL"/>
              <w:rPr>
                <w:ins w:id="953" w:author="0766" w:date="2024-03-28T18:39:00Z"/>
              </w:rPr>
            </w:pPr>
          </w:p>
        </w:tc>
        <w:tc>
          <w:tcPr>
            <w:tcW w:w="1245" w:type="dxa"/>
            <w:shd w:val="clear" w:color="auto" w:fill="auto"/>
          </w:tcPr>
          <w:p w14:paraId="1BB84090" w14:textId="77777777" w:rsidR="00DD0D95" w:rsidRPr="00040E29" w:rsidRDefault="00DD0D95" w:rsidP="008949EF">
            <w:pPr>
              <w:pStyle w:val="TAL"/>
              <w:rPr>
                <w:ins w:id="954" w:author="0766" w:date="2024-03-28T18:39:00Z"/>
              </w:rPr>
            </w:pPr>
          </w:p>
        </w:tc>
      </w:tr>
      <w:tr w:rsidR="00DD0D95" w:rsidRPr="00040E29" w14:paraId="0FD41FBB" w14:textId="77777777" w:rsidTr="008949EF">
        <w:trPr>
          <w:ins w:id="955" w:author="0766" w:date="2024-03-28T18:39:00Z"/>
        </w:trPr>
        <w:tc>
          <w:tcPr>
            <w:tcW w:w="4535" w:type="dxa"/>
            <w:shd w:val="clear" w:color="auto" w:fill="auto"/>
          </w:tcPr>
          <w:p w14:paraId="19AB4FB1" w14:textId="77777777" w:rsidR="00DD0D95" w:rsidRPr="00040E29" w:rsidRDefault="00DD0D95" w:rsidP="008949EF">
            <w:pPr>
              <w:pStyle w:val="TAL"/>
              <w:rPr>
                <w:ins w:id="956" w:author="0766" w:date="2024-03-28T18:39:00Z"/>
              </w:rPr>
            </w:pPr>
            <w:ins w:id="957" w:author="0766" w:date="2024-03-28T18:39:00Z">
              <w:r w:rsidRPr="00040E29">
                <w:t xml:space="preserve">          rankTwoReception-r16</w:t>
              </w:r>
            </w:ins>
          </w:p>
        </w:tc>
        <w:tc>
          <w:tcPr>
            <w:tcW w:w="2267" w:type="dxa"/>
            <w:shd w:val="clear" w:color="auto" w:fill="auto"/>
          </w:tcPr>
          <w:p w14:paraId="5C1D08F3" w14:textId="77777777" w:rsidR="00DD0D95" w:rsidRPr="00040E29" w:rsidDel="00FD0D58" w:rsidRDefault="00DD0D95" w:rsidP="008949EF">
            <w:pPr>
              <w:pStyle w:val="TAL"/>
              <w:rPr>
                <w:ins w:id="958" w:author="0766" w:date="2024-03-28T18:39:00Z"/>
              </w:rPr>
            </w:pPr>
            <w:ins w:id="959" w:author="0766" w:date="2024-03-28T18:39:00Z">
              <w:r w:rsidRPr="005E6DAA">
                <w:t>Not Checked</w:t>
              </w:r>
            </w:ins>
          </w:p>
        </w:tc>
        <w:tc>
          <w:tcPr>
            <w:tcW w:w="1700" w:type="dxa"/>
            <w:shd w:val="clear" w:color="auto" w:fill="auto"/>
          </w:tcPr>
          <w:p w14:paraId="60ED2F56" w14:textId="77777777" w:rsidR="00DD0D95" w:rsidRPr="00040E29" w:rsidRDefault="00DD0D95" w:rsidP="008949EF">
            <w:pPr>
              <w:pStyle w:val="TAL"/>
              <w:rPr>
                <w:ins w:id="960" w:author="0766" w:date="2024-03-28T18:39:00Z"/>
              </w:rPr>
            </w:pPr>
          </w:p>
        </w:tc>
        <w:tc>
          <w:tcPr>
            <w:tcW w:w="1245" w:type="dxa"/>
            <w:shd w:val="clear" w:color="auto" w:fill="auto"/>
          </w:tcPr>
          <w:p w14:paraId="063DE703" w14:textId="77777777" w:rsidR="00DD0D95" w:rsidRPr="00040E29" w:rsidRDefault="00DD0D95" w:rsidP="008949EF">
            <w:pPr>
              <w:pStyle w:val="TAL"/>
              <w:rPr>
                <w:ins w:id="961" w:author="0766" w:date="2024-03-28T18:39:00Z"/>
              </w:rPr>
            </w:pPr>
          </w:p>
        </w:tc>
      </w:tr>
      <w:tr w:rsidR="00DD0D95" w:rsidRPr="00040E29" w14:paraId="76A4198F" w14:textId="77777777" w:rsidTr="008949EF">
        <w:trPr>
          <w:ins w:id="962" w:author="0766" w:date="2024-03-28T18:39:00Z"/>
        </w:trPr>
        <w:tc>
          <w:tcPr>
            <w:tcW w:w="4535" w:type="dxa"/>
            <w:shd w:val="clear" w:color="auto" w:fill="auto"/>
          </w:tcPr>
          <w:p w14:paraId="57D200E7" w14:textId="77777777" w:rsidR="00DD0D95" w:rsidRPr="00040E29" w:rsidRDefault="00DD0D95" w:rsidP="008949EF">
            <w:pPr>
              <w:pStyle w:val="TAL"/>
              <w:rPr>
                <w:ins w:id="963" w:author="0766" w:date="2024-03-28T18:39:00Z"/>
              </w:rPr>
            </w:pPr>
            <w:ins w:id="964" w:author="0766" w:date="2024-03-28T18:39:00Z">
              <w:r w:rsidRPr="00040E29">
                <w:t xml:space="preserve">          sl-openLoopPC-RSRP-ReportSidelink-r16</w:t>
              </w:r>
            </w:ins>
          </w:p>
        </w:tc>
        <w:tc>
          <w:tcPr>
            <w:tcW w:w="2267" w:type="dxa"/>
            <w:shd w:val="clear" w:color="auto" w:fill="auto"/>
          </w:tcPr>
          <w:p w14:paraId="2E79920F" w14:textId="77777777" w:rsidR="00DD0D95" w:rsidRPr="00040E29" w:rsidDel="00FD0D58" w:rsidRDefault="00DD0D95" w:rsidP="008949EF">
            <w:pPr>
              <w:pStyle w:val="TAL"/>
              <w:rPr>
                <w:ins w:id="965" w:author="0766" w:date="2024-03-28T18:39:00Z"/>
              </w:rPr>
            </w:pPr>
            <w:ins w:id="966" w:author="0766" w:date="2024-03-28T18:39:00Z">
              <w:r w:rsidRPr="005E6DAA">
                <w:t>Not Checked</w:t>
              </w:r>
            </w:ins>
          </w:p>
        </w:tc>
        <w:tc>
          <w:tcPr>
            <w:tcW w:w="1700" w:type="dxa"/>
            <w:shd w:val="clear" w:color="auto" w:fill="auto"/>
          </w:tcPr>
          <w:p w14:paraId="08E511C2" w14:textId="77777777" w:rsidR="00DD0D95" w:rsidRPr="00040E29" w:rsidRDefault="00DD0D95" w:rsidP="008949EF">
            <w:pPr>
              <w:pStyle w:val="TAL"/>
              <w:rPr>
                <w:ins w:id="967" w:author="0766" w:date="2024-03-28T18:39:00Z"/>
              </w:rPr>
            </w:pPr>
          </w:p>
        </w:tc>
        <w:tc>
          <w:tcPr>
            <w:tcW w:w="1245" w:type="dxa"/>
            <w:shd w:val="clear" w:color="auto" w:fill="auto"/>
          </w:tcPr>
          <w:p w14:paraId="56E6FDD1" w14:textId="77777777" w:rsidR="00DD0D95" w:rsidRPr="00040E29" w:rsidRDefault="00DD0D95" w:rsidP="008949EF">
            <w:pPr>
              <w:pStyle w:val="TAL"/>
              <w:rPr>
                <w:ins w:id="968" w:author="0766" w:date="2024-03-28T18:39:00Z"/>
              </w:rPr>
            </w:pPr>
          </w:p>
        </w:tc>
      </w:tr>
      <w:tr w:rsidR="00DD0D95" w:rsidRPr="00040E29" w14:paraId="33E478F4" w14:textId="77777777" w:rsidTr="008949EF">
        <w:trPr>
          <w:ins w:id="969" w:author="0766" w:date="2024-03-28T18:39:00Z"/>
        </w:trPr>
        <w:tc>
          <w:tcPr>
            <w:tcW w:w="4535" w:type="dxa"/>
            <w:shd w:val="clear" w:color="auto" w:fill="auto"/>
          </w:tcPr>
          <w:p w14:paraId="10756C9A" w14:textId="77777777" w:rsidR="00DD0D95" w:rsidRPr="00040E29" w:rsidRDefault="00DD0D95" w:rsidP="008949EF">
            <w:pPr>
              <w:pStyle w:val="TAL"/>
              <w:rPr>
                <w:ins w:id="970" w:author="0766" w:date="2024-03-28T18:39:00Z"/>
              </w:rPr>
            </w:pPr>
            <w:ins w:id="971" w:author="0766" w:date="2024-03-28T18:39:00Z">
              <w:r w:rsidRPr="00040E29">
                <w:t xml:space="preserve">          </w:t>
              </w:r>
              <w:r w:rsidRPr="00040E29">
                <w:rPr>
                  <w:rFonts w:eastAsia="SimSun" w:cs="Arial"/>
                  <w:szCs w:val="18"/>
                </w:rPr>
                <w:t>sl-Rx-256QAM-r16</w:t>
              </w:r>
            </w:ins>
          </w:p>
        </w:tc>
        <w:tc>
          <w:tcPr>
            <w:tcW w:w="2267" w:type="dxa"/>
            <w:shd w:val="clear" w:color="auto" w:fill="auto"/>
          </w:tcPr>
          <w:p w14:paraId="03D407EC" w14:textId="77777777" w:rsidR="00DD0D95" w:rsidRPr="00040E29" w:rsidDel="00FD0D58" w:rsidRDefault="00DD0D95" w:rsidP="008949EF">
            <w:pPr>
              <w:pStyle w:val="TAL"/>
              <w:rPr>
                <w:ins w:id="972" w:author="0766" w:date="2024-03-28T18:39:00Z"/>
              </w:rPr>
            </w:pPr>
            <w:ins w:id="973" w:author="0766" w:date="2024-03-28T18:39:00Z">
              <w:r w:rsidRPr="005E6DAA">
                <w:t>Not Checked</w:t>
              </w:r>
            </w:ins>
          </w:p>
        </w:tc>
        <w:tc>
          <w:tcPr>
            <w:tcW w:w="1700" w:type="dxa"/>
            <w:shd w:val="clear" w:color="auto" w:fill="auto"/>
          </w:tcPr>
          <w:p w14:paraId="78409025" w14:textId="77777777" w:rsidR="00DD0D95" w:rsidRPr="00040E29" w:rsidRDefault="00DD0D95" w:rsidP="008949EF">
            <w:pPr>
              <w:pStyle w:val="TAL"/>
              <w:rPr>
                <w:ins w:id="974" w:author="0766" w:date="2024-03-28T18:39:00Z"/>
              </w:rPr>
            </w:pPr>
          </w:p>
        </w:tc>
        <w:tc>
          <w:tcPr>
            <w:tcW w:w="1245" w:type="dxa"/>
            <w:shd w:val="clear" w:color="auto" w:fill="auto"/>
          </w:tcPr>
          <w:p w14:paraId="5FE6CA1C" w14:textId="77777777" w:rsidR="00DD0D95" w:rsidRPr="00040E29" w:rsidRDefault="00DD0D95" w:rsidP="008949EF">
            <w:pPr>
              <w:pStyle w:val="TAL"/>
              <w:rPr>
                <w:ins w:id="975" w:author="0766" w:date="2024-03-28T18:39:00Z"/>
              </w:rPr>
            </w:pPr>
          </w:p>
        </w:tc>
      </w:tr>
      <w:tr w:rsidR="00DD0D95" w:rsidRPr="00040E29" w14:paraId="7BFC2A1F" w14:textId="77777777" w:rsidTr="008949EF">
        <w:trPr>
          <w:ins w:id="976" w:author="0766" w:date="2024-03-28T18:39:00Z"/>
        </w:trPr>
        <w:tc>
          <w:tcPr>
            <w:tcW w:w="4535" w:type="dxa"/>
            <w:shd w:val="clear" w:color="auto" w:fill="auto"/>
          </w:tcPr>
          <w:p w14:paraId="5F00E7E1" w14:textId="77777777" w:rsidR="00DD0D95" w:rsidRPr="00040E29" w:rsidRDefault="00DD0D95" w:rsidP="008949EF">
            <w:pPr>
              <w:pStyle w:val="TAL"/>
              <w:rPr>
                <w:ins w:id="977" w:author="0766" w:date="2024-03-28T18:39:00Z"/>
              </w:rPr>
            </w:pPr>
            <w:ins w:id="978" w:author="0766" w:date="2024-03-28T18:39:00Z">
              <w:r w:rsidRPr="00040E29">
                <w:t xml:space="preserve">        }</w:t>
              </w:r>
            </w:ins>
          </w:p>
        </w:tc>
        <w:tc>
          <w:tcPr>
            <w:tcW w:w="2267" w:type="dxa"/>
            <w:shd w:val="clear" w:color="auto" w:fill="auto"/>
          </w:tcPr>
          <w:p w14:paraId="40CC8844" w14:textId="77777777" w:rsidR="00DD0D95" w:rsidRPr="00040E29" w:rsidDel="00FD0D58" w:rsidRDefault="00DD0D95" w:rsidP="008949EF">
            <w:pPr>
              <w:pStyle w:val="TAL"/>
              <w:rPr>
                <w:ins w:id="979" w:author="0766" w:date="2024-03-28T18:39:00Z"/>
              </w:rPr>
            </w:pPr>
          </w:p>
        </w:tc>
        <w:tc>
          <w:tcPr>
            <w:tcW w:w="1700" w:type="dxa"/>
            <w:shd w:val="clear" w:color="auto" w:fill="auto"/>
          </w:tcPr>
          <w:p w14:paraId="01947744" w14:textId="77777777" w:rsidR="00DD0D95" w:rsidRPr="00040E29" w:rsidRDefault="00DD0D95" w:rsidP="008949EF">
            <w:pPr>
              <w:pStyle w:val="TAL"/>
              <w:rPr>
                <w:ins w:id="980" w:author="0766" w:date="2024-03-28T18:39:00Z"/>
              </w:rPr>
            </w:pPr>
          </w:p>
        </w:tc>
        <w:tc>
          <w:tcPr>
            <w:tcW w:w="1245" w:type="dxa"/>
            <w:shd w:val="clear" w:color="auto" w:fill="auto"/>
          </w:tcPr>
          <w:p w14:paraId="37B02805" w14:textId="77777777" w:rsidR="00DD0D95" w:rsidRPr="00040E29" w:rsidRDefault="00DD0D95" w:rsidP="008949EF">
            <w:pPr>
              <w:pStyle w:val="TAL"/>
              <w:rPr>
                <w:ins w:id="981" w:author="0766" w:date="2024-03-28T18:39:00Z"/>
              </w:rPr>
            </w:pPr>
          </w:p>
        </w:tc>
      </w:tr>
      <w:tr w:rsidR="00DD0D95" w:rsidRPr="00040E29" w14:paraId="41F2BD6C" w14:textId="77777777" w:rsidTr="008949EF">
        <w:trPr>
          <w:ins w:id="982" w:author="0766" w:date="2024-03-28T18:39:00Z"/>
        </w:trPr>
        <w:tc>
          <w:tcPr>
            <w:tcW w:w="4535" w:type="dxa"/>
            <w:shd w:val="clear" w:color="auto" w:fill="auto"/>
          </w:tcPr>
          <w:p w14:paraId="13E8D88E" w14:textId="77777777" w:rsidR="00DD0D95" w:rsidRPr="00040E29" w:rsidRDefault="00DD0D95" w:rsidP="008949EF">
            <w:pPr>
              <w:pStyle w:val="TAL"/>
              <w:rPr>
                <w:ins w:id="983" w:author="0766" w:date="2024-03-28T18:39:00Z"/>
              </w:rPr>
            </w:pPr>
            <w:ins w:id="984" w:author="0766" w:date="2024-03-28T18:39:00Z">
              <w:r w:rsidRPr="00040E29">
                <w:t xml:space="preserve">      }</w:t>
              </w:r>
            </w:ins>
          </w:p>
        </w:tc>
        <w:tc>
          <w:tcPr>
            <w:tcW w:w="2267" w:type="dxa"/>
            <w:shd w:val="clear" w:color="auto" w:fill="auto"/>
          </w:tcPr>
          <w:p w14:paraId="66C88BA3" w14:textId="77777777" w:rsidR="00DD0D95" w:rsidRPr="00040E29" w:rsidDel="00FD0D58" w:rsidRDefault="00DD0D95" w:rsidP="008949EF">
            <w:pPr>
              <w:pStyle w:val="TAL"/>
              <w:rPr>
                <w:ins w:id="985" w:author="0766" w:date="2024-03-28T18:39:00Z"/>
              </w:rPr>
            </w:pPr>
          </w:p>
        </w:tc>
        <w:tc>
          <w:tcPr>
            <w:tcW w:w="1700" w:type="dxa"/>
            <w:shd w:val="clear" w:color="auto" w:fill="auto"/>
          </w:tcPr>
          <w:p w14:paraId="36A1D411" w14:textId="77777777" w:rsidR="00DD0D95" w:rsidRPr="00040E29" w:rsidRDefault="00DD0D95" w:rsidP="008949EF">
            <w:pPr>
              <w:pStyle w:val="TAL"/>
              <w:rPr>
                <w:ins w:id="986" w:author="0766" w:date="2024-03-28T18:39:00Z"/>
              </w:rPr>
            </w:pPr>
          </w:p>
        </w:tc>
        <w:tc>
          <w:tcPr>
            <w:tcW w:w="1245" w:type="dxa"/>
            <w:shd w:val="clear" w:color="auto" w:fill="auto"/>
          </w:tcPr>
          <w:p w14:paraId="79516092" w14:textId="77777777" w:rsidR="00DD0D95" w:rsidRPr="00040E29" w:rsidRDefault="00DD0D95" w:rsidP="008949EF">
            <w:pPr>
              <w:pStyle w:val="TAL"/>
              <w:rPr>
                <w:ins w:id="987" w:author="0766" w:date="2024-03-28T18:39:00Z"/>
              </w:rPr>
            </w:pPr>
          </w:p>
        </w:tc>
      </w:tr>
      <w:tr w:rsidR="00DD0D95" w:rsidRPr="00040E29" w14:paraId="5AC70F2C" w14:textId="77777777" w:rsidTr="008949EF">
        <w:trPr>
          <w:ins w:id="988" w:author="0766" w:date="2024-03-28T18:39:00Z"/>
        </w:trPr>
        <w:tc>
          <w:tcPr>
            <w:tcW w:w="4535" w:type="dxa"/>
            <w:shd w:val="clear" w:color="auto" w:fill="auto"/>
          </w:tcPr>
          <w:p w14:paraId="18599FCB" w14:textId="77777777" w:rsidR="00DD0D95" w:rsidRPr="00040E29" w:rsidRDefault="00DD0D95" w:rsidP="008949EF">
            <w:pPr>
              <w:pStyle w:val="TAL"/>
              <w:rPr>
                <w:ins w:id="989" w:author="0766" w:date="2024-03-28T18:39:00Z"/>
              </w:rPr>
            </w:pPr>
            <w:ins w:id="990" w:author="0766" w:date="2024-03-28T18:39:00Z">
              <w:r w:rsidRPr="00040E29">
                <w:t xml:space="preserve">      appliedFreqBandListFilter-r16</w:t>
              </w:r>
            </w:ins>
          </w:p>
        </w:tc>
        <w:tc>
          <w:tcPr>
            <w:tcW w:w="2267" w:type="dxa"/>
            <w:shd w:val="clear" w:color="auto" w:fill="auto"/>
          </w:tcPr>
          <w:p w14:paraId="4153F421" w14:textId="77777777" w:rsidR="00DD0D95" w:rsidRPr="00040E29" w:rsidRDefault="00DD0D95" w:rsidP="008949EF">
            <w:pPr>
              <w:pStyle w:val="TAL"/>
              <w:rPr>
                <w:ins w:id="991" w:author="0766" w:date="2024-03-28T18:39:00Z"/>
              </w:rPr>
            </w:pPr>
            <w:ins w:id="992" w:author="0766" w:date="2024-03-28T18:39:00Z">
              <w:r w:rsidRPr="005E6DAA">
                <w:t>Not Checked</w:t>
              </w:r>
            </w:ins>
          </w:p>
        </w:tc>
        <w:tc>
          <w:tcPr>
            <w:tcW w:w="1700" w:type="dxa"/>
            <w:shd w:val="clear" w:color="auto" w:fill="auto"/>
          </w:tcPr>
          <w:p w14:paraId="4CC97778" w14:textId="77777777" w:rsidR="00DD0D95" w:rsidRPr="00040E29" w:rsidRDefault="00DD0D95" w:rsidP="008949EF">
            <w:pPr>
              <w:pStyle w:val="TAL"/>
              <w:rPr>
                <w:ins w:id="993" w:author="0766" w:date="2024-03-28T18:39:00Z"/>
              </w:rPr>
            </w:pPr>
          </w:p>
        </w:tc>
        <w:tc>
          <w:tcPr>
            <w:tcW w:w="1245" w:type="dxa"/>
            <w:shd w:val="clear" w:color="auto" w:fill="auto"/>
          </w:tcPr>
          <w:p w14:paraId="67F91C7E" w14:textId="77777777" w:rsidR="00DD0D95" w:rsidRPr="00040E29" w:rsidRDefault="00DD0D95" w:rsidP="008949EF">
            <w:pPr>
              <w:pStyle w:val="TAL"/>
              <w:rPr>
                <w:ins w:id="994" w:author="0766" w:date="2024-03-28T18:39:00Z"/>
              </w:rPr>
            </w:pPr>
          </w:p>
        </w:tc>
      </w:tr>
      <w:tr w:rsidR="00DD0D95" w:rsidRPr="00040E29" w14:paraId="1637ABF5" w14:textId="77777777" w:rsidTr="008949EF">
        <w:trPr>
          <w:ins w:id="995" w:author="0766" w:date="2024-03-28T18:39:00Z"/>
        </w:trPr>
        <w:tc>
          <w:tcPr>
            <w:tcW w:w="4535" w:type="dxa"/>
            <w:shd w:val="clear" w:color="auto" w:fill="auto"/>
          </w:tcPr>
          <w:p w14:paraId="219DFF6D" w14:textId="77777777" w:rsidR="00DD0D95" w:rsidRPr="00040E29" w:rsidRDefault="00DD0D95" w:rsidP="008949EF">
            <w:pPr>
              <w:pStyle w:val="TAL"/>
              <w:rPr>
                <w:ins w:id="996" w:author="0766" w:date="2024-03-28T18:39:00Z"/>
              </w:rPr>
            </w:pPr>
            <w:ins w:id="997" w:author="0766" w:date="2024-03-28T18:39:00Z">
              <w:r w:rsidRPr="00040E29">
                <w:t xml:space="preserve">    }</w:t>
              </w:r>
            </w:ins>
          </w:p>
        </w:tc>
        <w:tc>
          <w:tcPr>
            <w:tcW w:w="2267" w:type="dxa"/>
            <w:shd w:val="clear" w:color="auto" w:fill="auto"/>
          </w:tcPr>
          <w:p w14:paraId="455CB66A" w14:textId="77777777" w:rsidR="00DD0D95" w:rsidRPr="00040E29" w:rsidRDefault="00DD0D95" w:rsidP="008949EF">
            <w:pPr>
              <w:pStyle w:val="TAL"/>
              <w:rPr>
                <w:ins w:id="998" w:author="0766" w:date="2024-03-28T18:39:00Z"/>
              </w:rPr>
            </w:pPr>
          </w:p>
        </w:tc>
        <w:tc>
          <w:tcPr>
            <w:tcW w:w="1700" w:type="dxa"/>
            <w:shd w:val="clear" w:color="auto" w:fill="auto"/>
          </w:tcPr>
          <w:p w14:paraId="10CED4BB" w14:textId="77777777" w:rsidR="00DD0D95" w:rsidRPr="00040E29" w:rsidRDefault="00DD0D95" w:rsidP="008949EF">
            <w:pPr>
              <w:pStyle w:val="TAL"/>
              <w:rPr>
                <w:ins w:id="999" w:author="0766" w:date="2024-03-28T18:39:00Z"/>
              </w:rPr>
            </w:pPr>
          </w:p>
        </w:tc>
        <w:tc>
          <w:tcPr>
            <w:tcW w:w="1245" w:type="dxa"/>
            <w:shd w:val="clear" w:color="auto" w:fill="auto"/>
          </w:tcPr>
          <w:p w14:paraId="69C3C3B3" w14:textId="77777777" w:rsidR="00DD0D95" w:rsidRPr="00040E29" w:rsidRDefault="00DD0D95" w:rsidP="008949EF">
            <w:pPr>
              <w:pStyle w:val="TAL"/>
              <w:rPr>
                <w:ins w:id="1000" w:author="0766" w:date="2024-03-28T18:39:00Z"/>
              </w:rPr>
            </w:pPr>
          </w:p>
        </w:tc>
      </w:tr>
      <w:tr w:rsidR="00DD0D95" w:rsidRPr="00040E29" w14:paraId="0034C459" w14:textId="77777777" w:rsidTr="008949EF">
        <w:trPr>
          <w:ins w:id="1001" w:author="0766" w:date="2024-03-28T18:39:00Z"/>
        </w:trPr>
        <w:tc>
          <w:tcPr>
            <w:tcW w:w="4535" w:type="dxa"/>
            <w:shd w:val="clear" w:color="auto" w:fill="auto"/>
          </w:tcPr>
          <w:p w14:paraId="70CC8821" w14:textId="77777777" w:rsidR="00DD0D95" w:rsidRPr="00040E29" w:rsidRDefault="00DD0D95" w:rsidP="008949EF">
            <w:pPr>
              <w:pStyle w:val="TAL"/>
              <w:rPr>
                <w:ins w:id="1002" w:author="0766" w:date="2024-03-28T18:39:00Z"/>
              </w:rPr>
            </w:pPr>
            <w:ins w:id="1003" w:author="0766" w:date="2024-03-28T18:39:00Z">
              <w:r w:rsidRPr="00040E29">
                <w:t xml:space="preserve">  }</w:t>
              </w:r>
            </w:ins>
          </w:p>
        </w:tc>
        <w:tc>
          <w:tcPr>
            <w:tcW w:w="2267" w:type="dxa"/>
            <w:shd w:val="clear" w:color="auto" w:fill="auto"/>
          </w:tcPr>
          <w:p w14:paraId="718F47AE" w14:textId="77777777" w:rsidR="00DD0D95" w:rsidRPr="00040E29" w:rsidRDefault="00DD0D95" w:rsidP="008949EF">
            <w:pPr>
              <w:pStyle w:val="TAL"/>
              <w:rPr>
                <w:ins w:id="1004" w:author="0766" w:date="2024-03-28T18:39:00Z"/>
              </w:rPr>
            </w:pPr>
          </w:p>
        </w:tc>
        <w:tc>
          <w:tcPr>
            <w:tcW w:w="1700" w:type="dxa"/>
            <w:shd w:val="clear" w:color="auto" w:fill="auto"/>
          </w:tcPr>
          <w:p w14:paraId="20BDDB6B" w14:textId="77777777" w:rsidR="00DD0D95" w:rsidRPr="00040E29" w:rsidRDefault="00DD0D95" w:rsidP="008949EF">
            <w:pPr>
              <w:pStyle w:val="TAL"/>
              <w:rPr>
                <w:ins w:id="1005" w:author="0766" w:date="2024-03-28T18:39:00Z"/>
              </w:rPr>
            </w:pPr>
          </w:p>
        </w:tc>
        <w:tc>
          <w:tcPr>
            <w:tcW w:w="1245" w:type="dxa"/>
            <w:shd w:val="clear" w:color="auto" w:fill="auto"/>
          </w:tcPr>
          <w:p w14:paraId="2E975F6E" w14:textId="77777777" w:rsidR="00DD0D95" w:rsidRPr="00040E29" w:rsidRDefault="00DD0D95" w:rsidP="008949EF">
            <w:pPr>
              <w:pStyle w:val="TAL"/>
              <w:rPr>
                <w:ins w:id="1006" w:author="0766" w:date="2024-03-28T18:39:00Z"/>
              </w:rPr>
            </w:pPr>
          </w:p>
        </w:tc>
      </w:tr>
      <w:tr w:rsidR="00DD0D95" w:rsidRPr="00040E29" w14:paraId="30E9E688" w14:textId="77777777" w:rsidTr="008949EF">
        <w:trPr>
          <w:ins w:id="1007" w:author="0766" w:date="2024-03-28T18:39:00Z"/>
        </w:trPr>
        <w:tc>
          <w:tcPr>
            <w:tcW w:w="4535" w:type="dxa"/>
            <w:shd w:val="clear" w:color="auto" w:fill="auto"/>
          </w:tcPr>
          <w:p w14:paraId="035D4574" w14:textId="77777777" w:rsidR="00DD0D95" w:rsidRPr="00040E29" w:rsidRDefault="00DD0D95" w:rsidP="008949EF">
            <w:pPr>
              <w:pStyle w:val="TAL"/>
              <w:rPr>
                <w:ins w:id="1008" w:author="0766" w:date="2024-03-28T18:39:00Z"/>
              </w:rPr>
            </w:pPr>
            <w:ins w:id="1009" w:author="0766" w:date="2024-03-28T18:39:00Z">
              <w:r w:rsidRPr="00040E29">
                <w:lastRenderedPageBreak/>
                <w:t>}</w:t>
              </w:r>
            </w:ins>
          </w:p>
        </w:tc>
        <w:tc>
          <w:tcPr>
            <w:tcW w:w="2267" w:type="dxa"/>
            <w:shd w:val="clear" w:color="auto" w:fill="auto"/>
          </w:tcPr>
          <w:p w14:paraId="2C3E32AF" w14:textId="77777777" w:rsidR="00DD0D95" w:rsidRPr="00040E29" w:rsidRDefault="00DD0D95" w:rsidP="008949EF">
            <w:pPr>
              <w:pStyle w:val="TAL"/>
              <w:rPr>
                <w:ins w:id="1010" w:author="0766" w:date="2024-03-28T18:39:00Z"/>
              </w:rPr>
            </w:pPr>
          </w:p>
        </w:tc>
        <w:tc>
          <w:tcPr>
            <w:tcW w:w="1700" w:type="dxa"/>
            <w:shd w:val="clear" w:color="auto" w:fill="auto"/>
          </w:tcPr>
          <w:p w14:paraId="692B269E" w14:textId="77777777" w:rsidR="00DD0D95" w:rsidRPr="00040E29" w:rsidRDefault="00DD0D95" w:rsidP="008949EF">
            <w:pPr>
              <w:pStyle w:val="TAL"/>
              <w:rPr>
                <w:ins w:id="1011" w:author="0766" w:date="2024-03-28T18:39:00Z"/>
              </w:rPr>
            </w:pPr>
          </w:p>
        </w:tc>
        <w:tc>
          <w:tcPr>
            <w:tcW w:w="1245" w:type="dxa"/>
            <w:shd w:val="clear" w:color="auto" w:fill="auto"/>
          </w:tcPr>
          <w:p w14:paraId="37757A84" w14:textId="77777777" w:rsidR="00DD0D95" w:rsidRPr="00040E29" w:rsidRDefault="00DD0D95" w:rsidP="008949EF">
            <w:pPr>
              <w:pStyle w:val="TAL"/>
              <w:rPr>
                <w:ins w:id="1012" w:author="0766" w:date="2024-03-28T18:39:00Z"/>
              </w:rPr>
            </w:pPr>
          </w:p>
        </w:tc>
      </w:tr>
    </w:tbl>
    <w:p w14:paraId="183DBB50" w14:textId="77777777" w:rsidR="00DD0D95" w:rsidRDefault="00DD0D95" w:rsidP="00DD0D95">
      <w:pPr>
        <w:rPr>
          <w:ins w:id="1013" w:author="0766" w:date="2024-03-28T18:39:00Z"/>
        </w:rPr>
      </w:pPr>
    </w:p>
    <w:p w14:paraId="13479F9E" w14:textId="77777777" w:rsidR="00DD0D95" w:rsidRPr="00040E29" w:rsidRDefault="00DD0D95" w:rsidP="00DD0D95">
      <w:pPr>
        <w:pStyle w:val="TH"/>
        <w:rPr>
          <w:ins w:id="1014" w:author="0766" w:date="2024-03-28T18:39:00Z"/>
          <w:sz w:val="21"/>
          <w:szCs w:val="22"/>
        </w:rPr>
      </w:pPr>
      <w:ins w:id="1015" w:author="0766" w:date="2024-03-28T18:39:00Z">
        <w:r w:rsidRPr="00040E29">
          <w:t xml:space="preserve">Table </w:t>
        </w:r>
        <w:r>
          <w:t>12.2.9</w:t>
        </w:r>
        <w:r w:rsidRPr="00040E29">
          <w:t>.1.3.3-</w:t>
        </w:r>
        <w:r>
          <w:t>3</w:t>
        </w:r>
        <w:r w:rsidRPr="00040E29">
          <w:t xml:space="preserve">: </w:t>
        </w:r>
        <w:proofErr w:type="spellStart"/>
        <w:r w:rsidRPr="00040E29">
          <w:rPr>
            <w:i/>
          </w:rPr>
          <w:t>UECapabilityEnquirySidelink</w:t>
        </w:r>
        <w:proofErr w:type="spellEnd"/>
        <w:r w:rsidRPr="00040E29">
          <w:t xml:space="preserve"> (step </w:t>
        </w:r>
        <w:r>
          <w:t>3</w:t>
        </w:r>
        <w:r w:rsidRPr="00040E29">
          <w:t xml:space="preserve">, Table </w:t>
        </w:r>
        <w:r>
          <w:t>12.2.9</w:t>
        </w:r>
        <w:r w:rsidRPr="00040E29">
          <w:t>.1.3.2-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040E29" w14:paraId="02161C1F" w14:textId="77777777" w:rsidTr="008949EF">
        <w:trPr>
          <w:ins w:id="1016" w:author="0766" w:date="2024-03-28T18:39:00Z"/>
        </w:trPr>
        <w:tc>
          <w:tcPr>
            <w:tcW w:w="9747" w:type="dxa"/>
            <w:gridSpan w:val="4"/>
            <w:shd w:val="clear" w:color="auto" w:fill="auto"/>
          </w:tcPr>
          <w:p w14:paraId="3DC322AD" w14:textId="77777777" w:rsidR="00DD0D95" w:rsidRPr="00040E29" w:rsidRDefault="00DD0D95" w:rsidP="008949EF">
            <w:pPr>
              <w:pStyle w:val="TAL"/>
              <w:rPr>
                <w:ins w:id="1017" w:author="0766" w:date="2024-03-28T18:39:00Z"/>
              </w:rPr>
            </w:pPr>
            <w:ins w:id="1018" w:author="0766" w:date="2024-03-28T18:39:00Z">
              <w:r w:rsidRPr="00040E29">
                <w:t xml:space="preserve">Derivation Path: </w:t>
              </w:r>
              <w:r w:rsidRPr="00040E29">
                <w:rPr>
                  <w:szCs w:val="22"/>
                </w:rPr>
                <w:t>TS 38.508-1 [4]</w:t>
              </w:r>
              <w:r w:rsidRPr="00040E29">
                <w:t xml:space="preserve">, Table 4.6.1A-6 with condition </w:t>
              </w:r>
              <w:r w:rsidRPr="00D37832">
                <w:rPr>
                  <w:snapToGrid w:val="0"/>
                  <w:lang w:eastAsia="zh-CN"/>
                </w:rPr>
                <w:t xml:space="preserve">TWO_WAY_ENQUIRY </w:t>
              </w:r>
              <w:r>
                <w:rPr>
                  <w:snapToGrid w:val="0"/>
                  <w:lang w:eastAsia="zh-CN"/>
                </w:rPr>
                <w:t>and</w:t>
              </w:r>
              <w:r w:rsidRPr="00D37832">
                <w:rPr>
                  <w:snapToGrid w:val="0"/>
                  <w:lang w:eastAsia="zh-CN"/>
                </w:rPr>
                <w:t xml:space="preserve"> RX</w:t>
              </w:r>
            </w:ins>
          </w:p>
        </w:tc>
      </w:tr>
      <w:tr w:rsidR="00DD0D95" w:rsidRPr="00040E29" w14:paraId="718C8315" w14:textId="77777777" w:rsidTr="008949EF">
        <w:trPr>
          <w:ins w:id="1019" w:author="0766" w:date="2024-03-28T18:39:00Z"/>
        </w:trPr>
        <w:tc>
          <w:tcPr>
            <w:tcW w:w="4535" w:type="dxa"/>
            <w:shd w:val="clear" w:color="auto" w:fill="auto"/>
          </w:tcPr>
          <w:p w14:paraId="25417980" w14:textId="77777777" w:rsidR="00DD0D95" w:rsidRPr="00040E29" w:rsidRDefault="00DD0D95" w:rsidP="008949EF">
            <w:pPr>
              <w:pStyle w:val="TAH"/>
              <w:rPr>
                <w:ins w:id="1020" w:author="0766" w:date="2024-03-28T18:39:00Z"/>
              </w:rPr>
            </w:pPr>
            <w:ins w:id="1021" w:author="0766" w:date="2024-03-28T18:39:00Z">
              <w:r w:rsidRPr="00040E29">
                <w:t>Information Element</w:t>
              </w:r>
            </w:ins>
          </w:p>
        </w:tc>
        <w:tc>
          <w:tcPr>
            <w:tcW w:w="2267" w:type="dxa"/>
            <w:shd w:val="clear" w:color="auto" w:fill="auto"/>
          </w:tcPr>
          <w:p w14:paraId="5BDEEBBB" w14:textId="77777777" w:rsidR="00DD0D95" w:rsidRPr="00040E29" w:rsidRDefault="00DD0D95" w:rsidP="008949EF">
            <w:pPr>
              <w:pStyle w:val="TAH"/>
              <w:rPr>
                <w:ins w:id="1022" w:author="0766" w:date="2024-03-28T18:39:00Z"/>
              </w:rPr>
            </w:pPr>
            <w:ins w:id="1023" w:author="0766" w:date="2024-03-28T18:39:00Z">
              <w:r w:rsidRPr="00040E29">
                <w:t>Value/remark</w:t>
              </w:r>
            </w:ins>
          </w:p>
        </w:tc>
        <w:tc>
          <w:tcPr>
            <w:tcW w:w="1700" w:type="dxa"/>
            <w:shd w:val="clear" w:color="auto" w:fill="auto"/>
          </w:tcPr>
          <w:p w14:paraId="120659AD" w14:textId="77777777" w:rsidR="00DD0D95" w:rsidRPr="00040E29" w:rsidRDefault="00DD0D95" w:rsidP="008949EF">
            <w:pPr>
              <w:pStyle w:val="TAH"/>
              <w:rPr>
                <w:ins w:id="1024" w:author="0766" w:date="2024-03-28T18:39:00Z"/>
              </w:rPr>
            </w:pPr>
            <w:ins w:id="1025" w:author="0766" w:date="2024-03-28T18:39:00Z">
              <w:r w:rsidRPr="00040E29">
                <w:t>Comment</w:t>
              </w:r>
            </w:ins>
          </w:p>
        </w:tc>
        <w:tc>
          <w:tcPr>
            <w:tcW w:w="1245" w:type="dxa"/>
            <w:shd w:val="clear" w:color="auto" w:fill="auto"/>
          </w:tcPr>
          <w:p w14:paraId="18AAF52D" w14:textId="77777777" w:rsidR="00DD0D95" w:rsidRPr="00040E29" w:rsidRDefault="00DD0D95" w:rsidP="008949EF">
            <w:pPr>
              <w:pStyle w:val="TAH"/>
              <w:rPr>
                <w:ins w:id="1026" w:author="0766" w:date="2024-03-28T18:39:00Z"/>
              </w:rPr>
            </w:pPr>
            <w:ins w:id="1027" w:author="0766" w:date="2024-03-28T18:39:00Z">
              <w:r w:rsidRPr="00040E29">
                <w:t>Condition</w:t>
              </w:r>
            </w:ins>
          </w:p>
        </w:tc>
      </w:tr>
      <w:tr w:rsidR="00DD0D95" w:rsidRPr="00040E29" w14:paraId="211FFCFD" w14:textId="77777777" w:rsidTr="008949EF">
        <w:trPr>
          <w:ins w:id="1028" w:author="0766" w:date="2024-03-28T18:39:00Z"/>
        </w:trPr>
        <w:tc>
          <w:tcPr>
            <w:tcW w:w="4535" w:type="dxa"/>
            <w:shd w:val="clear" w:color="auto" w:fill="auto"/>
          </w:tcPr>
          <w:p w14:paraId="368D9E43" w14:textId="77777777" w:rsidR="00DD0D95" w:rsidRPr="00040E29" w:rsidRDefault="00DD0D95" w:rsidP="008949EF">
            <w:pPr>
              <w:pStyle w:val="TAL"/>
              <w:rPr>
                <w:ins w:id="1029" w:author="0766" w:date="2024-03-28T18:39:00Z"/>
              </w:rPr>
            </w:pPr>
            <w:proofErr w:type="spellStart"/>
            <w:ins w:id="1030" w:author="0766" w:date="2024-03-28T18:39:00Z">
              <w:r w:rsidRPr="00040E29">
                <w:t>UECapabilityEnquirySidelink</w:t>
              </w:r>
              <w:proofErr w:type="spellEnd"/>
              <w:r w:rsidRPr="00040E29">
                <w:t xml:space="preserve"> ::= SEQUENCE {</w:t>
              </w:r>
            </w:ins>
          </w:p>
        </w:tc>
        <w:tc>
          <w:tcPr>
            <w:tcW w:w="2267" w:type="dxa"/>
            <w:shd w:val="clear" w:color="auto" w:fill="auto"/>
          </w:tcPr>
          <w:p w14:paraId="71FD3DE3" w14:textId="77777777" w:rsidR="00DD0D95" w:rsidRPr="00040E29" w:rsidRDefault="00DD0D95" w:rsidP="008949EF">
            <w:pPr>
              <w:pStyle w:val="TAL"/>
              <w:rPr>
                <w:ins w:id="1031" w:author="0766" w:date="2024-03-28T18:39:00Z"/>
              </w:rPr>
            </w:pPr>
          </w:p>
        </w:tc>
        <w:tc>
          <w:tcPr>
            <w:tcW w:w="1700" w:type="dxa"/>
            <w:shd w:val="clear" w:color="auto" w:fill="auto"/>
          </w:tcPr>
          <w:p w14:paraId="1B3C2D98" w14:textId="77777777" w:rsidR="00DD0D95" w:rsidRPr="00040E29" w:rsidRDefault="00DD0D95" w:rsidP="008949EF">
            <w:pPr>
              <w:pStyle w:val="TAL"/>
              <w:rPr>
                <w:ins w:id="1032" w:author="0766" w:date="2024-03-28T18:39:00Z"/>
              </w:rPr>
            </w:pPr>
          </w:p>
        </w:tc>
        <w:tc>
          <w:tcPr>
            <w:tcW w:w="1245" w:type="dxa"/>
            <w:shd w:val="clear" w:color="auto" w:fill="auto"/>
          </w:tcPr>
          <w:p w14:paraId="6EADEB12" w14:textId="77777777" w:rsidR="00DD0D95" w:rsidRPr="00040E29" w:rsidRDefault="00DD0D95" w:rsidP="008949EF">
            <w:pPr>
              <w:pStyle w:val="TAL"/>
              <w:rPr>
                <w:ins w:id="1033" w:author="0766" w:date="2024-03-28T18:39:00Z"/>
              </w:rPr>
            </w:pPr>
          </w:p>
        </w:tc>
      </w:tr>
      <w:tr w:rsidR="00DD0D95" w:rsidRPr="00040E29" w14:paraId="18D3338F" w14:textId="77777777" w:rsidTr="008949EF">
        <w:trPr>
          <w:ins w:id="1034" w:author="0766" w:date="2024-03-28T18:39:00Z"/>
        </w:trPr>
        <w:tc>
          <w:tcPr>
            <w:tcW w:w="4535" w:type="dxa"/>
            <w:shd w:val="clear" w:color="auto" w:fill="auto"/>
          </w:tcPr>
          <w:p w14:paraId="63393BAB" w14:textId="77777777" w:rsidR="00DD0D95" w:rsidRPr="00040E29" w:rsidRDefault="00DD0D95" w:rsidP="008949EF">
            <w:pPr>
              <w:pStyle w:val="TAL"/>
              <w:rPr>
                <w:ins w:id="1035" w:author="0766" w:date="2024-03-28T18:39:00Z"/>
              </w:rPr>
            </w:pPr>
            <w:ins w:id="1036" w:author="0766" w:date="2024-03-28T18:39:00Z">
              <w:r w:rsidRPr="00040E29">
                <w:t xml:space="preserve">  </w:t>
              </w:r>
              <w:proofErr w:type="spellStart"/>
              <w:r w:rsidRPr="00040E29">
                <w:t>criticalExtensions</w:t>
              </w:r>
              <w:proofErr w:type="spellEnd"/>
              <w:r w:rsidRPr="00040E29">
                <w:t xml:space="preserve"> CHOICE {</w:t>
              </w:r>
            </w:ins>
          </w:p>
        </w:tc>
        <w:tc>
          <w:tcPr>
            <w:tcW w:w="2267" w:type="dxa"/>
            <w:shd w:val="clear" w:color="auto" w:fill="auto"/>
          </w:tcPr>
          <w:p w14:paraId="25B2ED15" w14:textId="77777777" w:rsidR="00DD0D95" w:rsidRPr="00040E29" w:rsidRDefault="00DD0D95" w:rsidP="008949EF">
            <w:pPr>
              <w:pStyle w:val="TAL"/>
              <w:rPr>
                <w:ins w:id="1037" w:author="0766" w:date="2024-03-28T18:39:00Z"/>
              </w:rPr>
            </w:pPr>
          </w:p>
        </w:tc>
        <w:tc>
          <w:tcPr>
            <w:tcW w:w="1700" w:type="dxa"/>
            <w:shd w:val="clear" w:color="auto" w:fill="auto"/>
          </w:tcPr>
          <w:p w14:paraId="5C3E0FED" w14:textId="77777777" w:rsidR="00DD0D95" w:rsidRPr="00040E29" w:rsidRDefault="00DD0D95" w:rsidP="008949EF">
            <w:pPr>
              <w:pStyle w:val="TAL"/>
              <w:rPr>
                <w:ins w:id="1038" w:author="0766" w:date="2024-03-28T18:39:00Z"/>
              </w:rPr>
            </w:pPr>
          </w:p>
        </w:tc>
        <w:tc>
          <w:tcPr>
            <w:tcW w:w="1245" w:type="dxa"/>
            <w:shd w:val="clear" w:color="auto" w:fill="auto"/>
          </w:tcPr>
          <w:p w14:paraId="53F5D402" w14:textId="77777777" w:rsidR="00DD0D95" w:rsidRPr="00040E29" w:rsidRDefault="00DD0D95" w:rsidP="008949EF">
            <w:pPr>
              <w:pStyle w:val="TAL"/>
              <w:rPr>
                <w:ins w:id="1039" w:author="0766" w:date="2024-03-28T18:39:00Z"/>
              </w:rPr>
            </w:pPr>
          </w:p>
        </w:tc>
      </w:tr>
      <w:tr w:rsidR="00DD0D95" w:rsidRPr="00040E29" w14:paraId="09E0B6EA" w14:textId="77777777" w:rsidTr="008949EF">
        <w:trPr>
          <w:ins w:id="1040" w:author="0766" w:date="2024-03-28T18:39:00Z"/>
        </w:trPr>
        <w:tc>
          <w:tcPr>
            <w:tcW w:w="4535" w:type="dxa"/>
            <w:shd w:val="clear" w:color="auto" w:fill="auto"/>
          </w:tcPr>
          <w:p w14:paraId="796DBED3" w14:textId="77777777" w:rsidR="00DD0D95" w:rsidRPr="00040E29" w:rsidRDefault="00DD0D95" w:rsidP="008949EF">
            <w:pPr>
              <w:pStyle w:val="TAL"/>
              <w:rPr>
                <w:ins w:id="1041" w:author="0766" w:date="2024-03-28T18:39:00Z"/>
              </w:rPr>
            </w:pPr>
            <w:ins w:id="1042" w:author="0766" w:date="2024-03-28T18:39:00Z">
              <w:r w:rsidRPr="00040E29">
                <w:t xml:space="preserve">    ueCapabilityEnquirySidelink-r16 SEQUENCE {</w:t>
              </w:r>
            </w:ins>
          </w:p>
        </w:tc>
        <w:tc>
          <w:tcPr>
            <w:tcW w:w="2267" w:type="dxa"/>
            <w:shd w:val="clear" w:color="auto" w:fill="auto"/>
          </w:tcPr>
          <w:p w14:paraId="023EA89B" w14:textId="77777777" w:rsidR="00DD0D95" w:rsidRPr="00040E29" w:rsidRDefault="00DD0D95" w:rsidP="008949EF">
            <w:pPr>
              <w:pStyle w:val="TAL"/>
              <w:rPr>
                <w:ins w:id="1043" w:author="0766" w:date="2024-03-28T18:39:00Z"/>
              </w:rPr>
            </w:pPr>
          </w:p>
        </w:tc>
        <w:tc>
          <w:tcPr>
            <w:tcW w:w="1700" w:type="dxa"/>
            <w:shd w:val="clear" w:color="auto" w:fill="auto"/>
          </w:tcPr>
          <w:p w14:paraId="38D6F0D7" w14:textId="77777777" w:rsidR="00DD0D95" w:rsidRPr="00040E29" w:rsidRDefault="00DD0D95" w:rsidP="008949EF">
            <w:pPr>
              <w:pStyle w:val="TAL"/>
              <w:rPr>
                <w:ins w:id="1044" w:author="0766" w:date="2024-03-28T18:39:00Z"/>
              </w:rPr>
            </w:pPr>
          </w:p>
        </w:tc>
        <w:tc>
          <w:tcPr>
            <w:tcW w:w="1245" w:type="dxa"/>
            <w:shd w:val="clear" w:color="auto" w:fill="auto"/>
          </w:tcPr>
          <w:p w14:paraId="28E23A3B" w14:textId="77777777" w:rsidR="00DD0D95" w:rsidRPr="00040E29" w:rsidRDefault="00DD0D95" w:rsidP="008949EF">
            <w:pPr>
              <w:pStyle w:val="TAL"/>
              <w:rPr>
                <w:ins w:id="1045" w:author="0766" w:date="2024-03-28T18:39:00Z"/>
              </w:rPr>
            </w:pPr>
          </w:p>
        </w:tc>
      </w:tr>
      <w:tr w:rsidR="00DD0D95" w:rsidRPr="00040E29" w14:paraId="3BF95445" w14:textId="77777777" w:rsidTr="008949EF">
        <w:trPr>
          <w:ins w:id="1046" w:author="0766" w:date="2024-03-28T18:39:00Z"/>
        </w:trPr>
        <w:tc>
          <w:tcPr>
            <w:tcW w:w="4535" w:type="dxa"/>
            <w:shd w:val="clear" w:color="auto" w:fill="auto"/>
          </w:tcPr>
          <w:p w14:paraId="0CD5DB72" w14:textId="77777777" w:rsidR="00DD0D95" w:rsidRPr="00040E29" w:rsidRDefault="00DD0D95" w:rsidP="008949EF">
            <w:pPr>
              <w:pStyle w:val="TAL"/>
              <w:rPr>
                <w:ins w:id="1047" w:author="0766" w:date="2024-03-28T18:39:00Z"/>
              </w:rPr>
            </w:pPr>
            <w:ins w:id="1048" w:author="0766" w:date="2024-03-28T18:39:00Z">
              <w:r w:rsidRPr="00040E29">
                <w:t xml:space="preserve">      frequencyBandListFilterSidelink-r16 SEQUENCE</w:t>
              </w:r>
            </w:ins>
          </w:p>
          <w:p w14:paraId="03504CE1" w14:textId="77777777" w:rsidR="00DD0D95" w:rsidRPr="00040E29" w:rsidRDefault="00DD0D95" w:rsidP="008949EF">
            <w:pPr>
              <w:pStyle w:val="TAL"/>
              <w:rPr>
                <w:ins w:id="1049" w:author="0766" w:date="2024-03-28T18:39:00Z"/>
              </w:rPr>
            </w:pPr>
            <w:ins w:id="1050" w:author="0766" w:date="2024-03-28T18:39:00Z">
              <w:r w:rsidRPr="00040E29">
                <w:t>(SIZE (1..maxBandsMRDC)) OF</w:t>
              </w:r>
            </w:ins>
          </w:p>
          <w:p w14:paraId="3AA20A83" w14:textId="77777777" w:rsidR="00DD0D95" w:rsidRPr="00040E29" w:rsidRDefault="00DD0D95" w:rsidP="008949EF">
            <w:pPr>
              <w:pStyle w:val="TAL"/>
              <w:rPr>
                <w:ins w:id="1051" w:author="0766" w:date="2024-03-28T18:39:00Z"/>
              </w:rPr>
            </w:pPr>
            <w:proofErr w:type="spellStart"/>
            <w:ins w:id="1052" w:author="0766" w:date="2024-03-28T18:39:00Z">
              <w:r w:rsidRPr="00040E29">
                <w:t>FreqBandInformation</w:t>
              </w:r>
              <w:proofErr w:type="spellEnd"/>
              <w:r w:rsidRPr="00040E29">
                <w:t xml:space="preserve"> {</w:t>
              </w:r>
            </w:ins>
          </w:p>
        </w:tc>
        <w:tc>
          <w:tcPr>
            <w:tcW w:w="2267" w:type="dxa"/>
            <w:shd w:val="clear" w:color="auto" w:fill="auto"/>
          </w:tcPr>
          <w:p w14:paraId="757A14F6" w14:textId="77777777" w:rsidR="00DD0D95" w:rsidRPr="00040E29" w:rsidRDefault="00DD0D95" w:rsidP="008949EF">
            <w:pPr>
              <w:pStyle w:val="TAL"/>
              <w:rPr>
                <w:ins w:id="1053" w:author="0766" w:date="2024-03-28T18:39:00Z"/>
              </w:rPr>
            </w:pPr>
          </w:p>
        </w:tc>
        <w:tc>
          <w:tcPr>
            <w:tcW w:w="1700" w:type="dxa"/>
            <w:shd w:val="clear" w:color="auto" w:fill="auto"/>
          </w:tcPr>
          <w:p w14:paraId="67831C3F" w14:textId="77777777" w:rsidR="00DD0D95" w:rsidRPr="00040E29" w:rsidRDefault="00DD0D95" w:rsidP="008949EF">
            <w:pPr>
              <w:pStyle w:val="TAL"/>
              <w:rPr>
                <w:ins w:id="1054" w:author="0766" w:date="2024-03-28T18:39:00Z"/>
              </w:rPr>
            </w:pPr>
            <w:ins w:id="1055" w:author="0766" w:date="2024-03-28T18:39:00Z">
              <w:r w:rsidRPr="00040E29">
                <w:t xml:space="preserve">Includes only the single frequency band and band combination NR </w:t>
              </w:r>
              <w:proofErr w:type="spellStart"/>
              <w:r w:rsidRPr="00040E29">
                <w:t>Sidelink</w:t>
              </w:r>
              <w:proofErr w:type="spellEnd"/>
              <w:r w:rsidRPr="00040E29">
                <w:t xml:space="preserve"> operating band which is currently used in this TC for communication over the PC5 interface</w:t>
              </w:r>
            </w:ins>
          </w:p>
        </w:tc>
        <w:tc>
          <w:tcPr>
            <w:tcW w:w="1245" w:type="dxa"/>
            <w:shd w:val="clear" w:color="auto" w:fill="auto"/>
          </w:tcPr>
          <w:p w14:paraId="2BDF98E5" w14:textId="77777777" w:rsidR="00DD0D95" w:rsidRPr="00040E29" w:rsidRDefault="00DD0D95" w:rsidP="008949EF">
            <w:pPr>
              <w:pStyle w:val="TAL"/>
              <w:rPr>
                <w:ins w:id="1056" w:author="0766" w:date="2024-03-28T18:39:00Z"/>
              </w:rPr>
            </w:pPr>
          </w:p>
        </w:tc>
      </w:tr>
      <w:tr w:rsidR="00DD0D95" w:rsidRPr="00040E29" w14:paraId="28B506D8" w14:textId="77777777" w:rsidTr="008949EF">
        <w:trPr>
          <w:ins w:id="1057" w:author="0766" w:date="2024-03-28T18:39:00Z"/>
        </w:trPr>
        <w:tc>
          <w:tcPr>
            <w:tcW w:w="4535" w:type="dxa"/>
            <w:shd w:val="clear" w:color="auto" w:fill="auto"/>
          </w:tcPr>
          <w:p w14:paraId="6722B50E" w14:textId="77777777" w:rsidR="00DD0D95" w:rsidRPr="00040E29" w:rsidRDefault="00DD0D95" w:rsidP="008949EF">
            <w:pPr>
              <w:pStyle w:val="TAL"/>
              <w:rPr>
                <w:ins w:id="1058" w:author="0766" w:date="2024-03-28T18:39:00Z"/>
              </w:rPr>
            </w:pPr>
            <w:ins w:id="1059" w:author="0766" w:date="2024-03-28T18:39:00Z">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ins>
          </w:p>
        </w:tc>
        <w:tc>
          <w:tcPr>
            <w:tcW w:w="2267" w:type="dxa"/>
            <w:shd w:val="clear" w:color="auto" w:fill="auto"/>
          </w:tcPr>
          <w:p w14:paraId="3988B9B2" w14:textId="77777777" w:rsidR="00DD0D95" w:rsidRPr="00040E29" w:rsidDel="00FD0D58" w:rsidRDefault="00DD0D95" w:rsidP="008949EF">
            <w:pPr>
              <w:pStyle w:val="TAL"/>
              <w:rPr>
                <w:ins w:id="1060" w:author="0766" w:date="2024-03-28T18:39:00Z"/>
              </w:rPr>
            </w:pPr>
          </w:p>
        </w:tc>
        <w:tc>
          <w:tcPr>
            <w:tcW w:w="1700" w:type="dxa"/>
            <w:shd w:val="clear" w:color="auto" w:fill="auto"/>
          </w:tcPr>
          <w:p w14:paraId="4D48B2D0" w14:textId="77777777" w:rsidR="00DD0D95" w:rsidRPr="00040E29" w:rsidRDefault="00DD0D95" w:rsidP="008949EF">
            <w:pPr>
              <w:pStyle w:val="TAL"/>
              <w:rPr>
                <w:ins w:id="1061" w:author="0766" w:date="2024-03-28T18:39:00Z"/>
              </w:rPr>
            </w:pPr>
          </w:p>
        </w:tc>
        <w:tc>
          <w:tcPr>
            <w:tcW w:w="1245" w:type="dxa"/>
            <w:shd w:val="clear" w:color="auto" w:fill="auto"/>
          </w:tcPr>
          <w:p w14:paraId="7900A489" w14:textId="77777777" w:rsidR="00DD0D95" w:rsidRPr="00040E29" w:rsidDel="00FD0D58" w:rsidRDefault="00DD0D95" w:rsidP="008949EF">
            <w:pPr>
              <w:pStyle w:val="TAL"/>
              <w:rPr>
                <w:ins w:id="1062" w:author="0766" w:date="2024-03-28T18:39:00Z"/>
              </w:rPr>
            </w:pPr>
          </w:p>
        </w:tc>
      </w:tr>
      <w:tr w:rsidR="00DD0D95" w:rsidRPr="00040E29" w14:paraId="0FCADA48" w14:textId="77777777" w:rsidTr="008949EF">
        <w:trPr>
          <w:ins w:id="1063" w:author="0766" w:date="2024-03-28T18:39:00Z"/>
        </w:trPr>
        <w:tc>
          <w:tcPr>
            <w:tcW w:w="4535" w:type="dxa"/>
            <w:shd w:val="clear" w:color="auto" w:fill="auto"/>
          </w:tcPr>
          <w:p w14:paraId="43D455AC" w14:textId="77777777" w:rsidR="00DD0D95" w:rsidRPr="00040E29" w:rsidRDefault="00DD0D95" w:rsidP="008949EF">
            <w:pPr>
              <w:pStyle w:val="TAL"/>
              <w:rPr>
                <w:ins w:id="1064" w:author="0766" w:date="2024-03-28T18:39:00Z"/>
              </w:rPr>
            </w:pPr>
            <w:ins w:id="1065" w:author="0766" w:date="2024-03-28T18:39:00Z">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ins>
          </w:p>
        </w:tc>
        <w:tc>
          <w:tcPr>
            <w:tcW w:w="2267" w:type="dxa"/>
            <w:shd w:val="clear" w:color="auto" w:fill="auto"/>
          </w:tcPr>
          <w:p w14:paraId="43E79315" w14:textId="77777777" w:rsidR="00DD0D95" w:rsidRPr="00040E29" w:rsidDel="00FD0D58" w:rsidRDefault="00DD0D95" w:rsidP="008949EF">
            <w:pPr>
              <w:pStyle w:val="TAL"/>
              <w:rPr>
                <w:ins w:id="1066" w:author="0766" w:date="2024-03-28T18:39:00Z"/>
              </w:rPr>
            </w:pPr>
          </w:p>
        </w:tc>
        <w:tc>
          <w:tcPr>
            <w:tcW w:w="1700" w:type="dxa"/>
            <w:shd w:val="clear" w:color="auto" w:fill="auto"/>
          </w:tcPr>
          <w:p w14:paraId="2602602D" w14:textId="77777777" w:rsidR="00DD0D95" w:rsidRPr="00040E29" w:rsidRDefault="00DD0D95" w:rsidP="008949EF">
            <w:pPr>
              <w:pStyle w:val="TAL"/>
              <w:rPr>
                <w:ins w:id="1067" w:author="0766" w:date="2024-03-28T18:39:00Z"/>
              </w:rPr>
            </w:pPr>
          </w:p>
        </w:tc>
        <w:tc>
          <w:tcPr>
            <w:tcW w:w="1245" w:type="dxa"/>
            <w:shd w:val="clear" w:color="auto" w:fill="auto"/>
          </w:tcPr>
          <w:p w14:paraId="44306621" w14:textId="77777777" w:rsidR="00DD0D95" w:rsidRPr="00040E29" w:rsidDel="00FD0D58" w:rsidRDefault="00DD0D95" w:rsidP="008949EF">
            <w:pPr>
              <w:pStyle w:val="TAL"/>
              <w:rPr>
                <w:ins w:id="1068" w:author="0766" w:date="2024-03-28T18:39:00Z"/>
              </w:rPr>
            </w:pPr>
          </w:p>
        </w:tc>
      </w:tr>
      <w:tr w:rsidR="00DD0D95" w:rsidRPr="00040E29" w14:paraId="088B5F15" w14:textId="77777777" w:rsidTr="008949EF">
        <w:trPr>
          <w:ins w:id="1069" w:author="0766" w:date="2024-03-28T18:39:00Z"/>
        </w:trPr>
        <w:tc>
          <w:tcPr>
            <w:tcW w:w="4535" w:type="dxa"/>
            <w:shd w:val="clear" w:color="auto" w:fill="auto"/>
          </w:tcPr>
          <w:p w14:paraId="7424AAE9" w14:textId="77777777" w:rsidR="00DD0D95" w:rsidRPr="00040E29" w:rsidRDefault="00DD0D95" w:rsidP="008949EF">
            <w:pPr>
              <w:pStyle w:val="TAL"/>
              <w:rPr>
                <w:ins w:id="1070" w:author="0766" w:date="2024-03-28T18:39:00Z"/>
              </w:rPr>
            </w:pPr>
            <w:ins w:id="1071" w:author="0766" w:date="2024-03-28T18:39:00Z">
              <w:r w:rsidRPr="00040E29">
                <w:t xml:space="preserve">             </w:t>
              </w:r>
              <w:proofErr w:type="spellStart"/>
              <w:r w:rsidRPr="00040E29">
                <w:rPr>
                  <w:rFonts w:eastAsia="SimSun" w:cs="Arial"/>
                  <w:szCs w:val="18"/>
                </w:rPr>
                <w:t>bandNR</w:t>
              </w:r>
              <w:proofErr w:type="spellEnd"/>
            </w:ins>
          </w:p>
        </w:tc>
        <w:tc>
          <w:tcPr>
            <w:tcW w:w="2267" w:type="dxa"/>
            <w:shd w:val="clear" w:color="auto" w:fill="auto"/>
          </w:tcPr>
          <w:p w14:paraId="2CD6FE09" w14:textId="49175F53" w:rsidR="00DD0D95" w:rsidRPr="00040E29" w:rsidDel="00FD0D58" w:rsidRDefault="00DD0D95" w:rsidP="00DD0D95">
            <w:pPr>
              <w:pStyle w:val="TAL"/>
              <w:rPr>
                <w:ins w:id="1072" w:author="0766" w:date="2024-03-28T18:39:00Z"/>
              </w:rPr>
            </w:pPr>
            <w:proofErr w:type="spellStart"/>
            <w:ins w:id="1073" w:author="0766" w:date="2024-03-28T18:39:00Z">
              <w:r w:rsidRPr="00040E29">
                <w:t>FreqBandIndicatorNR</w:t>
              </w:r>
              <w:proofErr w:type="spellEnd"/>
              <w:r w:rsidRPr="00040E29">
                <w:t xml:space="preserve"> of</w:t>
              </w:r>
              <w:r>
                <w:t xml:space="preserve"> </w:t>
              </w:r>
              <w:r w:rsidRPr="00040E29">
                <w:t>the PC5 operating band</w:t>
              </w:r>
            </w:ins>
          </w:p>
        </w:tc>
        <w:tc>
          <w:tcPr>
            <w:tcW w:w="1700" w:type="dxa"/>
            <w:shd w:val="clear" w:color="auto" w:fill="auto"/>
          </w:tcPr>
          <w:p w14:paraId="4EDC5CDC" w14:textId="77777777" w:rsidR="00DD0D95" w:rsidRPr="00040E29" w:rsidRDefault="00DD0D95" w:rsidP="008949EF">
            <w:pPr>
              <w:pStyle w:val="TAL"/>
              <w:rPr>
                <w:ins w:id="1074" w:author="0766" w:date="2024-03-28T18:39:00Z"/>
              </w:rPr>
            </w:pPr>
          </w:p>
        </w:tc>
        <w:tc>
          <w:tcPr>
            <w:tcW w:w="1245" w:type="dxa"/>
            <w:shd w:val="clear" w:color="auto" w:fill="auto"/>
          </w:tcPr>
          <w:p w14:paraId="76E34999" w14:textId="77777777" w:rsidR="00DD0D95" w:rsidRPr="00040E29" w:rsidDel="00FD0D58" w:rsidRDefault="00DD0D95" w:rsidP="008949EF">
            <w:pPr>
              <w:pStyle w:val="TAL"/>
              <w:rPr>
                <w:ins w:id="1075" w:author="0766" w:date="2024-03-28T18:39:00Z"/>
              </w:rPr>
            </w:pPr>
            <w:proofErr w:type="spellStart"/>
            <w:ins w:id="1076" w:author="0766" w:date="2024-03-28T18:39:00Z">
              <w:r w:rsidRPr="0001100C">
                <w:t>px_NR_SidelinkBand</w:t>
              </w:r>
              <w:proofErr w:type="spellEnd"/>
            </w:ins>
          </w:p>
        </w:tc>
      </w:tr>
      <w:tr w:rsidR="00DD0D95" w:rsidRPr="00040E29" w14:paraId="5B5018B1" w14:textId="77777777" w:rsidTr="008949EF">
        <w:trPr>
          <w:ins w:id="1077" w:author="0766" w:date="2024-03-28T18:39:00Z"/>
        </w:trPr>
        <w:tc>
          <w:tcPr>
            <w:tcW w:w="4535" w:type="dxa"/>
            <w:shd w:val="clear" w:color="auto" w:fill="auto"/>
          </w:tcPr>
          <w:p w14:paraId="65CB5CB4" w14:textId="77777777" w:rsidR="00DD0D95" w:rsidRPr="00040E29" w:rsidRDefault="00DD0D95" w:rsidP="008949EF">
            <w:pPr>
              <w:pStyle w:val="TAL"/>
              <w:rPr>
                <w:ins w:id="1078" w:author="0766" w:date="2024-03-28T18:39:00Z"/>
              </w:rPr>
            </w:pPr>
            <w:ins w:id="1079" w:author="0766" w:date="2024-03-28T18:39:00Z">
              <w:r w:rsidRPr="00040E29">
                <w:t xml:space="preserve">          }</w:t>
              </w:r>
            </w:ins>
          </w:p>
        </w:tc>
        <w:tc>
          <w:tcPr>
            <w:tcW w:w="2267" w:type="dxa"/>
            <w:shd w:val="clear" w:color="auto" w:fill="auto"/>
          </w:tcPr>
          <w:p w14:paraId="45B04872" w14:textId="77777777" w:rsidR="00DD0D95" w:rsidRPr="00040E29" w:rsidDel="00FD0D58" w:rsidRDefault="00DD0D95" w:rsidP="008949EF">
            <w:pPr>
              <w:pStyle w:val="TAL"/>
              <w:rPr>
                <w:ins w:id="1080" w:author="0766" w:date="2024-03-28T18:39:00Z"/>
              </w:rPr>
            </w:pPr>
          </w:p>
        </w:tc>
        <w:tc>
          <w:tcPr>
            <w:tcW w:w="1700" w:type="dxa"/>
            <w:shd w:val="clear" w:color="auto" w:fill="auto"/>
          </w:tcPr>
          <w:p w14:paraId="16D81C34" w14:textId="77777777" w:rsidR="00DD0D95" w:rsidRPr="00040E29" w:rsidRDefault="00DD0D95" w:rsidP="008949EF">
            <w:pPr>
              <w:pStyle w:val="TAL"/>
              <w:rPr>
                <w:ins w:id="1081" w:author="0766" w:date="2024-03-28T18:39:00Z"/>
              </w:rPr>
            </w:pPr>
          </w:p>
        </w:tc>
        <w:tc>
          <w:tcPr>
            <w:tcW w:w="1245" w:type="dxa"/>
            <w:shd w:val="clear" w:color="auto" w:fill="auto"/>
          </w:tcPr>
          <w:p w14:paraId="7BBEA1BF" w14:textId="77777777" w:rsidR="00DD0D95" w:rsidRPr="00040E29" w:rsidDel="00FD0D58" w:rsidRDefault="00DD0D95" w:rsidP="008949EF">
            <w:pPr>
              <w:pStyle w:val="TAL"/>
              <w:rPr>
                <w:ins w:id="1082" w:author="0766" w:date="2024-03-28T18:39:00Z"/>
              </w:rPr>
            </w:pPr>
          </w:p>
        </w:tc>
      </w:tr>
      <w:tr w:rsidR="00DD0D95" w:rsidRPr="00040E29" w14:paraId="53029108" w14:textId="77777777" w:rsidTr="008949EF">
        <w:trPr>
          <w:ins w:id="1083" w:author="0766" w:date="2024-03-28T18:39:00Z"/>
        </w:trPr>
        <w:tc>
          <w:tcPr>
            <w:tcW w:w="4535" w:type="dxa"/>
            <w:shd w:val="clear" w:color="auto" w:fill="auto"/>
          </w:tcPr>
          <w:p w14:paraId="2AD02554" w14:textId="77777777" w:rsidR="00DD0D95" w:rsidRPr="00040E29" w:rsidRDefault="00DD0D95" w:rsidP="008949EF">
            <w:pPr>
              <w:pStyle w:val="TAL"/>
              <w:rPr>
                <w:ins w:id="1084" w:author="0766" w:date="2024-03-28T18:39:00Z"/>
              </w:rPr>
            </w:pPr>
            <w:ins w:id="1085" w:author="0766" w:date="2024-03-28T18:39:00Z">
              <w:r w:rsidRPr="00040E29">
                <w:t xml:space="preserve">        }</w:t>
              </w:r>
            </w:ins>
          </w:p>
        </w:tc>
        <w:tc>
          <w:tcPr>
            <w:tcW w:w="2267" w:type="dxa"/>
            <w:shd w:val="clear" w:color="auto" w:fill="auto"/>
          </w:tcPr>
          <w:p w14:paraId="0E34D7FE" w14:textId="77777777" w:rsidR="00DD0D95" w:rsidRPr="00040E29" w:rsidDel="00FD0D58" w:rsidRDefault="00DD0D95" w:rsidP="008949EF">
            <w:pPr>
              <w:pStyle w:val="TAL"/>
              <w:rPr>
                <w:ins w:id="1086" w:author="0766" w:date="2024-03-28T18:39:00Z"/>
              </w:rPr>
            </w:pPr>
          </w:p>
        </w:tc>
        <w:tc>
          <w:tcPr>
            <w:tcW w:w="1700" w:type="dxa"/>
            <w:shd w:val="clear" w:color="auto" w:fill="auto"/>
          </w:tcPr>
          <w:p w14:paraId="1C4EE1E6" w14:textId="77777777" w:rsidR="00DD0D95" w:rsidRPr="00040E29" w:rsidRDefault="00DD0D95" w:rsidP="008949EF">
            <w:pPr>
              <w:pStyle w:val="TAL"/>
              <w:rPr>
                <w:ins w:id="1087" w:author="0766" w:date="2024-03-28T18:39:00Z"/>
              </w:rPr>
            </w:pPr>
          </w:p>
        </w:tc>
        <w:tc>
          <w:tcPr>
            <w:tcW w:w="1245" w:type="dxa"/>
            <w:shd w:val="clear" w:color="auto" w:fill="auto"/>
          </w:tcPr>
          <w:p w14:paraId="193CF7FE" w14:textId="77777777" w:rsidR="00DD0D95" w:rsidRPr="00040E29" w:rsidDel="00FD0D58" w:rsidRDefault="00DD0D95" w:rsidP="008949EF">
            <w:pPr>
              <w:pStyle w:val="TAL"/>
              <w:rPr>
                <w:ins w:id="1088" w:author="0766" w:date="2024-03-28T18:39:00Z"/>
              </w:rPr>
            </w:pPr>
          </w:p>
        </w:tc>
      </w:tr>
      <w:tr w:rsidR="00DD0D95" w:rsidRPr="00040E29" w14:paraId="73B811EC" w14:textId="77777777" w:rsidTr="008949EF">
        <w:trPr>
          <w:ins w:id="1089" w:author="0766" w:date="2024-03-28T18:39:00Z"/>
        </w:trPr>
        <w:tc>
          <w:tcPr>
            <w:tcW w:w="4535" w:type="dxa"/>
            <w:shd w:val="clear" w:color="auto" w:fill="auto"/>
          </w:tcPr>
          <w:p w14:paraId="2482BDDE" w14:textId="77777777" w:rsidR="00DD0D95" w:rsidRPr="00040E29" w:rsidRDefault="00DD0D95" w:rsidP="008949EF">
            <w:pPr>
              <w:pStyle w:val="TAL"/>
              <w:rPr>
                <w:ins w:id="1090" w:author="0766" w:date="2024-03-28T18:39:00Z"/>
              </w:rPr>
            </w:pPr>
            <w:ins w:id="1091" w:author="0766" w:date="2024-03-28T18:39:00Z">
              <w:r w:rsidRPr="00040E29">
                <w:t xml:space="preserve">      }</w:t>
              </w:r>
            </w:ins>
          </w:p>
        </w:tc>
        <w:tc>
          <w:tcPr>
            <w:tcW w:w="2267" w:type="dxa"/>
            <w:shd w:val="clear" w:color="auto" w:fill="auto"/>
          </w:tcPr>
          <w:p w14:paraId="46BABEF2" w14:textId="77777777" w:rsidR="00DD0D95" w:rsidRPr="00040E29" w:rsidDel="00FD0D58" w:rsidRDefault="00DD0D95" w:rsidP="008949EF">
            <w:pPr>
              <w:pStyle w:val="TAL"/>
              <w:rPr>
                <w:ins w:id="1092" w:author="0766" w:date="2024-03-28T18:39:00Z"/>
              </w:rPr>
            </w:pPr>
          </w:p>
        </w:tc>
        <w:tc>
          <w:tcPr>
            <w:tcW w:w="1700" w:type="dxa"/>
            <w:shd w:val="clear" w:color="auto" w:fill="auto"/>
          </w:tcPr>
          <w:p w14:paraId="053C26D4" w14:textId="77777777" w:rsidR="00DD0D95" w:rsidRPr="00040E29" w:rsidRDefault="00DD0D95" w:rsidP="008949EF">
            <w:pPr>
              <w:pStyle w:val="TAL"/>
              <w:rPr>
                <w:ins w:id="1093" w:author="0766" w:date="2024-03-28T18:39:00Z"/>
              </w:rPr>
            </w:pPr>
          </w:p>
        </w:tc>
        <w:tc>
          <w:tcPr>
            <w:tcW w:w="1245" w:type="dxa"/>
            <w:shd w:val="clear" w:color="auto" w:fill="auto"/>
          </w:tcPr>
          <w:p w14:paraId="6FAA4F7B" w14:textId="77777777" w:rsidR="00DD0D95" w:rsidRPr="00040E29" w:rsidDel="00FD0D58" w:rsidRDefault="00DD0D95" w:rsidP="008949EF">
            <w:pPr>
              <w:pStyle w:val="TAL"/>
              <w:rPr>
                <w:ins w:id="1094" w:author="0766" w:date="2024-03-28T18:39:00Z"/>
              </w:rPr>
            </w:pPr>
          </w:p>
        </w:tc>
      </w:tr>
      <w:tr w:rsidR="00DD0D95" w:rsidRPr="00040E29" w14:paraId="24BEC5EB" w14:textId="77777777" w:rsidTr="008949EF">
        <w:trPr>
          <w:ins w:id="1095" w:author="0766" w:date="2024-03-28T18:39:00Z"/>
        </w:trPr>
        <w:tc>
          <w:tcPr>
            <w:tcW w:w="4535" w:type="dxa"/>
            <w:shd w:val="clear" w:color="auto" w:fill="auto"/>
          </w:tcPr>
          <w:p w14:paraId="77948ED4" w14:textId="77777777" w:rsidR="00DD0D95" w:rsidRPr="00040E29" w:rsidRDefault="00DD0D95" w:rsidP="008949EF">
            <w:pPr>
              <w:pStyle w:val="TAL"/>
              <w:rPr>
                <w:ins w:id="1096" w:author="0766" w:date="2024-03-28T18:39:00Z"/>
              </w:rPr>
            </w:pPr>
            <w:ins w:id="1097" w:author="0766" w:date="2024-03-28T18:39:00Z">
              <w:r w:rsidRPr="00040E29">
                <w:t xml:space="preserve">    }</w:t>
              </w:r>
            </w:ins>
          </w:p>
        </w:tc>
        <w:tc>
          <w:tcPr>
            <w:tcW w:w="2267" w:type="dxa"/>
            <w:shd w:val="clear" w:color="auto" w:fill="auto"/>
          </w:tcPr>
          <w:p w14:paraId="19386436" w14:textId="77777777" w:rsidR="00DD0D95" w:rsidRPr="00040E29" w:rsidRDefault="00DD0D95" w:rsidP="008949EF">
            <w:pPr>
              <w:pStyle w:val="TAL"/>
              <w:rPr>
                <w:ins w:id="1098" w:author="0766" w:date="2024-03-28T18:39:00Z"/>
              </w:rPr>
            </w:pPr>
          </w:p>
        </w:tc>
        <w:tc>
          <w:tcPr>
            <w:tcW w:w="1700" w:type="dxa"/>
            <w:shd w:val="clear" w:color="auto" w:fill="auto"/>
          </w:tcPr>
          <w:p w14:paraId="23693593" w14:textId="77777777" w:rsidR="00DD0D95" w:rsidRPr="00040E29" w:rsidRDefault="00DD0D95" w:rsidP="008949EF">
            <w:pPr>
              <w:pStyle w:val="TAL"/>
              <w:rPr>
                <w:ins w:id="1099" w:author="0766" w:date="2024-03-28T18:39:00Z"/>
              </w:rPr>
            </w:pPr>
          </w:p>
        </w:tc>
        <w:tc>
          <w:tcPr>
            <w:tcW w:w="1245" w:type="dxa"/>
            <w:shd w:val="clear" w:color="auto" w:fill="auto"/>
          </w:tcPr>
          <w:p w14:paraId="16390699" w14:textId="77777777" w:rsidR="00DD0D95" w:rsidRPr="00040E29" w:rsidRDefault="00DD0D95" w:rsidP="008949EF">
            <w:pPr>
              <w:pStyle w:val="TAL"/>
              <w:rPr>
                <w:ins w:id="1100" w:author="0766" w:date="2024-03-28T18:39:00Z"/>
              </w:rPr>
            </w:pPr>
          </w:p>
        </w:tc>
      </w:tr>
      <w:tr w:rsidR="00DD0D95" w:rsidRPr="00040E29" w14:paraId="0C86C74F" w14:textId="77777777" w:rsidTr="008949EF">
        <w:trPr>
          <w:ins w:id="1101" w:author="0766" w:date="2024-03-28T18:39:00Z"/>
        </w:trPr>
        <w:tc>
          <w:tcPr>
            <w:tcW w:w="4535" w:type="dxa"/>
            <w:shd w:val="clear" w:color="auto" w:fill="auto"/>
          </w:tcPr>
          <w:p w14:paraId="45BB93E6" w14:textId="77777777" w:rsidR="00DD0D95" w:rsidRPr="00040E29" w:rsidRDefault="00DD0D95" w:rsidP="008949EF">
            <w:pPr>
              <w:pStyle w:val="TAL"/>
              <w:rPr>
                <w:ins w:id="1102" w:author="0766" w:date="2024-03-28T18:39:00Z"/>
              </w:rPr>
            </w:pPr>
            <w:ins w:id="1103" w:author="0766" w:date="2024-03-28T18:39:00Z">
              <w:r w:rsidRPr="00040E29">
                <w:t xml:space="preserve">  }</w:t>
              </w:r>
            </w:ins>
          </w:p>
        </w:tc>
        <w:tc>
          <w:tcPr>
            <w:tcW w:w="2267" w:type="dxa"/>
            <w:shd w:val="clear" w:color="auto" w:fill="auto"/>
          </w:tcPr>
          <w:p w14:paraId="4825BBFD" w14:textId="77777777" w:rsidR="00DD0D95" w:rsidRPr="00040E29" w:rsidRDefault="00DD0D95" w:rsidP="008949EF">
            <w:pPr>
              <w:pStyle w:val="TAL"/>
              <w:rPr>
                <w:ins w:id="1104" w:author="0766" w:date="2024-03-28T18:39:00Z"/>
              </w:rPr>
            </w:pPr>
          </w:p>
        </w:tc>
        <w:tc>
          <w:tcPr>
            <w:tcW w:w="1700" w:type="dxa"/>
            <w:shd w:val="clear" w:color="auto" w:fill="auto"/>
          </w:tcPr>
          <w:p w14:paraId="6AA9C627" w14:textId="77777777" w:rsidR="00DD0D95" w:rsidRPr="00040E29" w:rsidRDefault="00DD0D95" w:rsidP="008949EF">
            <w:pPr>
              <w:pStyle w:val="TAL"/>
              <w:rPr>
                <w:ins w:id="1105" w:author="0766" w:date="2024-03-28T18:39:00Z"/>
              </w:rPr>
            </w:pPr>
          </w:p>
        </w:tc>
        <w:tc>
          <w:tcPr>
            <w:tcW w:w="1245" w:type="dxa"/>
            <w:shd w:val="clear" w:color="auto" w:fill="auto"/>
          </w:tcPr>
          <w:p w14:paraId="0E23BFEE" w14:textId="77777777" w:rsidR="00DD0D95" w:rsidRPr="00040E29" w:rsidRDefault="00DD0D95" w:rsidP="008949EF">
            <w:pPr>
              <w:pStyle w:val="TAL"/>
              <w:rPr>
                <w:ins w:id="1106" w:author="0766" w:date="2024-03-28T18:39:00Z"/>
              </w:rPr>
            </w:pPr>
          </w:p>
        </w:tc>
      </w:tr>
      <w:tr w:rsidR="00DD0D95" w:rsidRPr="00040E29" w14:paraId="08E10A3E" w14:textId="77777777" w:rsidTr="008949EF">
        <w:trPr>
          <w:ins w:id="1107" w:author="0766" w:date="2024-03-28T18:39:00Z"/>
        </w:trPr>
        <w:tc>
          <w:tcPr>
            <w:tcW w:w="4535" w:type="dxa"/>
            <w:shd w:val="clear" w:color="auto" w:fill="auto"/>
          </w:tcPr>
          <w:p w14:paraId="2998DDDE" w14:textId="77777777" w:rsidR="00DD0D95" w:rsidRPr="00040E29" w:rsidRDefault="00DD0D95" w:rsidP="008949EF">
            <w:pPr>
              <w:pStyle w:val="TAL"/>
              <w:rPr>
                <w:ins w:id="1108" w:author="0766" w:date="2024-03-28T18:39:00Z"/>
              </w:rPr>
            </w:pPr>
            <w:ins w:id="1109" w:author="0766" w:date="2024-03-28T18:39:00Z">
              <w:r w:rsidRPr="00040E29">
                <w:t>}</w:t>
              </w:r>
            </w:ins>
          </w:p>
        </w:tc>
        <w:tc>
          <w:tcPr>
            <w:tcW w:w="2267" w:type="dxa"/>
            <w:shd w:val="clear" w:color="auto" w:fill="auto"/>
          </w:tcPr>
          <w:p w14:paraId="68846204" w14:textId="77777777" w:rsidR="00DD0D95" w:rsidRPr="00040E29" w:rsidRDefault="00DD0D95" w:rsidP="008949EF">
            <w:pPr>
              <w:pStyle w:val="TAL"/>
              <w:rPr>
                <w:ins w:id="1110" w:author="0766" w:date="2024-03-28T18:39:00Z"/>
              </w:rPr>
            </w:pPr>
          </w:p>
        </w:tc>
        <w:tc>
          <w:tcPr>
            <w:tcW w:w="1700" w:type="dxa"/>
            <w:shd w:val="clear" w:color="auto" w:fill="auto"/>
          </w:tcPr>
          <w:p w14:paraId="39B12186" w14:textId="77777777" w:rsidR="00DD0D95" w:rsidRPr="00040E29" w:rsidRDefault="00DD0D95" w:rsidP="008949EF">
            <w:pPr>
              <w:pStyle w:val="TAL"/>
              <w:rPr>
                <w:ins w:id="1111" w:author="0766" w:date="2024-03-28T18:39:00Z"/>
              </w:rPr>
            </w:pPr>
          </w:p>
        </w:tc>
        <w:tc>
          <w:tcPr>
            <w:tcW w:w="1245" w:type="dxa"/>
            <w:shd w:val="clear" w:color="auto" w:fill="auto"/>
          </w:tcPr>
          <w:p w14:paraId="5B5FE500" w14:textId="77777777" w:rsidR="00DD0D95" w:rsidRPr="00040E29" w:rsidRDefault="00DD0D95" w:rsidP="008949EF">
            <w:pPr>
              <w:pStyle w:val="TAL"/>
              <w:rPr>
                <w:ins w:id="1112" w:author="0766" w:date="2024-03-28T18:39:00Z"/>
              </w:rPr>
            </w:pPr>
          </w:p>
        </w:tc>
      </w:tr>
    </w:tbl>
    <w:p w14:paraId="3C52ACD0" w14:textId="77777777" w:rsidR="00DD0D95" w:rsidRPr="00040E29" w:rsidRDefault="00DD0D95" w:rsidP="00DD0D95">
      <w:pPr>
        <w:rPr>
          <w:ins w:id="1113" w:author="0766" w:date="2024-03-28T18:39:00Z"/>
        </w:rPr>
      </w:pPr>
    </w:p>
    <w:p w14:paraId="4ABC7B8F" w14:textId="77777777" w:rsidR="00DD0D95" w:rsidRPr="00D37832" w:rsidRDefault="00DD0D95" w:rsidP="00DD0D95">
      <w:pPr>
        <w:pStyle w:val="TH"/>
        <w:rPr>
          <w:ins w:id="1114" w:author="0766" w:date="2024-03-28T18:39:00Z"/>
        </w:rPr>
      </w:pPr>
      <w:bookmarkStart w:id="1115" w:name="_CRTable4_6_128A"/>
      <w:ins w:id="1116" w:author="0766" w:date="2024-03-28T18:39:00Z">
        <w:r w:rsidRPr="00040E29">
          <w:t xml:space="preserve">Table </w:t>
        </w:r>
        <w:r>
          <w:t>12.2.9</w:t>
        </w:r>
        <w:r w:rsidRPr="00040E29">
          <w:t>.1.3.3-</w:t>
        </w:r>
        <w:r>
          <w:t>4</w:t>
        </w:r>
        <w:r w:rsidRPr="00040E29">
          <w:t xml:space="preserve">: </w:t>
        </w:r>
        <w:proofErr w:type="spellStart"/>
        <w:r w:rsidRPr="00D37832">
          <w:rPr>
            <w:i/>
            <w:iCs/>
          </w:rPr>
          <w:t>SidelinkUEInformationNR</w:t>
        </w:r>
        <w:proofErr w:type="spellEnd"/>
        <w:r w:rsidRPr="00040E29">
          <w:t xml:space="preserve"> (step </w:t>
        </w:r>
        <w:r>
          <w:t>5 &amp; 9</w:t>
        </w:r>
        <w:r w:rsidRPr="00040E29">
          <w:t xml:space="preserve">, Table </w:t>
        </w:r>
        <w:r>
          <w:t>12.2.9</w:t>
        </w:r>
        <w:r w:rsidRPr="00040E29">
          <w:t>.1.3.2-1)</w:t>
        </w:r>
        <w:bookmarkEnd w:id="1115"/>
        <w:r w:rsidRPr="00D37832">
          <w:t xml:space="preserve"> </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0D95" w:rsidRPr="00D37832" w14:paraId="24C3EE46" w14:textId="77777777" w:rsidTr="008949EF">
        <w:trPr>
          <w:gridBefore w:val="1"/>
          <w:wBefore w:w="9" w:type="dxa"/>
          <w:ins w:id="1117" w:author="0766" w:date="2024-03-28T18:39:00Z"/>
        </w:trPr>
        <w:tc>
          <w:tcPr>
            <w:tcW w:w="9738" w:type="dxa"/>
            <w:gridSpan w:val="4"/>
          </w:tcPr>
          <w:p w14:paraId="3BDCE82E" w14:textId="77777777" w:rsidR="00DD0D95" w:rsidRPr="00D37832" w:rsidRDefault="00DD0D95" w:rsidP="008949EF">
            <w:pPr>
              <w:pStyle w:val="TAL"/>
              <w:rPr>
                <w:ins w:id="1118" w:author="0766" w:date="2024-03-28T18:39:00Z"/>
              </w:rPr>
            </w:pPr>
            <w:ins w:id="1119" w:author="0766" w:date="2024-03-28T18:39:00Z">
              <w:r w:rsidRPr="00D37832">
                <w:t xml:space="preserve"> Derivation Path: TS 38.</w:t>
              </w:r>
              <w:r>
                <w:t>508-1</w:t>
              </w:r>
              <w:r w:rsidRPr="00D37832">
                <w:t xml:space="preserve"> [</w:t>
              </w:r>
              <w:r>
                <w:t>4</w:t>
              </w:r>
              <w:r w:rsidRPr="00D37832">
                <w:t>], Table 4.6.1-28A</w:t>
              </w:r>
              <w:r>
                <w:t xml:space="preserve"> </w:t>
              </w:r>
              <w:r>
                <w:rPr>
                  <w:rFonts w:hint="eastAsia"/>
                  <w:lang w:eastAsia="zh-CN"/>
                </w:rPr>
                <w:t>with</w:t>
              </w:r>
              <w:r>
                <w:t xml:space="preserve"> condition </w:t>
              </w:r>
              <w:r w:rsidRPr="00D37832">
                <w:t>SIDELINK_TX</w:t>
              </w:r>
            </w:ins>
          </w:p>
        </w:tc>
      </w:tr>
      <w:tr w:rsidR="00DD0D95" w:rsidRPr="00D37832" w14:paraId="7B0EE3DA" w14:textId="77777777" w:rsidTr="008949EF">
        <w:tblPrEx>
          <w:tblCellMar>
            <w:left w:w="108" w:type="dxa"/>
            <w:right w:w="108" w:type="dxa"/>
          </w:tblCellMar>
        </w:tblPrEx>
        <w:trPr>
          <w:ins w:id="1120" w:author="0766" w:date="2024-03-28T18:39:00Z"/>
        </w:trPr>
        <w:tc>
          <w:tcPr>
            <w:tcW w:w="4535" w:type="dxa"/>
            <w:gridSpan w:val="2"/>
          </w:tcPr>
          <w:p w14:paraId="0B98CACD" w14:textId="77777777" w:rsidR="00DD0D95" w:rsidRPr="00D37832" w:rsidRDefault="00DD0D95" w:rsidP="008949EF">
            <w:pPr>
              <w:pStyle w:val="TAH"/>
              <w:rPr>
                <w:ins w:id="1121" w:author="0766" w:date="2024-03-28T18:39:00Z"/>
              </w:rPr>
            </w:pPr>
            <w:ins w:id="1122" w:author="0766" w:date="2024-03-28T18:39:00Z">
              <w:r w:rsidRPr="00D37832">
                <w:t>Information Element</w:t>
              </w:r>
            </w:ins>
          </w:p>
        </w:tc>
        <w:tc>
          <w:tcPr>
            <w:tcW w:w="2267" w:type="dxa"/>
          </w:tcPr>
          <w:p w14:paraId="7FA8C601" w14:textId="77777777" w:rsidR="00DD0D95" w:rsidRPr="00D37832" w:rsidRDefault="00DD0D95" w:rsidP="008949EF">
            <w:pPr>
              <w:pStyle w:val="TAH"/>
              <w:rPr>
                <w:ins w:id="1123" w:author="0766" w:date="2024-03-28T18:39:00Z"/>
              </w:rPr>
            </w:pPr>
            <w:ins w:id="1124" w:author="0766" w:date="2024-03-28T18:39:00Z">
              <w:r w:rsidRPr="00D37832">
                <w:t>Value/remark</w:t>
              </w:r>
            </w:ins>
          </w:p>
        </w:tc>
        <w:tc>
          <w:tcPr>
            <w:tcW w:w="1700" w:type="dxa"/>
          </w:tcPr>
          <w:p w14:paraId="08C102A9" w14:textId="77777777" w:rsidR="00DD0D95" w:rsidRPr="00D37832" w:rsidRDefault="00DD0D95" w:rsidP="008949EF">
            <w:pPr>
              <w:pStyle w:val="TAH"/>
              <w:rPr>
                <w:ins w:id="1125" w:author="0766" w:date="2024-03-28T18:39:00Z"/>
              </w:rPr>
            </w:pPr>
            <w:ins w:id="1126" w:author="0766" w:date="2024-03-28T18:39:00Z">
              <w:r w:rsidRPr="00D37832">
                <w:t>Comment</w:t>
              </w:r>
            </w:ins>
          </w:p>
        </w:tc>
        <w:tc>
          <w:tcPr>
            <w:tcW w:w="1245" w:type="dxa"/>
          </w:tcPr>
          <w:p w14:paraId="6F8FCF41" w14:textId="77777777" w:rsidR="00DD0D95" w:rsidRPr="00D37832" w:rsidRDefault="00DD0D95" w:rsidP="008949EF">
            <w:pPr>
              <w:pStyle w:val="TAH"/>
              <w:rPr>
                <w:ins w:id="1127" w:author="0766" w:date="2024-03-28T18:39:00Z"/>
              </w:rPr>
            </w:pPr>
            <w:ins w:id="1128" w:author="0766" w:date="2024-03-28T18:39:00Z">
              <w:r w:rsidRPr="00D37832">
                <w:t>Condition</w:t>
              </w:r>
            </w:ins>
          </w:p>
        </w:tc>
      </w:tr>
      <w:tr w:rsidR="00DD0D95" w:rsidRPr="00D37832" w14:paraId="258B2A9F" w14:textId="77777777" w:rsidTr="008949EF">
        <w:tblPrEx>
          <w:tblCellMar>
            <w:left w:w="108" w:type="dxa"/>
            <w:right w:w="108" w:type="dxa"/>
          </w:tblCellMar>
        </w:tblPrEx>
        <w:trPr>
          <w:ins w:id="1129" w:author="0766" w:date="2024-03-28T18:39:00Z"/>
        </w:trPr>
        <w:tc>
          <w:tcPr>
            <w:tcW w:w="4535" w:type="dxa"/>
            <w:gridSpan w:val="2"/>
          </w:tcPr>
          <w:p w14:paraId="05480A20" w14:textId="77777777" w:rsidR="00DD0D95" w:rsidRPr="00D37832" w:rsidRDefault="00DD0D95" w:rsidP="008949EF">
            <w:pPr>
              <w:pStyle w:val="TAL"/>
              <w:rPr>
                <w:ins w:id="1130" w:author="0766" w:date="2024-03-28T18:39:00Z"/>
              </w:rPr>
            </w:pPr>
            <w:ins w:id="1131" w:author="0766" w:date="2024-03-28T18:39:00Z">
              <w:r w:rsidRPr="00D37832">
                <w:t>SidelinkUEInformationNR-r16 ::= SEQUENCE {</w:t>
              </w:r>
            </w:ins>
          </w:p>
        </w:tc>
        <w:tc>
          <w:tcPr>
            <w:tcW w:w="2267" w:type="dxa"/>
          </w:tcPr>
          <w:p w14:paraId="37B91EB4" w14:textId="77777777" w:rsidR="00DD0D95" w:rsidRPr="00D37832" w:rsidRDefault="00DD0D95" w:rsidP="008949EF">
            <w:pPr>
              <w:pStyle w:val="TAL"/>
              <w:rPr>
                <w:ins w:id="1132" w:author="0766" w:date="2024-03-28T18:39:00Z"/>
              </w:rPr>
            </w:pPr>
          </w:p>
        </w:tc>
        <w:tc>
          <w:tcPr>
            <w:tcW w:w="1700" w:type="dxa"/>
          </w:tcPr>
          <w:p w14:paraId="53DBB841" w14:textId="77777777" w:rsidR="00DD0D95" w:rsidRPr="00D37832" w:rsidRDefault="00DD0D95" w:rsidP="008949EF">
            <w:pPr>
              <w:pStyle w:val="TAL"/>
              <w:rPr>
                <w:ins w:id="1133" w:author="0766" w:date="2024-03-28T18:39:00Z"/>
              </w:rPr>
            </w:pPr>
          </w:p>
        </w:tc>
        <w:tc>
          <w:tcPr>
            <w:tcW w:w="1245" w:type="dxa"/>
          </w:tcPr>
          <w:p w14:paraId="2F387FCA" w14:textId="77777777" w:rsidR="00DD0D95" w:rsidRPr="00D37832" w:rsidRDefault="00DD0D95" w:rsidP="008949EF">
            <w:pPr>
              <w:pStyle w:val="TAL"/>
              <w:rPr>
                <w:ins w:id="1134" w:author="0766" w:date="2024-03-28T18:39:00Z"/>
              </w:rPr>
            </w:pPr>
          </w:p>
        </w:tc>
      </w:tr>
      <w:tr w:rsidR="00DD0D95" w:rsidRPr="00D37832" w14:paraId="49D6AC1E" w14:textId="77777777" w:rsidTr="008949EF">
        <w:tblPrEx>
          <w:tblCellMar>
            <w:left w:w="108" w:type="dxa"/>
            <w:right w:w="108" w:type="dxa"/>
          </w:tblCellMar>
        </w:tblPrEx>
        <w:trPr>
          <w:ins w:id="1135" w:author="0766" w:date="2024-03-28T18:39:00Z"/>
        </w:trPr>
        <w:tc>
          <w:tcPr>
            <w:tcW w:w="4535" w:type="dxa"/>
            <w:gridSpan w:val="2"/>
          </w:tcPr>
          <w:p w14:paraId="66EEDF1D" w14:textId="77777777" w:rsidR="00DD0D95" w:rsidRPr="00D37832" w:rsidRDefault="00DD0D95" w:rsidP="008949EF">
            <w:pPr>
              <w:pStyle w:val="TAL"/>
              <w:rPr>
                <w:ins w:id="1136" w:author="0766" w:date="2024-03-28T18:39:00Z"/>
              </w:rPr>
            </w:pPr>
            <w:ins w:id="1137" w:author="0766" w:date="2024-03-28T18:39:00Z">
              <w:r w:rsidRPr="00D37832">
                <w:t xml:space="preserve">  </w:t>
              </w:r>
              <w:proofErr w:type="spellStart"/>
              <w:r w:rsidRPr="00D37832">
                <w:t>criticalExtensions</w:t>
              </w:r>
              <w:proofErr w:type="spellEnd"/>
              <w:r w:rsidRPr="00D37832">
                <w:t xml:space="preserve"> CHOICE {</w:t>
              </w:r>
            </w:ins>
          </w:p>
        </w:tc>
        <w:tc>
          <w:tcPr>
            <w:tcW w:w="2267" w:type="dxa"/>
          </w:tcPr>
          <w:p w14:paraId="74F25511" w14:textId="77777777" w:rsidR="00DD0D95" w:rsidRPr="00D37832" w:rsidRDefault="00DD0D95" w:rsidP="008949EF">
            <w:pPr>
              <w:pStyle w:val="TAL"/>
              <w:rPr>
                <w:ins w:id="1138" w:author="0766" w:date="2024-03-28T18:39:00Z"/>
              </w:rPr>
            </w:pPr>
            <w:ins w:id="1139" w:author="0766" w:date="2024-03-28T18:39:00Z">
              <w:r w:rsidRPr="00D37832">
                <w:t xml:space="preserve"> </w:t>
              </w:r>
            </w:ins>
          </w:p>
        </w:tc>
        <w:tc>
          <w:tcPr>
            <w:tcW w:w="1700" w:type="dxa"/>
          </w:tcPr>
          <w:p w14:paraId="0FB65ED8" w14:textId="77777777" w:rsidR="00DD0D95" w:rsidRPr="00D37832" w:rsidRDefault="00DD0D95" w:rsidP="008949EF">
            <w:pPr>
              <w:pStyle w:val="TAL"/>
              <w:rPr>
                <w:ins w:id="1140" w:author="0766" w:date="2024-03-28T18:39:00Z"/>
              </w:rPr>
            </w:pPr>
          </w:p>
        </w:tc>
        <w:tc>
          <w:tcPr>
            <w:tcW w:w="1245" w:type="dxa"/>
          </w:tcPr>
          <w:p w14:paraId="62614D13" w14:textId="77777777" w:rsidR="00DD0D95" w:rsidRPr="00D37832" w:rsidRDefault="00DD0D95" w:rsidP="008949EF">
            <w:pPr>
              <w:pStyle w:val="TAL"/>
              <w:rPr>
                <w:ins w:id="1141" w:author="0766" w:date="2024-03-28T18:39:00Z"/>
              </w:rPr>
            </w:pPr>
          </w:p>
        </w:tc>
      </w:tr>
      <w:tr w:rsidR="00DD0D95" w:rsidRPr="00D37832" w14:paraId="425BCA6F" w14:textId="77777777" w:rsidTr="008949EF">
        <w:tblPrEx>
          <w:tblCellMar>
            <w:left w:w="108" w:type="dxa"/>
            <w:right w:w="108" w:type="dxa"/>
          </w:tblCellMar>
        </w:tblPrEx>
        <w:trPr>
          <w:ins w:id="1142" w:author="0766" w:date="2024-03-28T18:39:00Z"/>
        </w:trPr>
        <w:tc>
          <w:tcPr>
            <w:tcW w:w="4535" w:type="dxa"/>
            <w:gridSpan w:val="2"/>
          </w:tcPr>
          <w:p w14:paraId="4B95C90C" w14:textId="77777777" w:rsidR="00DD0D95" w:rsidRPr="00D37832" w:rsidRDefault="00DD0D95" w:rsidP="008949EF">
            <w:pPr>
              <w:pStyle w:val="TAL"/>
              <w:rPr>
                <w:ins w:id="1143" w:author="0766" w:date="2024-03-28T18:39:00Z"/>
              </w:rPr>
            </w:pPr>
            <w:ins w:id="1144" w:author="0766" w:date="2024-03-28T18:39:00Z">
              <w:r w:rsidRPr="00D37832">
                <w:t xml:space="preserve">    sidelinkUEInformationNR-r16 SEQUENCE {</w:t>
              </w:r>
            </w:ins>
          </w:p>
        </w:tc>
        <w:tc>
          <w:tcPr>
            <w:tcW w:w="2267" w:type="dxa"/>
          </w:tcPr>
          <w:p w14:paraId="4C4EBC82" w14:textId="77777777" w:rsidR="00DD0D95" w:rsidRPr="00D37832" w:rsidRDefault="00DD0D95" w:rsidP="008949EF">
            <w:pPr>
              <w:pStyle w:val="TAL"/>
              <w:rPr>
                <w:ins w:id="1145" w:author="0766" w:date="2024-03-28T18:39:00Z"/>
              </w:rPr>
            </w:pPr>
          </w:p>
        </w:tc>
        <w:tc>
          <w:tcPr>
            <w:tcW w:w="1700" w:type="dxa"/>
          </w:tcPr>
          <w:p w14:paraId="03A29754" w14:textId="77777777" w:rsidR="00DD0D95" w:rsidRPr="00D37832" w:rsidRDefault="00DD0D95" w:rsidP="008949EF">
            <w:pPr>
              <w:pStyle w:val="TAL"/>
              <w:rPr>
                <w:ins w:id="1146" w:author="0766" w:date="2024-03-28T18:39:00Z"/>
              </w:rPr>
            </w:pPr>
          </w:p>
        </w:tc>
        <w:tc>
          <w:tcPr>
            <w:tcW w:w="1245" w:type="dxa"/>
          </w:tcPr>
          <w:p w14:paraId="0F942BAA" w14:textId="77777777" w:rsidR="00DD0D95" w:rsidRPr="00D37832" w:rsidRDefault="00DD0D95" w:rsidP="008949EF">
            <w:pPr>
              <w:pStyle w:val="TAL"/>
              <w:rPr>
                <w:ins w:id="1147" w:author="0766" w:date="2024-03-28T18:39:00Z"/>
              </w:rPr>
            </w:pPr>
          </w:p>
        </w:tc>
      </w:tr>
      <w:tr w:rsidR="00DD0D95" w:rsidRPr="00D37832" w14:paraId="7985D2CB" w14:textId="77777777" w:rsidTr="008949EF">
        <w:tblPrEx>
          <w:tblCellMar>
            <w:left w:w="108" w:type="dxa"/>
            <w:right w:w="108" w:type="dxa"/>
          </w:tblCellMar>
        </w:tblPrEx>
        <w:trPr>
          <w:ins w:id="1148" w:author="0766" w:date="2024-03-28T18:39:00Z"/>
        </w:trPr>
        <w:tc>
          <w:tcPr>
            <w:tcW w:w="4535" w:type="dxa"/>
            <w:gridSpan w:val="2"/>
          </w:tcPr>
          <w:p w14:paraId="5671EE92" w14:textId="77777777" w:rsidR="00DD0D95" w:rsidRPr="00D37832" w:rsidRDefault="00DD0D95" w:rsidP="008949EF">
            <w:pPr>
              <w:pStyle w:val="TAL"/>
              <w:rPr>
                <w:ins w:id="1149" w:author="0766" w:date="2024-03-28T18:39:00Z"/>
                <w:lang w:eastAsia="zh-CN"/>
              </w:rPr>
            </w:pPr>
            <w:ins w:id="1150" w:author="0766" w:date="2024-03-28T18:39:00Z">
              <w:r>
                <w:rPr>
                  <w:rFonts w:hint="eastAsia"/>
                  <w:lang w:eastAsia="zh-CN"/>
                </w:rPr>
                <w:t xml:space="preserve"> </w:t>
              </w:r>
              <w:r>
                <w:rPr>
                  <w:lang w:eastAsia="zh-CN"/>
                </w:rPr>
                <w:t xml:space="preserve">     </w:t>
              </w:r>
              <w:r w:rsidRPr="00D37832">
                <w:t>sl-RxInterestedFreqList-r16</w:t>
              </w:r>
            </w:ins>
          </w:p>
        </w:tc>
        <w:tc>
          <w:tcPr>
            <w:tcW w:w="2267" w:type="dxa"/>
          </w:tcPr>
          <w:p w14:paraId="6BDA469B" w14:textId="77777777" w:rsidR="00DD0D95" w:rsidRPr="00D37832" w:rsidRDefault="00DD0D95" w:rsidP="008949EF">
            <w:pPr>
              <w:pStyle w:val="TAL"/>
              <w:rPr>
                <w:ins w:id="1151" w:author="0766" w:date="2024-03-28T18:39:00Z"/>
              </w:rPr>
            </w:pPr>
            <w:ins w:id="1152" w:author="0766" w:date="2024-03-28T18:39:00Z">
              <w:r>
                <w:rPr>
                  <w:rFonts w:hint="eastAsia"/>
                  <w:lang w:eastAsia="zh-CN"/>
                </w:rPr>
                <w:t>Not</w:t>
              </w:r>
              <w:r>
                <w:rPr>
                  <w:lang w:eastAsia="zh-CN"/>
                </w:rPr>
                <w:t xml:space="preserve"> C</w:t>
              </w:r>
              <w:r>
                <w:rPr>
                  <w:rFonts w:hint="eastAsia"/>
                  <w:lang w:eastAsia="zh-CN"/>
                </w:rPr>
                <w:t>hecked</w:t>
              </w:r>
            </w:ins>
          </w:p>
        </w:tc>
        <w:tc>
          <w:tcPr>
            <w:tcW w:w="1700" w:type="dxa"/>
          </w:tcPr>
          <w:p w14:paraId="2FD393E8" w14:textId="77777777" w:rsidR="00DD0D95" w:rsidRPr="00D37832" w:rsidRDefault="00DD0D95" w:rsidP="008949EF">
            <w:pPr>
              <w:pStyle w:val="TAL"/>
              <w:rPr>
                <w:ins w:id="1153" w:author="0766" w:date="2024-03-28T18:39:00Z"/>
              </w:rPr>
            </w:pPr>
          </w:p>
        </w:tc>
        <w:tc>
          <w:tcPr>
            <w:tcW w:w="1245" w:type="dxa"/>
          </w:tcPr>
          <w:p w14:paraId="62DDFED3" w14:textId="77777777" w:rsidR="00DD0D95" w:rsidRPr="00D37832" w:rsidRDefault="00DD0D95" w:rsidP="008949EF">
            <w:pPr>
              <w:pStyle w:val="TAL"/>
              <w:rPr>
                <w:ins w:id="1154" w:author="0766" w:date="2024-03-28T18:39:00Z"/>
              </w:rPr>
            </w:pPr>
          </w:p>
        </w:tc>
      </w:tr>
      <w:tr w:rsidR="00DD0D95" w:rsidRPr="00D37832" w14:paraId="3542FB81" w14:textId="77777777" w:rsidTr="008949EF">
        <w:tblPrEx>
          <w:tblCellMar>
            <w:left w:w="108" w:type="dxa"/>
            <w:right w:w="108" w:type="dxa"/>
          </w:tblCellMar>
        </w:tblPrEx>
        <w:trPr>
          <w:ins w:id="1155" w:author="0766" w:date="2024-03-28T18:39:00Z"/>
        </w:trPr>
        <w:tc>
          <w:tcPr>
            <w:tcW w:w="4535" w:type="dxa"/>
            <w:gridSpan w:val="2"/>
          </w:tcPr>
          <w:p w14:paraId="1DF4B666" w14:textId="77777777" w:rsidR="00DD0D95" w:rsidRPr="00D37832" w:rsidRDefault="00DD0D95" w:rsidP="008949EF">
            <w:pPr>
              <w:pStyle w:val="TAL"/>
              <w:rPr>
                <w:ins w:id="1156" w:author="0766" w:date="2024-03-28T18:39:00Z"/>
              </w:rPr>
            </w:pPr>
            <w:ins w:id="1157" w:author="0766" w:date="2024-03-28T18:39:00Z">
              <w:r w:rsidRPr="00D37832">
                <w:t xml:space="preserve">      s</w:t>
              </w:r>
              <w:r w:rsidRPr="00D37832">
                <w:rPr>
                  <w:rFonts w:eastAsia="Yu Mincho"/>
                </w:rPr>
                <w:t xml:space="preserve">l-TxResourceReqList-r16 </w:t>
              </w:r>
              <w:r w:rsidRPr="00D37832">
                <w:t>SEQUENCE (SIZE (1..maxNrofSL-Dest-r16)) OF SL-TxResourceReq-r16 {</w:t>
              </w:r>
            </w:ins>
          </w:p>
        </w:tc>
        <w:tc>
          <w:tcPr>
            <w:tcW w:w="2267" w:type="dxa"/>
          </w:tcPr>
          <w:p w14:paraId="50063C3F" w14:textId="77777777" w:rsidR="00DD0D95" w:rsidRPr="00D37832" w:rsidRDefault="00DD0D95" w:rsidP="008949EF">
            <w:pPr>
              <w:pStyle w:val="TAL"/>
              <w:rPr>
                <w:ins w:id="1158" w:author="0766" w:date="2024-03-28T18:39:00Z"/>
                <w:lang w:eastAsia="zh-CN"/>
              </w:rPr>
            </w:pPr>
            <w:ins w:id="1159" w:author="0766" w:date="2024-03-28T18:39:00Z">
              <w:r w:rsidRPr="00D37832">
                <w:rPr>
                  <w:lang w:eastAsia="zh-CN"/>
                </w:rPr>
                <w:t>1 entry</w:t>
              </w:r>
            </w:ins>
          </w:p>
        </w:tc>
        <w:tc>
          <w:tcPr>
            <w:tcW w:w="1700" w:type="dxa"/>
          </w:tcPr>
          <w:p w14:paraId="1A422AE2" w14:textId="77777777" w:rsidR="00DD0D95" w:rsidRPr="00D37832" w:rsidRDefault="00DD0D95" w:rsidP="008949EF">
            <w:pPr>
              <w:pStyle w:val="TAL"/>
              <w:rPr>
                <w:ins w:id="1160" w:author="0766" w:date="2024-03-28T18:39:00Z"/>
              </w:rPr>
            </w:pPr>
          </w:p>
        </w:tc>
        <w:tc>
          <w:tcPr>
            <w:tcW w:w="1245" w:type="dxa"/>
          </w:tcPr>
          <w:p w14:paraId="7773EC73" w14:textId="77777777" w:rsidR="00DD0D95" w:rsidRPr="00D37832" w:rsidRDefault="00DD0D95" w:rsidP="008949EF">
            <w:pPr>
              <w:pStyle w:val="TAL"/>
              <w:rPr>
                <w:ins w:id="1161" w:author="0766" w:date="2024-03-28T18:39:00Z"/>
              </w:rPr>
            </w:pPr>
          </w:p>
        </w:tc>
      </w:tr>
      <w:tr w:rsidR="00DD0D95" w:rsidRPr="00D37832" w14:paraId="7A19D3B7" w14:textId="77777777" w:rsidTr="008949EF">
        <w:tblPrEx>
          <w:tblCellMar>
            <w:left w:w="108" w:type="dxa"/>
            <w:right w:w="108" w:type="dxa"/>
          </w:tblCellMar>
        </w:tblPrEx>
        <w:trPr>
          <w:ins w:id="1162" w:author="0766" w:date="2024-03-28T18:39:00Z"/>
        </w:trPr>
        <w:tc>
          <w:tcPr>
            <w:tcW w:w="4535" w:type="dxa"/>
            <w:gridSpan w:val="2"/>
          </w:tcPr>
          <w:p w14:paraId="65B743ED" w14:textId="77777777" w:rsidR="00DD0D95" w:rsidRPr="00D37832" w:rsidRDefault="00DD0D95" w:rsidP="008949EF">
            <w:pPr>
              <w:pStyle w:val="TAL"/>
              <w:rPr>
                <w:ins w:id="1163" w:author="0766" w:date="2024-03-28T18:39:00Z"/>
                <w:lang w:eastAsia="zh-CN"/>
              </w:rPr>
            </w:pPr>
            <w:ins w:id="1164" w:author="0766" w:date="2024-03-28T18:39:00Z">
              <w:r w:rsidRPr="00D37832">
                <w:rPr>
                  <w:lang w:eastAsia="zh-CN"/>
                </w:rPr>
                <w:t xml:space="preserve">        </w:t>
              </w:r>
              <w:r w:rsidRPr="00D37832">
                <w:t>SL-TxResourceReq-r16[1] SEQUENCE {</w:t>
              </w:r>
            </w:ins>
          </w:p>
        </w:tc>
        <w:tc>
          <w:tcPr>
            <w:tcW w:w="2267" w:type="dxa"/>
          </w:tcPr>
          <w:p w14:paraId="42B5C08D" w14:textId="77777777" w:rsidR="00DD0D95" w:rsidRPr="00D37832" w:rsidRDefault="00DD0D95" w:rsidP="008949EF">
            <w:pPr>
              <w:pStyle w:val="TAL"/>
              <w:rPr>
                <w:ins w:id="1165" w:author="0766" w:date="2024-03-28T18:39:00Z"/>
                <w:lang w:eastAsia="zh-CN"/>
              </w:rPr>
            </w:pPr>
          </w:p>
        </w:tc>
        <w:tc>
          <w:tcPr>
            <w:tcW w:w="1700" w:type="dxa"/>
          </w:tcPr>
          <w:p w14:paraId="51A8B8D0" w14:textId="77777777" w:rsidR="00DD0D95" w:rsidRPr="00D37832" w:rsidRDefault="00DD0D95" w:rsidP="008949EF">
            <w:pPr>
              <w:pStyle w:val="TAL"/>
              <w:rPr>
                <w:ins w:id="1166" w:author="0766" w:date="2024-03-28T18:39:00Z"/>
                <w:lang w:eastAsia="zh-CN"/>
              </w:rPr>
            </w:pPr>
            <w:ins w:id="1167" w:author="0766" w:date="2024-03-28T18:39:00Z">
              <w:r w:rsidRPr="00D37832">
                <w:rPr>
                  <w:lang w:eastAsia="zh-CN"/>
                </w:rPr>
                <w:t>entry 1</w:t>
              </w:r>
            </w:ins>
          </w:p>
        </w:tc>
        <w:tc>
          <w:tcPr>
            <w:tcW w:w="1245" w:type="dxa"/>
          </w:tcPr>
          <w:p w14:paraId="50C6EA5D" w14:textId="77777777" w:rsidR="00DD0D95" w:rsidRPr="00D37832" w:rsidRDefault="00DD0D95" w:rsidP="008949EF">
            <w:pPr>
              <w:pStyle w:val="TAL"/>
              <w:rPr>
                <w:ins w:id="1168" w:author="0766" w:date="2024-03-28T18:39:00Z"/>
                <w:lang w:eastAsia="zh-CN"/>
              </w:rPr>
            </w:pPr>
          </w:p>
        </w:tc>
      </w:tr>
      <w:tr w:rsidR="00DD0D95" w:rsidRPr="00D37832" w14:paraId="7143D26E" w14:textId="77777777" w:rsidTr="008949EF">
        <w:tblPrEx>
          <w:tblCellMar>
            <w:left w:w="108" w:type="dxa"/>
            <w:right w:w="108" w:type="dxa"/>
          </w:tblCellMar>
        </w:tblPrEx>
        <w:trPr>
          <w:ins w:id="1169" w:author="0766" w:date="2024-03-28T18:39:00Z"/>
        </w:trPr>
        <w:tc>
          <w:tcPr>
            <w:tcW w:w="4535" w:type="dxa"/>
            <w:gridSpan w:val="2"/>
          </w:tcPr>
          <w:p w14:paraId="4BDBFCD4" w14:textId="77777777" w:rsidR="00DD0D95" w:rsidRPr="00D37832" w:rsidRDefault="00DD0D95" w:rsidP="008949EF">
            <w:pPr>
              <w:pStyle w:val="TAL"/>
              <w:rPr>
                <w:ins w:id="1170" w:author="0766" w:date="2024-03-28T18:39:00Z"/>
              </w:rPr>
            </w:pPr>
            <w:ins w:id="1171" w:author="0766" w:date="2024-03-28T18:39:00Z">
              <w:r w:rsidRPr="00D37832">
                <w:t xml:space="preserve">          </w:t>
              </w:r>
              <w:r w:rsidRPr="00D37832">
                <w:rPr>
                  <w:rFonts w:eastAsia="Yu Mincho"/>
                </w:rPr>
                <w:t>sl</w:t>
              </w:r>
              <w:r w:rsidRPr="00D37832">
                <w:t>-DestinationIdentity-r16</w:t>
              </w:r>
            </w:ins>
          </w:p>
        </w:tc>
        <w:tc>
          <w:tcPr>
            <w:tcW w:w="2267" w:type="dxa"/>
          </w:tcPr>
          <w:p w14:paraId="517F39D7" w14:textId="77777777" w:rsidR="00DD0D95" w:rsidRPr="00D37832" w:rsidRDefault="00DD0D95" w:rsidP="008949EF">
            <w:pPr>
              <w:pStyle w:val="TAL"/>
              <w:rPr>
                <w:ins w:id="1172" w:author="0766" w:date="2024-03-28T18:39:00Z"/>
              </w:rPr>
            </w:pPr>
            <w:ins w:id="1173" w:author="0766" w:date="2024-03-28T18:39:00Z">
              <w:r>
                <w:t>Not Checked</w:t>
              </w:r>
            </w:ins>
          </w:p>
        </w:tc>
        <w:tc>
          <w:tcPr>
            <w:tcW w:w="1700" w:type="dxa"/>
          </w:tcPr>
          <w:p w14:paraId="18DACB5E" w14:textId="77777777" w:rsidR="00DD0D95" w:rsidRPr="00D37832" w:rsidRDefault="00DD0D95" w:rsidP="008949EF">
            <w:pPr>
              <w:pStyle w:val="TAL"/>
              <w:rPr>
                <w:ins w:id="1174" w:author="0766" w:date="2024-03-28T18:39:00Z"/>
              </w:rPr>
            </w:pPr>
          </w:p>
        </w:tc>
        <w:tc>
          <w:tcPr>
            <w:tcW w:w="1245" w:type="dxa"/>
          </w:tcPr>
          <w:p w14:paraId="1CB89BF5" w14:textId="77777777" w:rsidR="00DD0D95" w:rsidRPr="00D37832" w:rsidRDefault="00DD0D95" w:rsidP="008949EF">
            <w:pPr>
              <w:pStyle w:val="TAL"/>
              <w:rPr>
                <w:ins w:id="1175" w:author="0766" w:date="2024-03-28T18:39:00Z"/>
              </w:rPr>
            </w:pPr>
          </w:p>
        </w:tc>
      </w:tr>
      <w:tr w:rsidR="00DD0D95" w:rsidRPr="00D37832" w14:paraId="723617A9" w14:textId="77777777" w:rsidTr="008949EF">
        <w:tblPrEx>
          <w:tblCellMar>
            <w:left w:w="108" w:type="dxa"/>
            <w:right w:w="108" w:type="dxa"/>
          </w:tblCellMar>
        </w:tblPrEx>
        <w:trPr>
          <w:ins w:id="1176" w:author="0766" w:date="2024-03-28T18:39:00Z"/>
        </w:trPr>
        <w:tc>
          <w:tcPr>
            <w:tcW w:w="4535" w:type="dxa"/>
            <w:gridSpan w:val="2"/>
          </w:tcPr>
          <w:p w14:paraId="51ECAA4A" w14:textId="77777777" w:rsidR="00DD0D95" w:rsidRPr="00D37832" w:rsidRDefault="00DD0D95" w:rsidP="008949EF">
            <w:pPr>
              <w:pStyle w:val="TAL"/>
              <w:rPr>
                <w:ins w:id="1177" w:author="0766" w:date="2024-03-28T18:39:00Z"/>
                <w:rFonts w:eastAsia="Yu Mincho"/>
              </w:rPr>
            </w:pPr>
            <w:ins w:id="1178" w:author="0766" w:date="2024-03-28T18:39:00Z">
              <w:r w:rsidRPr="00D37832">
                <w:t xml:space="preserve">          sl-CastType-r16</w:t>
              </w:r>
            </w:ins>
          </w:p>
        </w:tc>
        <w:tc>
          <w:tcPr>
            <w:tcW w:w="2267" w:type="dxa"/>
          </w:tcPr>
          <w:p w14:paraId="7F4DBB1C" w14:textId="77777777" w:rsidR="00DD0D95" w:rsidRPr="00D37832" w:rsidRDefault="00DD0D95" w:rsidP="008949EF">
            <w:pPr>
              <w:pStyle w:val="TAL"/>
              <w:rPr>
                <w:ins w:id="1179" w:author="0766" w:date="2024-03-28T18:39:00Z"/>
              </w:rPr>
            </w:pPr>
            <w:ins w:id="1180" w:author="0766" w:date="2024-03-28T18:39:00Z">
              <w:r>
                <w:t>Not Checked</w:t>
              </w:r>
            </w:ins>
          </w:p>
        </w:tc>
        <w:tc>
          <w:tcPr>
            <w:tcW w:w="1700" w:type="dxa"/>
          </w:tcPr>
          <w:p w14:paraId="64102664" w14:textId="77777777" w:rsidR="00DD0D95" w:rsidRPr="00D37832" w:rsidRDefault="00DD0D95" w:rsidP="008949EF">
            <w:pPr>
              <w:pStyle w:val="TAL"/>
              <w:rPr>
                <w:ins w:id="1181" w:author="0766" w:date="2024-03-28T18:39:00Z"/>
              </w:rPr>
            </w:pPr>
          </w:p>
        </w:tc>
        <w:tc>
          <w:tcPr>
            <w:tcW w:w="1245" w:type="dxa"/>
          </w:tcPr>
          <w:p w14:paraId="5A9DC908" w14:textId="77777777" w:rsidR="00DD0D95" w:rsidRPr="00D37832" w:rsidRDefault="00DD0D95" w:rsidP="008949EF">
            <w:pPr>
              <w:pStyle w:val="TAL"/>
              <w:rPr>
                <w:ins w:id="1182" w:author="0766" w:date="2024-03-28T18:39:00Z"/>
              </w:rPr>
            </w:pPr>
          </w:p>
        </w:tc>
      </w:tr>
      <w:tr w:rsidR="00DD0D95" w:rsidRPr="00D37832" w14:paraId="381F9CA4" w14:textId="77777777" w:rsidTr="008949EF">
        <w:tblPrEx>
          <w:tblCellMar>
            <w:left w:w="108" w:type="dxa"/>
            <w:right w:w="108" w:type="dxa"/>
          </w:tblCellMar>
        </w:tblPrEx>
        <w:trPr>
          <w:ins w:id="1183" w:author="0766" w:date="2024-03-28T18:39:00Z"/>
        </w:trPr>
        <w:tc>
          <w:tcPr>
            <w:tcW w:w="4535" w:type="dxa"/>
            <w:gridSpan w:val="2"/>
          </w:tcPr>
          <w:p w14:paraId="2036B3D8" w14:textId="77777777" w:rsidR="00DD0D95" w:rsidRPr="00D37832" w:rsidRDefault="00DD0D95" w:rsidP="008949EF">
            <w:pPr>
              <w:pStyle w:val="TAL"/>
              <w:rPr>
                <w:ins w:id="1184" w:author="0766" w:date="2024-03-28T18:39:00Z"/>
                <w:rFonts w:eastAsia="Yu Mincho"/>
              </w:rPr>
            </w:pPr>
            <w:ins w:id="1185" w:author="0766" w:date="2024-03-28T18:39:00Z">
              <w:r w:rsidRPr="00D37832">
                <w:t xml:space="preserve">          sl-RLC-ModeIndicationList-r16</w:t>
              </w:r>
            </w:ins>
          </w:p>
        </w:tc>
        <w:tc>
          <w:tcPr>
            <w:tcW w:w="2267" w:type="dxa"/>
          </w:tcPr>
          <w:p w14:paraId="6D9E2C46" w14:textId="77777777" w:rsidR="00DD0D95" w:rsidRPr="00D37832" w:rsidRDefault="00DD0D95" w:rsidP="008949EF">
            <w:pPr>
              <w:pStyle w:val="TAL"/>
              <w:rPr>
                <w:ins w:id="1186" w:author="0766" w:date="2024-03-28T18:39:00Z"/>
                <w:lang w:eastAsia="zh-CN"/>
              </w:rPr>
            </w:pPr>
            <w:ins w:id="1187" w:author="0766" w:date="2024-03-28T18:39:00Z">
              <w:r>
                <w:t>Not Checked</w:t>
              </w:r>
            </w:ins>
          </w:p>
        </w:tc>
        <w:tc>
          <w:tcPr>
            <w:tcW w:w="1700" w:type="dxa"/>
          </w:tcPr>
          <w:p w14:paraId="68156C38" w14:textId="77777777" w:rsidR="00DD0D95" w:rsidRPr="00D37832" w:rsidRDefault="00DD0D95" w:rsidP="008949EF">
            <w:pPr>
              <w:pStyle w:val="TAL"/>
              <w:rPr>
                <w:ins w:id="1188" w:author="0766" w:date="2024-03-28T18:39:00Z"/>
              </w:rPr>
            </w:pPr>
          </w:p>
        </w:tc>
        <w:tc>
          <w:tcPr>
            <w:tcW w:w="1245" w:type="dxa"/>
          </w:tcPr>
          <w:p w14:paraId="18E584AD" w14:textId="77777777" w:rsidR="00DD0D95" w:rsidRPr="00D37832" w:rsidRDefault="00DD0D95" w:rsidP="008949EF">
            <w:pPr>
              <w:pStyle w:val="TAL"/>
              <w:rPr>
                <w:ins w:id="1189" w:author="0766" w:date="2024-03-28T18:39:00Z"/>
              </w:rPr>
            </w:pPr>
          </w:p>
        </w:tc>
      </w:tr>
      <w:tr w:rsidR="00DD0D95" w:rsidRPr="00D37832" w14:paraId="4B463C76" w14:textId="77777777" w:rsidTr="008949EF">
        <w:tblPrEx>
          <w:tblCellMar>
            <w:left w:w="108" w:type="dxa"/>
            <w:right w:w="108" w:type="dxa"/>
          </w:tblCellMar>
        </w:tblPrEx>
        <w:trPr>
          <w:ins w:id="1190" w:author="0766" w:date="2024-03-28T18:39:00Z"/>
        </w:trPr>
        <w:tc>
          <w:tcPr>
            <w:tcW w:w="4535" w:type="dxa"/>
            <w:gridSpan w:val="2"/>
          </w:tcPr>
          <w:p w14:paraId="2FC91778" w14:textId="77777777" w:rsidR="00DD0D95" w:rsidRPr="00D37832" w:rsidRDefault="00DD0D95" w:rsidP="008949EF">
            <w:pPr>
              <w:pStyle w:val="TAL"/>
              <w:rPr>
                <w:ins w:id="1191" w:author="0766" w:date="2024-03-28T18:39:00Z"/>
                <w:rFonts w:eastAsia="Yu Mincho"/>
              </w:rPr>
            </w:pPr>
            <w:ins w:id="1192" w:author="0766" w:date="2024-03-28T18:39:00Z">
              <w:r w:rsidRPr="00D37832">
                <w:t xml:space="preserve">          sl-QoS-InfoList-r16</w:t>
              </w:r>
            </w:ins>
          </w:p>
        </w:tc>
        <w:tc>
          <w:tcPr>
            <w:tcW w:w="2267" w:type="dxa"/>
          </w:tcPr>
          <w:p w14:paraId="509632E8" w14:textId="77777777" w:rsidR="00DD0D95" w:rsidRPr="00D37832" w:rsidRDefault="00DD0D95" w:rsidP="008949EF">
            <w:pPr>
              <w:pStyle w:val="TAL"/>
              <w:rPr>
                <w:ins w:id="1193" w:author="0766" w:date="2024-03-28T18:39:00Z"/>
                <w:lang w:eastAsia="zh-CN"/>
              </w:rPr>
            </w:pPr>
            <w:ins w:id="1194" w:author="0766" w:date="2024-03-28T18:39:00Z">
              <w:r>
                <w:t>Not Checked</w:t>
              </w:r>
            </w:ins>
          </w:p>
        </w:tc>
        <w:tc>
          <w:tcPr>
            <w:tcW w:w="1700" w:type="dxa"/>
          </w:tcPr>
          <w:p w14:paraId="2D2BBFBB" w14:textId="77777777" w:rsidR="00DD0D95" w:rsidRPr="00D37832" w:rsidRDefault="00DD0D95" w:rsidP="008949EF">
            <w:pPr>
              <w:pStyle w:val="TAL"/>
              <w:rPr>
                <w:ins w:id="1195" w:author="0766" w:date="2024-03-28T18:39:00Z"/>
              </w:rPr>
            </w:pPr>
          </w:p>
        </w:tc>
        <w:tc>
          <w:tcPr>
            <w:tcW w:w="1245" w:type="dxa"/>
          </w:tcPr>
          <w:p w14:paraId="02672D6C" w14:textId="77777777" w:rsidR="00DD0D95" w:rsidRPr="00D37832" w:rsidRDefault="00DD0D95" w:rsidP="008949EF">
            <w:pPr>
              <w:pStyle w:val="TAL"/>
              <w:rPr>
                <w:ins w:id="1196" w:author="0766" w:date="2024-03-28T18:39:00Z"/>
              </w:rPr>
            </w:pPr>
          </w:p>
        </w:tc>
      </w:tr>
      <w:tr w:rsidR="00DD0D95" w:rsidRPr="00D37832" w14:paraId="3571AFD0" w14:textId="77777777" w:rsidTr="008949EF">
        <w:tblPrEx>
          <w:tblCellMar>
            <w:left w:w="108" w:type="dxa"/>
            <w:right w:w="108" w:type="dxa"/>
          </w:tblCellMar>
        </w:tblPrEx>
        <w:trPr>
          <w:ins w:id="1197" w:author="0766" w:date="2024-03-28T18:39:00Z"/>
        </w:trPr>
        <w:tc>
          <w:tcPr>
            <w:tcW w:w="4535" w:type="dxa"/>
            <w:gridSpan w:val="2"/>
          </w:tcPr>
          <w:p w14:paraId="608A457F" w14:textId="77777777" w:rsidR="00DD0D95" w:rsidRPr="00D37832" w:rsidRDefault="00DD0D95" w:rsidP="008949EF">
            <w:pPr>
              <w:pStyle w:val="TAL"/>
              <w:rPr>
                <w:ins w:id="1198" w:author="0766" w:date="2024-03-28T18:39:00Z"/>
              </w:rPr>
            </w:pPr>
            <w:ins w:id="1199" w:author="0766" w:date="2024-03-28T18:39:00Z">
              <w:r w:rsidRPr="00D37832">
                <w:t xml:space="preserve">          sl-TypeTxSyncList-r16</w:t>
              </w:r>
            </w:ins>
          </w:p>
        </w:tc>
        <w:tc>
          <w:tcPr>
            <w:tcW w:w="2267" w:type="dxa"/>
          </w:tcPr>
          <w:p w14:paraId="339906AF" w14:textId="77777777" w:rsidR="00DD0D95" w:rsidRPr="00D37832" w:rsidRDefault="00DD0D95" w:rsidP="008949EF">
            <w:pPr>
              <w:pStyle w:val="TAL"/>
              <w:rPr>
                <w:ins w:id="1200" w:author="0766" w:date="2024-03-28T18:39:00Z"/>
                <w:lang w:eastAsia="zh-CN"/>
              </w:rPr>
            </w:pPr>
            <w:ins w:id="1201" w:author="0766" w:date="2024-03-28T18:39:00Z">
              <w:r>
                <w:t>Not Checked</w:t>
              </w:r>
            </w:ins>
          </w:p>
        </w:tc>
        <w:tc>
          <w:tcPr>
            <w:tcW w:w="1700" w:type="dxa"/>
          </w:tcPr>
          <w:p w14:paraId="10A2307C" w14:textId="77777777" w:rsidR="00DD0D95" w:rsidRPr="00D37832" w:rsidRDefault="00DD0D95" w:rsidP="008949EF">
            <w:pPr>
              <w:pStyle w:val="TAL"/>
              <w:rPr>
                <w:ins w:id="1202" w:author="0766" w:date="2024-03-28T18:39:00Z"/>
              </w:rPr>
            </w:pPr>
          </w:p>
        </w:tc>
        <w:tc>
          <w:tcPr>
            <w:tcW w:w="1245" w:type="dxa"/>
          </w:tcPr>
          <w:p w14:paraId="392AAE68" w14:textId="77777777" w:rsidR="00DD0D95" w:rsidRPr="00D37832" w:rsidRDefault="00DD0D95" w:rsidP="008949EF">
            <w:pPr>
              <w:pStyle w:val="TAL"/>
              <w:rPr>
                <w:ins w:id="1203" w:author="0766" w:date="2024-03-28T18:39:00Z"/>
              </w:rPr>
            </w:pPr>
          </w:p>
        </w:tc>
      </w:tr>
      <w:tr w:rsidR="00DD0D95" w:rsidRPr="00D37832" w14:paraId="3498987B" w14:textId="77777777" w:rsidTr="008949EF">
        <w:tblPrEx>
          <w:tblCellMar>
            <w:left w:w="108" w:type="dxa"/>
            <w:right w:w="108" w:type="dxa"/>
          </w:tblCellMar>
        </w:tblPrEx>
        <w:trPr>
          <w:ins w:id="1204" w:author="0766" w:date="2024-03-28T18:39:00Z"/>
        </w:trPr>
        <w:tc>
          <w:tcPr>
            <w:tcW w:w="4535" w:type="dxa"/>
            <w:gridSpan w:val="2"/>
          </w:tcPr>
          <w:p w14:paraId="657284D8" w14:textId="77777777" w:rsidR="00DD0D95" w:rsidRPr="00D37832" w:rsidRDefault="00DD0D95" w:rsidP="008949EF">
            <w:pPr>
              <w:pStyle w:val="TAL"/>
              <w:rPr>
                <w:ins w:id="1205" w:author="0766" w:date="2024-03-28T18:39:00Z"/>
              </w:rPr>
            </w:pPr>
            <w:ins w:id="1206" w:author="0766" w:date="2024-03-28T18:39:00Z">
              <w:r w:rsidRPr="00D37832">
                <w:t xml:space="preserve">          sl-TxInterestedFreqList-r16</w:t>
              </w:r>
            </w:ins>
          </w:p>
        </w:tc>
        <w:tc>
          <w:tcPr>
            <w:tcW w:w="2267" w:type="dxa"/>
          </w:tcPr>
          <w:p w14:paraId="755F3AD7" w14:textId="77777777" w:rsidR="00DD0D95" w:rsidRPr="00D37832" w:rsidRDefault="00DD0D95" w:rsidP="008949EF">
            <w:pPr>
              <w:pStyle w:val="TAL"/>
              <w:rPr>
                <w:ins w:id="1207" w:author="0766" w:date="2024-03-28T18:39:00Z"/>
              </w:rPr>
            </w:pPr>
            <w:ins w:id="1208" w:author="0766" w:date="2024-03-28T18:39:00Z">
              <w:r>
                <w:t>Not Checked</w:t>
              </w:r>
            </w:ins>
          </w:p>
        </w:tc>
        <w:tc>
          <w:tcPr>
            <w:tcW w:w="1700" w:type="dxa"/>
          </w:tcPr>
          <w:p w14:paraId="61614B48" w14:textId="77777777" w:rsidR="00DD0D95" w:rsidRPr="00D37832" w:rsidRDefault="00DD0D95" w:rsidP="008949EF">
            <w:pPr>
              <w:pStyle w:val="TAL"/>
              <w:rPr>
                <w:ins w:id="1209" w:author="0766" w:date="2024-03-28T18:39:00Z"/>
              </w:rPr>
            </w:pPr>
          </w:p>
        </w:tc>
        <w:tc>
          <w:tcPr>
            <w:tcW w:w="1245" w:type="dxa"/>
          </w:tcPr>
          <w:p w14:paraId="6C91E8B0" w14:textId="77777777" w:rsidR="00DD0D95" w:rsidRPr="00D37832" w:rsidRDefault="00DD0D95" w:rsidP="008949EF">
            <w:pPr>
              <w:pStyle w:val="TAL"/>
              <w:rPr>
                <w:ins w:id="1210" w:author="0766" w:date="2024-03-28T18:39:00Z"/>
              </w:rPr>
            </w:pPr>
          </w:p>
        </w:tc>
      </w:tr>
      <w:tr w:rsidR="00DD0D95" w:rsidRPr="00D37832" w14:paraId="0869FD80" w14:textId="77777777" w:rsidTr="008949EF">
        <w:tblPrEx>
          <w:tblCellMar>
            <w:left w:w="108" w:type="dxa"/>
            <w:right w:w="108" w:type="dxa"/>
          </w:tblCellMar>
        </w:tblPrEx>
        <w:trPr>
          <w:ins w:id="1211" w:author="0766" w:date="2024-03-28T18:39:00Z"/>
        </w:trPr>
        <w:tc>
          <w:tcPr>
            <w:tcW w:w="4535" w:type="dxa"/>
            <w:gridSpan w:val="2"/>
          </w:tcPr>
          <w:p w14:paraId="5D1E79ED" w14:textId="77777777" w:rsidR="00DD0D95" w:rsidRPr="00D37832" w:rsidRDefault="00DD0D95" w:rsidP="008949EF">
            <w:pPr>
              <w:pStyle w:val="TAL"/>
              <w:rPr>
                <w:ins w:id="1212" w:author="0766" w:date="2024-03-28T18:39:00Z"/>
              </w:rPr>
            </w:pPr>
            <w:ins w:id="1213" w:author="0766" w:date="2024-03-28T18:39:00Z">
              <w:r w:rsidRPr="00D37832">
                <w:t xml:space="preserve">          sl-CapabilityInformationSidelink-r1</w:t>
              </w:r>
              <w:r>
                <w:t>6</w:t>
              </w:r>
            </w:ins>
          </w:p>
        </w:tc>
        <w:tc>
          <w:tcPr>
            <w:tcW w:w="2267" w:type="dxa"/>
          </w:tcPr>
          <w:p w14:paraId="753871BB" w14:textId="77777777" w:rsidR="00DD0D95" w:rsidRPr="00D37832" w:rsidRDefault="00DD0D95" w:rsidP="008949EF">
            <w:pPr>
              <w:pStyle w:val="TAL"/>
              <w:rPr>
                <w:ins w:id="1214" w:author="0766" w:date="2024-03-28T18:39:00Z"/>
                <w:lang w:eastAsia="zh-CN"/>
              </w:rPr>
            </w:pPr>
            <w:ins w:id="1215" w:author="0766" w:date="2024-03-28T18:39:00Z">
              <w:r>
                <w:rPr>
                  <w:lang w:eastAsia="zh-CN"/>
                </w:rPr>
                <w:t>Checked</w:t>
              </w:r>
            </w:ins>
          </w:p>
        </w:tc>
        <w:tc>
          <w:tcPr>
            <w:tcW w:w="1700" w:type="dxa"/>
          </w:tcPr>
          <w:p w14:paraId="116FFDB6" w14:textId="77777777" w:rsidR="00DD0D95" w:rsidRPr="00D37832" w:rsidRDefault="00DD0D95" w:rsidP="008949EF">
            <w:pPr>
              <w:pStyle w:val="TAL"/>
              <w:rPr>
                <w:ins w:id="1216" w:author="0766" w:date="2024-03-28T18:39:00Z"/>
                <w:lang w:eastAsia="zh-CN"/>
              </w:rPr>
            </w:pPr>
            <w:ins w:id="1217" w:author="0766" w:date="2024-03-28T18:39:00Z">
              <w:r>
                <w:rPr>
                  <w:rFonts w:hint="eastAsia"/>
                  <w:lang w:eastAsia="zh-CN"/>
                </w:rPr>
                <w:t>S</w:t>
              </w:r>
              <w:r>
                <w:rPr>
                  <w:lang w:eastAsia="zh-CN"/>
                </w:rPr>
                <w:t xml:space="preserve">et as </w:t>
              </w:r>
              <w:r w:rsidRPr="00040E29">
                <w:t xml:space="preserve">Table </w:t>
              </w:r>
              <w:r>
                <w:t>12.2.9</w:t>
              </w:r>
              <w:r w:rsidRPr="00040E29">
                <w:t>.1.3.3-</w:t>
              </w:r>
              <w:r>
                <w:t>6</w:t>
              </w:r>
            </w:ins>
          </w:p>
        </w:tc>
        <w:tc>
          <w:tcPr>
            <w:tcW w:w="1245" w:type="dxa"/>
          </w:tcPr>
          <w:p w14:paraId="1064DC74" w14:textId="77777777" w:rsidR="00DD0D95" w:rsidRPr="00D37832" w:rsidRDefault="00DD0D95" w:rsidP="008949EF">
            <w:pPr>
              <w:pStyle w:val="TAL"/>
              <w:rPr>
                <w:ins w:id="1218" w:author="0766" w:date="2024-03-28T18:39:00Z"/>
              </w:rPr>
            </w:pPr>
          </w:p>
        </w:tc>
      </w:tr>
      <w:tr w:rsidR="00DD0D95" w:rsidRPr="00D37832" w14:paraId="2A1B1C6D" w14:textId="77777777" w:rsidTr="008949EF">
        <w:tblPrEx>
          <w:tblCellMar>
            <w:left w:w="108" w:type="dxa"/>
            <w:right w:w="108" w:type="dxa"/>
          </w:tblCellMar>
        </w:tblPrEx>
        <w:trPr>
          <w:ins w:id="1219" w:author="0766" w:date="2024-03-28T18:39:00Z"/>
        </w:trPr>
        <w:tc>
          <w:tcPr>
            <w:tcW w:w="4535" w:type="dxa"/>
            <w:gridSpan w:val="2"/>
          </w:tcPr>
          <w:p w14:paraId="652EC32E" w14:textId="77777777" w:rsidR="00DD0D95" w:rsidRPr="00D37832" w:rsidRDefault="00DD0D95" w:rsidP="008949EF">
            <w:pPr>
              <w:pStyle w:val="TAL"/>
              <w:rPr>
                <w:ins w:id="1220" w:author="0766" w:date="2024-03-28T18:39:00Z"/>
                <w:lang w:eastAsia="zh-CN"/>
              </w:rPr>
            </w:pPr>
            <w:ins w:id="1221" w:author="0766" w:date="2024-03-28T18:39:00Z">
              <w:r w:rsidRPr="00D37832">
                <w:t xml:space="preserve">        </w:t>
              </w:r>
              <w:r w:rsidRPr="00D37832">
                <w:rPr>
                  <w:lang w:eastAsia="zh-CN"/>
                </w:rPr>
                <w:t>}</w:t>
              </w:r>
            </w:ins>
          </w:p>
        </w:tc>
        <w:tc>
          <w:tcPr>
            <w:tcW w:w="2267" w:type="dxa"/>
          </w:tcPr>
          <w:p w14:paraId="4E02B7F1" w14:textId="77777777" w:rsidR="00DD0D95" w:rsidRPr="00D37832" w:rsidRDefault="00DD0D95" w:rsidP="008949EF">
            <w:pPr>
              <w:pStyle w:val="TAL"/>
              <w:rPr>
                <w:ins w:id="1222" w:author="0766" w:date="2024-03-28T18:39:00Z"/>
              </w:rPr>
            </w:pPr>
          </w:p>
        </w:tc>
        <w:tc>
          <w:tcPr>
            <w:tcW w:w="1700" w:type="dxa"/>
          </w:tcPr>
          <w:p w14:paraId="59577888" w14:textId="77777777" w:rsidR="00DD0D95" w:rsidRPr="00D37832" w:rsidRDefault="00DD0D95" w:rsidP="008949EF">
            <w:pPr>
              <w:pStyle w:val="TAL"/>
              <w:rPr>
                <w:ins w:id="1223" w:author="0766" w:date="2024-03-28T18:39:00Z"/>
              </w:rPr>
            </w:pPr>
          </w:p>
        </w:tc>
        <w:tc>
          <w:tcPr>
            <w:tcW w:w="1245" w:type="dxa"/>
          </w:tcPr>
          <w:p w14:paraId="0BB7ED66" w14:textId="77777777" w:rsidR="00DD0D95" w:rsidRPr="00D37832" w:rsidRDefault="00DD0D95" w:rsidP="008949EF">
            <w:pPr>
              <w:pStyle w:val="TAL"/>
              <w:rPr>
                <w:ins w:id="1224" w:author="0766" w:date="2024-03-28T18:39:00Z"/>
              </w:rPr>
            </w:pPr>
          </w:p>
        </w:tc>
      </w:tr>
      <w:tr w:rsidR="00DD0D95" w:rsidRPr="00D37832" w14:paraId="59B53931" w14:textId="77777777" w:rsidTr="008949EF">
        <w:tblPrEx>
          <w:tblCellMar>
            <w:left w:w="108" w:type="dxa"/>
            <w:right w:w="108" w:type="dxa"/>
          </w:tblCellMar>
        </w:tblPrEx>
        <w:trPr>
          <w:ins w:id="1225" w:author="0766" w:date="2024-03-28T18:39:00Z"/>
        </w:trPr>
        <w:tc>
          <w:tcPr>
            <w:tcW w:w="4535" w:type="dxa"/>
            <w:gridSpan w:val="2"/>
          </w:tcPr>
          <w:p w14:paraId="6D1E482D" w14:textId="77777777" w:rsidR="00DD0D95" w:rsidRPr="00D37832" w:rsidRDefault="00DD0D95" w:rsidP="008949EF">
            <w:pPr>
              <w:pStyle w:val="TAL"/>
              <w:rPr>
                <w:ins w:id="1226" w:author="0766" w:date="2024-03-28T18:39:00Z"/>
                <w:lang w:eastAsia="zh-CN"/>
              </w:rPr>
            </w:pPr>
            <w:ins w:id="1227" w:author="0766" w:date="2024-03-28T18:39:00Z">
              <w:r w:rsidRPr="00D37832">
                <w:rPr>
                  <w:lang w:eastAsia="zh-CN"/>
                </w:rPr>
                <w:t xml:space="preserve">      }</w:t>
              </w:r>
            </w:ins>
          </w:p>
        </w:tc>
        <w:tc>
          <w:tcPr>
            <w:tcW w:w="2267" w:type="dxa"/>
          </w:tcPr>
          <w:p w14:paraId="3DC3EA99" w14:textId="77777777" w:rsidR="00DD0D95" w:rsidRPr="00D37832" w:rsidRDefault="00DD0D95" w:rsidP="008949EF">
            <w:pPr>
              <w:pStyle w:val="TAL"/>
              <w:rPr>
                <w:ins w:id="1228" w:author="0766" w:date="2024-03-28T18:39:00Z"/>
              </w:rPr>
            </w:pPr>
          </w:p>
        </w:tc>
        <w:tc>
          <w:tcPr>
            <w:tcW w:w="1700" w:type="dxa"/>
          </w:tcPr>
          <w:p w14:paraId="200BB9FD" w14:textId="77777777" w:rsidR="00DD0D95" w:rsidRPr="00D37832" w:rsidRDefault="00DD0D95" w:rsidP="008949EF">
            <w:pPr>
              <w:pStyle w:val="TAL"/>
              <w:rPr>
                <w:ins w:id="1229" w:author="0766" w:date="2024-03-28T18:39:00Z"/>
              </w:rPr>
            </w:pPr>
          </w:p>
        </w:tc>
        <w:tc>
          <w:tcPr>
            <w:tcW w:w="1245" w:type="dxa"/>
          </w:tcPr>
          <w:p w14:paraId="7CEAE08B" w14:textId="77777777" w:rsidR="00DD0D95" w:rsidRPr="00D37832" w:rsidRDefault="00DD0D95" w:rsidP="008949EF">
            <w:pPr>
              <w:pStyle w:val="TAL"/>
              <w:rPr>
                <w:ins w:id="1230" w:author="0766" w:date="2024-03-28T18:39:00Z"/>
              </w:rPr>
            </w:pPr>
          </w:p>
        </w:tc>
      </w:tr>
      <w:tr w:rsidR="00DD0D95" w:rsidRPr="00D37832" w14:paraId="4013B87A" w14:textId="77777777" w:rsidTr="008949EF">
        <w:tblPrEx>
          <w:tblCellMar>
            <w:left w:w="108" w:type="dxa"/>
            <w:right w:w="108" w:type="dxa"/>
          </w:tblCellMar>
        </w:tblPrEx>
        <w:trPr>
          <w:ins w:id="1231" w:author="0766" w:date="2024-03-28T18:39:00Z"/>
        </w:trPr>
        <w:tc>
          <w:tcPr>
            <w:tcW w:w="4535" w:type="dxa"/>
            <w:gridSpan w:val="2"/>
          </w:tcPr>
          <w:p w14:paraId="18600104" w14:textId="77777777" w:rsidR="00DD0D95" w:rsidRPr="00D37832" w:rsidRDefault="00DD0D95" w:rsidP="008949EF">
            <w:pPr>
              <w:pStyle w:val="TAL"/>
              <w:rPr>
                <w:ins w:id="1232" w:author="0766" w:date="2024-03-28T18:39:00Z"/>
              </w:rPr>
            </w:pPr>
            <w:ins w:id="1233" w:author="0766" w:date="2024-03-28T18:39:00Z">
              <w:r w:rsidRPr="00D37832">
                <w:t xml:space="preserve">    </w:t>
              </w:r>
              <w:r w:rsidRPr="00D37832">
                <w:rPr>
                  <w:lang w:eastAsia="zh-CN"/>
                </w:rPr>
                <w:t>}</w:t>
              </w:r>
            </w:ins>
          </w:p>
        </w:tc>
        <w:tc>
          <w:tcPr>
            <w:tcW w:w="2267" w:type="dxa"/>
          </w:tcPr>
          <w:p w14:paraId="3613C5BA" w14:textId="77777777" w:rsidR="00DD0D95" w:rsidRPr="00D37832" w:rsidRDefault="00DD0D95" w:rsidP="008949EF">
            <w:pPr>
              <w:pStyle w:val="TAL"/>
              <w:rPr>
                <w:ins w:id="1234" w:author="0766" w:date="2024-03-28T18:39:00Z"/>
              </w:rPr>
            </w:pPr>
          </w:p>
        </w:tc>
        <w:tc>
          <w:tcPr>
            <w:tcW w:w="1700" w:type="dxa"/>
          </w:tcPr>
          <w:p w14:paraId="2F955127" w14:textId="77777777" w:rsidR="00DD0D95" w:rsidRPr="00D37832" w:rsidRDefault="00DD0D95" w:rsidP="008949EF">
            <w:pPr>
              <w:pStyle w:val="TAL"/>
              <w:rPr>
                <w:ins w:id="1235" w:author="0766" w:date="2024-03-28T18:39:00Z"/>
              </w:rPr>
            </w:pPr>
          </w:p>
        </w:tc>
        <w:tc>
          <w:tcPr>
            <w:tcW w:w="1245" w:type="dxa"/>
          </w:tcPr>
          <w:p w14:paraId="0E57242E" w14:textId="77777777" w:rsidR="00DD0D95" w:rsidRPr="00D37832" w:rsidRDefault="00DD0D95" w:rsidP="008949EF">
            <w:pPr>
              <w:pStyle w:val="TAL"/>
              <w:rPr>
                <w:ins w:id="1236" w:author="0766" w:date="2024-03-28T18:39:00Z"/>
              </w:rPr>
            </w:pPr>
          </w:p>
        </w:tc>
      </w:tr>
      <w:tr w:rsidR="00DD0D95" w:rsidRPr="00D37832" w14:paraId="3C287A19" w14:textId="77777777" w:rsidTr="008949EF">
        <w:tblPrEx>
          <w:tblCellMar>
            <w:left w:w="108" w:type="dxa"/>
            <w:right w:w="108" w:type="dxa"/>
          </w:tblCellMar>
        </w:tblPrEx>
        <w:trPr>
          <w:ins w:id="1237" w:author="0766" w:date="2024-03-28T18:39:00Z"/>
        </w:trPr>
        <w:tc>
          <w:tcPr>
            <w:tcW w:w="4535" w:type="dxa"/>
            <w:gridSpan w:val="2"/>
          </w:tcPr>
          <w:p w14:paraId="4F98E9E6" w14:textId="77777777" w:rsidR="00DD0D95" w:rsidRPr="00D37832" w:rsidRDefault="00DD0D95" w:rsidP="008949EF">
            <w:pPr>
              <w:pStyle w:val="TAL"/>
              <w:rPr>
                <w:ins w:id="1238" w:author="0766" w:date="2024-03-28T18:39:00Z"/>
                <w:lang w:eastAsia="zh-CN"/>
              </w:rPr>
            </w:pPr>
            <w:ins w:id="1239" w:author="0766" w:date="2024-03-28T18:39:00Z">
              <w:r w:rsidRPr="00D37832">
                <w:t xml:space="preserve">  </w:t>
              </w:r>
              <w:r w:rsidRPr="00D37832">
                <w:rPr>
                  <w:lang w:eastAsia="zh-CN"/>
                </w:rPr>
                <w:t>}</w:t>
              </w:r>
            </w:ins>
          </w:p>
        </w:tc>
        <w:tc>
          <w:tcPr>
            <w:tcW w:w="2267" w:type="dxa"/>
          </w:tcPr>
          <w:p w14:paraId="385204A2" w14:textId="77777777" w:rsidR="00DD0D95" w:rsidRPr="00D37832" w:rsidRDefault="00DD0D95" w:rsidP="008949EF">
            <w:pPr>
              <w:pStyle w:val="TAL"/>
              <w:rPr>
                <w:ins w:id="1240" w:author="0766" w:date="2024-03-28T18:39:00Z"/>
              </w:rPr>
            </w:pPr>
          </w:p>
        </w:tc>
        <w:tc>
          <w:tcPr>
            <w:tcW w:w="1700" w:type="dxa"/>
          </w:tcPr>
          <w:p w14:paraId="3D8879CB" w14:textId="77777777" w:rsidR="00DD0D95" w:rsidRPr="00D37832" w:rsidRDefault="00DD0D95" w:rsidP="008949EF">
            <w:pPr>
              <w:pStyle w:val="TAL"/>
              <w:rPr>
                <w:ins w:id="1241" w:author="0766" w:date="2024-03-28T18:39:00Z"/>
              </w:rPr>
            </w:pPr>
          </w:p>
        </w:tc>
        <w:tc>
          <w:tcPr>
            <w:tcW w:w="1245" w:type="dxa"/>
          </w:tcPr>
          <w:p w14:paraId="37B52A67" w14:textId="77777777" w:rsidR="00DD0D95" w:rsidRPr="00D37832" w:rsidRDefault="00DD0D95" w:rsidP="008949EF">
            <w:pPr>
              <w:pStyle w:val="TAL"/>
              <w:rPr>
                <w:ins w:id="1242" w:author="0766" w:date="2024-03-28T18:39:00Z"/>
              </w:rPr>
            </w:pPr>
          </w:p>
        </w:tc>
      </w:tr>
      <w:tr w:rsidR="00DD0D95" w:rsidRPr="00D37832" w14:paraId="7A8B7F87" w14:textId="77777777" w:rsidTr="008949EF">
        <w:tblPrEx>
          <w:tblCellMar>
            <w:left w:w="108" w:type="dxa"/>
            <w:right w:w="108" w:type="dxa"/>
          </w:tblCellMar>
        </w:tblPrEx>
        <w:trPr>
          <w:ins w:id="1243" w:author="0766" w:date="2024-03-28T18:39:00Z"/>
        </w:trPr>
        <w:tc>
          <w:tcPr>
            <w:tcW w:w="4535" w:type="dxa"/>
            <w:gridSpan w:val="2"/>
          </w:tcPr>
          <w:p w14:paraId="77E0F243" w14:textId="77777777" w:rsidR="00DD0D95" w:rsidRPr="00D37832" w:rsidRDefault="00DD0D95" w:rsidP="008949EF">
            <w:pPr>
              <w:pStyle w:val="TAL"/>
              <w:rPr>
                <w:ins w:id="1244" w:author="0766" w:date="2024-03-28T18:39:00Z"/>
              </w:rPr>
            </w:pPr>
            <w:ins w:id="1245" w:author="0766" w:date="2024-03-28T18:39:00Z">
              <w:r w:rsidRPr="00D37832">
                <w:t>}</w:t>
              </w:r>
            </w:ins>
          </w:p>
        </w:tc>
        <w:tc>
          <w:tcPr>
            <w:tcW w:w="2267" w:type="dxa"/>
          </w:tcPr>
          <w:p w14:paraId="0BBAE4BC" w14:textId="77777777" w:rsidR="00DD0D95" w:rsidRPr="00D37832" w:rsidRDefault="00DD0D95" w:rsidP="008949EF">
            <w:pPr>
              <w:pStyle w:val="TAL"/>
              <w:rPr>
                <w:ins w:id="1246" w:author="0766" w:date="2024-03-28T18:39:00Z"/>
              </w:rPr>
            </w:pPr>
          </w:p>
        </w:tc>
        <w:tc>
          <w:tcPr>
            <w:tcW w:w="1700" w:type="dxa"/>
          </w:tcPr>
          <w:p w14:paraId="1BE5C575" w14:textId="77777777" w:rsidR="00DD0D95" w:rsidRPr="00D37832" w:rsidRDefault="00DD0D95" w:rsidP="008949EF">
            <w:pPr>
              <w:pStyle w:val="TAL"/>
              <w:rPr>
                <w:ins w:id="1247" w:author="0766" w:date="2024-03-28T18:39:00Z"/>
              </w:rPr>
            </w:pPr>
          </w:p>
        </w:tc>
        <w:tc>
          <w:tcPr>
            <w:tcW w:w="1245" w:type="dxa"/>
          </w:tcPr>
          <w:p w14:paraId="58D4E614" w14:textId="77777777" w:rsidR="00DD0D95" w:rsidRPr="00D37832" w:rsidRDefault="00DD0D95" w:rsidP="008949EF">
            <w:pPr>
              <w:pStyle w:val="TAL"/>
              <w:rPr>
                <w:ins w:id="1248" w:author="0766" w:date="2024-03-28T18:39:00Z"/>
              </w:rPr>
            </w:pPr>
          </w:p>
        </w:tc>
      </w:tr>
    </w:tbl>
    <w:p w14:paraId="5A37486E" w14:textId="77777777" w:rsidR="00DD0D95" w:rsidRPr="00040E29" w:rsidRDefault="00DD0D95" w:rsidP="00DD0D95">
      <w:pPr>
        <w:rPr>
          <w:ins w:id="1249" w:author="0766" w:date="2024-03-28T18:39:00Z"/>
        </w:rPr>
      </w:pPr>
    </w:p>
    <w:p w14:paraId="15E2793B" w14:textId="77777777" w:rsidR="00DD0D95" w:rsidRPr="00040E29" w:rsidRDefault="00DD0D95" w:rsidP="00DD0D95">
      <w:pPr>
        <w:pStyle w:val="TH"/>
        <w:rPr>
          <w:ins w:id="1250" w:author="0766" w:date="2024-03-28T18:39:00Z"/>
          <w:sz w:val="21"/>
          <w:szCs w:val="22"/>
        </w:rPr>
      </w:pPr>
      <w:ins w:id="1251" w:author="0766" w:date="2024-03-28T18:39:00Z">
        <w:r w:rsidRPr="00040E29">
          <w:lastRenderedPageBreak/>
          <w:t xml:space="preserve">Table </w:t>
        </w:r>
        <w:r>
          <w:t>12.2.9</w:t>
        </w:r>
        <w:r w:rsidRPr="00040E29">
          <w:t>.1.3.3-</w:t>
        </w:r>
        <w:r>
          <w:t>5</w:t>
        </w:r>
        <w:r w:rsidRPr="00040E29">
          <w:t xml:space="preserve">: </w:t>
        </w:r>
        <w:proofErr w:type="spellStart"/>
        <w:r w:rsidRPr="00040E29">
          <w:rPr>
            <w:i/>
          </w:rPr>
          <w:t>UECapabilityEnquirySidelink</w:t>
        </w:r>
        <w:proofErr w:type="spellEnd"/>
        <w:r w:rsidRPr="00040E29">
          <w:t xml:space="preserve"> (step </w:t>
        </w:r>
        <w:r>
          <w:t>7</w:t>
        </w:r>
        <w:r w:rsidRPr="00040E29">
          <w:t xml:space="preserve">, Table </w:t>
        </w:r>
        <w:r>
          <w:t>12.2.9</w:t>
        </w:r>
        <w:r w:rsidRPr="00040E29">
          <w:t>.1.3.2-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040E29" w14:paraId="51B57080" w14:textId="77777777" w:rsidTr="008949EF">
        <w:trPr>
          <w:ins w:id="1252" w:author="0766" w:date="2024-03-28T18:39:00Z"/>
        </w:trPr>
        <w:tc>
          <w:tcPr>
            <w:tcW w:w="9747" w:type="dxa"/>
            <w:gridSpan w:val="4"/>
            <w:shd w:val="clear" w:color="auto" w:fill="auto"/>
          </w:tcPr>
          <w:p w14:paraId="2C519B09" w14:textId="77777777" w:rsidR="00DD0D95" w:rsidRPr="00040E29" w:rsidRDefault="00DD0D95" w:rsidP="008949EF">
            <w:pPr>
              <w:pStyle w:val="TAL"/>
              <w:rPr>
                <w:ins w:id="1253" w:author="0766" w:date="2024-03-28T18:39:00Z"/>
              </w:rPr>
            </w:pPr>
            <w:ins w:id="1254" w:author="0766" w:date="2024-03-28T18:39:00Z">
              <w:r w:rsidRPr="00040E29">
                <w:t xml:space="preserve">Derivation Path: </w:t>
              </w:r>
              <w:r w:rsidRPr="00040E29">
                <w:rPr>
                  <w:szCs w:val="22"/>
                </w:rPr>
                <w:t>TS 38.508-1 [4]</w:t>
              </w:r>
              <w:r w:rsidRPr="00040E29">
                <w:t>, Table 4.6.1A-6 with condition TX</w:t>
              </w:r>
            </w:ins>
          </w:p>
        </w:tc>
      </w:tr>
      <w:tr w:rsidR="00DD0D95" w:rsidRPr="00040E29" w14:paraId="631A8DE9" w14:textId="77777777" w:rsidTr="008949EF">
        <w:trPr>
          <w:ins w:id="1255" w:author="0766" w:date="2024-03-28T18:39:00Z"/>
        </w:trPr>
        <w:tc>
          <w:tcPr>
            <w:tcW w:w="4535" w:type="dxa"/>
            <w:shd w:val="clear" w:color="auto" w:fill="auto"/>
          </w:tcPr>
          <w:p w14:paraId="38A9BC3C" w14:textId="77777777" w:rsidR="00DD0D95" w:rsidRPr="00040E29" w:rsidRDefault="00DD0D95" w:rsidP="008949EF">
            <w:pPr>
              <w:pStyle w:val="TAH"/>
              <w:rPr>
                <w:ins w:id="1256" w:author="0766" w:date="2024-03-28T18:39:00Z"/>
              </w:rPr>
            </w:pPr>
            <w:ins w:id="1257" w:author="0766" w:date="2024-03-28T18:39:00Z">
              <w:r w:rsidRPr="00040E29">
                <w:t>Information Element</w:t>
              </w:r>
            </w:ins>
          </w:p>
        </w:tc>
        <w:tc>
          <w:tcPr>
            <w:tcW w:w="2267" w:type="dxa"/>
            <w:shd w:val="clear" w:color="auto" w:fill="auto"/>
          </w:tcPr>
          <w:p w14:paraId="62A72C8D" w14:textId="77777777" w:rsidR="00DD0D95" w:rsidRPr="00040E29" w:rsidRDefault="00DD0D95" w:rsidP="008949EF">
            <w:pPr>
              <w:pStyle w:val="TAH"/>
              <w:rPr>
                <w:ins w:id="1258" w:author="0766" w:date="2024-03-28T18:39:00Z"/>
              </w:rPr>
            </w:pPr>
            <w:ins w:id="1259" w:author="0766" w:date="2024-03-28T18:39:00Z">
              <w:r w:rsidRPr="00040E29">
                <w:t>Value/remark</w:t>
              </w:r>
            </w:ins>
          </w:p>
        </w:tc>
        <w:tc>
          <w:tcPr>
            <w:tcW w:w="1700" w:type="dxa"/>
            <w:shd w:val="clear" w:color="auto" w:fill="auto"/>
          </w:tcPr>
          <w:p w14:paraId="4265067F" w14:textId="77777777" w:rsidR="00DD0D95" w:rsidRPr="00040E29" w:rsidRDefault="00DD0D95" w:rsidP="008949EF">
            <w:pPr>
              <w:pStyle w:val="TAH"/>
              <w:rPr>
                <w:ins w:id="1260" w:author="0766" w:date="2024-03-28T18:39:00Z"/>
              </w:rPr>
            </w:pPr>
            <w:ins w:id="1261" w:author="0766" w:date="2024-03-28T18:39:00Z">
              <w:r w:rsidRPr="00040E29">
                <w:t>Comment</w:t>
              </w:r>
            </w:ins>
          </w:p>
        </w:tc>
        <w:tc>
          <w:tcPr>
            <w:tcW w:w="1245" w:type="dxa"/>
            <w:shd w:val="clear" w:color="auto" w:fill="auto"/>
          </w:tcPr>
          <w:p w14:paraId="38B717D8" w14:textId="77777777" w:rsidR="00DD0D95" w:rsidRPr="00040E29" w:rsidRDefault="00DD0D95" w:rsidP="008949EF">
            <w:pPr>
              <w:pStyle w:val="TAH"/>
              <w:rPr>
                <w:ins w:id="1262" w:author="0766" w:date="2024-03-28T18:39:00Z"/>
              </w:rPr>
            </w:pPr>
            <w:ins w:id="1263" w:author="0766" w:date="2024-03-28T18:39:00Z">
              <w:r w:rsidRPr="00040E29">
                <w:t>Condition</w:t>
              </w:r>
            </w:ins>
          </w:p>
        </w:tc>
      </w:tr>
      <w:tr w:rsidR="00DD0D95" w:rsidRPr="00040E29" w14:paraId="731387E0" w14:textId="77777777" w:rsidTr="008949EF">
        <w:trPr>
          <w:ins w:id="1264" w:author="0766" w:date="2024-03-28T18:39:00Z"/>
        </w:trPr>
        <w:tc>
          <w:tcPr>
            <w:tcW w:w="4535" w:type="dxa"/>
            <w:shd w:val="clear" w:color="auto" w:fill="auto"/>
          </w:tcPr>
          <w:p w14:paraId="0CC318B0" w14:textId="77777777" w:rsidR="00DD0D95" w:rsidRPr="00040E29" w:rsidRDefault="00DD0D95" w:rsidP="008949EF">
            <w:pPr>
              <w:pStyle w:val="TAL"/>
              <w:rPr>
                <w:ins w:id="1265" w:author="0766" w:date="2024-03-28T18:39:00Z"/>
              </w:rPr>
            </w:pPr>
            <w:proofErr w:type="spellStart"/>
            <w:ins w:id="1266" w:author="0766" w:date="2024-03-28T18:39:00Z">
              <w:r w:rsidRPr="00040E29">
                <w:t>UECapabilityEnquirySidelink</w:t>
              </w:r>
              <w:proofErr w:type="spellEnd"/>
              <w:r w:rsidRPr="00040E29">
                <w:t xml:space="preserve"> ::= SEQUENCE {</w:t>
              </w:r>
            </w:ins>
          </w:p>
        </w:tc>
        <w:tc>
          <w:tcPr>
            <w:tcW w:w="2267" w:type="dxa"/>
            <w:shd w:val="clear" w:color="auto" w:fill="auto"/>
          </w:tcPr>
          <w:p w14:paraId="3396C0C6" w14:textId="77777777" w:rsidR="00DD0D95" w:rsidRPr="00040E29" w:rsidRDefault="00DD0D95" w:rsidP="008949EF">
            <w:pPr>
              <w:pStyle w:val="TAL"/>
              <w:rPr>
                <w:ins w:id="1267" w:author="0766" w:date="2024-03-28T18:39:00Z"/>
              </w:rPr>
            </w:pPr>
          </w:p>
        </w:tc>
        <w:tc>
          <w:tcPr>
            <w:tcW w:w="1700" w:type="dxa"/>
            <w:shd w:val="clear" w:color="auto" w:fill="auto"/>
          </w:tcPr>
          <w:p w14:paraId="396E458B" w14:textId="77777777" w:rsidR="00DD0D95" w:rsidRPr="00040E29" w:rsidRDefault="00DD0D95" w:rsidP="008949EF">
            <w:pPr>
              <w:pStyle w:val="TAL"/>
              <w:rPr>
                <w:ins w:id="1268" w:author="0766" w:date="2024-03-28T18:39:00Z"/>
              </w:rPr>
            </w:pPr>
          </w:p>
        </w:tc>
        <w:tc>
          <w:tcPr>
            <w:tcW w:w="1245" w:type="dxa"/>
            <w:shd w:val="clear" w:color="auto" w:fill="auto"/>
          </w:tcPr>
          <w:p w14:paraId="566EC8A0" w14:textId="77777777" w:rsidR="00DD0D95" w:rsidRPr="00040E29" w:rsidRDefault="00DD0D95" w:rsidP="008949EF">
            <w:pPr>
              <w:pStyle w:val="TAL"/>
              <w:rPr>
                <w:ins w:id="1269" w:author="0766" w:date="2024-03-28T18:39:00Z"/>
              </w:rPr>
            </w:pPr>
          </w:p>
        </w:tc>
      </w:tr>
      <w:tr w:rsidR="00DD0D95" w:rsidRPr="00040E29" w14:paraId="2920FB00" w14:textId="77777777" w:rsidTr="008949EF">
        <w:trPr>
          <w:ins w:id="1270" w:author="0766" w:date="2024-03-28T18:39:00Z"/>
        </w:trPr>
        <w:tc>
          <w:tcPr>
            <w:tcW w:w="4535" w:type="dxa"/>
            <w:shd w:val="clear" w:color="auto" w:fill="auto"/>
          </w:tcPr>
          <w:p w14:paraId="4F508FD7" w14:textId="77777777" w:rsidR="00DD0D95" w:rsidRPr="00040E29" w:rsidRDefault="00DD0D95" w:rsidP="008949EF">
            <w:pPr>
              <w:pStyle w:val="TAL"/>
              <w:rPr>
                <w:ins w:id="1271" w:author="0766" w:date="2024-03-28T18:39:00Z"/>
              </w:rPr>
            </w:pPr>
            <w:ins w:id="1272" w:author="0766" w:date="2024-03-28T18:39:00Z">
              <w:r w:rsidRPr="00040E29">
                <w:t xml:space="preserve">  </w:t>
              </w:r>
              <w:proofErr w:type="spellStart"/>
              <w:r w:rsidRPr="00040E29">
                <w:t>criticalExtensions</w:t>
              </w:r>
              <w:proofErr w:type="spellEnd"/>
              <w:r w:rsidRPr="00040E29">
                <w:t xml:space="preserve"> CHOICE {</w:t>
              </w:r>
            </w:ins>
          </w:p>
        </w:tc>
        <w:tc>
          <w:tcPr>
            <w:tcW w:w="2267" w:type="dxa"/>
            <w:shd w:val="clear" w:color="auto" w:fill="auto"/>
          </w:tcPr>
          <w:p w14:paraId="60AB017F" w14:textId="77777777" w:rsidR="00DD0D95" w:rsidRPr="00040E29" w:rsidRDefault="00DD0D95" w:rsidP="008949EF">
            <w:pPr>
              <w:pStyle w:val="TAL"/>
              <w:rPr>
                <w:ins w:id="1273" w:author="0766" w:date="2024-03-28T18:39:00Z"/>
              </w:rPr>
            </w:pPr>
          </w:p>
        </w:tc>
        <w:tc>
          <w:tcPr>
            <w:tcW w:w="1700" w:type="dxa"/>
            <w:shd w:val="clear" w:color="auto" w:fill="auto"/>
          </w:tcPr>
          <w:p w14:paraId="1B654F8A" w14:textId="77777777" w:rsidR="00DD0D95" w:rsidRPr="00040E29" w:rsidRDefault="00DD0D95" w:rsidP="008949EF">
            <w:pPr>
              <w:pStyle w:val="TAL"/>
              <w:rPr>
                <w:ins w:id="1274" w:author="0766" w:date="2024-03-28T18:39:00Z"/>
              </w:rPr>
            </w:pPr>
          </w:p>
        </w:tc>
        <w:tc>
          <w:tcPr>
            <w:tcW w:w="1245" w:type="dxa"/>
            <w:shd w:val="clear" w:color="auto" w:fill="auto"/>
          </w:tcPr>
          <w:p w14:paraId="18A911EA" w14:textId="77777777" w:rsidR="00DD0D95" w:rsidRPr="00040E29" w:rsidRDefault="00DD0D95" w:rsidP="008949EF">
            <w:pPr>
              <w:pStyle w:val="TAL"/>
              <w:rPr>
                <w:ins w:id="1275" w:author="0766" w:date="2024-03-28T18:39:00Z"/>
              </w:rPr>
            </w:pPr>
          </w:p>
        </w:tc>
      </w:tr>
      <w:tr w:rsidR="00DD0D95" w:rsidRPr="00040E29" w14:paraId="2B35C5EC" w14:textId="77777777" w:rsidTr="008949EF">
        <w:trPr>
          <w:ins w:id="1276" w:author="0766" w:date="2024-03-28T18:39:00Z"/>
        </w:trPr>
        <w:tc>
          <w:tcPr>
            <w:tcW w:w="4535" w:type="dxa"/>
            <w:shd w:val="clear" w:color="auto" w:fill="auto"/>
          </w:tcPr>
          <w:p w14:paraId="714A034B" w14:textId="77777777" w:rsidR="00DD0D95" w:rsidRPr="00040E29" w:rsidRDefault="00DD0D95" w:rsidP="008949EF">
            <w:pPr>
              <w:pStyle w:val="TAL"/>
              <w:rPr>
                <w:ins w:id="1277" w:author="0766" w:date="2024-03-28T18:39:00Z"/>
              </w:rPr>
            </w:pPr>
            <w:ins w:id="1278" w:author="0766" w:date="2024-03-28T18:39:00Z">
              <w:r w:rsidRPr="00040E29">
                <w:t xml:space="preserve">    ueCapabilityEnquirySidelink-r16 SEQUENCE {</w:t>
              </w:r>
            </w:ins>
          </w:p>
        </w:tc>
        <w:tc>
          <w:tcPr>
            <w:tcW w:w="2267" w:type="dxa"/>
            <w:shd w:val="clear" w:color="auto" w:fill="auto"/>
          </w:tcPr>
          <w:p w14:paraId="3F6D3B59" w14:textId="77777777" w:rsidR="00DD0D95" w:rsidRPr="00040E29" w:rsidRDefault="00DD0D95" w:rsidP="008949EF">
            <w:pPr>
              <w:pStyle w:val="TAL"/>
              <w:rPr>
                <w:ins w:id="1279" w:author="0766" w:date="2024-03-28T18:39:00Z"/>
              </w:rPr>
            </w:pPr>
          </w:p>
        </w:tc>
        <w:tc>
          <w:tcPr>
            <w:tcW w:w="1700" w:type="dxa"/>
            <w:shd w:val="clear" w:color="auto" w:fill="auto"/>
          </w:tcPr>
          <w:p w14:paraId="5C8A9CC6" w14:textId="77777777" w:rsidR="00DD0D95" w:rsidRPr="00040E29" w:rsidRDefault="00DD0D95" w:rsidP="008949EF">
            <w:pPr>
              <w:pStyle w:val="TAL"/>
              <w:rPr>
                <w:ins w:id="1280" w:author="0766" w:date="2024-03-28T18:39:00Z"/>
              </w:rPr>
            </w:pPr>
          </w:p>
        </w:tc>
        <w:tc>
          <w:tcPr>
            <w:tcW w:w="1245" w:type="dxa"/>
            <w:shd w:val="clear" w:color="auto" w:fill="auto"/>
          </w:tcPr>
          <w:p w14:paraId="4CAD30CB" w14:textId="77777777" w:rsidR="00DD0D95" w:rsidRPr="00040E29" w:rsidRDefault="00DD0D95" w:rsidP="008949EF">
            <w:pPr>
              <w:pStyle w:val="TAL"/>
              <w:rPr>
                <w:ins w:id="1281" w:author="0766" w:date="2024-03-28T18:39:00Z"/>
              </w:rPr>
            </w:pPr>
          </w:p>
        </w:tc>
      </w:tr>
      <w:tr w:rsidR="00DD0D95" w:rsidRPr="00040E29" w14:paraId="764D178E" w14:textId="77777777" w:rsidTr="008949EF">
        <w:trPr>
          <w:ins w:id="1282" w:author="0766" w:date="2024-03-28T18:39:00Z"/>
        </w:trPr>
        <w:tc>
          <w:tcPr>
            <w:tcW w:w="4535" w:type="dxa"/>
            <w:shd w:val="clear" w:color="auto" w:fill="auto"/>
          </w:tcPr>
          <w:p w14:paraId="48F6B0F9" w14:textId="77777777" w:rsidR="00DD0D95" w:rsidRPr="00040E29" w:rsidRDefault="00DD0D95" w:rsidP="008949EF">
            <w:pPr>
              <w:pStyle w:val="TAL"/>
              <w:rPr>
                <w:ins w:id="1283" w:author="0766" w:date="2024-03-28T18:39:00Z"/>
              </w:rPr>
            </w:pPr>
            <w:ins w:id="1284" w:author="0766" w:date="2024-03-28T18:39:00Z">
              <w:r w:rsidRPr="00040E29">
                <w:t xml:space="preserve">      frequencyBandListFilterSidelink-r16 SEQUENCE</w:t>
              </w:r>
            </w:ins>
          </w:p>
          <w:p w14:paraId="3AF009D0" w14:textId="77777777" w:rsidR="00DD0D95" w:rsidRPr="00040E29" w:rsidRDefault="00DD0D95" w:rsidP="008949EF">
            <w:pPr>
              <w:pStyle w:val="TAL"/>
              <w:rPr>
                <w:ins w:id="1285" w:author="0766" w:date="2024-03-28T18:39:00Z"/>
              </w:rPr>
            </w:pPr>
            <w:ins w:id="1286" w:author="0766" w:date="2024-03-28T18:39:00Z">
              <w:r w:rsidRPr="00040E29">
                <w:t>(SIZE (1..maxBandsMRDC)) OF</w:t>
              </w:r>
            </w:ins>
          </w:p>
          <w:p w14:paraId="25B543BC" w14:textId="77777777" w:rsidR="00DD0D95" w:rsidRPr="00040E29" w:rsidRDefault="00DD0D95" w:rsidP="008949EF">
            <w:pPr>
              <w:pStyle w:val="TAL"/>
              <w:rPr>
                <w:ins w:id="1287" w:author="0766" w:date="2024-03-28T18:39:00Z"/>
              </w:rPr>
            </w:pPr>
            <w:proofErr w:type="spellStart"/>
            <w:ins w:id="1288" w:author="0766" w:date="2024-03-28T18:39:00Z">
              <w:r w:rsidRPr="00040E29">
                <w:t>FreqBandInformation</w:t>
              </w:r>
              <w:proofErr w:type="spellEnd"/>
              <w:r w:rsidRPr="00040E29">
                <w:t xml:space="preserve"> {</w:t>
              </w:r>
            </w:ins>
          </w:p>
        </w:tc>
        <w:tc>
          <w:tcPr>
            <w:tcW w:w="2267" w:type="dxa"/>
            <w:shd w:val="clear" w:color="auto" w:fill="auto"/>
          </w:tcPr>
          <w:p w14:paraId="78783279" w14:textId="77777777" w:rsidR="00DD0D95" w:rsidRPr="00040E29" w:rsidRDefault="00DD0D95" w:rsidP="008949EF">
            <w:pPr>
              <w:pStyle w:val="TAL"/>
              <w:rPr>
                <w:ins w:id="1289" w:author="0766" w:date="2024-03-28T18:39:00Z"/>
              </w:rPr>
            </w:pPr>
            <w:ins w:id="1290" w:author="0766" w:date="2024-03-28T18:39:00Z">
              <w:r w:rsidRPr="00040E29">
                <w:t>1 entry</w:t>
              </w:r>
            </w:ins>
          </w:p>
        </w:tc>
        <w:tc>
          <w:tcPr>
            <w:tcW w:w="1700" w:type="dxa"/>
            <w:shd w:val="clear" w:color="auto" w:fill="auto"/>
          </w:tcPr>
          <w:p w14:paraId="36354591" w14:textId="77777777" w:rsidR="00DD0D95" w:rsidRPr="00040E29" w:rsidRDefault="00DD0D95" w:rsidP="008949EF">
            <w:pPr>
              <w:pStyle w:val="TAL"/>
              <w:rPr>
                <w:ins w:id="1291" w:author="0766" w:date="2024-03-28T18:39:00Z"/>
              </w:rPr>
            </w:pPr>
            <w:ins w:id="1292" w:author="0766" w:date="2024-03-28T18:39:00Z">
              <w:r w:rsidRPr="00040E29">
                <w:t xml:space="preserve">Includes only the NR </w:t>
              </w:r>
              <w:proofErr w:type="spellStart"/>
              <w:r w:rsidRPr="00040E29">
                <w:t>Sidelink</w:t>
              </w:r>
              <w:proofErr w:type="spellEnd"/>
              <w:r w:rsidRPr="00040E29">
                <w:t xml:space="preserve"> operating band which is currently used in this TC </w:t>
              </w:r>
            </w:ins>
          </w:p>
        </w:tc>
        <w:tc>
          <w:tcPr>
            <w:tcW w:w="1245" w:type="dxa"/>
            <w:shd w:val="clear" w:color="auto" w:fill="auto"/>
          </w:tcPr>
          <w:p w14:paraId="34BA9E06" w14:textId="77777777" w:rsidR="00DD0D95" w:rsidRPr="00040E29" w:rsidRDefault="00DD0D95" w:rsidP="008949EF">
            <w:pPr>
              <w:pStyle w:val="TAL"/>
              <w:rPr>
                <w:ins w:id="1293" w:author="0766" w:date="2024-03-28T18:39:00Z"/>
              </w:rPr>
            </w:pPr>
          </w:p>
        </w:tc>
      </w:tr>
      <w:tr w:rsidR="00DD0D95" w:rsidRPr="00040E29" w14:paraId="154DBE65" w14:textId="77777777" w:rsidTr="008949EF">
        <w:trPr>
          <w:ins w:id="1294" w:author="0766" w:date="2024-03-28T18:39:00Z"/>
        </w:trPr>
        <w:tc>
          <w:tcPr>
            <w:tcW w:w="4535" w:type="dxa"/>
            <w:shd w:val="clear" w:color="auto" w:fill="auto"/>
          </w:tcPr>
          <w:p w14:paraId="068D9874" w14:textId="77777777" w:rsidR="00DD0D95" w:rsidRPr="00040E29" w:rsidRDefault="00DD0D95" w:rsidP="008949EF">
            <w:pPr>
              <w:pStyle w:val="TAL"/>
              <w:rPr>
                <w:ins w:id="1295" w:author="0766" w:date="2024-03-28T18:39:00Z"/>
              </w:rPr>
            </w:pPr>
            <w:ins w:id="1296" w:author="0766" w:date="2024-03-28T18:39:00Z">
              <w:r w:rsidRPr="00040E29">
                <w:t xml:space="preserve">        </w:t>
              </w:r>
              <w:proofErr w:type="spellStart"/>
              <w:r w:rsidRPr="00040E29">
                <w:rPr>
                  <w:rFonts w:eastAsia="SimSun" w:cs="Arial"/>
                  <w:szCs w:val="18"/>
                </w:rPr>
                <w:t>FreqBandInformation</w:t>
              </w:r>
              <w:proofErr w:type="spellEnd"/>
              <w:r w:rsidRPr="00040E29">
                <w:rPr>
                  <w:rFonts w:eastAsia="SimSun" w:cs="Arial"/>
                  <w:szCs w:val="18"/>
                </w:rPr>
                <w:t>[1] CHOICE {</w:t>
              </w:r>
            </w:ins>
          </w:p>
        </w:tc>
        <w:tc>
          <w:tcPr>
            <w:tcW w:w="2267" w:type="dxa"/>
            <w:shd w:val="clear" w:color="auto" w:fill="auto"/>
          </w:tcPr>
          <w:p w14:paraId="011E42FB" w14:textId="77777777" w:rsidR="00DD0D95" w:rsidRPr="00040E29" w:rsidDel="00FD0D58" w:rsidRDefault="00DD0D95" w:rsidP="008949EF">
            <w:pPr>
              <w:pStyle w:val="TAL"/>
              <w:rPr>
                <w:ins w:id="1297" w:author="0766" w:date="2024-03-28T18:39:00Z"/>
              </w:rPr>
            </w:pPr>
          </w:p>
        </w:tc>
        <w:tc>
          <w:tcPr>
            <w:tcW w:w="1700" w:type="dxa"/>
            <w:shd w:val="clear" w:color="auto" w:fill="auto"/>
          </w:tcPr>
          <w:p w14:paraId="00FC4A70" w14:textId="77777777" w:rsidR="00DD0D95" w:rsidRPr="00040E29" w:rsidRDefault="00DD0D95" w:rsidP="008949EF">
            <w:pPr>
              <w:pStyle w:val="TAL"/>
              <w:rPr>
                <w:ins w:id="1298" w:author="0766" w:date="2024-03-28T18:39:00Z"/>
              </w:rPr>
            </w:pPr>
            <w:ins w:id="1299" w:author="0766" w:date="2024-03-28T18:39:00Z">
              <w:r w:rsidRPr="00040E29">
                <w:t>entry 1</w:t>
              </w:r>
            </w:ins>
          </w:p>
        </w:tc>
        <w:tc>
          <w:tcPr>
            <w:tcW w:w="1245" w:type="dxa"/>
            <w:shd w:val="clear" w:color="auto" w:fill="auto"/>
          </w:tcPr>
          <w:p w14:paraId="69C06774" w14:textId="77777777" w:rsidR="00DD0D95" w:rsidRPr="00040E29" w:rsidDel="00FD0D58" w:rsidRDefault="00DD0D95" w:rsidP="008949EF">
            <w:pPr>
              <w:pStyle w:val="TAL"/>
              <w:rPr>
                <w:ins w:id="1300" w:author="0766" w:date="2024-03-28T18:39:00Z"/>
              </w:rPr>
            </w:pPr>
          </w:p>
        </w:tc>
      </w:tr>
      <w:tr w:rsidR="00DD0D95" w:rsidRPr="00040E29" w14:paraId="47BCB10B" w14:textId="77777777" w:rsidTr="008949EF">
        <w:trPr>
          <w:ins w:id="1301" w:author="0766" w:date="2024-03-28T18:39:00Z"/>
        </w:trPr>
        <w:tc>
          <w:tcPr>
            <w:tcW w:w="4535" w:type="dxa"/>
            <w:shd w:val="clear" w:color="auto" w:fill="auto"/>
          </w:tcPr>
          <w:p w14:paraId="628DED79" w14:textId="77777777" w:rsidR="00DD0D95" w:rsidRPr="00040E29" w:rsidRDefault="00DD0D95" w:rsidP="008949EF">
            <w:pPr>
              <w:pStyle w:val="TAL"/>
              <w:rPr>
                <w:ins w:id="1302" w:author="0766" w:date="2024-03-28T18:39:00Z"/>
              </w:rPr>
            </w:pPr>
            <w:ins w:id="1303" w:author="0766" w:date="2024-03-28T18:39:00Z">
              <w:r w:rsidRPr="00040E29">
                <w:t xml:space="preserve">          </w:t>
              </w:r>
              <w:proofErr w:type="spellStart"/>
              <w:r w:rsidRPr="00040E29">
                <w:rPr>
                  <w:rFonts w:eastAsia="SimSun" w:cs="Arial"/>
                  <w:szCs w:val="18"/>
                </w:rPr>
                <w:t>bandInformationNR</w:t>
              </w:r>
              <w:proofErr w:type="spellEnd"/>
              <w:r w:rsidRPr="00040E29">
                <w:rPr>
                  <w:rFonts w:eastAsia="SimSun" w:cs="Arial"/>
                  <w:szCs w:val="18"/>
                </w:rPr>
                <w:t xml:space="preserve"> SEQUENCE {</w:t>
              </w:r>
            </w:ins>
          </w:p>
        </w:tc>
        <w:tc>
          <w:tcPr>
            <w:tcW w:w="2267" w:type="dxa"/>
            <w:shd w:val="clear" w:color="auto" w:fill="auto"/>
          </w:tcPr>
          <w:p w14:paraId="79DC316A" w14:textId="77777777" w:rsidR="00DD0D95" w:rsidRPr="00040E29" w:rsidDel="00FD0D58" w:rsidRDefault="00DD0D95" w:rsidP="008949EF">
            <w:pPr>
              <w:pStyle w:val="TAL"/>
              <w:rPr>
                <w:ins w:id="1304" w:author="0766" w:date="2024-03-28T18:39:00Z"/>
              </w:rPr>
            </w:pPr>
          </w:p>
        </w:tc>
        <w:tc>
          <w:tcPr>
            <w:tcW w:w="1700" w:type="dxa"/>
            <w:shd w:val="clear" w:color="auto" w:fill="auto"/>
          </w:tcPr>
          <w:p w14:paraId="0F60B662" w14:textId="77777777" w:rsidR="00DD0D95" w:rsidRPr="00040E29" w:rsidRDefault="00DD0D95" w:rsidP="008949EF">
            <w:pPr>
              <w:pStyle w:val="TAL"/>
              <w:rPr>
                <w:ins w:id="1305" w:author="0766" w:date="2024-03-28T18:39:00Z"/>
              </w:rPr>
            </w:pPr>
          </w:p>
        </w:tc>
        <w:tc>
          <w:tcPr>
            <w:tcW w:w="1245" w:type="dxa"/>
            <w:shd w:val="clear" w:color="auto" w:fill="auto"/>
          </w:tcPr>
          <w:p w14:paraId="0C417F48" w14:textId="77777777" w:rsidR="00DD0D95" w:rsidRPr="00040E29" w:rsidDel="00FD0D58" w:rsidRDefault="00DD0D95" w:rsidP="008949EF">
            <w:pPr>
              <w:pStyle w:val="TAL"/>
              <w:rPr>
                <w:ins w:id="1306" w:author="0766" w:date="2024-03-28T18:39:00Z"/>
              </w:rPr>
            </w:pPr>
          </w:p>
        </w:tc>
      </w:tr>
      <w:tr w:rsidR="00DD0D95" w:rsidRPr="00040E29" w14:paraId="46ACB9E4" w14:textId="77777777" w:rsidTr="008949EF">
        <w:trPr>
          <w:ins w:id="1307" w:author="0766" w:date="2024-03-28T18:39:00Z"/>
        </w:trPr>
        <w:tc>
          <w:tcPr>
            <w:tcW w:w="4535" w:type="dxa"/>
            <w:shd w:val="clear" w:color="auto" w:fill="auto"/>
          </w:tcPr>
          <w:p w14:paraId="2CE0BC34" w14:textId="77777777" w:rsidR="00DD0D95" w:rsidRPr="00040E29" w:rsidRDefault="00DD0D95" w:rsidP="008949EF">
            <w:pPr>
              <w:pStyle w:val="TAL"/>
              <w:rPr>
                <w:ins w:id="1308" w:author="0766" w:date="2024-03-28T18:39:00Z"/>
              </w:rPr>
            </w:pPr>
            <w:ins w:id="1309" w:author="0766" w:date="2024-03-28T18:39:00Z">
              <w:r w:rsidRPr="00040E29">
                <w:t xml:space="preserve">            </w:t>
              </w:r>
              <w:proofErr w:type="spellStart"/>
              <w:r w:rsidRPr="00040E29">
                <w:rPr>
                  <w:rFonts w:eastAsia="SimSun" w:cs="Arial"/>
                  <w:szCs w:val="18"/>
                </w:rPr>
                <w:t>bandNR</w:t>
              </w:r>
              <w:proofErr w:type="spellEnd"/>
            </w:ins>
          </w:p>
        </w:tc>
        <w:tc>
          <w:tcPr>
            <w:tcW w:w="2267" w:type="dxa"/>
            <w:shd w:val="clear" w:color="auto" w:fill="auto"/>
          </w:tcPr>
          <w:p w14:paraId="6A298B2B" w14:textId="4535E16D" w:rsidR="00DD0D95" w:rsidRPr="00040E29" w:rsidDel="00FD0D58" w:rsidRDefault="00DD0D95" w:rsidP="00DD0D95">
            <w:pPr>
              <w:pStyle w:val="TAL"/>
              <w:rPr>
                <w:ins w:id="1310" w:author="0766" w:date="2024-03-28T18:39:00Z"/>
              </w:rPr>
            </w:pPr>
            <w:proofErr w:type="spellStart"/>
            <w:ins w:id="1311" w:author="0766" w:date="2024-03-28T18:39:00Z">
              <w:r w:rsidRPr="00040E29">
                <w:t>FreqBandIndicatorNR</w:t>
              </w:r>
              <w:proofErr w:type="spellEnd"/>
              <w:r w:rsidRPr="00040E29">
                <w:t xml:space="preserve"> of</w:t>
              </w:r>
              <w:r>
                <w:t xml:space="preserve"> </w:t>
              </w:r>
              <w:r w:rsidRPr="00040E29">
                <w:t>the PC5 operating band</w:t>
              </w:r>
            </w:ins>
          </w:p>
        </w:tc>
        <w:tc>
          <w:tcPr>
            <w:tcW w:w="1700" w:type="dxa"/>
            <w:shd w:val="clear" w:color="auto" w:fill="auto"/>
          </w:tcPr>
          <w:p w14:paraId="56CCDEC4" w14:textId="77777777" w:rsidR="00DD0D95" w:rsidRPr="00040E29" w:rsidRDefault="00DD0D95" w:rsidP="008949EF">
            <w:pPr>
              <w:pStyle w:val="TAL"/>
              <w:rPr>
                <w:ins w:id="1312" w:author="0766" w:date="2024-03-28T18:39:00Z"/>
              </w:rPr>
            </w:pPr>
          </w:p>
        </w:tc>
        <w:tc>
          <w:tcPr>
            <w:tcW w:w="1245" w:type="dxa"/>
            <w:shd w:val="clear" w:color="auto" w:fill="auto"/>
          </w:tcPr>
          <w:p w14:paraId="0C8ADF7F" w14:textId="77777777" w:rsidR="00DD0D95" w:rsidRPr="00040E29" w:rsidDel="00FD0D58" w:rsidRDefault="00DD0D95" w:rsidP="008949EF">
            <w:pPr>
              <w:pStyle w:val="TAL"/>
              <w:rPr>
                <w:ins w:id="1313" w:author="0766" w:date="2024-03-28T18:39:00Z"/>
              </w:rPr>
            </w:pPr>
          </w:p>
        </w:tc>
      </w:tr>
      <w:tr w:rsidR="00DD0D95" w:rsidRPr="00040E29" w14:paraId="1E5C207F" w14:textId="77777777" w:rsidTr="008949EF">
        <w:trPr>
          <w:ins w:id="1314" w:author="0766" w:date="2024-03-28T18:39:00Z"/>
        </w:trPr>
        <w:tc>
          <w:tcPr>
            <w:tcW w:w="4535" w:type="dxa"/>
            <w:shd w:val="clear" w:color="auto" w:fill="auto"/>
          </w:tcPr>
          <w:p w14:paraId="6B6446DA" w14:textId="77777777" w:rsidR="00DD0D95" w:rsidRPr="00040E29" w:rsidRDefault="00DD0D95" w:rsidP="008949EF">
            <w:pPr>
              <w:pStyle w:val="TAL"/>
              <w:rPr>
                <w:ins w:id="1315" w:author="0766" w:date="2024-03-28T18:39:00Z"/>
              </w:rPr>
            </w:pPr>
            <w:ins w:id="1316" w:author="0766" w:date="2024-03-28T18:39:00Z">
              <w:r w:rsidRPr="00040E29">
                <w:t xml:space="preserve">            </w:t>
              </w:r>
              <w:proofErr w:type="spellStart"/>
              <w:r w:rsidRPr="00040E29">
                <w:t>maxBandwidthRequestedDL</w:t>
              </w:r>
              <w:proofErr w:type="spellEnd"/>
            </w:ins>
          </w:p>
        </w:tc>
        <w:tc>
          <w:tcPr>
            <w:tcW w:w="2267" w:type="dxa"/>
            <w:shd w:val="clear" w:color="auto" w:fill="auto"/>
          </w:tcPr>
          <w:p w14:paraId="00FF1009" w14:textId="77777777" w:rsidR="00DD0D95" w:rsidRPr="00040E29" w:rsidDel="00FD0D58" w:rsidRDefault="00DD0D95" w:rsidP="008949EF">
            <w:pPr>
              <w:pStyle w:val="TAL"/>
              <w:rPr>
                <w:ins w:id="1317" w:author="0766" w:date="2024-03-28T18:39:00Z"/>
              </w:rPr>
            </w:pPr>
            <w:ins w:id="1318" w:author="0766" w:date="2024-03-28T18:39:00Z">
              <w:r w:rsidRPr="00040E29">
                <w:t>Not checked</w:t>
              </w:r>
            </w:ins>
          </w:p>
        </w:tc>
        <w:tc>
          <w:tcPr>
            <w:tcW w:w="1700" w:type="dxa"/>
            <w:shd w:val="clear" w:color="auto" w:fill="auto"/>
          </w:tcPr>
          <w:p w14:paraId="5416E00B" w14:textId="77777777" w:rsidR="00DD0D95" w:rsidRPr="00040E29" w:rsidRDefault="00DD0D95" w:rsidP="008949EF">
            <w:pPr>
              <w:pStyle w:val="TAL"/>
              <w:rPr>
                <w:ins w:id="1319" w:author="0766" w:date="2024-03-28T18:39:00Z"/>
              </w:rPr>
            </w:pPr>
          </w:p>
        </w:tc>
        <w:tc>
          <w:tcPr>
            <w:tcW w:w="1245" w:type="dxa"/>
            <w:shd w:val="clear" w:color="auto" w:fill="auto"/>
          </w:tcPr>
          <w:p w14:paraId="0C9DD75F" w14:textId="77777777" w:rsidR="00DD0D95" w:rsidRPr="00040E29" w:rsidDel="00FD0D58" w:rsidRDefault="00DD0D95" w:rsidP="008949EF">
            <w:pPr>
              <w:pStyle w:val="TAL"/>
              <w:rPr>
                <w:ins w:id="1320" w:author="0766" w:date="2024-03-28T18:39:00Z"/>
              </w:rPr>
            </w:pPr>
          </w:p>
        </w:tc>
      </w:tr>
      <w:tr w:rsidR="00DD0D95" w:rsidRPr="00040E29" w14:paraId="703EEF86" w14:textId="77777777" w:rsidTr="008949EF">
        <w:trPr>
          <w:ins w:id="1321" w:author="0766" w:date="2024-03-28T18:39:00Z"/>
        </w:trPr>
        <w:tc>
          <w:tcPr>
            <w:tcW w:w="4535" w:type="dxa"/>
            <w:shd w:val="clear" w:color="auto" w:fill="auto"/>
          </w:tcPr>
          <w:p w14:paraId="4F575877" w14:textId="77777777" w:rsidR="00DD0D95" w:rsidRPr="00040E29" w:rsidRDefault="00DD0D95" w:rsidP="008949EF">
            <w:pPr>
              <w:pStyle w:val="TAL"/>
              <w:rPr>
                <w:ins w:id="1322" w:author="0766" w:date="2024-03-28T18:39:00Z"/>
              </w:rPr>
            </w:pPr>
            <w:ins w:id="1323" w:author="0766" w:date="2024-03-28T18:39:00Z">
              <w:r w:rsidRPr="00040E29">
                <w:t xml:space="preserve">            </w:t>
              </w:r>
              <w:proofErr w:type="spellStart"/>
              <w:r w:rsidRPr="00040E29">
                <w:t>maxBandwidthRequestedUL</w:t>
              </w:r>
              <w:proofErr w:type="spellEnd"/>
            </w:ins>
          </w:p>
        </w:tc>
        <w:tc>
          <w:tcPr>
            <w:tcW w:w="2267" w:type="dxa"/>
            <w:shd w:val="clear" w:color="auto" w:fill="auto"/>
          </w:tcPr>
          <w:p w14:paraId="64E9AD23" w14:textId="77777777" w:rsidR="00DD0D95" w:rsidRPr="00040E29" w:rsidDel="00FD0D58" w:rsidRDefault="00DD0D95" w:rsidP="008949EF">
            <w:pPr>
              <w:pStyle w:val="TAL"/>
              <w:rPr>
                <w:ins w:id="1324" w:author="0766" w:date="2024-03-28T18:39:00Z"/>
              </w:rPr>
            </w:pPr>
            <w:ins w:id="1325" w:author="0766" w:date="2024-03-28T18:39:00Z">
              <w:r w:rsidRPr="00040E29">
                <w:t>Not checked</w:t>
              </w:r>
            </w:ins>
          </w:p>
        </w:tc>
        <w:tc>
          <w:tcPr>
            <w:tcW w:w="1700" w:type="dxa"/>
            <w:shd w:val="clear" w:color="auto" w:fill="auto"/>
          </w:tcPr>
          <w:p w14:paraId="73A404BC" w14:textId="77777777" w:rsidR="00DD0D95" w:rsidRPr="00040E29" w:rsidRDefault="00DD0D95" w:rsidP="008949EF">
            <w:pPr>
              <w:pStyle w:val="TAL"/>
              <w:rPr>
                <w:ins w:id="1326" w:author="0766" w:date="2024-03-28T18:39:00Z"/>
              </w:rPr>
            </w:pPr>
          </w:p>
        </w:tc>
        <w:tc>
          <w:tcPr>
            <w:tcW w:w="1245" w:type="dxa"/>
            <w:shd w:val="clear" w:color="auto" w:fill="auto"/>
          </w:tcPr>
          <w:p w14:paraId="76568526" w14:textId="77777777" w:rsidR="00DD0D95" w:rsidRPr="00040E29" w:rsidDel="00FD0D58" w:rsidRDefault="00DD0D95" w:rsidP="008949EF">
            <w:pPr>
              <w:pStyle w:val="TAL"/>
              <w:rPr>
                <w:ins w:id="1327" w:author="0766" w:date="2024-03-28T18:39:00Z"/>
              </w:rPr>
            </w:pPr>
          </w:p>
        </w:tc>
      </w:tr>
      <w:tr w:rsidR="00DD0D95" w:rsidRPr="00040E29" w14:paraId="1D5469C1" w14:textId="77777777" w:rsidTr="008949EF">
        <w:trPr>
          <w:ins w:id="1328" w:author="0766" w:date="2024-03-28T18:39:00Z"/>
        </w:trPr>
        <w:tc>
          <w:tcPr>
            <w:tcW w:w="4535" w:type="dxa"/>
            <w:shd w:val="clear" w:color="auto" w:fill="auto"/>
          </w:tcPr>
          <w:p w14:paraId="3977D719" w14:textId="77777777" w:rsidR="00DD0D95" w:rsidRPr="00040E29" w:rsidRDefault="00DD0D95" w:rsidP="008949EF">
            <w:pPr>
              <w:pStyle w:val="TAL"/>
              <w:rPr>
                <w:ins w:id="1329" w:author="0766" w:date="2024-03-28T18:39:00Z"/>
              </w:rPr>
            </w:pPr>
            <w:ins w:id="1330" w:author="0766" w:date="2024-03-28T18:39:00Z">
              <w:r w:rsidRPr="00040E29">
                <w:t xml:space="preserve">            </w:t>
              </w:r>
              <w:proofErr w:type="spellStart"/>
              <w:r w:rsidRPr="00040E29">
                <w:t>maxCarriersRequestedDL</w:t>
              </w:r>
              <w:proofErr w:type="spellEnd"/>
            </w:ins>
          </w:p>
        </w:tc>
        <w:tc>
          <w:tcPr>
            <w:tcW w:w="2267" w:type="dxa"/>
            <w:shd w:val="clear" w:color="auto" w:fill="auto"/>
          </w:tcPr>
          <w:p w14:paraId="4583B7D1" w14:textId="77777777" w:rsidR="00DD0D95" w:rsidRPr="00040E29" w:rsidDel="00FD0D58" w:rsidRDefault="00DD0D95" w:rsidP="008949EF">
            <w:pPr>
              <w:pStyle w:val="TAL"/>
              <w:rPr>
                <w:ins w:id="1331" w:author="0766" w:date="2024-03-28T18:39:00Z"/>
              </w:rPr>
            </w:pPr>
            <w:ins w:id="1332" w:author="0766" w:date="2024-03-28T18:39:00Z">
              <w:r w:rsidRPr="00040E29">
                <w:t>Not checked</w:t>
              </w:r>
            </w:ins>
          </w:p>
        </w:tc>
        <w:tc>
          <w:tcPr>
            <w:tcW w:w="1700" w:type="dxa"/>
            <w:shd w:val="clear" w:color="auto" w:fill="auto"/>
          </w:tcPr>
          <w:p w14:paraId="692FAFAE" w14:textId="77777777" w:rsidR="00DD0D95" w:rsidRPr="00040E29" w:rsidRDefault="00DD0D95" w:rsidP="008949EF">
            <w:pPr>
              <w:pStyle w:val="TAL"/>
              <w:rPr>
                <w:ins w:id="1333" w:author="0766" w:date="2024-03-28T18:39:00Z"/>
              </w:rPr>
            </w:pPr>
          </w:p>
        </w:tc>
        <w:tc>
          <w:tcPr>
            <w:tcW w:w="1245" w:type="dxa"/>
            <w:shd w:val="clear" w:color="auto" w:fill="auto"/>
          </w:tcPr>
          <w:p w14:paraId="65738F7C" w14:textId="77777777" w:rsidR="00DD0D95" w:rsidRPr="00040E29" w:rsidDel="00FD0D58" w:rsidRDefault="00DD0D95" w:rsidP="008949EF">
            <w:pPr>
              <w:pStyle w:val="TAL"/>
              <w:rPr>
                <w:ins w:id="1334" w:author="0766" w:date="2024-03-28T18:39:00Z"/>
              </w:rPr>
            </w:pPr>
          </w:p>
        </w:tc>
      </w:tr>
      <w:tr w:rsidR="00DD0D95" w:rsidRPr="00040E29" w14:paraId="5998B956" w14:textId="77777777" w:rsidTr="008949EF">
        <w:trPr>
          <w:ins w:id="1335" w:author="0766" w:date="2024-03-28T18:39:00Z"/>
        </w:trPr>
        <w:tc>
          <w:tcPr>
            <w:tcW w:w="4535" w:type="dxa"/>
            <w:shd w:val="clear" w:color="auto" w:fill="auto"/>
          </w:tcPr>
          <w:p w14:paraId="4A69E58F" w14:textId="77777777" w:rsidR="00DD0D95" w:rsidRPr="00040E29" w:rsidRDefault="00DD0D95" w:rsidP="008949EF">
            <w:pPr>
              <w:pStyle w:val="TAL"/>
              <w:rPr>
                <w:ins w:id="1336" w:author="0766" w:date="2024-03-28T18:39:00Z"/>
              </w:rPr>
            </w:pPr>
            <w:ins w:id="1337" w:author="0766" w:date="2024-03-28T18:39:00Z">
              <w:r w:rsidRPr="00040E29">
                <w:t xml:space="preserve">            </w:t>
              </w:r>
              <w:proofErr w:type="spellStart"/>
              <w:r w:rsidRPr="00040E29">
                <w:t>maxCarriersRequestedUL</w:t>
              </w:r>
              <w:proofErr w:type="spellEnd"/>
            </w:ins>
          </w:p>
        </w:tc>
        <w:tc>
          <w:tcPr>
            <w:tcW w:w="2267" w:type="dxa"/>
            <w:shd w:val="clear" w:color="auto" w:fill="auto"/>
          </w:tcPr>
          <w:p w14:paraId="5B986D9F" w14:textId="77777777" w:rsidR="00DD0D95" w:rsidRPr="00040E29" w:rsidDel="00FD0D58" w:rsidRDefault="00DD0D95" w:rsidP="008949EF">
            <w:pPr>
              <w:pStyle w:val="TAL"/>
              <w:rPr>
                <w:ins w:id="1338" w:author="0766" w:date="2024-03-28T18:39:00Z"/>
              </w:rPr>
            </w:pPr>
            <w:ins w:id="1339" w:author="0766" w:date="2024-03-28T18:39:00Z">
              <w:r w:rsidRPr="00040E29">
                <w:t>Not checked</w:t>
              </w:r>
            </w:ins>
          </w:p>
        </w:tc>
        <w:tc>
          <w:tcPr>
            <w:tcW w:w="1700" w:type="dxa"/>
            <w:shd w:val="clear" w:color="auto" w:fill="auto"/>
          </w:tcPr>
          <w:p w14:paraId="01B26254" w14:textId="77777777" w:rsidR="00DD0D95" w:rsidRPr="00040E29" w:rsidRDefault="00DD0D95" w:rsidP="008949EF">
            <w:pPr>
              <w:pStyle w:val="TAL"/>
              <w:rPr>
                <w:ins w:id="1340" w:author="0766" w:date="2024-03-28T18:39:00Z"/>
              </w:rPr>
            </w:pPr>
          </w:p>
        </w:tc>
        <w:tc>
          <w:tcPr>
            <w:tcW w:w="1245" w:type="dxa"/>
            <w:shd w:val="clear" w:color="auto" w:fill="auto"/>
          </w:tcPr>
          <w:p w14:paraId="3372E3C5" w14:textId="77777777" w:rsidR="00DD0D95" w:rsidRPr="00040E29" w:rsidDel="00FD0D58" w:rsidRDefault="00DD0D95" w:rsidP="008949EF">
            <w:pPr>
              <w:pStyle w:val="TAL"/>
              <w:rPr>
                <w:ins w:id="1341" w:author="0766" w:date="2024-03-28T18:39:00Z"/>
              </w:rPr>
            </w:pPr>
          </w:p>
        </w:tc>
      </w:tr>
      <w:tr w:rsidR="00DD0D95" w:rsidRPr="00040E29" w14:paraId="67E3B1DE" w14:textId="77777777" w:rsidTr="008949EF">
        <w:trPr>
          <w:ins w:id="1342" w:author="0766" w:date="2024-03-28T18:39:00Z"/>
        </w:trPr>
        <w:tc>
          <w:tcPr>
            <w:tcW w:w="4535" w:type="dxa"/>
            <w:shd w:val="clear" w:color="auto" w:fill="auto"/>
          </w:tcPr>
          <w:p w14:paraId="530AEEA2" w14:textId="77777777" w:rsidR="00DD0D95" w:rsidRPr="00040E29" w:rsidRDefault="00DD0D95" w:rsidP="008949EF">
            <w:pPr>
              <w:pStyle w:val="TAL"/>
              <w:rPr>
                <w:ins w:id="1343" w:author="0766" w:date="2024-03-28T18:39:00Z"/>
              </w:rPr>
            </w:pPr>
            <w:ins w:id="1344" w:author="0766" w:date="2024-03-28T18:39:00Z">
              <w:r w:rsidRPr="00040E29">
                <w:t xml:space="preserve">          }</w:t>
              </w:r>
            </w:ins>
          </w:p>
        </w:tc>
        <w:tc>
          <w:tcPr>
            <w:tcW w:w="2267" w:type="dxa"/>
            <w:shd w:val="clear" w:color="auto" w:fill="auto"/>
          </w:tcPr>
          <w:p w14:paraId="6571A73F" w14:textId="77777777" w:rsidR="00DD0D95" w:rsidRPr="00040E29" w:rsidDel="00FD0D58" w:rsidRDefault="00DD0D95" w:rsidP="008949EF">
            <w:pPr>
              <w:pStyle w:val="TAL"/>
              <w:rPr>
                <w:ins w:id="1345" w:author="0766" w:date="2024-03-28T18:39:00Z"/>
              </w:rPr>
            </w:pPr>
          </w:p>
        </w:tc>
        <w:tc>
          <w:tcPr>
            <w:tcW w:w="1700" w:type="dxa"/>
            <w:shd w:val="clear" w:color="auto" w:fill="auto"/>
          </w:tcPr>
          <w:p w14:paraId="542A1964" w14:textId="77777777" w:rsidR="00DD0D95" w:rsidRPr="00040E29" w:rsidRDefault="00DD0D95" w:rsidP="008949EF">
            <w:pPr>
              <w:pStyle w:val="TAL"/>
              <w:rPr>
                <w:ins w:id="1346" w:author="0766" w:date="2024-03-28T18:39:00Z"/>
              </w:rPr>
            </w:pPr>
          </w:p>
        </w:tc>
        <w:tc>
          <w:tcPr>
            <w:tcW w:w="1245" w:type="dxa"/>
            <w:shd w:val="clear" w:color="auto" w:fill="auto"/>
          </w:tcPr>
          <w:p w14:paraId="6E1CF4AE" w14:textId="77777777" w:rsidR="00DD0D95" w:rsidRPr="00040E29" w:rsidDel="00FD0D58" w:rsidRDefault="00DD0D95" w:rsidP="008949EF">
            <w:pPr>
              <w:pStyle w:val="TAL"/>
              <w:rPr>
                <w:ins w:id="1347" w:author="0766" w:date="2024-03-28T18:39:00Z"/>
              </w:rPr>
            </w:pPr>
          </w:p>
        </w:tc>
      </w:tr>
      <w:tr w:rsidR="00DD0D95" w:rsidRPr="00040E29" w14:paraId="72FC1A6D" w14:textId="77777777" w:rsidTr="008949EF">
        <w:trPr>
          <w:ins w:id="1348" w:author="0766" w:date="2024-03-28T18:39:00Z"/>
        </w:trPr>
        <w:tc>
          <w:tcPr>
            <w:tcW w:w="4535" w:type="dxa"/>
            <w:shd w:val="clear" w:color="auto" w:fill="auto"/>
          </w:tcPr>
          <w:p w14:paraId="252B78D4" w14:textId="77777777" w:rsidR="00DD0D95" w:rsidRPr="00040E29" w:rsidRDefault="00DD0D95" w:rsidP="008949EF">
            <w:pPr>
              <w:pStyle w:val="TAL"/>
              <w:rPr>
                <w:ins w:id="1349" w:author="0766" w:date="2024-03-28T18:39:00Z"/>
              </w:rPr>
            </w:pPr>
            <w:ins w:id="1350" w:author="0766" w:date="2024-03-28T18:39:00Z">
              <w:r w:rsidRPr="00040E29">
                <w:t xml:space="preserve">        }</w:t>
              </w:r>
            </w:ins>
          </w:p>
        </w:tc>
        <w:tc>
          <w:tcPr>
            <w:tcW w:w="2267" w:type="dxa"/>
            <w:shd w:val="clear" w:color="auto" w:fill="auto"/>
          </w:tcPr>
          <w:p w14:paraId="0FC71511" w14:textId="77777777" w:rsidR="00DD0D95" w:rsidRPr="00040E29" w:rsidDel="00FD0D58" w:rsidRDefault="00DD0D95" w:rsidP="008949EF">
            <w:pPr>
              <w:pStyle w:val="TAL"/>
              <w:rPr>
                <w:ins w:id="1351" w:author="0766" w:date="2024-03-28T18:39:00Z"/>
              </w:rPr>
            </w:pPr>
          </w:p>
        </w:tc>
        <w:tc>
          <w:tcPr>
            <w:tcW w:w="1700" w:type="dxa"/>
            <w:shd w:val="clear" w:color="auto" w:fill="auto"/>
          </w:tcPr>
          <w:p w14:paraId="637FDB8E" w14:textId="77777777" w:rsidR="00DD0D95" w:rsidRPr="00040E29" w:rsidRDefault="00DD0D95" w:rsidP="008949EF">
            <w:pPr>
              <w:pStyle w:val="TAL"/>
              <w:rPr>
                <w:ins w:id="1352" w:author="0766" w:date="2024-03-28T18:39:00Z"/>
              </w:rPr>
            </w:pPr>
          </w:p>
        </w:tc>
        <w:tc>
          <w:tcPr>
            <w:tcW w:w="1245" w:type="dxa"/>
            <w:shd w:val="clear" w:color="auto" w:fill="auto"/>
          </w:tcPr>
          <w:p w14:paraId="3B16C122" w14:textId="77777777" w:rsidR="00DD0D95" w:rsidRPr="00040E29" w:rsidDel="00FD0D58" w:rsidRDefault="00DD0D95" w:rsidP="008949EF">
            <w:pPr>
              <w:pStyle w:val="TAL"/>
              <w:rPr>
                <w:ins w:id="1353" w:author="0766" w:date="2024-03-28T18:39:00Z"/>
              </w:rPr>
            </w:pPr>
          </w:p>
        </w:tc>
      </w:tr>
      <w:tr w:rsidR="00DD0D95" w:rsidRPr="00040E29" w14:paraId="1C173556" w14:textId="77777777" w:rsidTr="008949EF">
        <w:trPr>
          <w:ins w:id="1354" w:author="0766" w:date="2024-03-28T18:39:00Z"/>
        </w:trPr>
        <w:tc>
          <w:tcPr>
            <w:tcW w:w="4535" w:type="dxa"/>
            <w:shd w:val="clear" w:color="auto" w:fill="auto"/>
          </w:tcPr>
          <w:p w14:paraId="4C8EC913" w14:textId="77777777" w:rsidR="00DD0D95" w:rsidRPr="00040E29" w:rsidRDefault="00DD0D95" w:rsidP="008949EF">
            <w:pPr>
              <w:pStyle w:val="TAL"/>
              <w:rPr>
                <w:ins w:id="1355" w:author="0766" w:date="2024-03-28T18:39:00Z"/>
              </w:rPr>
            </w:pPr>
            <w:ins w:id="1356" w:author="0766" w:date="2024-03-28T18:39:00Z">
              <w:r w:rsidRPr="00040E29">
                <w:t xml:space="preserve">      }</w:t>
              </w:r>
            </w:ins>
          </w:p>
        </w:tc>
        <w:tc>
          <w:tcPr>
            <w:tcW w:w="2267" w:type="dxa"/>
            <w:shd w:val="clear" w:color="auto" w:fill="auto"/>
          </w:tcPr>
          <w:p w14:paraId="1CC4B2F3" w14:textId="77777777" w:rsidR="00DD0D95" w:rsidRPr="00040E29" w:rsidDel="00FD0D58" w:rsidRDefault="00DD0D95" w:rsidP="008949EF">
            <w:pPr>
              <w:pStyle w:val="TAL"/>
              <w:rPr>
                <w:ins w:id="1357" w:author="0766" w:date="2024-03-28T18:39:00Z"/>
              </w:rPr>
            </w:pPr>
          </w:p>
        </w:tc>
        <w:tc>
          <w:tcPr>
            <w:tcW w:w="1700" w:type="dxa"/>
            <w:shd w:val="clear" w:color="auto" w:fill="auto"/>
          </w:tcPr>
          <w:p w14:paraId="4111CDF9" w14:textId="77777777" w:rsidR="00DD0D95" w:rsidRPr="00040E29" w:rsidRDefault="00DD0D95" w:rsidP="008949EF">
            <w:pPr>
              <w:pStyle w:val="TAL"/>
              <w:rPr>
                <w:ins w:id="1358" w:author="0766" w:date="2024-03-28T18:39:00Z"/>
              </w:rPr>
            </w:pPr>
          </w:p>
        </w:tc>
        <w:tc>
          <w:tcPr>
            <w:tcW w:w="1245" w:type="dxa"/>
            <w:shd w:val="clear" w:color="auto" w:fill="auto"/>
          </w:tcPr>
          <w:p w14:paraId="63179E0D" w14:textId="77777777" w:rsidR="00DD0D95" w:rsidRPr="00040E29" w:rsidDel="00FD0D58" w:rsidRDefault="00DD0D95" w:rsidP="008949EF">
            <w:pPr>
              <w:pStyle w:val="TAL"/>
              <w:rPr>
                <w:ins w:id="1359" w:author="0766" w:date="2024-03-28T18:39:00Z"/>
              </w:rPr>
            </w:pPr>
          </w:p>
        </w:tc>
      </w:tr>
      <w:tr w:rsidR="00DD0D95" w:rsidRPr="00040E29" w14:paraId="4CA20FBA" w14:textId="77777777" w:rsidTr="008949EF">
        <w:trPr>
          <w:ins w:id="1360" w:author="0766" w:date="2024-03-28T18:39:00Z"/>
        </w:trPr>
        <w:tc>
          <w:tcPr>
            <w:tcW w:w="4535" w:type="dxa"/>
            <w:shd w:val="clear" w:color="auto" w:fill="auto"/>
          </w:tcPr>
          <w:p w14:paraId="4165EB33" w14:textId="77777777" w:rsidR="00DD0D95" w:rsidRPr="00040E29" w:rsidRDefault="00DD0D95" w:rsidP="008949EF">
            <w:pPr>
              <w:pStyle w:val="TAL"/>
              <w:rPr>
                <w:ins w:id="1361" w:author="0766" w:date="2024-03-28T18:39:00Z"/>
              </w:rPr>
            </w:pPr>
            <w:ins w:id="1362" w:author="0766" w:date="2024-03-28T18:39:00Z">
              <w:r w:rsidRPr="00040E29">
                <w:t xml:space="preserve">    }</w:t>
              </w:r>
            </w:ins>
          </w:p>
        </w:tc>
        <w:tc>
          <w:tcPr>
            <w:tcW w:w="2267" w:type="dxa"/>
            <w:shd w:val="clear" w:color="auto" w:fill="auto"/>
          </w:tcPr>
          <w:p w14:paraId="7DFCDDE3" w14:textId="77777777" w:rsidR="00DD0D95" w:rsidRPr="00040E29" w:rsidRDefault="00DD0D95" w:rsidP="008949EF">
            <w:pPr>
              <w:pStyle w:val="TAL"/>
              <w:rPr>
                <w:ins w:id="1363" w:author="0766" w:date="2024-03-28T18:39:00Z"/>
              </w:rPr>
            </w:pPr>
          </w:p>
        </w:tc>
        <w:tc>
          <w:tcPr>
            <w:tcW w:w="1700" w:type="dxa"/>
            <w:shd w:val="clear" w:color="auto" w:fill="auto"/>
          </w:tcPr>
          <w:p w14:paraId="68D94FEA" w14:textId="77777777" w:rsidR="00DD0D95" w:rsidRPr="00040E29" w:rsidRDefault="00DD0D95" w:rsidP="008949EF">
            <w:pPr>
              <w:pStyle w:val="TAL"/>
              <w:rPr>
                <w:ins w:id="1364" w:author="0766" w:date="2024-03-28T18:39:00Z"/>
              </w:rPr>
            </w:pPr>
          </w:p>
        </w:tc>
        <w:tc>
          <w:tcPr>
            <w:tcW w:w="1245" w:type="dxa"/>
            <w:shd w:val="clear" w:color="auto" w:fill="auto"/>
          </w:tcPr>
          <w:p w14:paraId="73DBA6FC" w14:textId="77777777" w:rsidR="00DD0D95" w:rsidRPr="00040E29" w:rsidRDefault="00DD0D95" w:rsidP="008949EF">
            <w:pPr>
              <w:pStyle w:val="TAL"/>
              <w:rPr>
                <w:ins w:id="1365" w:author="0766" w:date="2024-03-28T18:39:00Z"/>
              </w:rPr>
            </w:pPr>
          </w:p>
        </w:tc>
      </w:tr>
      <w:tr w:rsidR="00DD0D95" w:rsidRPr="00040E29" w14:paraId="044DB283" w14:textId="77777777" w:rsidTr="008949EF">
        <w:trPr>
          <w:ins w:id="1366" w:author="0766" w:date="2024-03-28T18:39:00Z"/>
        </w:trPr>
        <w:tc>
          <w:tcPr>
            <w:tcW w:w="4535" w:type="dxa"/>
            <w:shd w:val="clear" w:color="auto" w:fill="auto"/>
          </w:tcPr>
          <w:p w14:paraId="004227EB" w14:textId="77777777" w:rsidR="00DD0D95" w:rsidRPr="00040E29" w:rsidRDefault="00DD0D95" w:rsidP="008949EF">
            <w:pPr>
              <w:pStyle w:val="TAL"/>
              <w:rPr>
                <w:ins w:id="1367" w:author="0766" w:date="2024-03-28T18:39:00Z"/>
              </w:rPr>
            </w:pPr>
            <w:ins w:id="1368" w:author="0766" w:date="2024-03-28T18:39:00Z">
              <w:r w:rsidRPr="00040E29">
                <w:t xml:space="preserve">  }</w:t>
              </w:r>
            </w:ins>
          </w:p>
        </w:tc>
        <w:tc>
          <w:tcPr>
            <w:tcW w:w="2267" w:type="dxa"/>
            <w:shd w:val="clear" w:color="auto" w:fill="auto"/>
          </w:tcPr>
          <w:p w14:paraId="05021194" w14:textId="77777777" w:rsidR="00DD0D95" w:rsidRPr="00040E29" w:rsidRDefault="00DD0D95" w:rsidP="008949EF">
            <w:pPr>
              <w:pStyle w:val="TAL"/>
              <w:rPr>
                <w:ins w:id="1369" w:author="0766" w:date="2024-03-28T18:39:00Z"/>
              </w:rPr>
            </w:pPr>
          </w:p>
        </w:tc>
        <w:tc>
          <w:tcPr>
            <w:tcW w:w="1700" w:type="dxa"/>
            <w:shd w:val="clear" w:color="auto" w:fill="auto"/>
          </w:tcPr>
          <w:p w14:paraId="3B691EE1" w14:textId="77777777" w:rsidR="00DD0D95" w:rsidRPr="00040E29" w:rsidRDefault="00DD0D95" w:rsidP="008949EF">
            <w:pPr>
              <w:pStyle w:val="TAL"/>
              <w:rPr>
                <w:ins w:id="1370" w:author="0766" w:date="2024-03-28T18:39:00Z"/>
              </w:rPr>
            </w:pPr>
          </w:p>
        </w:tc>
        <w:tc>
          <w:tcPr>
            <w:tcW w:w="1245" w:type="dxa"/>
            <w:shd w:val="clear" w:color="auto" w:fill="auto"/>
          </w:tcPr>
          <w:p w14:paraId="4AD263DB" w14:textId="77777777" w:rsidR="00DD0D95" w:rsidRPr="00040E29" w:rsidRDefault="00DD0D95" w:rsidP="008949EF">
            <w:pPr>
              <w:pStyle w:val="TAL"/>
              <w:rPr>
                <w:ins w:id="1371" w:author="0766" w:date="2024-03-28T18:39:00Z"/>
              </w:rPr>
            </w:pPr>
          </w:p>
        </w:tc>
      </w:tr>
      <w:tr w:rsidR="00DD0D95" w:rsidRPr="00040E29" w14:paraId="71B46677" w14:textId="77777777" w:rsidTr="008949EF">
        <w:trPr>
          <w:ins w:id="1372" w:author="0766" w:date="2024-03-28T18:39:00Z"/>
        </w:trPr>
        <w:tc>
          <w:tcPr>
            <w:tcW w:w="4535" w:type="dxa"/>
            <w:shd w:val="clear" w:color="auto" w:fill="auto"/>
          </w:tcPr>
          <w:p w14:paraId="33C5F8EC" w14:textId="77777777" w:rsidR="00DD0D95" w:rsidRPr="00040E29" w:rsidRDefault="00DD0D95" w:rsidP="008949EF">
            <w:pPr>
              <w:pStyle w:val="TAL"/>
              <w:rPr>
                <w:ins w:id="1373" w:author="0766" w:date="2024-03-28T18:39:00Z"/>
              </w:rPr>
            </w:pPr>
            <w:ins w:id="1374" w:author="0766" w:date="2024-03-28T18:39:00Z">
              <w:r w:rsidRPr="00040E29">
                <w:t>}</w:t>
              </w:r>
            </w:ins>
          </w:p>
        </w:tc>
        <w:tc>
          <w:tcPr>
            <w:tcW w:w="2267" w:type="dxa"/>
            <w:shd w:val="clear" w:color="auto" w:fill="auto"/>
          </w:tcPr>
          <w:p w14:paraId="4CEB4B74" w14:textId="77777777" w:rsidR="00DD0D95" w:rsidRPr="00040E29" w:rsidRDefault="00DD0D95" w:rsidP="008949EF">
            <w:pPr>
              <w:pStyle w:val="TAL"/>
              <w:rPr>
                <w:ins w:id="1375" w:author="0766" w:date="2024-03-28T18:39:00Z"/>
              </w:rPr>
            </w:pPr>
          </w:p>
        </w:tc>
        <w:tc>
          <w:tcPr>
            <w:tcW w:w="1700" w:type="dxa"/>
            <w:shd w:val="clear" w:color="auto" w:fill="auto"/>
          </w:tcPr>
          <w:p w14:paraId="79BA732F" w14:textId="77777777" w:rsidR="00DD0D95" w:rsidRPr="00040E29" w:rsidRDefault="00DD0D95" w:rsidP="008949EF">
            <w:pPr>
              <w:pStyle w:val="TAL"/>
              <w:rPr>
                <w:ins w:id="1376" w:author="0766" w:date="2024-03-28T18:39:00Z"/>
              </w:rPr>
            </w:pPr>
          </w:p>
        </w:tc>
        <w:tc>
          <w:tcPr>
            <w:tcW w:w="1245" w:type="dxa"/>
            <w:shd w:val="clear" w:color="auto" w:fill="auto"/>
          </w:tcPr>
          <w:p w14:paraId="00E1CE4F" w14:textId="77777777" w:rsidR="00DD0D95" w:rsidRPr="00040E29" w:rsidRDefault="00DD0D95" w:rsidP="008949EF">
            <w:pPr>
              <w:pStyle w:val="TAL"/>
              <w:rPr>
                <w:ins w:id="1377" w:author="0766" w:date="2024-03-28T18:39:00Z"/>
              </w:rPr>
            </w:pPr>
          </w:p>
        </w:tc>
      </w:tr>
    </w:tbl>
    <w:p w14:paraId="30CBE529" w14:textId="77777777" w:rsidR="00DD0D95" w:rsidRPr="00040E29" w:rsidRDefault="00DD0D95" w:rsidP="00DD0D95">
      <w:pPr>
        <w:rPr>
          <w:ins w:id="1378" w:author="0766" w:date="2024-03-28T18:39:00Z"/>
        </w:rPr>
      </w:pPr>
    </w:p>
    <w:p w14:paraId="19231390" w14:textId="77777777" w:rsidR="00DD0D95" w:rsidRPr="00040E29" w:rsidRDefault="00DD0D95" w:rsidP="00DD0D95">
      <w:pPr>
        <w:pStyle w:val="TH"/>
        <w:rPr>
          <w:ins w:id="1379" w:author="0766" w:date="2024-03-28T18:39:00Z"/>
          <w:sz w:val="21"/>
          <w:szCs w:val="22"/>
        </w:rPr>
      </w:pPr>
      <w:ins w:id="1380" w:author="0766" w:date="2024-03-28T18:39:00Z">
        <w:r w:rsidRPr="00040E29">
          <w:t xml:space="preserve">Table </w:t>
        </w:r>
        <w:r>
          <w:t>12.2.9</w:t>
        </w:r>
        <w:r w:rsidRPr="00040E29">
          <w:t>.1.3.3-</w:t>
        </w:r>
        <w:r>
          <w:t>6</w:t>
        </w:r>
        <w:r w:rsidRPr="00040E29">
          <w:t xml:space="preserve">: </w:t>
        </w:r>
        <w:proofErr w:type="spellStart"/>
        <w:r w:rsidRPr="00040E29">
          <w:rPr>
            <w:i/>
          </w:rPr>
          <w:t>UECapabilityInformationSidelink</w:t>
        </w:r>
        <w:proofErr w:type="spellEnd"/>
        <w:r w:rsidRPr="00040E29">
          <w:t xml:space="preserve"> (steps 8, Table </w:t>
        </w:r>
        <w:r>
          <w:t>12.2.9</w:t>
        </w:r>
        <w:r w:rsidRPr="00040E29">
          <w:t>.1.3.2-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D0D95" w:rsidRPr="00040E29" w14:paraId="5E8B4C98" w14:textId="77777777" w:rsidTr="008949EF">
        <w:trPr>
          <w:ins w:id="1381" w:author="0766" w:date="2024-03-28T18:39:00Z"/>
        </w:trPr>
        <w:tc>
          <w:tcPr>
            <w:tcW w:w="9747" w:type="dxa"/>
            <w:shd w:val="clear" w:color="auto" w:fill="auto"/>
          </w:tcPr>
          <w:p w14:paraId="71B24198" w14:textId="77777777" w:rsidR="00DD0D95" w:rsidRPr="00040E29" w:rsidRDefault="00DD0D95" w:rsidP="008949EF">
            <w:pPr>
              <w:pStyle w:val="TAL"/>
              <w:rPr>
                <w:ins w:id="1382" w:author="0766" w:date="2024-03-28T18:39:00Z"/>
              </w:rPr>
            </w:pPr>
            <w:ins w:id="1383" w:author="0766" w:date="2024-03-28T18:39:00Z">
              <w:r w:rsidRPr="00040E29">
                <w:t>Derivation Path:  TS 38.508-1 [4], Table 4.6.1A-7 with condition RX</w:t>
              </w:r>
            </w:ins>
          </w:p>
        </w:tc>
      </w:tr>
    </w:tbl>
    <w:p w14:paraId="427F972A" w14:textId="77777777" w:rsidR="00DD0D95" w:rsidRPr="00040E29" w:rsidRDefault="00DD0D95" w:rsidP="009D4432">
      <w:pPr>
        <w:rPr>
          <w:lang w:eastAsia="zh-CN"/>
        </w:rPr>
      </w:pPr>
    </w:p>
    <w:p w14:paraId="1ED3AE42" w14:textId="2397A5D3" w:rsidR="00DC2633" w:rsidRPr="00040E29" w:rsidRDefault="00DC2633" w:rsidP="00DC2633">
      <w:pPr>
        <w:pStyle w:val="Heading1"/>
      </w:pPr>
      <w:r w:rsidRPr="00040E29">
        <w:t>13</w:t>
      </w:r>
      <w:r w:rsidRPr="00040E29">
        <w:tab/>
        <w:t xml:space="preserve">V2X </w:t>
      </w:r>
      <w:del w:id="1384" w:author="0433" w:date="2024-03-30T11:16:00Z">
        <w:r w:rsidRPr="00040E29" w:rsidDel="00246633">
          <w:delText xml:space="preserve">NAS </w:delText>
        </w:r>
      </w:del>
      <w:r w:rsidRPr="00040E29">
        <w:t>layer</w:t>
      </w:r>
    </w:p>
    <w:p w14:paraId="39D0E38F" w14:textId="77777777" w:rsidR="00DC2633" w:rsidRPr="00040E29" w:rsidRDefault="00DC2633" w:rsidP="00DC2633">
      <w:pPr>
        <w:pStyle w:val="Heading2"/>
      </w:pPr>
      <w:r w:rsidRPr="00040E29">
        <w:t>13.1</w:t>
      </w:r>
      <w:r w:rsidRPr="00040E29">
        <w:tab/>
        <w:t>V2X policy provisioning</w:t>
      </w:r>
    </w:p>
    <w:p w14:paraId="1DB6A6AA" w14:textId="77777777" w:rsidR="00DC2633" w:rsidRPr="00040E29" w:rsidRDefault="00DC2633" w:rsidP="00DC2633">
      <w:pPr>
        <w:pStyle w:val="Heading3"/>
      </w:pPr>
      <w:r w:rsidRPr="00040E29">
        <w:t>13.1.1</w:t>
      </w:r>
      <w:r w:rsidRPr="00040E29">
        <w:tab/>
        <w:t>V2X policy provisioning / Precedence / Validity timer expires / geographical area changes</w:t>
      </w:r>
    </w:p>
    <w:p w14:paraId="032486B4" w14:textId="77777777" w:rsidR="00DC2633" w:rsidRPr="00040E29" w:rsidRDefault="00DC2633" w:rsidP="00DC2633">
      <w:pPr>
        <w:pStyle w:val="H6"/>
      </w:pPr>
      <w:r w:rsidRPr="00040E29">
        <w:t>13.1.1.1</w:t>
      </w:r>
      <w:r w:rsidRPr="00040E29">
        <w:tab/>
        <w:t>Test Purpose (TP)</w:t>
      </w:r>
    </w:p>
    <w:p w14:paraId="2B504AAF" w14:textId="77777777" w:rsidR="00DC2633" w:rsidRPr="00040E29" w:rsidRDefault="00DC2633" w:rsidP="00DC2633">
      <w:pPr>
        <w:pStyle w:val="H6"/>
      </w:pPr>
      <w:r w:rsidRPr="00040E29">
        <w:t>(1)</w:t>
      </w:r>
    </w:p>
    <w:p w14:paraId="424DE442" w14:textId="77777777" w:rsidR="00DC2633" w:rsidRPr="00040E29" w:rsidRDefault="00DC2633" w:rsidP="00DC2633">
      <w:pPr>
        <w:pStyle w:val="PL"/>
        <w:rPr>
          <w:noProof w:val="0"/>
        </w:rPr>
      </w:pPr>
      <w:r w:rsidRPr="00040E29">
        <w:rPr>
          <w:b/>
          <w:bCs/>
          <w:noProof w:val="0"/>
        </w:rPr>
        <w:t xml:space="preserve">with </w:t>
      </w:r>
      <w:r w:rsidRPr="00040E29">
        <w:rPr>
          <w:noProof w:val="0"/>
        </w:rPr>
        <w:t>{ UE having V2XP over PC5 configured in the USIM and UE being out of NR network coverage }</w:t>
      </w:r>
    </w:p>
    <w:p w14:paraId="413A89CC" w14:textId="77777777" w:rsidR="00DC2633" w:rsidRPr="00040E29" w:rsidRDefault="00DC2633" w:rsidP="00DC2633">
      <w:pPr>
        <w:pStyle w:val="PL"/>
        <w:rPr>
          <w:noProof w:val="0"/>
        </w:rPr>
      </w:pPr>
      <w:r w:rsidRPr="00040E29">
        <w:rPr>
          <w:b/>
          <w:bCs/>
          <w:noProof w:val="0"/>
        </w:rPr>
        <w:t>ensure that</w:t>
      </w:r>
      <w:r w:rsidRPr="00040E29">
        <w:rPr>
          <w:noProof w:val="0"/>
        </w:rPr>
        <w:t xml:space="preserve"> {</w:t>
      </w:r>
    </w:p>
    <w:p w14:paraId="7DC53E6F" w14:textId="77777777" w:rsidR="00DC2633" w:rsidRPr="00040E29" w:rsidRDefault="00DC2633" w:rsidP="00DC2633">
      <w:pPr>
        <w:pStyle w:val="PL"/>
        <w:rPr>
          <w:noProof w:val="0"/>
        </w:rPr>
      </w:pPr>
      <w:r w:rsidRPr="00040E29">
        <w:rPr>
          <w:b/>
          <w:bCs/>
          <w:noProof w:val="0"/>
        </w:rPr>
        <w:t xml:space="preserve">  when</w:t>
      </w:r>
      <w:r w:rsidRPr="00040E29">
        <w:rPr>
          <w:noProof w:val="0"/>
        </w:rPr>
        <w:t xml:space="preserve"> { UE is required to start NR V2X communication }</w:t>
      </w:r>
    </w:p>
    <w:p w14:paraId="12F914AC" w14:textId="77777777" w:rsidR="00DC2633" w:rsidRPr="00040E29" w:rsidRDefault="00DC2633" w:rsidP="00DC2633">
      <w:pPr>
        <w:pStyle w:val="PL"/>
        <w:rPr>
          <w:noProof w:val="0"/>
        </w:rPr>
      </w:pPr>
      <w:r w:rsidRPr="00040E29">
        <w:rPr>
          <w:b/>
          <w:bCs/>
          <w:noProof w:val="0"/>
        </w:rPr>
        <w:t xml:space="preserve">    then </w:t>
      </w:r>
      <w:r w:rsidRPr="00040E29">
        <w:rPr>
          <w:noProof w:val="0"/>
        </w:rPr>
        <w:t>{ UE conducts V2X communication according to parameters of V2XP over PC5 from USIM }</w:t>
      </w:r>
    </w:p>
    <w:p w14:paraId="789AD722" w14:textId="77777777" w:rsidR="00DC2633" w:rsidRPr="00040E29" w:rsidRDefault="00DC2633" w:rsidP="00DC2633">
      <w:pPr>
        <w:pStyle w:val="PL"/>
        <w:rPr>
          <w:noProof w:val="0"/>
        </w:rPr>
      </w:pPr>
      <w:r w:rsidRPr="00040E29">
        <w:rPr>
          <w:noProof w:val="0"/>
        </w:rPr>
        <w:t xml:space="preserve">            }</w:t>
      </w:r>
    </w:p>
    <w:p w14:paraId="673C2C95" w14:textId="77777777" w:rsidR="00DC2633" w:rsidRPr="00040E29" w:rsidRDefault="00DC2633" w:rsidP="00DC2633">
      <w:pPr>
        <w:pStyle w:val="PL"/>
        <w:rPr>
          <w:noProof w:val="0"/>
        </w:rPr>
      </w:pPr>
    </w:p>
    <w:p w14:paraId="0A874C70" w14:textId="77777777" w:rsidR="00DC2633" w:rsidRPr="00040E29" w:rsidRDefault="00DC2633" w:rsidP="00DC2633">
      <w:pPr>
        <w:pStyle w:val="H6"/>
      </w:pPr>
      <w:r w:rsidRPr="00040E29">
        <w:t>(2)</w:t>
      </w:r>
    </w:p>
    <w:p w14:paraId="038C2548" w14:textId="77777777" w:rsidR="00DC2633" w:rsidRPr="00040E29" w:rsidRDefault="00DC2633" w:rsidP="00DC2633">
      <w:pPr>
        <w:pStyle w:val="PL"/>
        <w:rPr>
          <w:noProof w:val="0"/>
        </w:rPr>
      </w:pPr>
      <w:r w:rsidRPr="00040E29">
        <w:rPr>
          <w:b/>
          <w:bCs/>
          <w:noProof w:val="0"/>
        </w:rPr>
        <w:t xml:space="preserve">with </w:t>
      </w:r>
      <w:r w:rsidRPr="00040E29">
        <w:rPr>
          <w:noProof w:val="0"/>
        </w:rPr>
        <w:t>{ UE having V2XP over PC5 configured in the USIM and UE being in NR network coverage }</w:t>
      </w:r>
    </w:p>
    <w:p w14:paraId="327EDE4C" w14:textId="77777777" w:rsidR="00DC2633" w:rsidRPr="00040E29" w:rsidRDefault="00DC2633" w:rsidP="00DC2633">
      <w:pPr>
        <w:pStyle w:val="PL"/>
        <w:rPr>
          <w:noProof w:val="0"/>
        </w:rPr>
      </w:pPr>
      <w:r w:rsidRPr="00040E29">
        <w:rPr>
          <w:b/>
          <w:bCs/>
          <w:noProof w:val="0"/>
        </w:rPr>
        <w:t>ensure that</w:t>
      </w:r>
      <w:r w:rsidRPr="00040E29">
        <w:rPr>
          <w:noProof w:val="0"/>
        </w:rPr>
        <w:t xml:space="preserve"> {</w:t>
      </w:r>
    </w:p>
    <w:p w14:paraId="4822EAB7" w14:textId="77777777" w:rsidR="00DC2633" w:rsidRPr="00040E29" w:rsidRDefault="00DC2633" w:rsidP="00DC2633">
      <w:pPr>
        <w:pStyle w:val="PL"/>
        <w:rPr>
          <w:noProof w:val="0"/>
        </w:rPr>
      </w:pPr>
      <w:r w:rsidRPr="00040E29">
        <w:rPr>
          <w:b/>
          <w:bCs/>
          <w:noProof w:val="0"/>
        </w:rPr>
        <w:t xml:space="preserve">  when</w:t>
      </w:r>
      <w:r w:rsidRPr="00040E29">
        <w:rPr>
          <w:noProof w:val="0"/>
        </w:rPr>
        <w:t xml:space="preserve"> { UE receives V2XP over PC5 from SS and then NR cell is off }</w:t>
      </w:r>
    </w:p>
    <w:p w14:paraId="7E9357E7" w14:textId="77777777" w:rsidR="00DC2633" w:rsidRPr="00040E29" w:rsidRDefault="00DC2633" w:rsidP="00DC2633">
      <w:pPr>
        <w:pStyle w:val="PL"/>
        <w:rPr>
          <w:noProof w:val="0"/>
        </w:rPr>
      </w:pPr>
      <w:r w:rsidRPr="00040E29">
        <w:rPr>
          <w:b/>
          <w:bCs/>
          <w:noProof w:val="0"/>
        </w:rPr>
        <w:t xml:space="preserve">    then </w:t>
      </w:r>
      <w:r w:rsidRPr="00040E29">
        <w:rPr>
          <w:noProof w:val="0"/>
        </w:rPr>
        <w:t>{ UE conducts V2X communication according to parameters of V2XP over PC5 from SS }</w:t>
      </w:r>
    </w:p>
    <w:p w14:paraId="75A0288F" w14:textId="77777777" w:rsidR="00DC2633" w:rsidRPr="00040E29" w:rsidRDefault="00DC2633" w:rsidP="00DC2633">
      <w:pPr>
        <w:pStyle w:val="PL"/>
        <w:rPr>
          <w:noProof w:val="0"/>
        </w:rPr>
      </w:pPr>
      <w:r w:rsidRPr="00040E29">
        <w:rPr>
          <w:noProof w:val="0"/>
        </w:rPr>
        <w:t xml:space="preserve">            }</w:t>
      </w:r>
    </w:p>
    <w:p w14:paraId="1C40E8AB" w14:textId="77777777" w:rsidR="00DC2633" w:rsidRPr="00040E29" w:rsidRDefault="00DC2633" w:rsidP="00DC2633">
      <w:pPr>
        <w:pStyle w:val="PL"/>
        <w:rPr>
          <w:noProof w:val="0"/>
        </w:rPr>
      </w:pPr>
    </w:p>
    <w:p w14:paraId="012A9F33" w14:textId="77777777" w:rsidR="00DC2633" w:rsidRPr="00040E29" w:rsidRDefault="00DC2633" w:rsidP="00DC2633">
      <w:pPr>
        <w:pStyle w:val="H6"/>
      </w:pPr>
      <w:r w:rsidRPr="00040E29">
        <w:t>(3)</w:t>
      </w:r>
    </w:p>
    <w:p w14:paraId="5B2A080B" w14:textId="77777777" w:rsidR="00DC2633" w:rsidRPr="00040E29" w:rsidRDefault="00DC2633" w:rsidP="00DC2633">
      <w:pPr>
        <w:pStyle w:val="PL"/>
        <w:rPr>
          <w:noProof w:val="0"/>
        </w:rPr>
      </w:pPr>
      <w:r w:rsidRPr="00040E29">
        <w:rPr>
          <w:b/>
          <w:bCs/>
          <w:noProof w:val="0"/>
        </w:rPr>
        <w:t xml:space="preserve">with </w:t>
      </w:r>
      <w:r w:rsidRPr="00040E29">
        <w:rPr>
          <w:noProof w:val="0"/>
        </w:rPr>
        <w:t>{ UE having received V2XP over PC5 from SS }</w:t>
      </w:r>
    </w:p>
    <w:p w14:paraId="768387C1" w14:textId="77777777" w:rsidR="00DC2633" w:rsidRPr="00040E29" w:rsidRDefault="00DC2633" w:rsidP="00DC2633">
      <w:pPr>
        <w:pStyle w:val="PL"/>
        <w:rPr>
          <w:noProof w:val="0"/>
        </w:rPr>
      </w:pPr>
      <w:r w:rsidRPr="00040E29">
        <w:rPr>
          <w:b/>
          <w:bCs/>
          <w:noProof w:val="0"/>
        </w:rPr>
        <w:lastRenderedPageBreak/>
        <w:t>ensure that</w:t>
      </w:r>
      <w:r w:rsidRPr="00040E29">
        <w:rPr>
          <w:noProof w:val="0"/>
        </w:rPr>
        <w:t xml:space="preserve"> {</w:t>
      </w:r>
    </w:p>
    <w:p w14:paraId="2EFBE2C9" w14:textId="6F849A2B" w:rsidR="00DC2633" w:rsidRPr="00040E29" w:rsidRDefault="00DC2633" w:rsidP="00DC2633">
      <w:pPr>
        <w:pStyle w:val="PL"/>
        <w:rPr>
          <w:noProof w:val="0"/>
        </w:rPr>
      </w:pPr>
      <w:r w:rsidRPr="00040E29">
        <w:rPr>
          <w:b/>
          <w:bCs/>
          <w:noProof w:val="0"/>
        </w:rPr>
        <w:t xml:space="preserve">  when</w:t>
      </w:r>
      <w:r w:rsidRPr="00040E29">
        <w:rPr>
          <w:noProof w:val="0"/>
        </w:rPr>
        <w:t xml:space="preserve"> { </w:t>
      </w:r>
      <w:r w:rsidR="0033396C" w:rsidRPr="00040E29">
        <w:rPr>
          <w:noProof w:val="0"/>
        </w:rPr>
        <w:t>Validity</w:t>
      </w:r>
      <w:r w:rsidRPr="00040E29">
        <w:rPr>
          <w:noProof w:val="0"/>
        </w:rPr>
        <w:t xml:space="preserve"> timer expires and NR</w:t>
      </w:r>
      <w:r w:rsidR="0048273E" w:rsidRPr="00040E29">
        <w:rPr>
          <w:noProof w:val="0"/>
        </w:rPr>
        <w:t xml:space="preserve"> cell</w:t>
      </w:r>
      <w:r w:rsidRPr="00040E29">
        <w:rPr>
          <w:noProof w:val="0"/>
        </w:rPr>
        <w:t xml:space="preserve"> is on }</w:t>
      </w:r>
    </w:p>
    <w:p w14:paraId="1038139C" w14:textId="77777777" w:rsidR="00DC2633" w:rsidRPr="00040E29" w:rsidRDefault="00DC2633" w:rsidP="00DC2633">
      <w:pPr>
        <w:pStyle w:val="PL"/>
        <w:rPr>
          <w:noProof w:val="0"/>
        </w:rPr>
      </w:pPr>
      <w:r w:rsidRPr="00040E29">
        <w:rPr>
          <w:b/>
          <w:bCs/>
          <w:noProof w:val="0"/>
        </w:rPr>
        <w:t xml:space="preserve">    then</w:t>
      </w:r>
      <w:r w:rsidRPr="00040E29">
        <w:rPr>
          <w:noProof w:val="0"/>
        </w:rPr>
        <w:t xml:space="preserve"> { UE initiates a UE-requested V2X policy provisioning procedure }</w:t>
      </w:r>
    </w:p>
    <w:p w14:paraId="5255124D" w14:textId="77777777" w:rsidR="00DC2633" w:rsidRPr="00040E29" w:rsidRDefault="00DC2633" w:rsidP="00DC2633">
      <w:pPr>
        <w:pStyle w:val="PL"/>
        <w:rPr>
          <w:noProof w:val="0"/>
        </w:rPr>
      </w:pPr>
      <w:r w:rsidRPr="00040E29">
        <w:rPr>
          <w:noProof w:val="0"/>
        </w:rPr>
        <w:t xml:space="preserve">            }</w:t>
      </w:r>
    </w:p>
    <w:p w14:paraId="24ABEA84" w14:textId="77777777" w:rsidR="00DC2633" w:rsidRPr="00040E29" w:rsidRDefault="00DC2633" w:rsidP="00DC2633">
      <w:pPr>
        <w:pStyle w:val="PL"/>
        <w:rPr>
          <w:noProof w:val="0"/>
        </w:rPr>
      </w:pPr>
    </w:p>
    <w:p w14:paraId="72509BEC" w14:textId="77777777" w:rsidR="00DC2633" w:rsidRPr="00040E29" w:rsidRDefault="00DC2633" w:rsidP="00DC2633">
      <w:pPr>
        <w:pStyle w:val="H6"/>
      </w:pPr>
      <w:r w:rsidRPr="00040E29">
        <w:t>(4)</w:t>
      </w:r>
    </w:p>
    <w:p w14:paraId="197AA200" w14:textId="6B923BF9" w:rsidR="00DC2633" w:rsidRPr="00040E29" w:rsidRDefault="00DC2633" w:rsidP="00DC2633">
      <w:pPr>
        <w:pStyle w:val="PL"/>
        <w:rPr>
          <w:noProof w:val="0"/>
        </w:rPr>
      </w:pPr>
      <w:r w:rsidRPr="00040E29">
        <w:rPr>
          <w:b/>
          <w:bCs/>
          <w:noProof w:val="0"/>
        </w:rPr>
        <w:t xml:space="preserve">with </w:t>
      </w:r>
      <w:r w:rsidRPr="00040E29">
        <w:rPr>
          <w:noProof w:val="0"/>
        </w:rPr>
        <w:t>{ UE having received V2XP over PC5 from SS after UE initiate</w:t>
      </w:r>
      <w:r w:rsidR="0048273E" w:rsidRPr="00040E29">
        <w:rPr>
          <w:noProof w:val="0"/>
        </w:rPr>
        <w:t>s</w:t>
      </w:r>
      <w:r w:rsidRPr="00040E29">
        <w:rPr>
          <w:noProof w:val="0"/>
        </w:rPr>
        <w:t xml:space="preserve"> a UE-requested V2X policy provisioning procedure }</w:t>
      </w:r>
    </w:p>
    <w:p w14:paraId="10A597D2" w14:textId="77777777" w:rsidR="00DC2633" w:rsidRPr="00040E29" w:rsidRDefault="00DC2633" w:rsidP="00DC2633">
      <w:pPr>
        <w:pStyle w:val="PL"/>
        <w:rPr>
          <w:noProof w:val="0"/>
        </w:rPr>
      </w:pPr>
      <w:r w:rsidRPr="00040E29">
        <w:rPr>
          <w:b/>
          <w:bCs/>
          <w:noProof w:val="0"/>
        </w:rPr>
        <w:t>ensure that</w:t>
      </w:r>
      <w:r w:rsidRPr="00040E29">
        <w:rPr>
          <w:noProof w:val="0"/>
        </w:rPr>
        <w:t xml:space="preserve"> {</w:t>
      </w:r>
    </w:p>
    <w:p w14:paraId="3BBE0125" w14:textId="77777777" w:rsidR="00DC2633" w:rsidRPr="00040E29" w:rsidRDefault="00DC2633" w:rsidP="00DC2633">
      <w:pPr>
        <w:pStyle w:val="PL"/>
        <w:rPr>
          <w:noProof w:val="0"/>
        </w:rPr>
      </w:pPr>
      <w:r w:rsidRPr="00040E29">
        <w:rPr>
          <w:b/>
          <w:bCs/>
          <w:noProof w:val="0"/>
        </w:rPr>
        <w:t xml:space="preserve">  when</w:t>
      </w:r>
      <w:r w:rsidRPr="00040E29">
        <w:rPr>
          <w:noProof w:val="0"/>
        </w:rPr>
        <w:t xml:space="preserve"> { UE </w:t>
      </w:r>
      <w:proofErr w:type="gramStart"/>
      <w:r w:rsidRPr="00040E29">
        <w:rPr>
          <w:noProof w:val="0"/>
        </w:rPr>
        <w:t>is located in</w:t>
      </w:r>
      <w:proofErr w:type="gramEnd"/>
      <w:r w:rsidRPr="00040E29">
        <w:rPr>
          <w:noProof w:val="0"/>
        </w:rPr>
        <w:t xml:space="preserve"> the geographical area and UE is requested by a service to transmit a V2X packet }</w:t>
      </w:r>
    </w:p>
    <w:p w14:paraId="033EC894" w14:textId="6413B16C" w:rsidR="00DC2633" w:rsidRPr="00040E29" w:rsidRDefault="00DC2633" w:rsidP="00DC2633">
      <w:pPr>
        <w:pStyle w:val="PL"/>
        <w:rPr>
          <w:noProof w:val="0"/>
        </w:rPr>
      </w:pPr>
      <w:r w:rsidRPr="00040E29">
        <w:rPr>
          <w:b/>
          <w:bCs/>
          <w:noProof w:val="0"/>
        </w:rPr>
        <w:t xml:space="preserve">    then</w:t>
      </w:r>
      <w:r w:rsidRPr="00040E29">
        <w:rPr>
          <w:noProof w:val="0"/>
        </w:rPr>
        <w:t xml:space="preserve"> { UE initiate</w:t>
      </w:r>
      <w:r w:rsidR="0048273E" w:rsidRPr="00040E29">
        <w:rPr>
          <w:noProof w:val="0"/>
        </w:rPr>
        <w:t>s</w:t>
      </w:r>
      <w:r w:rsidRPr="00040E29">
        <w:rPr>
          <w:noProof w:val="0"/>
        </w:rPr>
        <w:t xml:space="preserve"> a V2X communication on the frequency associated with the service }</w:t>
      </w:r>
    </w:p>
    <w:p w14:paraId="1AA18AF8" w14:textId="77777777" w:rsidR="00DC2633" w:rsidRPr="00040E29" w:rsidRDefault="00DC2633" w:rsidP="00DC2633">
      <w:pPr>
        <w:pStyle w:val="PL"/>
        <w:rPr>
          <w:noProof w:val="0"/>
        </w:rPr>
      </w:pPr>
      <w:r w:rsidRPr="00040E29">
        <w:rPr>
          <w:noProof w:val="0"/>
        </w:rPr>
        <w:t xml:space="preserve">            }</w:t>
      </w:r>
    </w:p>
    <w:p w14:paraId="425CFE39" w14:textId="77777777" w:rsidR="00DC2633" w:rsidRPr="00040E29" w:rsidRDefault="00DC2633" w:rsidP="00DC2633">
      <w:pPr>
        <w:pStyle w:val="PL"/>
        <w:rPr>
          <w:noProof w:val="0"/>
        </w:rPr>
      </w:pPr>
    </w:p>
    <w:p w14:paraId="0491AF0C" w14:textId="77777777" w:rsidR="00DC2633" w:rsidRPr="00040E29" w:rsidRDefault="00DC2633" w:rsidP="00DC2633">
      <w:pPr>
        <w:pStyle w:val="H6"/>
      </w:pPr>
      <w:r w:rsidRPr="00040E29">
        <w:t>(5)</w:t>
      </w:r>
    </w:p>
    <w:p w14:paraId="63F506C5" w14:textId="77777777" w:rsidR="00DC2633" w:rsidRPr="00040E29" w:rsidRDefault="00DC2633" w:rsidP="00DC2633">
      <w:pPr>
        <w:pStyle w:val="PL"/>
        <w:rPr>
          <w:noProof w:val="0"/>
        </w:rPr>
      </w:pPr>
      <w:r w:rsidRPr="00040E29">
        <w:rPr>
          <w:b/>
          <w:bCs/>
          <w:noProof w:val="0"/>
        </w:rPr>
        <w:t xml:space="preserve">with </w:t>
      </w:r>
      <w:r w:rsidRPr="00040E29">
        <w:rPr>
          <w:noProof w:val="0"/>
        </w:rPr>
        <w:t>{ UE having initiated a V2X communication on the frequency associated with the service }</w:t>
      </w:r>
    </w:p>
    <w:p w14:paraId="4A11A23C" w14:textId="77777777" w:rsidR="00DC2633" w:rsidRPr="00040E29" w:rsidRDefault="00DC2633" w:rsidP="00DC2633">
      <w:pPr>
        <w:pStyle w:val="PL"/>
        <w:rPr>
          <w:noProof w:val="0"/>
        </w:rPr>
      </w:pPr>
      <w:r w:rsidRPr="00040E29">
        <w:rPr>
          <w:b/>
          <w:bCs/>
          <w:noProof w:val="0"/>
        </w:rPr>
        <w:t>ensure that</w:t>
      </w:r>
      <w:r w:rsidRPr="00040E29">
        <w:rPr>
          <w:noProof w:val="0"/>
        </w:rPr>
        <w:t xml:space="preserve"> {</w:t>
      </w:r>
    </w:p>
    <w:p w14:paraId="2189BC81" w14:textId="77777777" w:rsidR="00DC2633" w:rsidRPr="00040E29" w:rsidRDefault="00DC2633" w:rsidP="00DC2633">
      <w:pPr>
        <w:pStyle w:val="PL"/>
        <w:rPr>
          <w:noProof w:val="0"/>
        </w:rPr>
      </w:pPr>
      <w:r w:rsidRPr="00040E29">
        <w:rPr>
          <w:b/>
          <w:bCs/>
          <w:noProof w:val="0"/>
        </w:rPr>
        <w:t xml:space="preserve">  when</w:t>
      </w:r>
      <w:r w:rsidRPr="00040E29">
        <w:rPr>
          <w:noProof w:val="0"/>
        </w:rPr>
        <w:t xml:space="preserve"> { UE moves out of the geographical area }</w:t>
      </w:r>
    </w:p>
    <w:p w14:paraId="3C115923" w14:textId="4975C567" w:rsidR="00DC2633" w:rsidRPr="00040E29" w:rsidRDefault="00DC2633" w:rsidP="00DC2633">
      <w:pPr>
        <w:pStyle w:val="PL"/>
        <w:rPr>
          <w:noProof w:val="0"/>
        </w:rPr>
      </w:pPr>
      <w:r w:rsidRPr="00040E29">
        <w:rPr>
          <w:b/>
          <w:bCs/>
          <w:noProof w:val="0"/>
        </w:rPr>
        <w:t xml:space="preserve">    then</w:t>
      </w:r>
      <w:r w:rsidRPr="00040E29">
        <w:rPr>
          <w:noProof w:val="0"/>
        </w:rPr>
        <w:t xml:space="preserve"> { UE </w:t>
      </w:r>
      <w:r w:rsidR="0033396C" w:rsidRPr="00040E29">
        <w:rPr>
          <w:noProof w:val="0"/>
        </w:rPr>
        <w:t>cannot</w:t>
      </w:r>
      <w:r w:rsidRPr="00040E29">
        <w:rPr>
          <w:noProof w:val="0"/>
        </w:rPr>
        <w:t xml:space="preserve"> continue the V2X communication on the frequency associated with the service }</w:t>
      </w:r>
    </w:p>
    <w:p w14:paraId="00955701" w14:textId="77777777" w:rsidR="00DC2633" w:rsidRPr="00040E29" w:rsidRDefault="00DC2633" w:rsidP="00DC2633">
      <w:pPr>
        <w:pStyle w:val="PL"/>
        <w:rPr>
          <w:noProof w:val="0"/>
        </w:rPr>
      </w:pPr>
      <w:r w:rsidRPr="00040E29">
        <w:rPr>
          <w:noProof w:val="0"/>
        </w:rPr>
        <w:t xml:space="preserve">            }</w:t>
      </w:r>
    </w:p>
    <w:p w14:paraId="7C37792E" w14:textId="77777777" w:rsidR="00DC2633" w:rsidRPr="00040E29" w:rsidRDefault="00DC2633" w:rsidP="00DC2633">
      <w:pPr>
        <w:pStyle w:val="PL"/>
        <w:rPr>
          <w:noProof w:val="0"/>
        </w:rPr>
      </w:pPr>
    </w:p>
    <w:p w14:paraId="7730E646" w14:textId="77777777" w:rsidR="00DC2633" w:rsidRPr="00040E29" w:rsidRDefault="00DC2633" w:rsidP="00DC2633">
      <w:pPr>
        <w:pStyle w:val="H6"/>
      </w:pPr>
      <w:r w:rsidRPr="00040E29">
        <w:t>13.1.1.2</w:t>
      </w:r>
      <w:r w:rsidRPr="00040E29">
        <w:tab/>
        <w:t>Conformance requirements</w:t>
      </w:r>
    </w:p>
    <w:p w14:paraId="29FF0DE2" w14:textId="77777777" w:rsidR="00DC2633" w:rsidRPr="00040E29" w:rsidRDefault="00DC2633" w:rsidP="009D4432">
      <w:r w:rsidRPr="00040E29">
        <w:t>References: The conformance requirements covered in the present TC are specified in: TS 24.587, clauses 5.2.2 and 5.2.3</w:t>
      </w:r>
      <w:r w:rsidRPr="00040E29">
        <w:rPr>
          <w:lang w:eastAsia="zh-CN"/>
        </w:rPr>
        <w:t>.</w:t>
      </w:r>
      <w:r w:rsidRPr="00040E29">
        <w:t xml:space="preserve"> Unless otherwise stated these are Rel-16 requirements.</w:t>
      </w:r>
    </w:p>
    <w:p w14:paraId="38C453B8" w14:textId="77777777" w:rsidR="00DC2633" w:rsidRPr="00040E29" w:rsidRDefault="00DC2633" w:rsidP="009D4432">
      <w:r w:rsidRPr="00040E29">
        <w:t>[TS 24.501, clause 5.2.2]</w:t>
      </w:r>
    </w:p>
    <w:p w14:paraId="5ECC91A8" w14:textId="77777777" w:rsidR="00DC2633" w:rsidRPr="00040E29" w:rsidRDefault="00DC2633" w:rsidP="009D4432">
      <w:pPr>
        <w:rPr>
          <w:lang w:eastAsia="zh-CN"/>
        </w:rPr>
      </w:pPr>
      <w:r w:rsidRPr="00040E29">
        <w:rPr>
          <w:lang w:eastAsia="zh-CN"/>
        </w:rPr>
        <w:t>…</w:t>
      </w:r>
    </w:p>
    <w:p w14:paraId="68FCD5BC" w14:textId="77777777" w:rsidR="00DC2633" w:rsidRPr="00040E29" w:rsidRDefault="00DC2633" w:rsidP="009D4432">
      <w:r w:rsidRPr="00040E29">
        <w:t>The UE shall use the V2X configuration parameters in the following order of decreasing precedence:</w:t>
      </w:r>
    </w:p>
    <w:p w14:paraId="46A0893A" w14:textId="77777777" w:rsidR="00DC2633" w:rsidRPr="00040E29" w:rsidRDefault="00DC2633" w:rsidP="009D4432">
      <w:pPr>
        <w:pStyle w:val="B1"/>
      </w:pPr>
      <w:r w:rsidRPr="00040E29">
        <w:t>a)</w:t>
      </w:r>
      <w:r w:rsidRPr="00040E29">
        <w:tab/>
        <w:t>the V2X configuration parameters provided as a V2XP using the UE policy delivery service as specified in annex D of 3GPP TS 24.501 [6];</w:t>
      </w:r>
    </w:p>
    <w:p w14:paraId="17BD608C" w14:textId="77777777" w:rsidR="00DC2633" w:rsidRPr="00040E29" w:rsidRDefault="00DC2633" w:rsidP="009D4432">
      <w:pPr>
        <w:pStyle w:val="B1"/>
      </w:pPr>
      <w:r w:rsidRPr="00040E29">
        <w:t>b)</w:t>
      </w:r>
      <w:r w:rsidRPr="00040E29">
        <w:tab/>
        <w:t>the V2X configuration parameters provided by a V2X application server via V1 reference point;</w:t>
      </w:r>
    </w:p>
    <w:p w14:paraId="572D929B" w14:textId="77777777" w:rsidR="00DC2633" w:rsidRPr="00040E29" w:rsidRDefault="00DC2633" w:rsidP="009D4432">
      <w:pPr>
        <w:pStyle w:val="B1"/>
      </w:pPr>
      <w:r w:rsidRPr="00040E29">
        <w:t>c)</w:t>
      </w:r>
      <w:r w:rsidRPr="00040E29">
        <w:tab/>
        <w:t>the V2X configuration parameters configured in the USIM; and</w:t>
      </w:r>
    </w:p>
    <w:p w14:paraId="0A5E238C" w14:textId="77777777" w:rsidR="00DC2633" w:rsidRPr="00040E29" w:rsidRDefault="00DC2633" w:rsidP="009D4432">
      <w:pPr>
        <w:pStyle w:val="B1"/>
      </w:pPr>
      <w:r w:rsidRPr="00040E29">
        <w:t>d)</w:t>
      </w:r>
      <w:r w:rsidRPr="00040E29">
        <w:tab/>
        <w:t>the V2X configuration parameters pre-configured in the ME.</w:t>
      </w:r>
    </w:p>
    <w:p w14:paraId="5886602A" w14:textId="77777777" w:rsidR="00DC2633" w:rsidRPr="00040E29" w:rsidRDefault="00DC2633" w:rsidP="009D4432">
      <w:r w:rsidRPr="00040E29">
        <w:t>[TS 24.501, clause 5.2.3]</w:t>
      </w:r>
    </w:p>
    <w:p w14:paraId="36240ED7" w14:textId="77777777" w:rsidR="00DC2633" w:rsidRPr="00040E29" w:rsidRDefault="00DC2633" w:rsidP="009D4432">
      <w:r w:rsidRPr="00040E29">
        <w:t>The configuration parameters for V2X communication over PC5 consist of:</w:t>
      </w:r>
    </w:p>
    <w:p w14:paraId="205A10F2" w14:textId="77777777" w:rsidR="00DC2633" w:rsidRPr="00040E29" w:rsidRDefault="00DC2633" w:rsidP="009D4432">
      <w:pPr>
        <w:pStyle w:val="B1"/>
      </w:pPr>
      <w:r w:rsidRPr="00040E29">
        <w:t>a)</w:t>
      </w:r>
      <w:r w:rsidRPr="00040E29">
        <w:tab/>
        <w:t>a validity timer for the validity of the configuration parameters for V2X communication over PC5;</w:t>
      </w:r>
    </w:p>
    <w:p w14:paraId="3A48C84A" w14:textId="77777777" w:rsidR="00DC2633" w:rsidRPr="00040E29" w:rsidRDefault="00DC2633" w:rsidP="009D4432">
      <w:pPr>
        <w:pStyle w:val="B1"/>
      </w:pPr>
      <w:r w:rsidRPr="00040E29">
        <w:t>b)</w:t>
      </w:r>
      <w:r w:rsidRPr="00040E29">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5389773" w14:textId="77777777" w:rsidR="00DC2633" w:rsidRPr="00040E29" w:rsidRDefault="00DC2633" w:rsidP="009D4432">
      <w:pPr>
        <w:pStyle w:val="B1"/>
      </w:pPr>
      <w:r w:rsidRPr="00040E29">
        <w:t>c)</w:t>
      </w:r>
      <w:r w:rsidRPr="00040E29">
        <w:tab/>
        <w:t>an indication of whether the UE is authorized to use V2X communication over PC5 when the UE is not served by E-UTRA and not served by NR;</w:t>
      </w:r>
    </w:p>
    <w:p w14:paraId="3716E514" w14:textId="77777777" w:rsidR="00DC2633" w:rsidRPr="00040E29" w:rsidRDefault="00DC2633" w:rsidP="009D4432">
      <w:pPr>
        <w:pStyle w:val="B1"/>
      </w:pPr>
      <w:r w:rsidRPr="00040E29">
        <w:t>d)</w:t>
      </w:r>
      <w:r w:rsidRPr="00040E29">
        <w:tab/>
        <w:t xml:space="preserve">list of RATs in which the UE is authorized to use V2X communication over PC5 </w:t>
      </w:r>
      <w:r w:rsidRPr="00040E29">
        <w:rPr>
          <w:lang w:eastAsia="zh-CN"/>
        </w:rPr>
        <w:t xml:space="preserve">and the radio parameters of the RAT for V2X communication over PC5 applicable per geographical area with an indication </w:t>
      </w:r>
      <w:r w:rsidRPr="00040E29">
        <w:t>of whether these radio parameters</w:t>
      </w:r>
      <w:r w:rsidRPr="00040E29">
        <w:rPr>
          <w:lang w:eastAsia="zh-CN"/>
        </w:rPr>
        <w:t xml:space="preserve"> of the RAT</w:t>
      </w:r>
      <w:r w:rsidRPr="00040E29">
        <w:t xml:space="preserve"> are "operator managed" or "non-operator managed"</w:t>
      </w:r>
      <w:r w:rsidRPr="00040E29">
        <w:rPr>
          <w:lang w:eastAsia="zh-CN"/>
        </w:rPr>
        <w:t xml:space="preserve"> </w:t>
      </w:r>
      <w:r w:rsidRPr="00040E29">
        <w:t>when the UE is not served by E-UTRA and not served by NR;</w:t>
      </w:r>
    </w:p>
    <w:p w14:paraId="045F02FE" w14:textId="77777777" w:rsidR="00DC2633" w:rsidRPr="00040E29" w:rsidRDefault="00DC2633" w:rsidP="009D4432">
      <w:pPr>
        <w:pStyle w:val="B1"/>
      </w:pPr>
      <w:r w:rsidRPr="00040E29">
        <w:t>e)</w:t>
      </w:r>
      <w:r w:rsidRPr="00040E29">
        <w:tab/>
        <w:t>void</w:t>
      </w:r>
    </w:p>
    <w:p w14:paraId="4C026BC4" w14:textId="77777777" w:rsidR="00DC2633" w:rsidRPr="00040E29" w:rsidRDefault="00DC2633" w:rsidP="009D4432">
      <w:pPr>
        <w:pStyle w:val="B1"/>
      </w:pPr>
      <w:r w:rsidRPr="00040E29">
        <w:t>f)</w:t>
      </w:r>
      <w:r w:rsidRPr="00040E29">
        <w:tab/>
        <w:t>optionally, a list of V2X service identifier to PC5 RAT(s) and Tx profiles mapping rules. Each mapping rule contains one or more V2X service identifiers, PC5 RAT(s) and, if the PC5 RAT(s) include E-UTRA-PC5, Tx profiles corresponding to the E-UTRA-PC5;</w:t>
      </w:r>
    </w:p>
    <w:p w14:paraId="13ED1F77" w14:textId="77777777" w:rsidR="00DC2633" w:rsidRPr="00040E29" w:rsidRDefault="00DC2633" w:rsidP="009D4432">
      <w:pPr>
        <w:pStyle w:val="B1"/>
      </w:pPr>
      <w:r w:rsidRPr="00040E29">
        <w:t>g)</w:t>
      </w:r>
      <w:r w:rsidRPr="00040E29">
        <w:tab/>
        <w:t>configuration parameters for privacy support, consisting of:</w:t>
      </w:r>
    </w:p>
    <w:p w14:paraId="0ADCC2DE" w14:textId="77777777" w:rsidR="00DC2633" w:rsidRPr="00040E29" w:rsidRDefault="00DC2633" w:rsidP="009D4432">
      <w:pPr>
        <w:pStyle w:val="B2"/>
      </w:pPr>
      <w:r w:rsidRPr="00040E29">
        <w:lastRenderedPageBreak/>
        <w:t>1)</w:t>
      </w:r>
      <w:r w:rsidRPr="00040E29">
        <w:tab/>
        <w:t>a list of V2X services requiring privacy. Each entry of the list contains one or more V2X service identifiers and one or more geographical areas where the privacy is required; and</w:t>
      </w:r>
    </w:p>
    <w:p w14:paraId="522C7FAF" w14:textId="77777777" w:rsidR="00DC2633" w:rsidRPr="00040E29" w:rsidRDefault="00DC2633" w:rsidP="009D4432">
      <w:pPr>
        <w:pStyle w:val="B2"/>
      </w:pPr>
      <w:r w:rsidRPr="00040E29">
        <w:t>2)</w:t>
      </w:r>
      <w:r w:rsidRPr="00040E29">
        <w:tab/>
        <w:t>a privacy timer value as specified in 3GPP TS 24.588 [7] clause 5.3;</w:t>
      </w:r>
    </w:p>
    <w:p w14:paraId="102B4FE4" w14:textId="77777777" w:rsidR="00DC2633" w:rsidRPr="00040E29" w:rsidRDefault="00DC2633" w:rsidP="009D4432">
      <w:pPr>
        <w:pStyle w:val="B1"/>
      </w:pPr>
      <w:r w:rsidRPr="00040E29">
        <w:t>h)</w:t>
      </w:r>
      <w:r w:rsidRPr="00040E29">
        <w:tab/>
        <w:t>configuration parameters for a V2X communication over PC5 in E-UTRA-PC5, consisting of:</w:t>
      </w:r>
    </w:p>
    <w:p w14:paraId="68A4A635" w14:textId="77777777" w:rsidR="00DC2633" w:rsidRPr="00040E29" w:rsidRDefault="00DC2633" w:rsidP="009D4432">
      <w:pPr>
        <w:pStyle w:val="B2"/>
      </w:pPr>
      <w:r w:rsidRPr="00040E29">
        <w:t>1)</w:t>
      </w:r>
      <w:r w:rsidRPr="00040E29">
        <w:tab/>
        <w:t>a list of V2X service identifier to destination layer-2 ID mapping rules. Each mapping rule contains one or more V2X service identifiers and the destination layer-2 ID;</w:t>
      </w:r>
    </w:p>
    <w:p w14:paraId="0F892AEE" w14:textId="77777777" w:rsidR="00DC2633" w:rsidRPr="00040E29" w:rsidRDefault="00DC2633" w:rsidP="009D4432">
      <w:pPr>
        <w:pStyle w:val="B2"/>
      </w:pPr>
      <w:r w:rsidRPr="00040E29">
        <w:t>2)</w:t>
      </w:r>
      <w:r w:rsidRPr="00040E29">
        <w:tab/>
        <w:t>optionally, a default destination layer-2 ID;</w:t>
      </w:r>
    </w:p>
    <w:p w14:paraId="1C40A09D" w14:textId="77777777" w:rsidR="00DC2633" w:rsidRPr="00040E29" w:rsidRDefault="00DC2633" w:rsidP="009D4432">
      <w:pPr>
        <w:pStyle w:val="B2"/>
      </w:pPr>
      <w:r w:rsidRPr="00040E29">
        <w:t>3)</w:t>
      </w:r>
      <w:r w:rsidRPr="00040E29">
        <w:tab/>
        <w:t xml:space="preserve">a list of </w:t>
      </w:r>
      <w:r w:rsidRPr="00040E29">
        <w:rPr>
          <w:lang w:eastAsia="ko-KR"/>
        </w:rPr>
        <w:t xml:space="preserve">PPPP to PDB </w:t>
      </w:r>
      <w:r w:rsidRPr="00040E29">
        <w:t xml:space="preserve">mapping rules. Each mapping rule contains a </w:t>
      </w:r>
      <w:proofErr w:type="spellStart"/>
      <w:r w:rsidRPr="00040E29">
        <w:rPr>
          <w:lang w:eastAsia="ko-KR"/>
        </w:rPr>
        <w:t>ProSe</w:t>
      </w:r>
      <w:proofErr w:type="spellEnd"/>
      <w:r w:rsidRPr="00040E29">
        <w:rPr>
          <w:lang w:eastAsia="ko-KR"/>
        </w:rPr>
        <w:t xml:space="preserve"> Per-Packet Priority (PPPP) and a Packet Delay Budget (PDB)</w:t>
      </w:r>
      <w:r w:rsidRPr="00040E29">
        <w:t>;</w:t>
      </w:r>
    </w:p>
    <w:p w14:paraId="765E6AB1" w14:textId="77777777" w:rsidR="00DC2633" w:rsidRPr="00040E29" w:rsidRDefault="00DC2633" w:rsidP="009D4432">
      <w:pPr>
        <w:pStyle w:val="B2"/>
      </w:pPr>
      <w:r w:rsidRPr="00040E29">
        <w:t>4)</w:t>
      </w:r>
      <w:r w:rsidRPr="00040E29">
        <w:tab/>
        <w:t>optionally, list of V2X service identifier to V2X E-UTRA frequency mapping rules. Each mapping rule contains one or more V2X service identifiers and the V2X E-UTRA frequencies with associated geographical areas; and</w:t>
      </w:r>
    </w:p>
    <w:p w14:paraId="1F300954" w14:textId="77777777" w:rsidR="00DC2633" w:rsidRPr="00040E29" w:rsidRDefault="00DC2633" w:rsidP="009D4432">
      <w:pPr>
        <w:pStyle w:val="B2"/>
      </w:pPr>
      <w:r w:rsidRPr="00040E29">
        <w:t>5)</w:t>
      </w:r>
      <w:r w:rsidRPr="00040E29">
        <w:tab/>
        <w:t xml:space="preserve">optionally, a list of the V2X services authorized for </w:t>
      </w:r>
      <w:proofErr w:type="spellStart"/>
      <w:r w:rsidRPr="00040E29">
        <w:t>ProSe</w:t>
      </w:r>
      <w:proofErr w:type="spellEnd"/>
      <w:r w:rsidRPr="00040E29">
        <w:t xml:space="preserve"> Per-Packet Reliability (PPPR). Each entry of the list contains one or more V2X service identifiers and a </w:t>
      </w:r>
      <w:proofErr w:type="spellStart"/>
      <w:r w:rsidRPr="00040E29">
        <w:t>ProSe</w:t>
      </w:r>
      <w:proofErr w:type="spellEnd"/>
      <w:r w:rsidRPr="00040E29">
        <w:t xml:space="preserve"> Per-Packet Reliability (PPPR) value; and</w:t>
      </w:r>
    </w:p>
    <w:p w14:paraId="10E2AD44" w14:textId="77777777" w:rsidR="00DC2633" w:rsidRPr="00040E29" w:rsidRDefault="00DC2633" w:rsidP="009D4432">
      <w:pPr>
        <w:pStyle w:val="B1"/>
      </w:pPr>
      <w:proofErr w:type="spellStart"/>
      <w:r w:rsidRPr="00040E29">
        <w:t>i</w:t>
      </w:r>
      <w:proofErr w:type="spellEnd"/>
      <w:r w:rsidRPr="00040E29">
        <w:t>)</w:t>
      </w:r>
      <w:r w:rsidRPr="00040E29">
        <w:tab/>
        <w:t>configuration parameters for a V2X communication over PC5 in NR-PC5, consisting of:</w:t>
      </w:r>
    </w:p>
    <w:p w14:paraId="631DC3B2" w14:textId="77777777" w:rsidR="00DC2633" w:rsidRPr="00040E29" w:rsidRDefault="00DC2633" w:rsidP="009D4432">
      <w:pPr>
        <w:pStyle w:val="B2"/>
      </w:pPr>
      <w:r w:rsidRPr="00040E29">
        <w:t>1)</w:t>
      </w:r>
      <w:r w:rsidRPr="00040E29">
        <w:tab/>
        <w:t>optionally, a list of V2X service identifier to V2X NR frequency mapping rules. Each mapping rule contains one or more V2X service identifiers and the V2X NR frequencies with associated geographical areas;</w:t>
      </w:r>
    </w:p>
    <w:p w14:paraId="07E97423" w14:textId="77777777" w:rsidR="00DC2633" w:rsidRPr="00040E29" w:rsidRDefault="00DC2633" w:rsidP="009D4432">
      <w:pPr>
        <w:pStyle w:val="B2"/>
      </w:pPr>
      <w:r w:rsidRPr="00040E29">
        <w:t>2)</w:t>
      </w:r>
      <w:r w:rsidRPr="00040E29">
        <w:tab/>
        <w:t>a list of V2X service identifier to destination layer-2 ID for broadcast mapping rules. Each mapping rule contains one or more V2X service identifiers and the destination layer-2 ID for broadcast;</w:t>
      </w:r>
    </w:p>
    <w:p w14:paraId="2219087B" w14:textId="77777777" w:rsidR="00DC2633" w:rsidRPr="00040E29" w:rsidRDefault="00DC2633" w:rsidP="009D4432">
      <w:pPr>
        <w:pStyle w:val="B2"/>
      </w:pPr>
      <w:r w:rsidRPr="00040E29">
        <w:t>3)</w:t>
      </w:r>
      <w:r w:rsidRPr="00040E29">
        <w:tab/>
        <w:t>optionally, a default destination layer-2 ID for broadcast;</w:t>
      </w:r>
    </w:p>
    <w:p w14:paraId="35671F24" w14:textId="77777777" w:rsidR="00DC2633" w:rsidRPr="00040E29" w:rsidRDefault="00DC2633" w:rsidP="009D4432">
      <w:pPr>
        <w:pStyle w:val="B2"/>
      </w:pPr>
      <w:r w:rsidRPr="00040E29">
        <w:t>4)</w:t>
      </w:r>
      <w:r w:rsidRPr="00040E29">
        <w:tab/>
        <w:t>a list of V2X service identifier to destination layer-2 ID for groupcast mapping rules. Each mapping rule contains one or more V2X service identifiers and the destination layer-2 ID for groupcast;</w:t>
      </w:r>
    </w:p>
    <w:p w14:paraId="5022745B" w14:textId="1C51B05A" w:rsidR="00DC2633" w:rsidRPr="00040E29" w:rsidRDefault="00DC2633" w:rsidP="009D4432">
      <w:pPr>
        <w:pStyle w:val="B2"/>
      </w:pPr>
      <w:r w:rsidRPr="00040E29">
        <w:t>5)</w:t>
      </w:r>
      <w:r w:rsidRPr="00040E29">
        <w:tab/>
        <w:t xml:space="preserve">a list of V2X service identifier to default destination layer-2 ID </w:t>
      </w:r>
      <w:r w:rsidRPr="00040E29">
        <w:rPr>
          <w:lang w:eastAsia="zh-CN"/>
        </w:rPr>
        <w:t xml:space="preserve">for unicast initial </w:t>
      </w:r>
      <w:r w:rsidR="0033396C" w:rsidRPr="00040E29">
        <w:rPr>
          <w:lang w:eastAsia="zh-CN"/>
        </w:rPr>
        <w:t>signalling</w:t>
      </w:r>
      <w:r w:rsidRPr="00040E29">
        <w:rPr>
          <w:lang w:eastAsia="zh-CN"/>
        </w:rPr>
        <w:t xml:space="preserve"> </w:t>
      </w:r>
      <w:r w:rsidRPr="00040E29">
        <w:t>mapping rules. Each mapping rule contains one or more V2X service identifiers and the default destination layer-2 ID for initial signalling to establish unicast connection;</w:t>
      </w:r>
    </w:p>
    <w:p w14:paraId="54D69D73" w14:textId="77777777" w:rsidR="00DC2633" w:rsidRPr="00040E29" w:rsidRDefault="00DC2633" w:rsidP="009D4432">
      <w:pPr>
        <w:pStyle w:val="B2"/>
      </w:pPr>
      <w:r w:rsidRPr="00040E29">
        <w:t>6)</w:t>
      </w:r>
      <w:r w:rsidRPr="00040E29">
        <w:tab/>
        <w:t>a list of V2X service identifier to PC5 QoS parameters mapping rules. The PC5 QoS parameters are specified in clause 5.4.2 of 3GPP TS 23.287 [3];</w:t>
      </w:r>
    </w:p>
    <w:p w14:paraId="48632F2D" w14:textId="77777777" w:rsidR="00DC2633" w:rsidRPr="00040E29" w:rsidRDefault="00DC2633" w:rsidP="009D4432">
      <w:pPr>
        <w:pStyle w:val="B2"/>
      </w:pPr>
      <w:r w:rsidRPr="00040E29">
        <w:t>7)</w:t>
      </w:r>
      <w:r w:rsidRPr="00040E29">
        <w:tab/>
        <w:t>an AS configuration, including a list of SLRB mapping rules applicable when the UE is not served by E-UTRA and is not served by NR. Each SLRB mapping rule contains a PC5 QoS profile and an SLRB. The PC5 QoS profile contains the following parameters:</w:t>
      </w:r>
    </w:p>
    <w:p w14:paraId="2015A87E" w14:textId="77777777" w:rsidR="00DC2633" w:rsidRPr="00040E29" w:rsidRDefault="00DC2633" w:rsidP="009D4432">
      <w:pPr>
        <w:pStyle w:val="B3"/>
      </w:pPr>
      <w:proofErr w:type="spellStart"/>
      <w:r w:rsidRPr="00040E29">
        <w:t>i</w:t>
      </w:r>
      <w:proofErr w:type="spellEnd"/>
      <w:r w:rsidRPr="00040E29">
        <w:t>)</w:t>
      </w:r>
      <w:r w:rsidRPr="00040E29">
        <w:tab/>
        <w:t>the PC5 QoS profile contains a PQI;</w:t>
      </w:r>
    </w:p>
    <w:p w14:paraId="79EDA6C3" w14:textId="77777777" w:rsidR="00DC2633" w:rsidRPr="00040E29" w:rsidRDefault="00DC2633" w:rsidP="009D4432">
      <w:pPr>
        <w:pStyle w:val="B3"/>
      </w:pPr>
      <w:r w:rsidRPr="00040E29">
        <w:t>ii)</w:t>
      </w:r>
      <w:r w:rsidRPr="00040E29">
        <w:tab/>
        <w:t>if the PQI of the PC5 QoS profile identifies a GBR QoS, the PC5 QoS profile contains a PC5 flow bit rates consisting of a guaranteed flow bit rate (GFBR) and a maximum flow bit rate (MFBR);</w:t>
      </w:r>
    </w:p>
    <w:p w14:paraId="2D238180" w14:textId="77777777" w:rsidR="00DC2633" w:rsidRPr="00040E29" w:rsidRDefault="00DC2633" w:rsidP="009D4432">
      <w:pPr>
        <w:pStyle w:val="B3"/>
      </w:pPr>
      <w:r w:rsidRPr="00040E29">
        <w:t>iii)</w:t>
      </w:r>
      <w:r w:rsidRPr="00040E29">
        <w:tab/>
        <w:t>if the PQI of the PC5 QoS profile identifies a non-GBR QoS, the PC5 QoS profile contains the PC5 link aggregated bit rate consisting of a per link aggregate maximum bit rate (PC5 LINK-AMBR);</w:t>
      </w:r>
    </w:p>
    <w:p w14:paraId="462BCC50" w14:textId="77777777" w:rsidR="00DC2633" w:rsidRPr="00040E29" w:rsidRDefault="00DC2633" w:rsidP="009D4432">
      <w:pPr>
        <w:pStyle w:val="NO"/>
      </w:pPr>
      <w:r w:rsidRPr="00040E29">
        <w:t>NOTE:</w:t>
      </w:r>
      <w:r w:rsidRPr="00040E29">
        <w:tab/>
        <w:t>PC5 link aggregated bit rate is only used for unicast mode communications over PC5.</w:t>
      </w:r>
    </w:p>
    <w:p w14:paraId="1949F77A" w14:textId="77777777" w:rsidR="00DC2633" w:rsidRPr="00040E29" w:rsidRDefault="00DC2633" w:rsidP="009D4432">
      <w:pPr>
        <w:pStyle w:val="B3"/>
      </w:pPr>
      <w:r w:rsidRPr="00040E29">
        <w:t>iv)</w:t>
      </w:r>
      <w:r w:rsidRPr="00040E29">
        <w:tab/>
        <w:t>the PC5 QoS profile contains a range, which is only used for groupcast mode communications over PC5; and</w:t>
      </w:r>
    </w:p>
    <w:p w14:paraId="45A7B1B3" w14:textId="77777777" w:rsidR="00DC2633" w:rsidRPr="00040E29" w:rsidRDefault="00DC2633" w:rsidP="009D4432">
      <w:pPr>
        <w:pStyle w:val="B3"/>
      </w:pPr>
      <w:r w:rsidRPr="00040E29">
        <w:t>v)</w:t>
      </w:r>
      <w:r w:rsidRPr="00040E29">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4D590A93" w14:textId="77777777" w:rsidR="00DC2633" w:rsidRPr="00040E29" w:rsidRDefault="00DC2633" w:rsidP="009D4432">
      <w:pPr>
        <w:pStyle w:val="B2"/>
      </w:pPr>
      <w:bookmarkStart w:id="1385" w:name="_Toc533170248"/>
      <w:bookmarkStart w:id="1386" w:name="_Toc22039957"/>
      <w:bookmarkStart w:id="1387" w:name="_Toc25070666"/>
      <w:bookmarkStart w:id="1388" w:name="_Toc34388581"/>
      <w:bookmarkStart w:id="1389" w:name="_Toc34404352"/>
      <w:r w:rsidRPr="00040E29">
        <w:t>8)</w:t>
      </w:r>
      <w:r w:rsidRPr="00040E29">
        <w:tab/>
        <w:t>a list of NR-PC5 unicast security policies. Each entry in the list contains an NR-PC5 unicast security policy composed of:</w:t>
      </w:r>
    </w:p>
    <w:p w14:paraId="6BF78E7A" w14:textId="77777777" w:rsidR="00DC2633" w:rsidRPr="00040E29" w:rsidRDefault="00DC2633" w:rsidP="009D4432">
      <w:pPr>
        <w:pStyle w:val="B3"/>
      </w:pPr>
      <w:proofErr w:type="spellStart"/>
      <w:r w:rsidRPr="00040E29">
        <w:t>i</w:t>
      </w:r>
      <w:proofErr w:type="spellEnd"/>
      <w:r w:rsidRPr="00040E29">
        <w:t>)</w:t>
      </w:r>
      <w:r w:rsidRPr="00040E29">
        <w:tab/>
        <w:t>one or more V2X service identifiers;</w:t>
      </w:r>
    </w:p>
    <w:p w14:paraId="1321DFCD" w14:textId="77777777" w:rsidR="00DC2633" w:rsidRPr="00040E29" w:rsidRDefault="00DC2633" w:rsidP="009D4432">
      <w:pPr>
        <w:pStyle w:val="B3"/>
      </w:pPr>
      <w:r w:rsidRPr="00040E29">
        <w:lastRenderedPageBreak/>
        <w:t>ii)</w:t>
      </w:r>
      <w:r w:rsidRPr="00040E29">
        <w:tab/>
        <w:t>the signalling integrity protection policy for the V2X service identifier(s);</w:t>
      </w:r>
    </w:p>
    <w:p w14:paraId="15936A28" w14:textId="77777777" w:rsidR="00DC2633" w:rsidRPr="00040E29" w:rsidRDefault="00DC2633" w:rsidP="009D4432">
      <w:pPr>
        <w:pStyle w:val="B3"/>
      </w:pPr>
      <w:r w:rsidRPr="00040E29">
        <w:t>iii)</w:t>
      </w:r>
      <w:r w:rsidRPr="00040E29">
        <w:tab/>
        <w:t>the signalling ciphering policy for the V2X service identifier(s);</w:t>
      </w:r>
    </w:p>
    <w:p w14:paraId="535C3A3A" w14:textId="77777777" w:rsidR="00DC2633" w:rsidRPr="00040E29" w:rsidRDefault="00DC2633" w:rsidP="009D4432">
      <w:pPr>
        <w:pStyle w:val="B3"/>
      </w:pPr>
      <w:r w:rsidRPr="00040E29">
        <w:t>iv)</w:t>
      </w:r>
      <w:r w:rsidRPr="00040E29">
        <w:tab/>
        <w:t>the user plane integrity protection policy for the V2X service identifier(s);</w:t>
      </w:r>
    </w:p>
    <w:p w14:paraId="143297AB" w14:textId="77777777" w:rsidR="00DC2633" w:rsidRPr="00040E29" w:rsidRDefault="00DC2633" w:rsidP="009D4432">
      <w:pPr>
        <w:pStyle w:val="B3"/>
      </w:pPr>
      <w:r w:rsidRPr="00040E29">
        <w:t>v)</w:t>
      </w:r>
      <w:r w:rsidRPr="00040E29">
        <w:tab/>
        <w:t>the user plane ciphering policy for the V2X service identifier(s); and</w:t>
      </w:r>
    </w:p>
    <w:p w14:paraId="73F1315E" w14:textId="77777777" w:rsidR="00DC2633" w:rsidRPr="00040E29" w:rsidRDefault="00DC2633" w:rsidP="009D4432">
      <w:pPr>
        <w:pStyle w:val="B3"/>
      </w:pPr>
      <w:r w:rsidRPr="00040E29">
        <w:t>vi)</w:t>
      </w:r>
      <w:r w:rsidRPr="00040E29">
        <w:tab/>
        <w:t>one or more geographical areas where the NR-PC5 unicast security policy applies; and</w:t>
      </w:r>
    </w:p>
    <w:p w14:paraId="1EED6609" w14:textId="584CC7DC" w:rsidR="00DC2633" w:rsidRPr="00040E29" w:rsidRDefault="00DC2633" w:rsidP="009D4432">
      <w:pPr>
        <w:pStyle w:val="B2"/>
      </w:pPr>
      <w:r w:rsidRPr="00040E29">
        <w:t>9)</w:t>
      </w:r>
      <w:r w:rsidRPr="00040E29">
        <w:tab/>
        <w:t>a list of V2X service identifier to default mode of communication mapping rules. Each mapping rule contains one or more V2X service identifiers and the default mode of communication (one of unicast, groupcast or broadcast).</w:t>
      </w:r>
      <w:bookmarkEnd w:id="1385"/>
      <w:bookmarkEnd w:id="1386"/>
      <w:bookmarkEnd w:id="1387"/>
      <w:bookmarkEnd w:id="1388"/>
      <w:bookmarkEnd w:id="1389"/>
    </w:p>
    <w:p w14:paraId="147023F7" w14:textId="77777777" w:rsidR="00DC2633" w:rsidRPr="00040E29" w:rsidRDefault="00DC2633" w:rsidP="00DC2633">
      <w:pPr>
        <w:pStyle w:val="H6"/>
      </w:pPr>
      <w:r w:rsidRPr="00040E29">
        <w:t>13.1.1.3</w:t>
      </w:r>
      <w:r w:rsidRPr="00040E29">
        <w:tab/>
        <w:t>Test description</w:t>
      </w:r>
    </w:p>
    <w:p w14:paraId="2D207327" w14:textId="77777777" w:rsidR="00DC2633" w:rsidRPr="00040E29" w:rsidRDefault="00DC2633" w:rsidP="00DC2633">
      <w:pPr>
        <w:pStyle w:val="H6"/>
      </w:pPr>
      <w:r w:rsidRPr="00040E29">
        <w:t>13.1.1.3.1</w:t>
      </w:r>
      <w:r w:rsidRPr="00040E29">
        <w:tab/>
        <w:t>Pre-test conditions</w:t>
      </w:r>
    </w:p>
    <w:p w14:paraId="50EE7064" w14:textId="77777777" w:rsidR="00DC2633" w:rsidRPr="00040E29" w:rsidRDefault="00DC2633" w:rsidP="00DC2633">
      <w:pPr>
        <w:pStyle w:val="H6"/>
      </w:pPr>
      <w:r w:rsidRPr="00040E29">
        <w:t>SS-NW:</w:t>
      </w:r>
    </w:p>
    <w:p w14:paraId="665A8245" w14:textId="77777777" w:rsidR="00DC2633" w:rsidRPr="00040E29" w:rsidRDefault="00DC2633" w:rsidP="009D4432">
      <w:pPr>
        <w:pStyle w:val="B1"/>
      </w:pPr>
      <w:r w:rsidRPr="00040E29">
        <w:t>-</w:t>
      </w:r>
      <w:r w:rsidRPr="00040E29">
        <w:tab/>
        <w:t>NR Cell 1.</w:t>
      </w:r>
    </w:p>
    <w:p w14:paraId="39447805" w14:textId="77777777" w:rsidR="00DC2633" w:rsidRPr="00040E29" w:rsidRDefault="00DC2633" w:rsidP="009D4432">
      <w:pPr>
        <w:pStyle w:val="B1"/>
      </w:pPr>
      <w:r w:rsidRPr="00040E29">
        <w:t>-</w:t>
      </w:r>
      <w:r w:rsidRPr="00040E29">
        <w:tab/>
        <w:t>System information combination NR-1 as defined in TS 38.508-1 [4] clause 4.4.3.1.3 is used in NR Cell 1.</w:t>
      </w:r>
    </w:p>
    <w:p w14:paraId="12BD2153" w14:textId="77777777" w:rsidR="00DC2633" w:rsidRPr="00040E29" w:rsidRDefault="00DC2633" w:rsidP="009D4432">
      <w:pPr>
        <w:pStyle w:val="B1"/>
      </w:pPr>
      <w:r w:rsidRPr="00040E29">
        <w:t>-</w:t>
      </w:r>
      <w:r w:rsidRPr="00040E29">
        <w:tab/>
        <w:t>1 GNSS simulator</w:t>
      </w:r>
    </w:p>
    <w:p w14:paraId="7CB427E5" w14:textId="77777777" w:rsidR="00DC2633" w:rsidRPr="00040E29" w:rsidRDefault="00DC2633" w:rsidP="00DC2633">
      <w:pPr>
        <w:pStyle w:val="H6"/>
      </w:pPr>
      <w:r w:rsidRPr="00040E29">
        <w:t>NR-SS-UE:</w:t>
      </w:r>
    </w:p>
    <w:p w14:paraId="5FD6A374" w14:textId="77777777" w:rsidR="0048273E" w:rsidRPr="00040E29" w:rsidRDefault="00DC2633" w:rsidP="009D4432">
      <w:pPr>
        <w:pStyle w:val="B1"/>
      </w:pPr>
      <w:r w:rsidRPr="00040E29">
        <w:t>-</w:t>
      </w:r>
      <w:r w:rsidRPr="00040E29">
        <w:tab/>
        <w:t xml:space="preserve">NR-SS-UE 1 is as defined in TS 38.508-1 [4], configured for and operating as NR </w:t>
      </w:r>
      <w:proofErr w:type="spellStart"/>
      <w:r w:rsidRPr="00040E29">
        <w:rPr>
          <w:lang w:eastAsia="zh-CN"/>
        </w:rPr>
        <w:t>Sidelink</w:t>
      </w:r>
      <w:proofErr w:type="spellEnd"/>
      <w:r w:rsidRPr="00040E29">
        <w:t xml:space="preserve"> Communication receiving device on the resources which the UE is expected to use for transmission.</w:t>
      </w:r>
    </w:p>
    <w:p w14:paraId="266B659E" w14:textId="48497D78" w:rsidR="00DC2633" w:rsidRPr="00040E29" w:rsidRDefault="0048273E" w:rsidP="009D4432">
      <w:pPr>
        <w:pStyle w:val="B1"/>
      </w:pPr>
      <w:r w:rsidRPr="00040E29">
        <w:t>-</w:t>
      </w:r>
      <w:r w:rsidRPr="00040E29">
        <w:tab/>
        <w:t>NR-SS-UE 1 is synchronised on GNSS.</w:t>
      </w:r>
    </w:p>
    <w:p w14:paraId="012627C2" w14:textId="77777777" w:rsidR="00DC2633" w:rsidRPr="00040E29" w:rsidRDefault="00DC2633" w:rsidP="00DC2633">
      <w:pPr>
        <w:pStyle w:val="H6"/>
      </w:pPr>
      <w:r w:rsidRPr="00040E29">
        <w:t>UE:</w:t>
      </w:r>
    </w:p>
    <w:p w14:paraId="13B10E72" w14:textId="77777777" w:rsidR="0048273E" w:rsidRPr="00040E29" w:rsidRDefault="00DC2633" w:rsidP="009D4432">
      <w:r w:rsidRPr="00040E29">
        <w:t>-</w:t>
      </w:r>
      <w:r w:rsidRPr="00040E29">
        <w:tab/>
        <w:t>The UE is equipped with a USIM configuration as defined in clause 4.8.3.3.3 of TS 38.508-1 [4].</w:t>
      </w:r>
    </w:p>
    <w:p w14:paraId="2FCFEA49" w14:textId="46179877" w:rsidR="00DC2633" w:rsidRPr="00040E29" w:rsidRDefault="0048273E" w:rsidP="009D4432">
      <w:r w:rsidRPr="00040E29">
        <w:t>-</w:t>
      </w:r>
      <w:r w:rsidRPr="00040E29">
        <w:tab/>
        <w:t>UE is synchronised on GNSS.</w:t>
      </w:r>
    </w:p>
    <w:p w14:paraId="565BBDD3" w14:textId="77777777" w:rsidR="00DC2633" w:rsidRPr="00040E29" w:rsidRDefault="00DC2633" w:rsidP="00DC2633">
      <w:pPr>
        <w:pStyle w:val="H6"/>
      </w:pPr>
      <w:r w:rsidRPr="00040E29">
        <w:t>Preamble:</w:t>
      </w:r>
    </w:p>
    <w:p w14:paraId="188E1BB0" w14:textId="1C3279E6" w:rsidR="00DC2633" w:rsidRPr="00040E29" w:rsidRDefault="00DC2633" w:rsidP="009D4432">
      <w:pPr>
        <w:pStyle w:val="B1"/>
      </w:pPr>
      <w:r w:rsidRPr="00040E29">
        <w:t>-</w:t>
      </w:r>
      <w:r w:rsidRPr="00040E29">
        <w:tab/>
        <w:t xml:space="preserve">UE is brought to state 4-A, Out of Coverage (NR </w:t>
      </w:r>
      <w:proofErr w:type="spellStart"/>
      <w:r w:rsidRPr="00040E29">
        <w:t>sidelink</w:t>
      </w:r>
      <w:proofErr w:type="spellEnd"/>
      <w:r w:rsidRPr="00040E29">
        <w:t xml:space="preserve">), in accordance with the procedure described in TS 38.508-1 [4], Table 4.5.7.2-1 using generic procedure parameter </w:t>
      </w:r>
      <w:proofErr w:type="spellStart"/>
      <w:r w:rsidRPr="00040E29">
        <w:t>Sidelink</w:t>
      </w:r>
      <w:proofErr w:type="spellEnd"/>
      <w:r w:rsidRPr="00040E29">
        <w:t xml:space="preserve"> (</w:t>
      </w:r>
      <w:r w:rsidRPr="00040E29">
        <w:rPr>
          <w:i/>
        </w:rPr>
        <w:t>On</w:t>
      </w:r>
      <w:r w:rsidRPr="00040E29">
        <w:t>), Cast Type (</w:t>
      </w:r>
      <w:r w:rsidR="0048273E" w:rsidRPr="00040E29">
        <w:rPr>
          <w:i/>
        </w:rPr>
        <w:t>uni</w:t>
      </w:r>
      <w:r w:rsidRPr="00040E29">
        <w:rPr>
          <w:i/>
        </w:rPr>
        <w:t>cast</w:t>
      </w:r>
      <w:r w:rsidRPr="00040E29">
        <w:t>)</w:t>
      </w:r>
      <w:r w:rsidRPr="00040E29">
        <w:rPr>
          <w:lang w:eastAsia="zh-CN"/>
        </w:rPr>
        <w:t xml:space="preserve">, </w:t>
      </w:r>
      <w:r w:rsidR="0048273E" w:rsidRPr="00040E29">
        <w:rPr>
          <w:lang w:eastAsia="zh-CN"/>
        </w:rPr>
        <w:t xml:space="preserve">UE initiating unicast mode NR </w:t>
      </w:r>
      <w:proofErr w:type="spellStart"/>
      <w:r w:rsidR="0048273E" w:rsidRPr="00040E29">
        <w:rPr>
          <w:lang w:eastAsia="zh-CN"/>
        </w:rPr>
        <w:t>sidelink</w:t>
      </w:r>
      <w:proofErr w:type="spellEnd"/>
      <w:r w:rsidR="0048273E" w:rsidRPr="00040E29">
        <w:rPr>
          <w:lang w:eastAsia="zh-CN"/>
        </w:rPr>
        <w:t xml:space="preserve"> com</w:t>
      </w:r>
      <w:r w:rsidR="00866255" w:rsidRPr="00040E29">
        <w:rPr>
          <w:lang w:eastAsia="zh-CN"/>
        </w:rPr>
        <w:t>m</w:t>
      </w:r>
      <w:r w:rsidR="0048273E" w:rsidRPr="00040E29">
        <w:rPr>
          <w:lang w:eastAsia="zh-CN"/>
        </w:rPr>
        <w:t>unication,</w:t>
      </w:r>
      <w:r w:rsidR="00F511A5" w:rsidRPr="00040E29">
        <w:rPr>
          <w:lang w:eastAsia="zh-CN"/>
        </w:rPr>
        <w:t xml:space="preserve"> </w:t>
      </w:r>
      <w:r w:rsidRPr="00040E29">
        <w:t>Test Loop Function (On) with UE test loop mode E.</w:t>
      </w:r>
    </w:p>
    <w:p w14:paraId="1EC8EA6F" w14:textId="77777777" w:rsidR="00DC2633" w:rsidRPr="00040E29" w:rsidRDefault="00DC2633" w:rsidP="00DC2633">
      <w:pPr>
        <w:pStyle w:val="H6"/>
      </w:pPr>
      <w:r w:rsidRPr="00040E29">
        <w:lastRenderedPageBreak/>
        <w:t>13.1.1.3.2</w:t>
      </w:r>
      <w:r w:rsidRPr="00040E29">
        <w:tab/>
        <w:t>Test procedure sequence</w:t>
      </w:r>
    </w:p>
    <w:p w14:paraId="1CD66058" w14:textId="77777777" w:rsidR="00DC2633" w:rsidRPr="00040E29" w:rsidRDefault="00DC2633" w:rsidP="009D4432">
      <w:pPr>
        <w:pStyle w:val="TH"/>
      </w:pPr>
      <w:r w:rsidRPr="00040E29">
        <w:t>Table 13.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DC2633" w:rsidRPr="00040E29" w14:paraId="6CD6BCDF" w14:textId="77777777" w:rsidTr="00BC4F7D">
        <w:tc>
          <w:tcPr>
            <w:tcW w:w="532" w:type="dxa"/>
            <w:tcBorders>
              <w:top w:val="single" w:sz="4" w:space="0" w:color="auto"/>
              <w:left w:val="single" w:sz="4" w:space="0" w:color="auto"/>
              <w:bottom w:val="nil"/>
              <w:right w:val="single" w:sz="4" w:space="0" w:color="auto"/>
            </w:tcBorders>
            <w:hideMark/>
          </w:tcPr>
          <w:p w14:paraId="673AD666" w14:textId="77777777" w:rsidR="00DC2633" w:rsidRPr="00040E29" w:rsidRDefault="00DC2633" w:rsidP="009D4432">
            <w:pPr>
              <w:pStyle w:val="TAH"/>
            </w:pPr>
            <w:r w:rsidRPr="00040E29">
              <w:t>St</w:t>
            </w:r>
          </w:p>
        </w:tc>
        <w:tc>
          <w:tcPr>
            <w:tcW w:w="3964" w:type="dxa"/>
            <w:tcBorders>
              <w:top w:val="single" w:sz="4" w:space="0" w:color="auto"/>
              <w:left w:val="single" w:sz="4" w:space="0" w:color="auto"/>
              <w:bottom w:val="single" w:sz="4" w:space="0" w:color="auto"/>
              <w:right w:val="single" w:sz="4" w:space="0" w:color="auto"/>
            </w:tcBorders>
            <w:hideMark/>
          </w:tcPr>
          <w:p w14:paraId="573FFD5E" w14:textId="77777777" w:rsidR="00DC2633" w:rsidRPr="00040E29" w:rsidRDefault="00DC2633"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4CE7D1B8" w14:textId="77777777" w:rsidR="00DC2633" w:rsidRPr="00040E29" w:rsidRDefault="00DC2633"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74656020" w14:textId="77777777" w:rsidR="00DC2633" w:rsidRPr="00040E29" w:rsidRDefault="00DC2633"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7025951F" w14:textId="77777777" w:rsidR="00DC2633" w:rsidRPr="00040E29" w:rsidRDefault="00DC2633" w:rsidP="009D4432">
            <w:pPr>
              <w:pStyle w:val="TAH"/>
            </w:pPr>
            <w:r w:rsidRPr="00040E29">
              <w:t>Verdict</w:t>
            </w:r>
          </w:p>
        </w:tc>
      </w:tr>
      <w:tr w:rsidR="00DC2633" w:rsidRPr="00040E29" w14:paraId="14F1BB13" w14:textId="77777777" w:rsidTr="00BC4F7D">
        <w:tc>
          <w:tcPr>
            <w:tcW w:w="532" w:type="dxa"/>
            <w:tcBorders>
              <w:top w:val="nil"/>
              <w:left w:val="single" w:sz="4" w:space="0" w:color="auto"/>
              <w:bottom w:val="single" w:sz="4" w:space="0" w:color="auto"/>
              <w:right w:val="single" w:sz="4" w:space="0" w:color="auto"/>
            </w:tcBorders>
          </w:tcPr>
          <w:p w14:paraId="0518A589" w14:textId="77777777" w:rsidR="00DC2633" w:rsidRPr="00040E29" w:rsidRDefault="00DC263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932940" w14:textId="77777777" w:rsidR="00DC2633" w:rsidRPr="00040E29" w:rsidRDefault="00DC263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1A243BC" w14:textId="77777777" w:rsidR="00DC2633" w:rsidRPr="00040E29" w:rsidRDefault="00DC2633"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390D41B7" w14:textId="77777777" w:rsidR="00DC2633" w:rsidRPr="00040E29" w:rsidRDefault="00DC2633"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4C9EC8B8" w14:textId="77777777" w:rsidR="00DC2633" w:rsidRPr="00040E29" w:rsidRDefault="00DC2633" w:rsidP="009D4432">
            <w:pPr>
              <w:pStyle w:val="TAH"/>
            </w:pPr>
          </w:p>
        </w:tc>
        <w:tc>
          <w:tcPr>
            <w:tcW w:w="853" w:type="dxa"/>
            <w:tcBorders>
              <w:top w:val="nil"/>
              <w:left w:val="single" w:sz="4" w:space="0" w:color="auto"/>
              <w:bottom w:val="single" w:sz="4" w:space="0" w:color="auto"/>
              <w:right w:val="single" w:sz="4" w:space="0" w:color="auto"/>
            </w:tcBorders>
          </w:tcPr>
          <w:p w14:paraId="02872060" w14:textId="77777777" w:rsidR="00DC2633" w:rsidRPr="00040E29" w:rsidRDefault="00DC2633" w:rsidP="009D4432">
            <w:pPr>
              <w:pStyle w:val="TAH"/>
            </w:pPr>
          </w:p>
        </w:tc>
      </w:tr>
      <w:tr w:rsidR="00DC2633" w:rsidRPr="00040E29" w14:paraId="24C501CC"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18A2843A" w14:textId="77777777" w:rsidR="00DC2633" w:rsidRPr="00040E29" w:rsidRDefault="00DC2633" w:rsidP="009D4432">
            <w:pPr>
              <w:pStyle w:val="TAC"/>
            </w:pPr>
            <w:r w:rsidRPr="00040E29">
              <w:t xml:space="preserve">1 </w:t>
            </w:r>
          </w:p>
        </w:tc>
        <w:tc>
          <w:tcPr>
            <w:tcW w:w="3964" w:type="dxa"/>
            <w:tcBorders>
              <w:top w:val="single" w:sz="4" w:space="0" w:color="auto"/>
              <w:left w:val="single" w:sz="4" w:space="0" w:color="auto"/>
              <w:bottom w:val="single" w:sz="4" w:space="0" w:color="auto"/>
              <w:right w:val="single" w:sz="4" w:space="0" w:color="auto"/>
            </w:tcBorders>
          </w:tcPr>
          <w:p w14:paraId="2DB751A7" w14:textId="77777777" w:rsidR="00DC2633" w:rsidRPr="00040E29" w:rsidRDefault="00DC2633" w:rsidP="009D4432">
            <w:pPr>
              <w:pStyle w:val="TAL"/>
              <w:rPr>
                <w:lang w:eastAsia="zh-CN"/>
              </w:rPr>
            </w:pPr>
            <w:r w:rsidRPr="00040E29">
              <w:rPr>
                <w:lang w:eastAsia="zh-CN"/>
              </w:rPr>
              <w:t>The SS configures:</w:t>
            </w:r>
          </w:p>
          <w:p w14:paraId="6CC4506D" w14:textId="77777777" w:rsidR="00DC2633" w:rsidRPr="00040E29" w:rsidRDefault="00DC2633" w:rsidP="009D4432">
            <w:pPr>
              <w:pStyle w:val="TAL"/>
              <w:rPr>
                <w:lang w:eastAsia="zh-CN"/>
              </w:rPr>
            </w:pPr>
            <w:r w:rsidRPr="00040E29">
              <w:rPr>
                <w:lang w:eastAsia="zh-CN"/>
              </w:rPr>
              <w:t>SS-NW</w:t>
            </w:r>
          </w:p>
          <w:p w14:paraId="424E60DB" w14:textId="77777777" w:rsidR="00DC2633" w:rsidRPr="00040E29" w:rsidRDefault="00DC2633" w:rsidP="009D4432">
            <w:pPr>
              <w:pStyle w:val="TAL"/>
              <w:rPr>
                <w:lang w:eastAsia="zh-CN"/>
              </w:rPr>
            </w:pPr>
            <w:r w:rsidRPr="00040E29">
              <w:rPr>
                <w:lang w:eastAsia="zh-CN"/>
              </w:rPr>
              <w:t>- NR Cell 1 as "Non-suitable "Off" cell" in accordance with TS 38.508-1 [4], Table 6.2.2.1-3.</w:t>
            </w:r>
          </w:p>
          <w:p w14:paraId="53E683C1" w14:textId="77777777" w:rsidR="00DC2633" w:rsidRPr="00040E29" w:rsidRDefault="00DC2633" w:rsidP="009D4432">
            <w:pPr>
              <w:pStyle w:val="TAL"/>
              <w:rPr>
                <w:rFonts w:cs="Arial"/>
                <w:szCs w:val="18"/>
                <w:lang w:eastAsia="zh-CN"/>
              </w:rPr>
            </w:pPr>
            <w:r w:rsidRPr="00040E29">
              <w:rPr>
                <w:rFonts w:cs="Arial"/>
                <w:szCs w:val="18"/>
                <w:lang w:eastAsia="zh-CN"/>
              </w:rPr>
              <w:t xml:space="preserve">- </w:t>
            </w:r>
            <w:r w:rsidRPr="00040E29">
              <w:t>GNSS simulator</w:t>
            </w:r>
            <w:r w:rsidRPr="00040E29">
              <w:rPr>
                <w:lang w:eastAsia="zh-CN"/>
              </w:rPr>
              <w:t xml:space="preserve"> is configured for </w:t>
            </w:r>
            <w:r w:rsidRPr="00040E29">
              <w:t>Scenario #1.</w:t>
            </w:r>
          </w:p>
        </w:tc>
        <w:tc>
          <w:tcPr>
            <w:tcW w:w="648" w:type="dxa"/>
            <w:tcBorders>
              <w:top w:val="single" w:sz="4" w:space="0" w:color="auto"/>
              <w:left w:val="single" w:sz="4" w:space="0" w:color="auto"/>
              <w:bottom w:val="single" w:sz="4" w:space="0" w:color="auto"/>
              <w:right w:val="single" w:sz="4" w:space="0" w:color="auto"/>
            </w:tcBorders>
          </w:tcPr>
          <w:p w14:paraId="4D5966EB"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9CE1D1C"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33FAFE8"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4C577B" w14:textId="77777777" w:rsidR="00DC2633" w:rsidRPr="00040E29" w:rsidRDefault="00DC2633" w:rsidP="009D4432">
            <w:pPr>
              <w:pStyle w:val="TAC"/>
              <w:rPr>
                <w:lang w:eastAsia="zh-CN"/>
              </w:rPr>
            </w:pPr>
            <w:r w:rsidRPr="00040E29">
              <w:rPr>
                <w:lang w:eastAsia="zh-CN"/>
              </w:rPr>
              <w:t>-</w:t>
            </w:r>
          </w:p>
        </w:tc>
      </w:tr>
      <w:tr w:rsidR="00DC2633" w:rsidRPr="00040E29" w14:paraId="45BAF62F" w14:textId="77777777" w:rsidTr="00BC4F7D">
        <w:tc>
          <w:tcPr>
            <w:tcW w:w="532" w:type="dxa"/>
            <w:tcBorders>
              <w:top w:val="single" w:sz="4" w:space="0" w:color="auto"/>
              <w:left w:val="single" w:sz="4" w:space="0" w:color="auto"/>
              <w:bottom w:val="single" w:sz="4" w:space="0" w:color="auto"/>
              <w:right w:val="single" w:sz="4" w:space="0" w:color="auto"/>
            </w:tcBorders>
          </w:tcPr>
          <w:p w14:paraId="34E2A92E" w14:textId="77777777" w:rsidR="00DC2633" w:rsidRPr="00040E29" w:rsidRDefault="00DC2633"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tcPr>
          <w:p w14:paraId="1B69EB8B" w14:textId="3104EDE3" w:rsidR="0048273E" w:rsidRPr="00040E29" w:rsidRDefault="0048273E" w:rsidP="009D4432">
            <w:pPr>
              <w:pStyle w:val="TAL"/>
            </w:pPr>
            <w:r w:rsidRPr="00040E29">
              <w:rPr>
                <w:lang w:eastAsia="zh-CN"/>
              </w:rPr>
              <w:t xml:space="preserve">Check: Does the UE continuously send STCH SDAP PDUs on SL </w:t>
            </w:r>
            <w:proofErr w:type="spellStart"/>
            <w:r w:rsidRPr="00040E29">
              <w:rPr>
                <w:lang w:eastAsia="zh-CN"/>
              </w:rPr>
              <w:t>DRB#n</w:t>
            </w:r>
            <w:proofErr w:type="spellEnd"/>
            <w:r w:rsidRPr="00040E29">
              <w:rPr>
                <w:lang w:eastAsia="zh-CN"/>
              </w:rPr>
              <w:t xml:space="preserve"> in every PSSCH duration </w:t>
            </w:r>
            <w:r w:rsidRPr="00040E29">
              <w:t>with the resources pre-configured in SL-</w:t>
            </w:r>
            <w:proofErr w:type="spellStart"/>
            <w:r w:rsidRPr="00040E29">
              <w:t>PreconfigurationNR</w:t>
            </w:r>
            <w:proofErr w:type="spellEnd"/>
            <w:r w:rsidRPr="00040E29">
              <w:rPr>
                <w:szCs w:val="18"/>
                <w:lang w:eastAsia="zh-CN"/>
              </w:rPr>
              <w:t xml:space="preserve"> I</w:t>
            </w:r>
            <w:r w:rsidRPr="00040E29">
              <w:t xml:space="preserve">E with NRf1 test frequency for NR </w:t>
            </w:r>
            <w:proofErr w:type="spellStart"/>
            <w:r w:rsidRPr="00040E29">
              <w:t>Sidelink</w:t>
            </w:r>
            <w:proofErr w:type="spellEnd"/>
            <w:r w:rsidRPr="00040E29">
              <w:t xml:space="preserve"> in USIM</w:t>
            </w:r>
            <w:r w:rsidRPr="00040E29">
              <w:rPr>
                <w:lang w:eastAsia="zh-CN"/>
              </w:rPr>
              <w:t>? (Note 1)</w:t>
            </w:r>
          </w:p>
          <w:p w14:paraId="51ED5906" w14:textId="06C42FF6" w:rsidR="00DC2633" w:rsidRPr="00040E29" w:rsidRDefault="00DC2633" w:rsidP="009D4432">
            <w:pPr>
              <w:pStyle w:val="TAL"/>
              <w:rPr>
                <w:lang w:eastAsia="zh-CN"/>
              </w:rPr>
            </w:pPr>
            <w:r w:rsidRPr="00040E29">
              <w:t xml:space="preserve">NOTE: </w:t>
            </w:r>
            <w:r w:rsidR="0048273E" w:rsidRPr="00040E29">
              <w:t xml:space="preserve">The </w:t>
            </w:r>
            <w:r w:rsidRPr="00040E29">
              <w:t>UE ha</w:t>
            </w:r>
            <w:r w:rsidR="0048273E" w:rsidRPr="00040E29">
              <w:t>s</w:t>
            </w:r>
            <w:r w:rsidRPr="00040E29">
              <w:t xml:space="preserve"> activated and close</w:t>
            </w:r>
            <w:r w:rsidR="0048273E" w:rsidRPr="00040E29">
              <w:t>d</w:t>
            </w:r>
            <w:r w:rsidRPr="00040E29">
              <w:t xml:space="preserve"> test loop mode E in </w:t>
            </w:r>
            <w:r w:rsidR="0048273E" w:rsidRPr="00040E29">
              <w:t xml:space="preserve">the </w:t>
            </w:r>
            <w:r w:rsidRPr="00040E29">
              <w:t>preamble.</w:t>
            </w:r>
          </w:p>
        </w:tc>
        <w:tc>
          <w:tcPr>
            <w:tcW w:w="648" w:type="dxa"/>
            <w:tcBorders>
              <w:top w:val="single" w:sz="4" w:space="0" w:color="auto"/>
              <w:left w:val="single" w:sz="4" w:space="0" w:color="auto"/>
              <w:bottom w:val="single" w:sz="4" w:space="0" w:color="auto"/>
              <w:right w:val="single" w:sz="4" w:space="0" w:color="auto"/>
            </w:tcBorders>
          </w:tcPr>
          <w:p w14:paraId="197D2A73" w14:textId="77777777" w:rsidR="00DC2633" w:rsidRPr="00040E29" w:rsidRDefault="00DC2633"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71D24D80" w14:textId="77777777" w:rsidR="00DC2633" w:rsidRPr="00040E29" w:rsidRDefault="00DC2633" w:rsidP="009D4432">
            <w:pPr>
              <w:pStyle w:val="TAL"/>
              <w:rPr>
                <w:lang w:eastAsia="zh-CN"/>
              </w:rPr>
            </w:pPr>
            <w:r w:rsidRPr="00040E29">
              <w:t>V2X Data packet</w:t>
            </w:r>
          </w:p>
        </w:tc>
        <w:tc>
          <w:tcPr>
            <w:tcW w:w="455" w:type="dxa"/>
            <w:tcBorders>
              <w:top w:val="single" w:sz="4" w:space="0" w:color="auto"/>
              <w:left w:val="single" w:sz="4" w:space="0" w:color="auto"/>
              <w:bottom w:val="single" w:sz="4" w:space="0" w:color="auto"/>
              <w:right w:val="single" w:sz="4" w:space="0" w:color="auto"/>
            </w:tcBorders>
          </w:tcPr>
          <w:p w14:paraId="2BF40B88" w14:textId="77777777" w:rsidR="00DC2633" w:rsidRPr="00040E29" w:rsidRDefault="00DC2633" w:rsidP="009D4432">
            <w:pPr>
              <w:pStyle w:val="TAC"/>
              <w:rPr>
                <w:lang w:eastAsia="zh-CN"/>
              </w:rPr>
            </w:pPr>
            <w:r w:rsidRPr="00040E29">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6B26C3" w14:textId="77777777" w:rsidR="00DC2633" w:rsidRPr="00040E29" w:rsidRDefault="00DC2633" w:rsidP="009D4432">
            <w:pPr>
              <w:pStyle w:val="TAC"/>
              <w:rPr>
                <w:lang w:eastAsia="zh-CN"/>
              </w:rPr>
            </w:pPr>
            <w:r w:rsidRPr="00040E29">
              <w:rPr>
                <w:lang w:eastAsia="zh-CN"/>
              </w:rPr>
              <w:t>P</w:t>
            </w:r>
          </w:p>
        </w:tc>
      </w:tr>
      <w:tr w:rsidR="00DC2633" w:rsidRPr="00040E29" w14:paraId="4B299614" w14:textId="77777777" w:rsidTr="00BC4F7D">
        <w:tc>
          <w:tcPr>
            <w:tcW w:w="532" w:type="dxa"/>
            <w:tcBorders>
              <w:top w:val="single" w:sz="4" w:space="0" w:color="auto"/>
              <w:left w:val="single" w:sz="4" w:space="0" w:color="auto"/>
              <w:bottom w:val="single" w:sz="4" w:space="0" w:color="auto"/>
              <w:right w:val="single" w:sz="4" w:space="0" w:color="auto"/>
            </w:tcBorders>
          </w:tcPr>
          <w:p w14:paraId="30833FC4" w14:textId="77777777" w:rsidR="00DC2633" w:rsidRPr="00040E29" w:rsidRDefault="00DC2633" w:rsidP="009D4432">
            <w:pPr>
              <w:pStyle w:val="TAC"/>
              <w:rPr>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3C537931" w14:textId="40BBB581" w:rsidR="00DC2633" w:rsidRPr="00040E29" w:rsidRDefault="00DC2633" w:rsidP="009D4432">
            <w:pPr>
              <w:pStyle w:val="TAL"/>
            </w:pPr>
            <w:r w:rsidRPr="00040E29">
              <w:t xml:space="preserve">Trigger </w:t>
            </w:r>
            <w:r w:rsidR="0048273E" w:rsidRPr="00040E29">
              <w:t xml:space="preserve">the </w:t>
            </w:r>
            <w:r w:rsidRPr="00040E29">
              <w:t xml:space="preserve">UE to </w:t>
            </w:r>
            <w:r w:rsidRPr="00040E29">
              <w:rPr>
                <w:lang w:eastAsia="zh-CN"/>
              </w:rPr>
              <w:t>open</w:t>
            </w:r>
            <w:r w:rsidRPr="00040E29">
              <w:t xml:space="preserve"> UE test loop mode E</w:t>
            </w:r>
          </w:p>
          <w:p w14:paraId="695D31A7" w14:textId="2F70A797" w:rsidR="00DC2633" w:rsidRPr="00040E29" w:rsidRDefault="00DC2633" w:rsidP="009D4432">
            <w:pPr>
              <w:pStyle w:val="TAL"/>
            </w:pPr>
            <w:r w:rsidRPr="00040E29">
              <w:rPr>
                <w:lang w:eastAsia="zh-CN"/>
              </w:rPr>
              <w:t>NOTE:</w:t>
            </w:r>
            <w:r w:rsidR="0048273E" w:rsidRPr="00040E29">
              <w:rPr>
                <w:lang w:eastAsia="zh-CN"/>
              </w:rPr>
              <w:t xml:space="preserve"> </w:t>
            </w:r>
            <w:r w:rsidRPr="00040E29">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746C03D"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049C591"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192D2A9D"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881D4" w14:textId="77777777" w:rsidR="00DC2633" w:rsidRPr="00040E29" w:rsidRDefault="00DC2633" w:rsidP="009D4432">
            <w:pPr>
              <w:pStyle w:val="TAC"/>
              <w:rPr>
                <w:lang w:eastAsia="zh-CN"/>
              </w:rPr>
            </w:pPr>
            <w:r w:rsidRPr="00040E29">
              <w:rPr>
                <w:lang w:eastAsia="zh-CN"/>
              </w:rPr>
              <w:t>-</w:t>
            </w:r>
          </w:p>
        </w:tc>
      </w:tr>
      <w:tr w:rsidR="00DC2633" w:rsidRPr="00040E29" w14:paraId="553CD9DA" w14:textId="77777777" w:rsidTr="00BC4F7D">
        <w:tc>
          <w:tcPr>
            <w:tcW w:w="532" w:type="dxa"/>
            <w:tcBorders>
              <w:top w:val="single" w:sz="4" w:space="0" w:color="auto"/>
              <w:left w:val="single" w:sz="4" w:space="0" w:color="auto"/>
              <w:bottom w:val="single" w:sz="4" w:space="0" w:color="auto"/>
              <w:right w:val="single" w:sz="4" w:space="0" w:color="auto"/>
            </w:tcBorders>
          </w:tcPr>
          <w:p w14:paraId="156F650B" w14:textId="77777777" w:rsidR="00DC2633" w:rsidRPr="00040E29" w:rsidRDefault="00DC2633" w:rsidP="009D4432">
            <w:pPr>
              <w:pStyle w:val="TAC"/>
              <w:rPr>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00DCCFBE" w14:textId="2AF0B4D8" w:rsidR="00DC2633" w:rsidRPr="00040E29" w:rsidRDefault="00DC2633" w:rsidP="009D4432">
            <w:pPr>
              <w:pStyle w:val="TAL"/>
            </w:pPr>
            <w:r w:rsidRPr="00040E29">
              <w:t xml:space="preserve">Trigger </w:t>
            </w:r>
            <w:r w:rsidR="0048273E" w:rsidRPr="00040E29">
              <w:t xml:space="preserve">the </w:t>
            </w:r>
            <w:r w:rsidRPr="00040E29">
              <w:t>UE to deactivate UE test loop mode.</w:t>
            </w:r>
          </w:p>
          <w:p w14:paraId="321A4CEB" w14:textId="0FDA20AD" w:rsidR="00DC2633" w:rsidRPr="00040E29" w:rsidRDefault="00DC2633" w:rsidP="009D4432">
            <w:pPr>
              <w:pStyle w:val="TAL"/>
            </w:pPr>
            <w:r w:rsidRPr="00040E29">
              <w:t>NOTE:</w:t>
            </w:r>
            <w:r w:rsidR="0048273E" w:rsidRPr="00040E29">
              <w:t xml:space="preserve"> </w:t>
            </w:r>
            <w:r w:rsidRPr="00040E29">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605A33F"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1547EFE"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198A2FF"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7B210D8" w14:textId="77777777" w:rsidR="00DC2633" w:rsidRPr="00040E29" w:rsidRDefault="00DC2633" w:rsidP="009D4432">
            <w:pPr>
              <w:pStyle w:val="TAC"/>
              <w:rPr>
                <w:lang w:eastAsia="zh-CN"/>
              </w:rPr>
            </w:pPr>
            <w:r w:rsidRPr="00040E29">
              <w:rPr>
                <w:lang w:eastAsia="zh-CN"/>
              </w:rPr>
              <w:t>-</w:t>
            </w:r>
          </w:p>
        </w:tc>
      </w:tr>
      <w:tr w:rsidR="00866255" w:rsidRPr="00040E29" w14:paraId="6D41EF7E" w14:textId="77777777" w:rsidTr="000B755D">
        <w:tc>
          <w:tcPr>
            <w:tcW w:w="532" w:type="dxa"/>
            <w:tcBorders>
              <w:top w:val="single" w:sz="4" w:space="0" w:color="auto"/>
              <w:left w:val="single" w:sz="4" w:space="0" w:color="auto"/>
              <w:bottom w:val="single" w:sz="4" w:space="0" w:color="auto"/>
              <w:right w:val="single" w:sz="4" w:space="0" w:color="auto"/>
            </w:tcBorders>
          </w:tcPr>
          <w:p w14:paraId="5E2D3141" w14:textId="77777777" w:rsidR="00866255" w:rsidRPr="00040E29" w:rsidRDefault="00866255" w:rsidP="00866255">
            <w:pPr>
              <w:keepNext/>
              <w:keepLines/>
              <w:spacing w:after="0"/>
              <w:jc w:val="center"/>
              <w:rPr>
                <w:rFonts w:ascii="Arial" w:eastAsia="DengXian" w:hAnsi="Arial"/>
                <w:sz w:val="18"/>
                <w:lang w:eastAsia="zh-CN"/>
              </w:rPr>
            </w:pPr>
            <w:r w:rsidRPr="00040E29">
              <w:rPr>
                <w:rFonts w:ascii="Arial" w:eastAsia="DengXian" w:hAnsi="Arial"/>
                <w:sz w:val="18"/>
                <w:lang w:eastAsia="zh-CN"/>
              </w:rPr>
              <w:t>4A-4B</w:t>
            </w:r>
          </w:p>
        </w:tc>
        <w:tc>
          <w:tcPr>
            <w:tcW w:w="3964" w:type="dxa"/>
            <w:tcBorders>
              <w:top w:val="single" w:sz="4" w:space="0" w:color="auto"/>
              <w:left w:val="single" w:sz="4" w:space="0" w:color="auto"/>
              <w:bottom w:val="single" w:sz="4" w:space="0" w:color="auto"/>
              <w:right w:val="single" w:sz="4" w:space="0" w:color="auto"/>
            </w:tcBorders>
          </w:tcPr>
          <w:p w14:paraId="06C77397" w14:textId="77777777" w:rsidR="00866255" w:rsidRPr="00040E29" w:rsidRDefault="00866255" w:rsidP="00866255">
            <w:pPr>
              <w:keepNext/>
              <w:keepLines/>
              <w:spacing w:after="0"/>
              <w:rPr>
                <w:rFonts w:ascii="Arial" w:hAnsi="Arial"/>
                <w:sz w:val="18"/>
              </w:rPr>
            </w:pPr>
            <w:r w:rsidRPr="00040E29">
              <w:rPr>
                <w:rFonts w:ascii="Arial" w:hAnsi="Arial"/>
                <w:color w:val="000000"/>
                <w:sz w:val="18"/>
              </w:rPr>
              <w:t xml:space="preserve">The NR-SS-UE1 releases unicast mode </w:t>
            </w:r>
            <w:proofErr w:type="spellStart"/>
            <w:r w:rsidRPr="00040E29">
              <w:rPr>
                <w:rFonts w:ascii="Arial" w:hAnsi="Arial"/>
                <w:color w:val="000000"/>
                <w:sz w:val="18"/>
              </w:rPr>
              <w:t>sidelink</w:t>
            </w:r>
            <w:proofErr w:type="spellEnd"/>
            <w:r w:rsidRPr="00040E29">
              <w:rPr>
                <w:rFonts w:ascii="Arial" w:hAnsi="Arial"/>
                <w:color w:val="000000"/>
                <w:sz w:val="18"/>
              </w:rPr>
              <w:t xml:space="preserve">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CAA2DB1" w14:textId="77777777" w:rsidR="00866255" w:rsidRPr="00040E29" w:rsidRDefault="00866255" w:rsidP="00866255">
            <w:pPr>
              <w:keepNext/>
              <w:keepLines/>
              <w:spacing w:after="0"/>
              <w:jc w:val="center"/>
              <w:rPr>
                <w:rFonts w:ascii="Arial" w:hAnsi="Arial"/>
                <w:sz w:val="18"/>
                <w:lang w:eastAsia="zh-CN"/>
              </w:rPr>
            </w:pPr>
            <w:r w:rsidRPr="00040E29">
              <w:rPr>
                <w:rFonts w:ascii="Arial" w:hAnsi="Arial"/>
                <w:sz w:val="18"/>
                <w:lang w:eastAsia="zh-CN"/>
              </w:rPr>
              <w:t>-</w:t>
            </w:r>
          </w:p>
        </w:tc>
        <w:tc>
          <w:tcPr>
            <w:tcW w:w="3148" w:type="dxa"/>
            <w:tcBorders>
              <w:top w:val="single" w:sz="4" w:space="0" w:color="auto"/>
              <w:left w:val="single" w:sz="4" w:space="0" w:color="auto"/>
              <w:bottom w:val="single" w:sz="4" w:space="0" w:color="auto"/>
              <w:right w:val="single" w:sz="4" w:space="0" w:color="auto"/>
            </w:tcBorders>
          </w:tcPr>
          <w:p w14:paraId="17A79DDE" w14:textId="77777777" w:rsidR="00866255" w:rsidRPr="00040E29" w:rsidRDefault="00866255" w:rsidP="00866255">
            <w:pPr>
              <w:keepNext/>
              <w:keepLines/>
              <w:spacing w:after="0"/>
              <w:rPr>
                <w:rFonts w:ascii="Arial" w:hAnsi="Arial"/>
                <w:sz w:val="18"/>
                <w:lang w:eastAsia="zh-CN"/>
              </w:rPr>
            </w:pPr>
            <w:r w:rsidRPr="00040E29">
              <w:rPr>
                <w:rFonts w:ascii="Arial" w:hAnsi="Arial"/>
                <w:sz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4601AD4" w14:textId="77777777" w:rsidR="00866255" w:rsidRPr="00040E29" w:rsidRDefault="00866255" w:rsidP="00866255">
            <w:pPr>
              <w:keepNext/>
              <w:keepLines/>
              <w:spacing w:after="0"/>
              <w:jc w:val="center"/>
              <w:rPr>
                <w:rFonts w:ascii="Arial" w:hAnsi="Arial"/>
                <w:sz w:val="18"/>
                <w:lang w:eastAsia="zh-CN"/>
              </w:rPr>
            </w:pPr>
            <w:r w:rsidRPr="00040E29">
              <w:rPr>
                <w:rFonts w:ascii="Arial" w:hAnsi="Arial"/>
                <w:sz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45F1EDF0" w14:textId="77777777" w:rsidR="00866255" w:rsidRPr="00040E29" w:rsidRDefault="00866255" w:rsidP="00866255">
            <w:pPr>
              <w:keepNext/>
              <w:keepLines/>
              <w:spacing w:after="0"/>
              <w:jc w:val="center"/>
              <w:rPr>
                <w:rFonts w:ascii="Arial" w:hAnsi="Arial"/>
                <w:sz w:val="18"/>
                <w:lang w:eastAsia="zh-CN"/>
              </w:rPr>
            </w:pPr>
            <w:r w:rsidRPr="00040E29">
              <w:rPr>
                <w:rFonts w:ascii="Arial" w:hAnsi="Arial"/>
                <w:sz w:val="18"/>
                <w:lang w:eastAsia="zh-CN"/>
              </w:rPr>
              <w:t>-</w:t>
            </w:r>
          </w:p>
        </w:tc>
      </w:tr>
      <w:tr w:rsidR="00DC2633" w:rsidRPr="00040E29" w14:paraId="4D727E63" w14:textId="77777777" w:rsidTr="00BC4F7D">
        <w:tc>
          <w:tcPr>
            <w:tcW w:w="532" w:type="dxa"/>
            <w:tcBorders>
              <w:top w:val="single" w:sz="4" w:space="0" w:color="auto"/>
              <w:left w:val="single" w:sz="4" w:space="0" w:color="auto"/>
              <w:bottom w:val="single" w:sz="4" w:space="0" w:color="auto"/>
              <w:right w:val="single" w:sz="4" w:space="0" w:color="auto"/>
            </w:tcBorders>
          </w:tcPr>
          <w:p w14:paraId="1A7E608E" w14:textId="77777777" w:rsidR="00DC2633" w:rsidRPr="00040E29" w:rsidRDefault="00DC2633" w:rsidP="009D4432">
            <w:pPr>
              <w:pStyle w:val="TAC"/>
              <w:rPr>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7D4AF1B0" w14:textId="77777777" w:rsidR="00DC2633" w:rsidRPr="00040E29" w:rsidRDefault="00DC2633" w:rsidP="009D4432">
            <w:pPr>
              <w:pStyle w:val="TAL"/>
            </w:pPr>
            <w:r w:rsidRPr="00040E29">
              <w:t>The SS configures:</w:t>
            </w:r>
          </w:p>
          <w:p w14:paraId="3F26DF6E" w14:textId="77777777" w:rsidR="00DC2633" w:rsidRPr="00040E29" w:rsidRDefault="00DC2633" w:rsidP="009D4432">
            <w:pPr>
              <w:pStyle w:val="TAL"/>
            </w:pPr>
            <w:r w:rsidRPr="00040E29">
              <w:t>SS-NW</w:t>
            </w:r>
          </w:p>
          <w:p w14:paraId="5156476A" w14:textId="77777777" w:rsidR="00DC2633" w:rsidRPr="00040E29" w:rsidRDefault="00DC2633" w:rsidP="009D4432">
            <w:pPr>
              <w:pStyle w:val="TAL"/>
              <w:rPr>
                <w:szCs w:val="18"/>
                <w:lang w:eastAsia="zh-CN"/>
              </w:rPr>
            </w:pPr>
            <w:r w:rsidRPr="00040E29">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5FEA025"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452A832"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20B70A3"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BECFB52" w14:textId="77777777" w:rsidR="00DC2633" w:rsidRPr="00040E29" w:rsidRDefault="00DC2633" w:rsidP="009D4432">
            <w:pPr>
              <w:pStyle w:val="TAC"/>
              <w:rPr>
                <w:lang w:eastAsia="zh-CN"/>
              </w:rPr>
            </w:pPr>
            <w:r w:rsidRPr="00040E29">
              <w:rPr>
                <w:lang w:eastAsia="zh-CN"/>
              </w:rPr>
              <w:t>-</w:t>
            </w:r>
          </w:p>
        </w:tc>
      </w:tr>
      <w:tr w:rsidR="00DC2633" w:rsidRPr="00040E29" w14:paraId="4C27DEDC" w14:textId="77777777" w:rsidTr="00BC4F7D">
        <w:tc>
          <w:tcPr>
            <w:tcW w:w="532" w:type="dxa"/>
            <w:tcBorders>
              <w:top w:val="single" w:sz="4" w:space="0" w:color="auto"/>
              <w:left w:val="single" w:sz="4" w:space="0" w:color="auto"/>
              <w:bottom w:val="single" w:sz="4" w:space="0" w:color="auto"/>
              <w:right w:val="single" w:sz="4" w:space="0" w:color="auto"/>
            </w:tcBorders>
          </w:tcPr>
          <w:p w14:paraId="3C6770B6" w14:textId="77777777" w:rsidR="00DC2633" w:rsidRPr="00040E29" w:rsidRDefault="00DC2633" w:rsidP="009D4432">
            <w:pPr>
              <w:pStyle w:val="TAC"/>
              <w:rPr>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75BBA4D" w14:textId="6D8A1CAE" w:rsidR="00DC2633" w:rsidRPr="00040E29" w:rsidRDefault="0048273E" w:rsidP="00BC4F7D">
            <w:pPr>
              <w:pStyle w:val="Default"/>
              <w:rPr>
                <w:color w:val="auto"/>
                <w:sz w:val="18"/>
                <w:szCs w:val="18"/>
                <w:lang w:val="en-GB" w:eastAsia="zh-CN"/>
              </w:rPr>
            </w:pPr>
            <w:r w:rsidRPr="00040E29">
              <w:rPr>
                <w:color w:val="auto"/>
                <w:sz w:val="18"/>
                <w:szCs w:val="18"/>
                <w:lang w:val="en-GB" w:eastAsia="zh-CN"/>
              </w:rPr>
              <w:t xml:space="preserve">The </w:t>
            </w:r>
            <w:r w:rsidR="00DC2633" w:rsidRPr="00040E29">
              <w:rPr>
                <w:color w:val="auto"/>
                <w:sz w:val="18"/>
                <w:szCs w:val="18"/>
                <w:lang w:val="en-GB" w:eastAsia="zh-CN"/>
              </w:rPr>
              <w:t>UE performs Step 1-22a1 of Table 4.5.2.2-2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4507010D"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8C02AD6"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F3828C9"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8818713" w14:textId="77777777" w:rsidR="00DC2633" w:rsidRPr="00040E29" w:rsidRDefault="00DC2633" w:rsidP="009D4432">
            <w:pPr>
              <w:pStyle w:val="TAC"/>
              <w:rPr>
                <w:lang w:eastAsia="zh-CN"/>
              </w:rPr>
            </w:pPr>
            <w:r w:rsidRPr="00040E29">
              <w:rPr>
                <w:lang w:eastAsia="zh-CN"/>
              </w:rPr>
              <w:t>-</w:t>
            </w:r>
          </w:p>
        </w:tc>
      </w:tr>
      <w:tr w:rsidR="00DC2633" w:rsidRPr="00040E29" w14:paraId="64942B8E" w14:textId="77777777" w:rsidTr="00BC4F7D">
        <w:tc>
          <w:tcPr>
            <w:tcW w:w="532" w:type="dxa"/>
            <w:tcBorders>
              <w:top w:val="single" w:sz="4" w:space="0" w:color="auto"/>
              <w:left w:val="single" w:sz="4" w:space="0" w:color="auto"/>
              <w:bottom w:val="single" w:sz="4" w:space="0" w:color="auto"/>
              <w:right w:val="single" w:sz="4" w:space="0" w:color="auto"/>
            </w:tcBorders>
          </w:tcPr>
          <w:p w14:paraId="309D7A89" w14:textId="77777777" w:rsidR="00DC2633" w:rsidRPr="00040E29" w:rsidRDefault="00DC2633"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472A0BB" w14:textId="77777777" w:rsidR="00DC2633" w:rsidRPr="00040E29" w:rsidRDefault="00DC2633" w:rsidP="00BC4F7D">
            <w:pPr>
              <w:pStyle w:val="Default"/>
              <w:rPr>
                <w:color w:val="auto"/>
                <w:sz w:val="18"/>
                <w:szCs w:val="18"/>
                <w:lang w:val="en-GB" w:eastAsia="zh-CN"/>
              </w:rPr>
            </w:pPr>
            <w:r w:rsidRPr="00040E29">
              <w:rPr>
                <w:color w:val="auto"/>
                <w:sz w:val="18"/>
                <w:szCs w:val="18"/>
                <w:lang w:val="en-GB" w:eastAsia="zh-CN"/>
              </w:rPr>
              <w:t>SS-NW transmits a DL NAS TRANSPORT message containing a MANAGE UE POLICY COMMAND message to transfer the V2X policy to the UE.</w:t>
            </w:r>
          </w:p>
        </w:tc>
        <w:tc>
          <w:tcPr>
            <w:tcW w:w="648" w:type="dxa"/>
            <w:tcBorders>
              <w:top w:val="single" w:sz="4" w:space="0" w:color="auto"/>
              <w:left w:val="single" w:sz="4" w:space="0" w:color="auto"/>
              <w:bottom w:val="single" w:sz="4" w:space="0" w:color="auto"/>
              <w:right w:val="single" w:sz="4" w:space="0" w:color="auto"/>
            </w:tcBorders>
          </w:tcPr>
          <w:p w14:paraId="5C8CD9EF" w14:textId="77777777" w:rsidR="00DC2633" w:rsidRPr="00040E29" w:rsidRDefault="00DC2633"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229181EA" w14:textId="77777777" w:rsidR="00DC2633" w:rsidRPr="00040E29" w:rsidRDefault="00DC2633" w:rsidP="009D4432">
            <w:pPr>
              <w:pStyle w:val="TAL"/>
            </w:pPr>
            <w:r w:rsidRPr="00040E29">
              <w:t>5GMM: DL NAS TRANSPORT</w:t>
            </w:r>
          </w:p>
          <w:p w14:paraId="4331AA8D" w14:textId="77777777" w:rsidR="00DC2633" w:rsidRPr="00040E29" w:rsidRDefault="00DC2633" w:rsidP="009D4432">
            <w:pPr>
              <w:pStyle w:val="TAL"/>
            </w:pPr>
            <w:r w:rsidRPr="00040E29">
              <w:t>PCF</w:t>
            </w:r>
            <w:r w:rsidRPr="00040E29">
              <w:rPr>
                <w:lang w:eastAsia="zh-CN"/>
              </w:rPr>
              <w:t xml:space="preserve">: </w:t>
            </w:r>
            <w:r w:rsidRPr="00040E29">
              <w:t>MANAGE UE POLICY COMMAND</w:t>
            </w:r>
          </w:p>
        </w:tc>
        <w:tc>
          <w:tcPr>
            <w:tcW w:w="455" w:type="dxa"/>
            <w:tcBorders>
              <w:top w:val="single" w:sz="4" w:space="0" w:color="auto"/>
              <w:left w:val="single" w:sz="4" w:space="0" w:color="auto"/>
              <w:bottom w:val="single" w:sz="4" w:space="0" w:color="auto"/>
              <w:right w:val="single" w:sz="4" w:space="0" w:color="auto"/>
            </w:tcBorders>
          </w:tcPr>
          <w:p w14:paraId="6368B412"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D0F001" w14:textId="77777777" w:rsidR="00DC2633" w:rsidRPr="00040E29" w:rsidRDefault="00DC2633" w:rsidP="009D4432">
            <w:pPr>
              <w:pStyle w:val="TAC"/>
              <w:rPr>
                <w:lang w:eastAsia="zh-CN"/>
              </w:rPr>
            </w:pPr>
            <w:r w:rsidRPr="00040E29">
              <w:rPr>
                <w:lang w:eastAsia="zh-CN"/>
              </w:rPr>
              <w:t>-</w:t>
            </w:r>
          </w:p>
        </w:tc>
      </w:tr>
      <w:tr w:rsidR="00DC2633" w:rsidRPr="00040E29" w14:paraId="700B4CAD" w14:textId="77777777" w:rsidTr="00BC4F7D">
        <w:tc>
          <w:tcPr>
            <w:tcW w:w="532" w:type="dxa"/>
            <w:tcBorders>
              <w:top w:val="single" w:sz="4" w:space="0" w:color="auto"/>
              <w:left w:val="single" w:sz="4" w:space="0" w:color="auto"/>
              <w:bottom w:val="single" w:sz="4" w:space="0" w:color="auto"/>
              <w:right w:val="single" w:sz="4" w:space="0" w:color="auto"/>
            </w:tcBorders>
          </w:tcPr>
          <w:p w14:paraId="2357D495" w14:textId="77777777" w:rsidR="00DC2633" w:rsidRPr="00040E29" w:rsidRDefault="00DC2633" w:rsidP="009D4432">
            <w:pPr>
              <w:pStyle w:val="TAC"/>
              <w:rPr>
                <w:lang w:eastAsia="zh-CN"/>
              </w:rPr>
            </w:pPr>
            <w:r w:rsidRPr="00040E29">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7B83247A" w14:textId="7FB4EE77" w:rsidR="00DC2633" w:rsidRPr="00040E29" w:rsidRDefault="0048273E" w:rsidP="00BC4F7D">
            <w:pPr>
              <w:pStyle w:val="Default"/>
              <w:rPr>
                <w:color w:val="auto"/>
                <w:sz w:val="18"/>
                <w:szCs w:val="18"/>
                <w:lang w:val="en-GB" w:eastAsia="zh-CN"/>
              </w:rPr>
            </w:pPr>
            <w:r w:rsidRPr="00040E29">
              <w:rPr>
                <w:color w:val="auto"/>
                <w:sz w:val="18"/>
                <w:szCs w:val="18"/>
                <w:lang w:val="en-GB" w:eastAsia="zh-CN"/>
              </w:rPr>
              <w:t xml:space="preserve">The </w:t>
            </w:r>
            <w:r w:rsidR="00DC2633" w:rsidRPr="00040E29">
              <w:rPr>
                <w:color w:val="auto"/>
                <w:sz w:val="18"/>
                <w:szCs w:val="18"/>
                <w:lang w:val="en-GB" w:eastAsia="zh-CN"/>
              </w:rPr>
              <w:t xml:space="preserve">UE transmits a UL NAS TRANSPORT message containing a MANAGE UE POLICY COMPLETE </w:t>
            </w:r>
            <w:r w:rsidR="0033396C" w:rsidRPr="00040E29">
              <w:rPr>
                <w:color w:val="auto"/>
                <w:sz w:val="18"/>
                <w:szCs w:val="18"/>
                <w:lang w:val="en-GB" w:eastAsia="zh-CN"/>
              </w:rPr>
              <w:t>message</w:t>
            </w:r>
          </w:p>
        </w:tc>
        <w:tc>
          <w:tcPr>
            <w:tcW w:w="648" w:type="dxa"/>
            <w:tcBorders>
              <w:top w:val="single" w:sz="4" w:space="0" w:color="auto"/>
              <w:left w:val="single" w:sz="4" w:space="0" w:color="auto"/>
              <w:bottom w:val="single" w:sz="4" w:space="0" w:color="auto"/>
              <w:right w:val="single" w:sz="4" w:space="0" w:color="auto"/>
            </w:tcBorders>
          </w:tcPr>
          <w:p w14:paraId="711B600B" w14:textId="77777777" w:rsidR="00DC2633" w:rsidRPr="00040E29" w:rsidRDefault="00DC2633"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42406C6C" w14:textId="77777777" w:rsidR="00DC2633" w:rsidRPr="00040E29" w:rsidRDefault="00DC2633" w:rsidP="00BC4F7D">
            <w:pPr>
              <w:pStyle w:val="Default"/>
              <w:rPr>
                <w:rFonts w:cs="Times New Roman"/>
                <w:i/>
                <w:color w:val="auto"/>
                <w:sz w:val="18"/>
                <w:szCs w:val="20"/>
                <w:lang w:val="en-GB"/>
              </w:rPr>
            </w:pPr>
            <w:r w:rsidRPr="00040E29">
              <w:rPr>
                <w:rFonts w:cs="Times New Roman"/>
                <w:i/>
                <w:color w:val="auto"/>
                <w:sz w:val="18"/>
                <w:szCs w:val="20"/>
                <w:lang w:val="en-GB"/>
              </w:rPr>
              <w:t xml:space="preserve">5GMM: UL NAS TRANSPORT </w:t>
            </w:r>
          </w:p>
          <w:p w14:paraId="3C8C50C3" w14:textId="77777777" w:rsidR="00DC2633" w:rsidRPr="00040E29" w:rsidRDefault="00DC2633" w:rsidP="009D4432">
            <w:pPr>
              <w:pStyle w:val="TAL"/>
            </w:pPr>
            <w:r w:rsidRPr="00040E29">
              <w:t>UE V2X</w:t>
            </w:r>
            <w:r w:rsidRPr="00040E29">
              <w:rPr>
                <w:lang w:eastAsia="zh-CN"/>
              </w:rPr>
              <w:t xml:space="preserve">: </w:t>
            </w:r>
            <w:r w:rsidRPr="00040E29">
              <w:t>MANAGE UE POLICY COMPLETE</w:t>
            </w:r>
          </w:p>
        </w:tc>
        <w:tc>
          <w:tcPr>
            <w:tcW w:w="455" w:type="dxa"/>
            <w:tcBorders>
              <w:top w:val="single" w:sz="4" w:space="0" w:color="auto"/>
              <w:left w:val="single" w:sz="4" w:space="0" w:color="auto"/>
              <w:bottom w:val="single" w:sz="4" w:space="0" w:color="auto"/>
              <w:right w:val="single" w:sz="4" w:space="0" w:color="auto"/>
            </w:tcBorders>
          </w:tcPr>
          <w:p w14:paraId="6E032766"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A0B56BD" w14:textId="77777777" w:rsidR="00DC2633" w:rsidRPr="00040E29" w:rsidRDefault="00DC2633" w:rsidP="009D4432">
            <w:pPr>
              <w:pStyle w:val="TAC"/>
              <w:rPr>
                <w:lang w:eastAsia="zh-CN"/>
              </w:rPr>
            </w:pPr>
            <w:r w:rsidRPr="00040E29">
              <w:rPr>
                <w:lang w:eastAsia="zh-CN"/>
              </w:rPr>
              <w:t>-</w:t>
            </w:r>
          </w:p>
        </w:tc>
      </w:tr>
      <w:tr w:rsidR="00866255" w:rsidRPr="00040E29" w14:paraId="4D62498A" w14:textId="77777777" w:rsidTr="000B755D">
        <w:tc>
          <w:tcPr>
            <w:tcW w:w="532" w:type="dxa"/>
            <w:tcBorders>
              <w:top w:val="single" w:sz="4" w:space="0" w:color="auto"/>
              <w:left w:val="single" w:sz="4" w:space="0" w:color="auto"/>
              <w:bottom w:val="single" w:sz="4" w:space="0" w:color="auto"/>
              <w:right w:val="single" w:sz="4" w:space="0" w:color="auto"/>
            </w:tcBorders>
          </w:tcPr>
          <w:p w14:paraId="30303A2F" w14:textId="77777777" w:rsidR="00866255" w:rsidRPr="00040E29" w:rsidRDefault="00866255" w:rsidP="000B755D">
            <w:pPr>
              <w:pStyle w:val="TAC"/>
              <w:rPr>
                <w:lang w:eastAsia="zh-CN"/>
              </w:rPr>
            </w:pPr>
            <w:r w:rsidRPr="00040E29">
              <w:rPr>
                <w:lang w:eastAsia="zh-CN"/>
              </w:rPr>
              <w:t>8A</w:t>
            </w:r>
          </w:p>
        </w:tc>
        <w:tc>
          <w:tcPr>
            <w:tcW w:w="3964" w:type="dxa"/>
            <w:tcBorders>
              <w:top w:val="single" w:sz="4" w:space="0" w:color="auto"/>
              <w:left w:val="single" w:sz="4" w:space="0" w:color="auto"/>
              <w:bottom w:val="single" w:sz="4" w:space="0" w:color="auto"/>
              <w:right w:val="single" w:sz="4" w:space="0" w:color="auto"/>
            </w:tcBorders>
          </w:tcPr>
          <w:p w14:paraId="4534F497" w14:textId="77777777" w:rsidR="00866255" w:rsidRPr="00040E29" w:rsidRDefault="00866255" w:rsidP="000B755D">
            <w:pPr>
              <w:pStyle w:val="Default"/>
              <w:rPr>
                <w:color w:val="auto"/>
                <w:sz w:val="18"/>
                <w:szCs w:val="18"/>
                <w:lang w:val="en-GB" w:eastAsia="zh-CN"/>
              </w:rPr>
            </w:pPr>
            <w:r w:rsidRPr="00040E29">
              <w:rPr>
                <w:color w:val="auto"/>
                <w:sz w:val="18"/>
                <w:szCs w:val="18"/>
                <w:lang w:val="en-GB" w:eastAsia="zh-CN"/>
              </w:rPr>
              <w:t xml:space="preserve">SS-NW transmits an </w:t>
            </w:r>
            <w:proofErr w:type="spellStart"/>
            <w:r w:rsidRPr="00040E29">
              <w:rPr>
                <w:color w:val="auto"/>
                <w:sz w:val="18"/>
                <w:szCs w:val="18"/>
                <w:lang w:val="en-GB" w:eastAsia="zh-CN"/>
              </w:rPr>
              <w:t>RRCRelease</w:t>
            </w:r>
            <w:proofErr w:type="spellEnd"/>
            <w:r w:rsidRPr="00040E29">
              <w:rPr>
                <w:color w:val="auto"/>
                <w:sz w:val="18"/>
                <w:szCs w:val="18"/>
                <w:lang w:val="en-GB"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1B9824B1" w14:textId="77777777" w:rsidR="00866255" w:rsidRPr="00040E29" w:rsidRDefault="00866255" w:rsidP="000B755D">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36C459FE" w14:textId="77777777" w:rsidR="00866255" w:rsidRPr="00040E29" w:rsidRDefault="00866255" w:rsidP="000B755D">
            <w:pPr>
              <w:pStyle w:val="Default"/>
              <w:rPr>
                <w:rFonts w:cs="Times New Roman"/>
                <w:i/>
                <w:color w:val="auto"/>
                <w:sz w:val="18"/>
                <w:szCs w:val="20"/>
                <w:lang w:val="en-GB" w:eastAsia="zh-CN"/>
              </w:rPr>
            </w:pPr>
            <w:r w:rsidRPr="00040E29">
              <w:rPr>
                <w:rFonts w:cs="Times New Roman"/>
                <w:i/>
                <w:color w:val="auto"/>
                <w:sz w:val="18"/>
                <w:szCs w:val="20"/>
                <w:lang w:val="en-GB" w:eastAsia="zh-CN"/>
              </w:rPr>
              <w:t xml:space="preserve">NR RRC: </w:t>
            </w:r>
            <w:proofErr w:type="spellStart"/>
            <w:r w:rsidRPr="00040E29">
              <w:rPr>
                <w:rFonts w:cs="Times New Roman"/>
                <w:i/>
                <w:color w:val="auto"/>
                <w:sz w:val="18"/>
                <w:szCs w:val="20"/>
                <w:lang w:val="en-GB" w:eastAsia="zh-CN"/>
              </w:rPr>
              <w:t>RRCRelease</w:t>
            </w:r>
            <w:proofErr w:type="spellEnd"/>
          </w:p>
        </w:tc>
        <w:tc>
          <w:tcPr>
            <w:tcW w:w="455" w:type="dxa"/>
            <w:tcBorders>
              <w:top w:val="single" w:sz="4" w:space="0" w:color="auto"/>
              <w:left w:val="single" w:sz="4" w:space="0" w:color="auto"/>
              <w:bottom w:val="single" w:sz="4" w:space="0" w:color="auto"/>
              <w:right w:val="single" w:sz="4" w:space="0" w:color="auto"/>
            </w:tcBorders>
          </w:tcPr>
          <w:p w14:paraId="25BD27E3"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4AFF54C" w14:textId="77777777" w:rsidR="00866255" w:rsidRPr="00040E29" w:rsidRDefault="00866255" w:rsidP="000B755D">
            <w:pPr>
              <w:pStyle w:val="TAC"/>
              <w:rPr>
                <w:lang w:eastAsia="zh-CN"/>
              </w:rPr>
            </w:pPr>
            <w:r w:rsidRPr="00040E29">
              <w:rPr>
                <w:lang w:eastAsia="zh-CN"/>
              </w:rPr>
              <w:t>-</w:t>
            </w:r>
          </w:p>
        </w:tc>
      </w:tr>
      <w:tr w:rsidR="00DC2633" w:rsidRPr="00040E29" w14:paraId="5D168051" w14:textId="77777777" w:rsidTr="00BC4F7D">
        <w:tc>
          <w:tcPr>
            <w:tcW w:w="532" w:type="dxa"/>
            <w:tcBorders>
              <w:top w:val="single" w:sz="4" w:space="0" w:color="auto"/>
              <w:left w:val="single" w:sz="4" w:space="0" w:color="auto"/>
              <w:bottom w:val="single" w:sz="4" w:space="0" w:color="auto"/>
              <w:right w:val="single" w:sz="4" w:space="0" w:color="auto"/>
            </w:tcBorders>
          </w:tcPr>
          <w:p w14:paraId="7C8975A4" w14:textId="77777777" w:rsidR="00DC2633" w:rsidRPr="00040E29" w:rsidRDefault="00DC2633" w:rsidP="009D4432">
            <w:pPr>
              <w:pStyle w:val="TAC"/>
              <w:rPr>
                <w:lang w:eastAsia="zh-CN"/>
              </w:rPr>
            </w:pPr>
            <w:r w:rsidRPr="00040E29">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40730AE4" w14:textId="77777777" w:rsidR="00DC2633" w:rsidRPr="00040E29" w:rsidRDefault="00DC2633" w:rsidP="009D4432">
            <w:pPr>
              <w:pStyle w:val="TAL"/>
              <w:rPr>
                <w:lang w:eastAsia="zh-CN"/>
              </w:rPr>
            </w:pPr>
            <w:r w:rsidRPr="00040E29">
              <w:rPr>
                <w:lang w:eastAsia="zh-CN"/>
              </w:rPr>
              <w:t>The SS configures:</w:t>
            </w:r>
          </w:p>
          <w:p w14:paraId="18759F7A" w14:textId="77777777" w:rsidR="00DC2633" w:rsidRPr="00040E29" w:rsidRDefault="00DC2633" w:rsidP="009D4432">
            <w:pPr>
              <w:pStyle w:val="TAL"/>
              <w:rPr>
                <w:lang w:eastAsia="zh-CN"/>
              </w:rPr>
            </w:pPr>
            <w:r w:rsidRPr="00040E29">
              <w:rPr>
                <w:lang w:eastAsia="zh-CN"/>
              </w:rPr>
              <w:t>SS-NW</w:t>
            </w:r>
          </w:p>
          <w:p w14:paraId="7373CC35" w14:textId="77777777" w:rsidR="00DC2633" w:rsidRPr="00040E29" w:rsidRDefault="00DC2633" w:rsidP="009D4432">
            <w:pPr>
              <w:pStyle w:val="TAL"/>
              <w:rPr>
                <w:lang w:eastAsia="zh-CN"/>
              </w:rPr>
            </w:pPr>
            <w:r w:rsidRPr="00040E29">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3C6DF2A2" w14:textId="77777777" w:rsidR="00DC2633" w:rsidRPr="00040E29" w:rsidRDefault="00DC2633" w:rsidP="009D4432">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102018C" w14:textId="77777777" w:rsidR="00DC2633" w:rsidRPr="00040E29" w:rsidRDefault="00DC2633" w:rsidP="009D4432">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50249C1"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3D4282F" w14:textId="77777777" w:rsidR="00DC2633" w:rsidRPr="00040E29" w:rsidRDefault="00DC2633" w:rsidP="009D4432">
            <w:pPr>
              <w:pStyle w:val="TAC"/>
              <w:rPr>
                <w:lang w:eastAsia="zh-CN"/>
              </w:rPr>
            </w:pPr>
            <w:r w:rsidRPr="00040E29">
              <w:rPr>
                <w:lang w:eastAsia="zh-CN"/>
              </w:rPr>
              <w:t>-</w:t>
            </w:r>
          </w:p>
        </w:tc>
      </w:tr>
      <w:tr w:rsidR="00DC2633" w:rsidRPr="00040E29" w14:paraId="31AA5211" w14:textId="77777777" w:rsidTr="00BC4F7D">
        <w:tc>
          <w:tcPr>
            <w:tcW w:w="532" w:type="dxa"/>
            <w:tcBorders>
              <w:top w:val="single" w:sz="4" w:space="0" w:color="auto"/>
              <w:left w:val="single" w:sz="4" w:space="0" w:color="auto"/>
              <w:bottom w:val="single" w:sz="4" w:space="0" w:color="auto"/>
              <w:right w:val="single" w:sz="4" w:space="0" w:color="auto"/>
            </w:tcBorders>
          </w:tcPr>
          <w:p w14:paraId="43459D2F" w14:textId="77777777" w:rsidR="00DC2633" w:rsidRPr="00040E29" w:rsidRDefault="00DC2633" w:rsidP="009D4432">
            <w:pPr>
              <w:pStyle w:val="TAC"/>
              <w:rPr>
                <w:lang w:eastAsia="zh-CN"/>
              </w:rPr>
            </w:pPr>
            <w:r w:rsidRPr="00040E29">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3FC750B0" w14:textId="355F5530" w:rsidR="00DC2633" w:rsidRPr="00040E29" w:rsidRDefault="00DC2633" w:rsidP="009D4432">
            <w:pPr>
              <w:pStyle w:val="TAL"/>
            </w:pPr>
            <w:r w:rsidRPr="00040E29">
              <w:t xml:space="preserve">Trigger </w:t>
            </w:r>
            <w:r w:rsidR="0048273E" w:rsidRPr="00040E29">
              <w:t xml:space="preserve">the </w:t>
            </w:r>
            <w:r w:rsidRPr="00040E29">
              <w:t>UE to activate UE test loop mode</w:t>
            </w:r>
          </w:p>
          <w:p w14:paraId="5C6F444E" w14:textId="3E245800" w:rsidR="00DC2633" w:rsidRPr="00040E29" w:rsidRDefault="00DC2633" w:rsidP="009D4432">
            <w:pPr>
              <w:pStyle w:val="TAL"/>
            </w:pPr>
            <w:r w:rsidRPr="00040E29">
              <w:t>NOTE:</w:t>
            </w:r>
            <w:r w:rsidR="0048273E" w:rsidRPr="00040E29">
              <w:t xml:space="preserve"> </w:t>
            </w:r>
            <w:r w:rsidRPr="00040E29">
              <w:t>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39C5268"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0F12331B"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83F45AF"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E61313A" w14:textId="77777777" w:rsidR="00DC2633" w:rsidRPr="00040E29" w:rsidRDefault="00DC2633" w:rsidP="009D4432">
            <w:pPr>
              <w:pStyle w:val="TAC"/>
              <w:rPr>
                <w:lang w:eastAsia="zh-CN"/>
              </w:rPr>
            </w:pPr>
            <w:r w:rsidRPr="00040E29">
              <w:rPr>
                <w:lang w:eastAsia="zh-CN"/>
              </w:rPr>
              <w:t>-</w:t>
            </w:r>
          </w:p>
        </w:tc>
      </w:tr>
      <w:tr w:rsidR="00DC2633" w:rsidRPr="00040E29" w14:paraId="3AA95CCC" w14:textId="77777777" w:rsidTr="00BC4F7D">
        <w:tc>
          <w:tcPr>
            <w:tcW w:w="532" w:type="dxa"/>
            <w:tcBorders>
              <w:top w:val="single" w:sz="4" w:space="0" w:color="auto"/>
              <w:left w:val="single" w:sz="4" w:space="0" w:color="auto"/>
              <w:bottom w:val="single" w:sz="4" w:space="0" w:color="auto"/>
              <w:right w:val="single" w:sz="4" w:space="0" w:color="auto"/>
            </w:tcBorders>
          </w:tcPr>
          <w:p w14:paraId="6E1B2167" w14:textId="77777777" w:rsidR="00DC2633" w:rsidRPr="00040E29" w:rsidRDefault="00DC2633" w:rsidP="009D4432">
            <w:pPr>
              <w:pStyle w:val="TAC"/>
              <w:rPr>
                <w:lang w:eastAsia="zh-CN"/>
              </w:rPr>
            </w:pPr>
            <w:r w:rsidRPr="00040E29">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42F98B69" w14:textId="7D47A604" w:rsidR="00DC2633" w:rsidRPr="00040E29" w:rsidRDefault="00DC2633" w:rsidP="009D4432">
            <w:pPr>
              <w:pStyle w:val="TAL"/>
              <w:rPr>
                <w:lang w:eastAsia="zh-CN"/>
              </w:rPr>
            </w:pPr>
            <w:r w:rsidRPr="00040E29">
              <w:t xml:space="preserve">Trigger </w:t>
            </w:r>
            <w:r w:rsidR="0048273E" w:rsidRPr="00040E29">
              <w:t xml:space="preserve">the </w:t>
            </w:r>
            <w:r w:rsidRPr="00040E29">
              <w:t xml:space="preserve">UE to </w:t>
            </w:r>
            <w:r w:rsidRPr="00040E29">
              <w:rPr>
                <w:lang w:eastAsia="zh-CN"/>
              </w:rPr>
              <w:t>close</w:t>
            </w:r>
            <w:r w:rsidRPr="00040E29">
              <w:t xml:space="preserve"> UE test loop mode E</w:t>
            </w:r>
            <w:r w:rsidRPr="00040E29">
              <w:rPr>
                <w:b/>
              </w:rPr>
              <w:t xml:space="preserve"> </w:t>
            </w:r>
            <w:r w:rsidRPr="00040E29">
              <w:t>(transmission mode)</w:t>
            </w:r>
            <w:r w:rsidRPr="00040E29">
              <w:rPr>
                <w:lang w:eastAsia="zh-CN"/>
              </w:rPr>
              <w:t>.</w:t>
            </w:r>
          </w:p>
          <w:p w14:paraId="7A661402" w14:textId="1350D8F6" w:rsidR="00DC2633" w:rsidRPr="00040E29" w:rsidRDefault="00DC2633" w:rsidP="009D4432">
            <w:pPr>
              <w:pStyle w:val="TAL"/>
            </w:pPr>
            <w:r w:rsidRPr="00040E29">
              <w:rPr>
                <w:lang w:eastAsia="zh-CN"/>
              </w:rPr>
              <w:t>NOTE:</w:t>
            </w:r>
            <w:r w:rsidR="0048273E" w:rsidRPr="00040E29">
              <w:rPr>
                <w:lang w:eastAsia="zh-CN"/>
              </w:rPr>
              <w:t xml:space="preserve"> </w:t>
            </w:r>
            <w:r w:rsidRPr="00040E29">
              <w:rPr>
                <w:lang w:eastAsia="zh-CN"/>
              </w:rPr>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91A7AE7"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7E9B23B"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6B6751C1"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B84E86" w14:textId="77777777" w:rsidR="00DC2633" w:rsidRPr="00040E29" w:rsidRDefault="00DC2633" w:rsidP="009D4432">
            <w:pPr>
              <w:pStyle w:val="TAC"/>
              <w:rPr>
                <w:lang w:eastAsia="zh-CN"/>
              </w:rPr>
            </w:pPr>
            <w:r w:rsidRPr="00040E29">
              <w:rPr>
                <w:lang w:eastAsia="zh-CN"/>
              </w:rPr>
              <w:t>-</w:t>
            </w:r>
          </w:p>
        </w:tc>
      </w:tr>
      <w:tr w:rsidR="00866255" w:rsidRPr="00040E29" w14:paraId="6409DEDF" w14:textId="77777777" w:rsidTr="000B755D">
        <w:tc>
          <w:tcPr>
            <w:tcW w:w="532" w:type="dxa"/>
            <w:tcBorders>
              <w:top w:val="single" w:sz="4" w:space="0" w:color="auto"/>
              <w:left w:val="single" w:sz="4" w:space="0" w:color="auto"/>
              <w:bottom w:val="single" w:sz="4" w:space="0" w:color="auto"/>
              <w:right w:val="single" w:sz="4" w:space="0" w:color="auto"/>
            </w:tcBorders>
          </w:tcPr>
          <w:p w14:paraId="5D6BD951" w14:textId="77777777" w:rsidR="00866255" w:rsidRPr="00040E29" w:rsidRDefault="00866255" w:rsidP="000B755D">
            <w:pPr>
              <w:pStyle w:val="TAC"/>
              <w:rPr>
                <w:lang w:eastAsia="zh-CN"/>
              </w:rPr>
            </w:pPr>
            <w:r w:rsidRPr="00040E29">
              <w:rPr>
                <w:lang w:eastAsia="zh-CN"/>
              </w:rPr>
              <w:t>11A-11F</w:t>
            </w:r>
          </w:p>
        </w:tc>
        <w:tc>
          <w:tcPr>
            <w:tcW w:w="3964" w:type="dxa"/>
            <w:tcBorders>
              <w:top w:val="single" w:sz="4" w:space="0" w:color="auto"/>
              <w:left w:val="single" w:sz="4" w:space="0" w:color="auto"/>
              <w:bottom w:val="single" w:sz="4" w:space="0" w:color="auto"/>
              <w:right w:val="single" w:sz="4" w:space="0" w:color="auto"/>
            </w:tcBorders>
          </w:tcPr>
          <w:p w14:paraId="0D7CE18E" w14:textId="77777777" w:rsidR="00866255" w:rsidRPr="00040E29" w:rsidRDefault="00866255" w:rsidP="000B755D">
            <w:pPr>
              <w:pStyle w:val="TAL"/>
            </w:pPr>
            <w:r w:rsidRPr="00040E29">
              <w:rPr>
                <w:szCs w:val="18"/>
                <w:lang w:eastAsia="zh-CN"/>
              </w:rPr>
              <w:t xml:space="preserve">The UE performs Steps 2-7 of </w:t>
            </w:r>
            <w:r w:rsidRPr="00040E29">
              <w:t>Table 4.9.22.2.2-1</w:t>
            </w:r>
            <w:r w:rsidRPr="00040E29">
              <w:rPr>
                <w:szCs w:val="18"/>
                <w:lang w:eastAsia="zh-CN"/>
              </w:rPr>
              <w:t xml:space="preserve"> in TS 38.508-1 [4] to establish unicast mode NR </w:t>
            </w:r>
            <w:proofErr w:type="spellStart"/>
            <w:r w:rsidRPr="00040E29">
              <w:rPr>
                <w:szCs w:val="18"/>
                <w:lang w:eastAsia="zh-CN"/>
              </w:rPr>
              <w:t>sidelink</w:t>
            </w:r>
            <w:proofErr w:type="spellEnd"/>
            <w:r w:rsidRPr="00040E29">
              <w:rPr>
                <w:szCs w:val="18"/>
                <w:lang w:eastAsia="zh-CN"/>
              </w:rPr>
              <w:t xml:space="preserve"> communication on NRf2.</w:t>
            </w:r>
          </w:p>
        </w:tc>
        <w:tc>
          <w:tcPr>
            <w:tcW w:w="648" w:type="dxa"/>
            <w:tcBorders>
              <w:top w:val="single" w:sz="4" w:space="0" w:color="auto"/>
              <w:left w:val="single" w:sz="4" w:space="0" w:color="auto"/>
              <w:bottom w:val="single" w:sz="4" w:space="0" w:color="auto"/>
              <w:right w:val="single" w:sz="4" w:space="0" w:color="auto"/>
            </w:tcBorders>
          </w:tcPr>
          <w:p w14:paraId="0AE5B1FF" w14:textId="77777777" w:rsidR="00866255" w:rsidRPr="00040E29" w:rsidRDefault="00866255" w:rsidP="000B755D">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28EA39F6" w14:textId="77777777" w:rsidR="00866255" w:rsidRPr="00040E29" w:rsidRDefault="00866255" w:rsidP="000B755D">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CBE604B"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E80F37C" w14:textId="77777777" w:rsidR="00866255" w:rsidRPr="00040E29" w:rsidRDefault="00866255" w:rsidP="000B755D">
            <w:pPr>
              <w:pStyle w:val="TAC"/>
              <w:rPr>
                <w:lang w:eastAsia="zh-CN"/>
              </w:rPr>
            </w:pPr>
            <w:r w:rsidRPr="00040E29">
              <w:rPr>
                <w:lang w:eastAsia="zh-CN"/>
              </w:rPr>
              <w:t>-</w:t>
            </w:r>
          </w:p>
        </w:tc>
      </w:tr>
      <w:tr w:rsidR="00DC2633" w:rsidRPr="00040E29" w14:paraId="706372B4" w14:textId="77777777" w:rsidTr="00BC4F7D">
        <w:tc>
          <w:tcPr>
            <w:tcW w:w="532" w:type="dxa"/>
            <w:tcBorders>
              <w:top w:val="single" w:sz="4" w:space="0" w:color="auto"/>
              <w:left w:val="single" w:sz="4" w:space="0" w:color="auto"/>
              <w:bottom w:val="single" w:sz="4" w:space="0" w:color="auto"/>
              <w:right w:val="single" w:sz="4" w:space="0" w:color="auto"/>
            </w:tcBorders>
          </w:tcPr>
          <w:p w14:paraId="0E59CA2A" w14:textId="77777777" w:rsidR="00DC2633" w:rsidRPr="00040E29" w:rsidRDefault="00DC2633" w:rsidP="009D4432">
            <w:pPr>
              <w:pStyle w:val="TAC"/>
              <w:rPr>
                <w:lang w:eastAsia="zh-CN"/>
              </w:rPr>
            </w:pPr>
            <w:r w:rsidRPr="00040E29">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25AD6EBF" w14:textId="59BF554B" w:rsidR="00DC2633" w:rsidRPr="00040E29" w:rsidRDefault="0048273E" w:rsidP="009D4432">
            <w:pPr>
              <w:pStyle w:val="TAL"/>
              <w:rPr>
                <w:lang w:eastAsia="zh-CN"/>
              </w:rPr>
            </w:pPr>
            <w:r w:rsidRPr="00040E29">
              <w:rPr>
                <w:lang w:eastAsia="zh-CN"/>
              </w:rPr>
              <w:t xml:space="preserve">Check: Does the UE continuously send STCH SDAP PDUs on SL </w:t>
            </w:r>
            <w:proofErr w:type="spellStart"/>
            <w:r w:rsidRPr="00040E29">
              <w:rPr>
                <w:lang w:eastAsia="zh-CN"/>
              </w:rPr>
              <w:t>DRB#n</w:t>
            </w:r>
            <w:proofErr w:type="spellEnd"/>
            <w:r w:rsidRPr="00040E29">
              <w:rPr>
                <w:lang w:eastAsia="zh-CN"/>
              </w:rPr>
              <w:t xml:space="preserve"> in every PSSCH duration with the resources pre-configured in SL-</w:t>
            </w:r>
            <w:proofErr w:type="spellStart"/>
            <w:r w:rsidRPr="00040E29">
              <w:rPr>
                <w:lang w:eastAsia="zh-CN"/>
              </w:rPr>
              <w:t>PreconfigurationNR</w:t>
            </w:r>
            <w:proofErr w:type="spellEnd"/>
            <w:r w:rsidRPr="00040E29">
              <w:rPr>
                <w:lang w:eastAsia="zh-CN"/>
              </w:rPr>
              <w:t xml:space="preserve"> IE with NRf2 test </w:t>
            </w:r>
            <w:r w:rsidRPr="00040E29">
              <w:rPr>
                <w:lang w:eastAsia="zh-CN"/>
              </w:rPr>
              <w:lastRenderedPageBreak/>
              <w:t xml:space="preserve">frequency for NR </w:t>
            </w:r>
            <w:proofErr w:type="spellStart"/>
            <w:r w:rsidRPr="00040E29">
              <w:rPr>
                <w:lang w:eastAsia="zh-CN"/>
              </w:rPr>
              <w:t>Sidelink</w:t>
            </w:r>
            <w:proofErr w:type="spellEnd"/>
            <w:r w:rsidRPr="00040E29">
              <w:rPr>
                <w:lang w:eastAsia="zh-CN"/>
              </w:rPr>
              <w:t xml:space="preserve"> of V2X policy in step 7? (Note 1)</w:t>
            </w:r>
          </w:p>
        </w:tc>
        <w:tc>
          <w:tcPr>
            <w:tcW w:w="648" w:type="dxa"/>
            <w:tcBorders>
              <w:top w:val="single" w:sz="4" w:space="0" w:color="auto"/>
              <w:left w:val="single" w:sz="4" w:space="0" w:color="auto"/>
              <w:bottom w:val="single" w:sz="4" w:space="0" w:color="auto"/>
              <w:right w:val="single" w:sz="4" w:space="0" w:color="auto"/>
            </w:tcBorders>
          </w:tcPr>
          <w:p w14:paraId="097E65CA" w14:textId="77777777" w:rsidR="00DC2633" w:rsidRPr="00040E29" w:rsidRDefault="00DC2633" w:rsidP="009D4432">
            <w:pPr>
              <w:pStyle w:val="TAC"/>
            </w:pPr>
            <w:r w:rsidRPr="00040E29">
              <w:lastRenderedPageBreak/>
              <w:t>--&gt;</w:t>
            </w:r>
          </w:p>
        </w:tc>
        <w:tc>
          <w:tcPr>
            <w:tcW w:w="3148" w:type="dxa"/>
            <w:tcBorders>
              <w:top w:val="single" w:sz="4" w:space="0" w:color="auto"/>
              <w:left w:val="single" w:sz="4" w:space="0" w:color="auto"/>
              <w:bottom w:val="single" w:sz="4" w:space="0" w:color="auto"/>
              <w:right w:val="single" w:sz="4" w:space="0" w:color="auto"/>
            </w:tcBorders>
          </w:tcPr>
          <w:p w14:paraId="5113A609" w14:textId="77777777" w:rsidR="00DC2633" w:rsidRPr="00040E29" w:rsidRDefault="00DC2633" w:rsidP="009D4432">
            <w:pPr>
              <w:pStyle w:val="TAL"/>
            </w:pPr>
            <w:r w:rsidRPr="00040E29">
              <w:t>V2X Data packet</w:t>
            </w:r>
          </w:p>
        </w:tc>
        <w:tc>
          <w:tcPr>
            <w:tcW w:w="455" w:type="dxa"/>
            <w:tcBorders>
              <w:top w:val="single" w:sz="4" w:space="0" w:color="auto"/>
              <w:left w:val="single" w:sz="4" w:space="0" w:color="auto"/>
              <w:bottom w:val="single" w:sz="4" w:space="0" w:color="auto"/>
              <w:right w:val="single" w:sz="4" w:space="0" w:color="auto"/>
            </w:tcBorders>
          </w:tcPr>
          <w:p w14:paraId="79D59530" w14:textId="77777777" w:rsidR="00DC2633" w:rsidRPr="00040E29" w:rsidRDefault="00DC2633" w:rsidP="009D4432">
            <w:pPr>
              <w:pStyle w:val="TAC"/>
              <w:rPr>
                <w:lang w:eastAsia="zh-CN"/>
              </w:rPr>
            </w:pPr>
            <w:r w:rsidRPr="00040E29">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1C93E30" w14:textId="77777777" w:rsidR="00DC2633" w:rsidRPr="00040E29" w:rsidRDefault="00DC2633" w:rsidP="009D4432">
            <w:pPr>
              <w:pStyle w:val="TAC"/>
              <w:rPr>
                <w:lang w:eastAsia="zh-CN"/>
              </w:rPr>
            </w:pPr>
            <w:r w:rsidRPr="00040E29">
              <w:rPr>
                <w:lang w:eastAsia="zh-CN"/>
              </w:rPr>
              <w:t>P</w:t>
            </w:r>
          </w:p>
        </w:tc>
      </w:tr>
      <w:tr w:rsidR="00866255" w:rsidRPr="00040E29" w14:paraId="0E938EF4" w14:textId="77777777" w:rsidTr="000B755D">
        <w:tc>
          <w:tcPr>
            <w:tcW w:w="532" w:type="dxa"/>
            <w:tcBorders>
              <w:top w:val="single" w:sz="4" w:space="0" w:color="auto"/>
              <w:left w:val="single" w:sz="4" w:space="0" w:color="auto"/>
              <w:bottom w:val="single" w:sz="4" w:space="0" w:color="auto"/>
              <w:right w:val="single" w:sz="4" w:space="0" w:color="auto"/>
            </w:tcBorders>
          </w:tcPr>
          <w:p w14:paraId="529CDBBA" w14:textId="77777777" w:rsidR="00866255" w:rsidRPr="00040E29" w:rsidRDefault="00866255" w:rsidP="000B755D">
            <w:pPr>
              <w:pStyle w:val="TAC"/>
              <w:rPr>
                <w:lang w:eastAsia="zh-CN"/>
              </w:rPr>
            </w:pPr>
            <w:r w:rsidRPr="00040E29">
              <w:rPr>
                <w:lang w:eastAsia="zh-CN"/>
              </w:rPr>
              <w:t>12A</w:t>
            </w:r>
          </w:p>
        </w:tc>
        <w:tc>
          <w:tcPr>
            <w:tcW w:w="3964" w:type="dxa"/>
            <w:tcBorders>
              <w:top w:val="single" w:sz="4" w:space="0" w:color="auto"/>
              <w:left w:val="single" w:sz="4" w:space="0" w:color="auto"/>
              <w:bottom w:val="single" w:sz="4" w:space="0" w:color="auto"/>
              <w:right w:val="single" w:sz="4" w:space="0" w:color="auto"/>
            </w:tcBorders>
          </w:tcPr>
          <w:p w14:paraId="66A65A17" w14:textId="77777777" w:rsidR="00866255" w:rsidRPr="00040E29" w:rsidRDefault="00866255" w:rsidP="000B755D">
            <w:pPr>
              <w:pStyle w:val="TAL"/>
            </w:pPr>
            <w:r w:rsidRPr="00040E29">
              <w:t xml:space="preserve">Trigger the UE to </w:t>
            </w:r>
            <w:r w:rsidRPr="00040E29">
              <w:rPr>
                <w:lang w:eastAsia="zh-CN"/>
              </w:rPr>
              <w:t>open</w:t>
            </w:r>
            <w:r w:rsidRPr="00040E29">
              <w:t xml:space="preserve"> UE test loop mode E</w:t>
            </w:r>
          </w:p>
          <w:p w14:paraId="16DB174C" w14:textId="77777777" w:rsidR="00866255" w:rsidRPr="00040E29" w:rsidRDefault="00866255" w:rsidP="000B755D">
            <w:pPr>
              <w:pStyle w:val="TAL"/>
              <w:rPr>
                <w:lang w:eastAsia="zh-CN"/>
              </w:rPr>
            </w:pPr>
            <w:r w:rsidRPr="00040E29">
              <w:rPr>
                <w:lang w:eastAsia="zh-CN"/>
              </w:rPr>
              <w:t>NOTE: 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6E198A82"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4E39D80"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B1E3682"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11DC822" w14:textId="77777777" w:rsidR="00866255" w:rsidRPr="00040E29" w:rsidRDefault="00866255" w:rsidP="000B755D">
            <w:pPr>
              <w:pStyle w:val="TAC"/>
              <w:rPr>
                <w:lang w:eastAsia="zh-CN"/>
              </w:rPr>
            </w:pPr>
            <w:r w:rsidRPr="00040E29">
              <w:rPr>
                <w:lang w:eastAsia="zh-CN"/>
              </w:rPr>
              <w:t>-</w:t>
            </w:r>
          </w:p>
        </w:tc>
      </w:tr>
      <w:tr w:rsidR="00866255" w:rsidRPr="00040E29" w14:paraId="0A76DA3E" w14:textId="77777777" w:rsidTr="000B755D">
        <w:tc>
          <w:tcPr>
            <w:tcW w:w="532" w:type="dxa"/>
            <w:tcBorders>
              <w:top w:val="single" w:sz="4" w:space="0" w:color="auto"/>
              <w:left w:val="single" w:sz="4" w:space="0" w:color="auto"/>
              <w:bottom w:val="single" w:sz="4" w:space="0" w:color="auto"/>
              <w:right w:val="single" w:sz="4" w:space="0" w:color="auto"/>
            </w:tcBorders>
          </w:tcPr>
          <w:p w14:paraId="47E3CACB" w14:textId="77777777" w:rsidR="00866255" w:rsidRPr="00040E29" w:rsidRDefault="00866255" w:rsidP="000B755D">
            <w:pPr>
              <w:pStyle w:val="TAC"/>
              <w:rPr>
                <w:lang w:eastAsia="zh-CN"/>
              </w:rPr>
            </w:pPr>
            <w:r w:rsidRPr="00040E29">
              <w:rPr>
                <w:lang w:eastAsia="zh-CN"/>
              </w:rPr>
              <w:t>13A</w:t>
            </w:r>
          </w:p>
        </w:tc>
        <w:tc>
          <w:tcPr>
            <w:tcW w:w="3964" w:type="dxa"/>
            <w:tcBorders>
              <w:top w:val="single" w:sz="4" w:space="0" w:color="auto"/>
              <w:left w:val="single" w:sz="4" w:space="0" w:color="auto"/>
              <w:bottom w:val="single" w:sz="4" w:space="0" w:color="auto"/>
              <w:right w:val="single" w:sz="4" w:space="0" w:color="auto"/>
            </w:tcBorders>
          </w:tcPr>
          <w:p w14:paraId="08E7A4E4" w14:textId="77777777" w:rsidR="00866255" w:rsidRPr="00040E29" w:rsidRDefault="00866255" w:rsidP="000B755D">
            <w:pPr>
              <w:pStyle w:val="TAL"/>
            </w:pPr>
            <w:r w:rsidRPr="00040E29">
              <w:rPr>
                <w:szCs w:val="18"/>
                <w:lang w:eastAsia="zh-CN"/>
              </w:rPr>
              <w:t xml:space="preserve">Check: Does the UE transmit </w:t>
            </w:r>
            <w:r w:rsidRPr="00040E29">
              <w:t xml:space="preserve">an </w:t>
            </w:r>
            <w:proofErr w:type="spellStart"/>
            <w:r w:rsidRPr="00040E29">
              <w:rPr>
                <w:i/>
              </w:rPr>
              <w:t>RRCSetupRequest</w:t>
            </w:r>
            <w:proofErr w:type="spellEnd"/>
            <w:r w:rsidRPr="00040E29">
              <w:t xml:space="preserve"> message</w:t>
            </w:r>
            <w:r w:rsidRPr="00040E29">
              <w:rPr>
                <w:szCs w:val="18"/>
                <w:lang w:eastAsia="zh-CN"/>
              </w:rPr>
              <w:t xml:space="preserve"> within 30 seconds after step 7?</w:t>
            </w:r>
          </w:p>
        </w:tc>
        <w:tc>
          <w:tcPr>
            <w:tcW w:w="648" w:type="dxa"/>
            <w:tcBorders>
              <w:top w:val="single" w:sz="4" w:space="0" w:color="auto"/>
              <w:left w:val="single" w:sz="4" w:space="0" w:color="auto"/>
              <w:bottom w:val="single" w:sz="4" w:space="0" w:color="auto"/>
              <w:right w:val="single" w:sz="4" w:space="0" w:color="auto"/>
            </w:tcBorders>
          </w:tcPr>
          <w:p w14:paraId="39AD7BD2" w14:textId="77777777" w:rsidR="00866255" w:rsidRPr="00040E29" w:rsidRDefault="00866255" w:rsidP="000B755D">
            <w:pPr>
              <w:pStyle w:val="TAC"/>
              <w:rPr>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4F73FB95" w14:textId="77777777" w:rsidR="00866255" w:rsidRPr="00040E29" w:rsidRDefault="00866255" w:rsidP="000B755D">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SetupRequest</w:t>
            </w:r>
            <w:proofErr w:type="spellEnd"/>
          </w:p>
        </w:tc>
        <w:tc>
          <w:tcPr>
            <w:tcW w:w="455" w:type="dxa"/>
            <w:tcBorders>
              <w:top w:val="single" w:sz="4" w:space="0" w:color="auto"/>
              <w:left w:val="single" w:sz="4" w:space="0" w:color="auto"/>
              <w:bottom w:val="single" w:sz="4" w:space="0" w:color="auto"/>
              <w:right w:val="single" w:sz="4" w:space="0" w:color="auto"/>
            </w:tcBorders>
          </w:tcPr>
          <w:p w14:paraId="2F876A3B" w14:textId="77777777" w:rsidR="00866255" w:rsidRPr="00040E29" w:rsidRDefault="00866255" w:rsidP="000B755D">
            <w:pPr>
              <w:pStyle w:val="TAC"/>
              <w:rPr>
                <w:lang w:eastAsia="zh-CN"/>
              </w:rPr>
            </w:pPr>
            <w:r w:rsidRPr="00040E29">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90330DF" w14:textId="77777777" w:rsidR="00866255" w:rsidRPr="00040E29" w:rsidRDefault="00866255" w:rsidP="000B755D">
            <w:pPr>
              <w:pStyle w:val="TAC"/>
              <w:rPr>
                <w:lang w:eastAsia="zh-CN"/>
              </w:rPr>
            </w:pPr>
            <w:r w:rsidRPr="00040E29">
              <w:rPr>
                <w:lang w:eastAsia="zh-CN"/>
              </w:rPr>
              <w:t>P</w:t>
            </w:r>
          </w:p>
        </w:tc>
      </w:tr>
      <w:tr w:rsidR="00866255" w:rsidRPr="00040E29" w14:paraId="7433DA39" w14:textId="77777777" w:rsidTr="000B755D">
        <w:tc>
          <w:tcPr>
            <w:tcW w:w="532" w:type="dxa"/>
            <w:tcBorders>
              <w:top w:val="single" w:sz="4" w:space="0" w:color="auto"/>
              <w:left w:val="single" w:sz="4" w:space="0" w:color="auto"/>
              <w:bottom w:val="single" w:sz="4" w:space="0" w:color="auto"/>
              <w:right w:val="single" w:sz="4" w:space="0" w:color="auto"/>
            </w:tcBorders>
          </w:tcPr>
          <w:p w14:paraId="0C9F407D" w14:textId="77777777" w:rsidR="00866255" w:rsidRPr="00040E29" w:rsidRDefault="00866255" w:rsidP="000B755D">
            <w:pPr>
              <w:pStyle w:val="TAC"/>
              <w:rPr>
                <w:lang w:eastAsia="zh-CN"/>
              </w:rPr>
            </w:pPr>
            <w:r w:rsidRPr="00040E29">
              <w:rPr>
                <w:lang w:eastAsia="zh-CN"/>
              </w:rPr>
              <w:t>13B-13G</w:t>
            </w:r>
          </w:p>
        </w:tc>
        <w:tc>
          <w:tcPr>
            <w:tcW w:w="3964" w:type="dxa"/>
            <w:tcBorders>
              <w:top w:val="single" w:sz="4" w:space="0" w:color="auto"/>
              <w:left w:val="single" w:sz="4" w:space="0" w:color="auto"/>
              <w:bottom w:val="single" w:sz="4" w:space="0" w:color="auto"/>
              <w:right w:val="single" w:sz="4" w:space="0" w:color="auto"/>
            </w:tcBorders>
          </w:tcPr>
          <w:p w14:paraId="5479A538" w14:textId="77777777" w:rsidR="00866255" w:rsidRPr="00040E29" w:rsidRDefault="00866255" w:rsidP="000B755D">
            <w:pPr>
              <w:pStyle w:val="TAL"/>
            </w:pPr>
            <w:r w:rsidRPr="00040E29">
              <w:rPr>
                <w:szCs w:val="18"/>
                <w:lang w:eastAsia="zh-CN"/>
              </w:rPr>
              <w:t>The UE performs Step 3-8 of Table 4.5.4.2-3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59C43CD2" w14:textId="77777777" w:rsidR="00866255" w:rsidRPr="00040E29" w:rsidRDefault="00866255" w:rsidP="000B755D">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85E1835" w14:textId="77777777" w:rsidR="00866255" w:rsidRPr="00040E29" w:rsidRDefault="00866255" w:rsidP="000B755D">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CD393E1"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BDCE46C" w14:textId="77777777" w:rsidR="00866255" w:rsidRPr="00040E29" w:rsidRDefault="00866255" w:rsidP="000B755D">
            <w:pPr>
              <w:pStyle w:val="TAC"/>
              <w:rPr>
                <w:lang w:eastAsia="zh-CN"/>
              </w:rPr>
            </w:pPr>
            <w:r w:rsidRPr="00040E29">
              <w:rPr>
                <w:lang w:eastAsia="zh-CN"/>
              </w:rPr>
              <w:t>-</w:t>
            </w:r>
          </w:p>
        </w:tc>
      </w:tr>
      <w:tr w:rsidR="00866255" w:rsidRPr="00040E29" w14:paraId="66926F90" w14:textId="77777777" w:rsidTr="000B755D">
        <w:tc>
          <w:tcPr>
            <w:tcW w:w="532" w:type="dxa"/>
            <w:tcBorders>
              <w:top w:val="single" w:sz="4" w:space="0" w:color="auto"/>
              <w:left w:val="single" w:sz="4" w:space="0" w:color="auto"/>
              <w:bottom w:val="single" w:sz="4" w:space="0" w:color="auto"/>
              <w:right w:val="single" w:sz="4" w:space="0" w:color="auto"/>
            </w:tcBorders>
          </w:tcPr>
          <w:p w14:paraId="4DDFEEDF" w14:textId="77777777" w:rsidR="00866255" w:rsidRPr="00040E29" w:rsidRDefault="00866255" w:rsidP="000B755D">
            <w:pPr>
              <w:pStyle w:val="TAC"/>
              <w:rPr>
                <w:lang w:eastAsia="zh-CN"/>
              </w:rPr>
            </w:pPr>
            <w:r w:rsidRPr="00040E29">
              <w:rPr>
                <w:lang w:eastAsia="zh-CN"/>
              </w:rPr>
              <w:t>12B</w:t>
            </w:r>
          </w:p>
        </w:tc>
        <w:tc>
          <w:tcPr>
            <w:tcW w:w="3964" w:type="dxa"/>
            <w:tcBorders>
              <w:top w:val="single" w:sz="4" w:space="0" w:color="auto"/>
              <w:left w:val="single" w:sz="4" w:space="0" w:color="auto"/>
              <w:bottom w:val="single" w:sz="4" w:space="0" w:color="auto"/>
              <w:right w:val="single" w:sz="4" w:space="0" w:color="auto"/>
            </w:tcBorders>
          </w:tcPr>
          <w:p w14:paraId="22DBBEC0" w14:textId="77777777" w:rsidR="00866255" w:rsidRPr="00040E29" w:rsidRDefault="00866255" w:rsidP="000B755D">
            <w:pPr>
              <w:pStyle w:val="TAL"/>
            </w:pPr>
            <w:r w:rsidRPr="00040E29">
              <w:t>Trigger the UE to deactivate UE test loop mode.</w:t>
            </w:r>
          </w:p>
          <w:p w14:paraId="63318824" w14:textId="77777777" w:rsidR="00866255" w:rsidRPr="00040E29" w:rsidRDefault="00866255" w:rsidP="000B755D">
            <w:pPr>
              <w:pStyle w:val="TAL"/>
              <w:rPr>
                <w:lang w:eastAsia="zh-CN"/>
              </w:rPr>
            </w:pPr>
            <w:r w:rsidRPr="00040E29">
              <w:t>NOTE: 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7E40B659"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3A07C68"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ED14FDE"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EF19FF7" w14:textId="77777777" w:rsidR="00866255" w:rsidRPr="00040E29" w:rsidRDefault="00866255" w:rsidP="000B755D">
            <w:pPr>
              <w:pStyle w:val="TAC"/>
              <w:rPr>
                <w:lang w:eastAsia="zh-CN"/>
              </w:rPr>
            </w:pPr>
            <w:r w:rsidRPr="00040E29">
              <w:rPr>
                <w:lang w:eastAsia="zh-CN"/>
              </w:rPr>
              <w:t>-</w:t>
            </w:r>
          </w:p>
        </w:tc>
      </w:tr>
      <w:tr w:rsidR="00866255" w:rsidRPr="00040E29" w14:paraId="6C78A3AC" w14:textId="77777777" w:rsidTr="000B755D">
        <w:tc>
          <w:tcPr>
            <w:tcW w:w="532" w:type="dxa"/>
            <w:tcBorders>
              <w:top w:val="single" w:sz="4" w:space="0" w:color="auto"/>
              <w:left w:val="single" w:sz="4" w:space="0" w:color="auto"/>
              <w:bottom w:val="single" w:sz="4" w:space="0" w:color="auto"/>
              <w:right w:val="single" w:sz="4" w:space="0" w:color="auto"/>
            </w:tcBorders>
          </w:tcPr>
          <w:p w14:paraId="1ACEE74B" w14:textId="77777777" w:rsidR="00866255" w:rsidRPr="00040E29" w:rsidRDefault="00866255" w:rsidP="000B755D">
            <w:pPr>
              <w:pStyle w:val="TAC"/>
              <w:rPr>
                <w:lang w:eastAsia="zh-CN"/>
              </w:rPr>
            </w:pPr>
            <w:r w:rsidRPr="00040E29">
              <w:rPr>
                <w:lang w:eastAsia="zh-CN"/>
              </w:rPr>
              <w:t>12C-12D</w:t>
            </w:r>
          </w:p>
        </w:tc>
        <w:tc>
          <w:tcPr>
            <w:tcW w:w="3964" w:type="dxa"/>
            <w:tcBorders>
              <w:top w:val="single" w:sz="4" w:space="0" w:color="auto"/>
              <w:left w:val="single" w:sz="4" w:space="0" w:color="auto"/>
              <w:bottom w:val="single" w:sz="4" w:space="0" w:color="auto"/>
              <w:right w:val="single" w:sz="4" w:space="0" w:color="auto"/>
            </w:tcBorders>
          </w:tcPr>
          <w:p w14:paraId="0E8BE504" w14:textId="77777777" w:rsidR="00866255" w:rsidRPr="00040E29" w:rsidRDefault="00866255" w:rsidP="000B755D">
            <w:pPr>
              <w:pStyle w:val="TAL"/>
              <w:rPr>
                <w:lang w:eastAsia="zh-CN"/>
              </w:rPr>
            </w:pPr>
            <w:r w:rsidRPr="00040E29">
              <w:rPr>
                <w:color w:val="000000"/>
              </w:rPr>
              <w:t xml:space="preserve">The NR-SS-UE1 releases unicast mode </w:t>
            </w:r>
            <w:proofErr w:type="spellStart"/>
            <w:r w:rsidRPr="00040E29">
              <w:rPr>
                <w:color w:val="000000"/>
              </w:rPr>
              <w:t>sidelink</w:t>
            </w:r>
            <w:proofErr w:type="spellEnd"/>
            <w:r w:rsidRPr="00040E29">
              <w:rPr>
                <w:color w:val="000000"/>
              </w:rPr>
              <w:t xml:space="preserve">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7DD89D8"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8FDF091"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102E75B"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772717E" w14:textId="77777777" w:rsidR="00866255" w:rsidRPr="00040E29" w:rsidRDefault="00866255" w:rsidP="000B755D">
            <w:pPr>
              <w:pStyle w:val="TAC"/>
              <w:rPr>
                <w:lang w:eastAsia="zh-CN"/>
              </w:rPr>
            </w:pPr>
            <w:r w:rsidRPr="00040E29">
              <w:rPr>
                <w:lang w:eastAsia="zh-CN"/>
              </w:rPr>
              <w:t>-</w:t>
            </w:r>
          </w:p>
        </w:tc>
      </w:tr>
      <w:tr w:rsidR="00DC2633" w:rsidRPr="00040E29" w14:paraId="0D662DFD" w14:textId="77777777" w:rsidTr="00BC4F7D">
        <w:tc>
          <w:tcPr>
            <w:tcW w:w="532" w:type="dxa"/>
            <w:tcBorders>
              <w:top w:val="single" w:sz="4" w:space="0" w:color="auto"/>
              <w:left w:val="single" w:sz="4" w:space="0" w:color="auto"/>
              <w:bottom w:val="single" w:sz="4" w:space="0" w:color="auto"/>
              <w:right w:val="single" w:sz="4" w:space="0" w:color="auto"/>
            </w:tcBorders>
          </w:tcPr>
          <w:p w14:paraId="3234573B" w14:textId="77777777" w:rsidR="00DC2633" w:rsidRPr="00040E29" w:rsidRDefault="00DC2633" w:rsidP="009D4432">
            <w:pPr>
              <w:pStyle w:val="TAC"/>
              <w:rPr>
                <w:lang w:eastAsia="zh-CN"/>
              </w:rPr>
            </w:pPr>
            <w:r w:rsidRPr="00040E29">
              <w:rPr>
                <w:lang w:eastAsia="zh-CN"/>
              </w:rPr>
              <w:t>13</w:t>
            </w:r>
          </w:p>
        </w:tc>
        <w:tc>
          <w:tcPr>
            <w:tcW w:w="3964" w:type="dxa"/>
            <w:tcBorders>
              <w:top w:val="single" w:sz="4" w:space="0" w:color="auto"/>
              <w:left w:val="single" w:sz="4" w:space="0" w:color="auto"/>
              <w:bottom w:val="single" w:sz="4" w:space="0" w:color="auto"/>
              <w:right w:val="single" w:sz="4" w:space="0" w:color="auto"/>
            </w:tcBorders>
          </w:tcPr>
          <w:p w14:paraId="1D034562" w14:textId="77777777" w:rsidR="00DC2633" w:rsidRPr="00040E29" w:rsidRDefault="00DC2633" w:rsidP="009D4432">
            <w:pPr>
              <w:pStyle w:val="TAL"/>
            </w:pPr>
            <w:r w:rsidRPr="00040E29">
              <w:t>The SS configures:</w:t>
            </w:r>
          </w:p>
          <w:p w14:paraId="21897700" w14:textId="77777777" w:rsidR="00DC2633" w:rsidRPr="00040E29" w:rsidRDefault="00DC2633" w:rsidP="009D4432">
            <w:pPr>
              <w:pStyle w:val="TAL"/>
            </w:pPr>
            <w:r w:rsidRPr="00040E29">
              <w:t>SS-NW</w:t>
            </w:r>
          </w:p>
          <w:p w14:paraId="31A70FE5" w14:textId="77777777" w:rsidR="00DC2633" w:rsidRPr="00040E29" w:rsidRDefault="00DC2633" w:rsidP="009D4432">
            <w:pPr>
              <w:pStyle w:val="TAL"/>
              <w:rPr>
                <w:szCs w:val="18"/>
                <w:lang w:eastAsia="zh-CN"/>
              </w:rPr>
            </w:pPr>
            <w:r w:rsidRPr="00040E29">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119964F" w14:textId="77777777" w:rsidR="00DC2633" w:rsidRPr="00040E29" w:rsidRDefault="00DC2633" w:rsidP="009D4432">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DA857E5" w14:textId="77777777" w:rsidR="00DC2633" w:rsidRPr="00040E29" w:rsidRDefault="00DC2633" w:rsidP="009D4432">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E40EE7E"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C0A2CD1" w14:textId="77777777" w:rsidR="00DC2633" w:rsidRPr="00040E29" w:rsidRDefault="00DC2633" w:rsidP="009D4432">
            <w:pPr>
              <w:pStyle w:val="TAC"/>
              <w:rPr>
                <w:lang w:eastAsia="zh-CN"/>
              </w:rPr>
            </w:pPr>
            <w:r w:rsidRPr="00040E29">
              <w:rPr>
                <w:lang w:eastAsia="zh-CN"/>
              </w:rPr>
              <w:t>-</w:t>
            </w:r>
          </w:p>
        </w:tc>
      </w:tr>
      <w:tr w:rsidR="00DC2633" w:rsidRPr="00040E29" w14:paraId="08B24852" w14:textId="77777777" w:rsidTr="00BC4F7D">
        <w:tc>
          <w:tcPr>
            <w:tcW w:w="532" w:type="dxa"/>
            <w:tcBorders>
              <w:top w:val="single" w:sz="4" w:space="0" w:color="auto"/>
              <w:left w:val="single" w:sz="4" w:space="0" w:color="auto"/>
              <w:bottom w:val="single" w:sz="4" w:space="0" w:color="auto"/>
              <w:right w:val="single" w:sz="4" w:space="0" w:color="auto"/>
            </w:tcBorders>
          </w:tcPr>
          <w:p w14:paraId="23FEF125" w14:textId="77777777" w:rsidR="00DC2633" w:rsidRPr="00040E29" w:rsidRDefault="00DC2633" w:rsidP="009D4432">
            <w:pPr>
              <w:pStyle w:val="TAC"/>
              <w:rPr>
                <w:lang w:eastAsia="zh-CN"/>
              </w:rPr>
            </w:pPr>
            <w:r w:rsidRPr="00040E29">
              <w:rPr>
                <w:lang w:eastAsia="zh-CN"/>
              </w:rPr>
              <w:t>14</w:t>
            </w:r>
          </w:p>
        </w:tc>
        <w:tc>
          <w:tcPr>
            <w:tcW w:w="3964" w:type="dxa"/>
            <w:tcBorders>
              <w:top w:val="single" w:sz="4" w:space="0" w:color="auto"/>
              <w:left w:val="single" w:sz="4" w:space="0" w:color="auto"/>
              <w:bottom w:val="single" w:sz="4" w:space="0" w:color="auto"/>
              <w:right w:val="single" w:sz="4" w:space="0" w:color="auto"/>
            </w:tcBorders>
          </w:tcPr>
          <w:p w14:paraId="0675CEB1" w14:textId="31613D97" w:rsidR="00DC2633" w:rsidRPr="00040E29" w:rsidRDefault="00DC2633" w:rsidP="00BC4F7D">
            <w:pPr>
              <w:pStyle w:val="Default"/>
              <w:rPr>
                <w:color w:val="auto"/>
                <w:sz w:val="18"/>
                <w:szCs w:val="18"/>
                <w:lang w:val="en-GB" w:eastAsia="zh-CN"/>
              </w:rPr>
            </w:pPr>
            <w:r w:rsidRPr="00040E29">
              <w:rPr>
                <w:color w:val="auto"/>
                <w:sz w:val="18"/>
                <w:szCs w:val="18"/>
                <w:lang w:val="en-GB" w:eastAsia="zh-CN"/>
              </w:rPr>
              <w:t xml:space="preserve">Check: Does the UE transmit a UL NAS TRANSPORT message containing a UE POLICY PROVISIONING REQUEST message </w:t>
            </w:r>
            <w:r w:rsidR="00866255" w:rsidRPr="00040E29">
              <w:rPr>
                <w:color w:val="auto"/>
                <w:sz w:val="18"/>
                <w:szCs w:val="18"/>
                <w:lang w:val="en-GB" w:eastAsia="zh-CN"/>
              </w:rPr>
              <w:t>?</w:t>
            </w:r>
          </w:p>
        </w:tc>
        <w:tc>
          <w:tcPr>
            <w:tcW w:w="648" w:type="dxa"/>
            <w:tcBorders>
              <w:top w:val="single" w:sz="4" w:space="0" w:color="auto"/>
              <w:left w:val="single" w:sz="4" w:space="0" w:color="auto"/>
              <w:bottom w:val="single" w:sz="4" w:space="0" w:color="auto"/>
              <w:right w:val="single" w:sz="4" w:space="0" w:color="auto"/>
            </w:tcBorders>
          </w:tcPr>
          <w:p w14:paraId="70872341" w14:textId="77777777" w:rsidR="00DC2633" w:rsidRPr="00040E29" w:rsidRDefault="00DC2633"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0B607558" w14:textId="77777777" w:rsidR="00DC2633" w:rsidRPr="00040E29" w:rsidRDefault="00DC2633" w:rsidP="00BC4F7D">
            <w:pPr>
              <w:pStyle w:val="Default"/>
              <w:rPr>
                <w:rFonts w:cs="Times New Roman"/>
                <w:i/>
                <w:color w:val="auto"/>
                <w:sz w:val="18"/>
                <w:szCs w:val="20"/>
                <w:lang w:val="en-GB"/>
              </w:rPr>
            </w:pPr>
            <w:r w:rsidRPr="00040E29">
              <w:rPr>
                <w:rFonts w:cs="Times New Roman"/>
                <w:i/>
                <w:color w:val="auto"/>
                <w:sz w:val="18"/>
                <w:szCs w:val="20"/>
                <w:lang w:val="en-GB"/>
              </w:rPr>
              <w:t xml:space="preserve">5GMM: UL NAS TRANSPORT </w:t>
            </w:r>
          </w:p>
          <w:p w14:paraId="0E8266D8" w14:textId="77777777" w:rsidR="00DC2633" w:rsidRPr="00040E29" w:rsidRDefault="00DC2633" w:rsidP="009D4432">
            <w:pPr>
              <w:pStyle w:val="TAL"/>
            </w:pPr>
            <w:r w:rsidRPr="00040E29">
              <w:t>UE V2X</w:t>
            </w:r>
            <w:r w:rsidRPr="00040E29">
              <w:rPr>
                <w:lang w:eastAsia="zh-CN"/>
              </w:rPr>
              <w:t xml:space="preserve">: </w:t>
            </w:r>
            <w:r w:rsidRPr="00040E29">
              <w:t>UE POLICY PROVISIONING REQUEST</w:t>
            </w:r>
          </w:p>
        </w:tc>
        <w:tc>
          <w:tcPr>
            <w:tcW w:w="455" w:type="dxa"/>
            <w:tcBorders>
              <w:top w:val="single" w:sz="4" w:space="0" w:color="auto"/>
              <w:left w:val="single" w:sz="4" w:space="0" w:color="auto"/>
              <w:bottom w:val="single" w:sz="4" w:space="0" w:color="auto"/>
              <w:right w:val="single" w:sz="4" w:space="0" w:color="auto"/>
            </w:tcBorders>
          </w:tcPr>
          <w:p w14:paraId="3BB036F3" w14:textId="77777777" w:rsidR="00DC2633" w:rsidRPr="00040E29" w:rsidRDefault="00DC2633" w:rsidP="009D4432">
            <w:pPr>
              <w:pStyle w:val="TAC"/>
              <w:rPr>
                <w:lang w:eastAsia="zh-CN"/>
              </w:rPr>
            </w:pPr>
            <w:r w:rsidRPr="00040E29">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238D0E1" w14:textId="77777777" w:rsidR="00DC2633" w:rsidRPr="00040E29" w:rsidRDefault="00DC2633" w:rsidP="009D4432">
            <w:pPr>
              <w:pStyle w:val="TAC"/>
              <w:rPr>
                <w:lang w:eastAsia="zh-CN"/>
              </w:rPr>
            </w:pPr>
            <w:r w:rsidRPr="00040E29">
              <w:rPr>
                <w:lang w:eastAsia="zh-CN"/>
              </w:rPr>
              <w:t>P</w:t>
            </w:r>
          </w:p>
        </w:tc>
      </w:tr>
      <w:tr w:rsidR="00DC2633" w:rsidRPr="00040E29" w14:paraId="7E76D7FA" w14:textId="77777777" w:rsidTr="00BC4F7D">
        <w:tc>
          <w:tcPr>
            <w:tcW w:w="532" w:type="dxa"/>
            <w:tcBorders>
              <w:top w:val="single" w:sz="4" w:space="0" w:color="auto"/>
              <w:left w:val="single" w:sz="4" w:space="0" w:color="auto"/>
              <w:bottom w:val="single" w:sz="4" w:space="0" w:color="auto"/>
              <w:right w:val="single" w:sz="4" w:space="0" w:color="auto"/>
            </w:tcBorders>
          </w:tcPr>
          <w:p w14:paraId="3A8D1994" w14:textId="77777777" w:rsidR="00DC2633" w:rsidRPr="00040E29" w:rsidRDefault="00DC2633" w:rsidP="009D4432">
            <w:pPr>
              <w:pStyle w:val="TAC"/>
              <w:rPr>
                <w:lang w:eastAsia="zh-CN"/>
              </w:rPr>
            </w:pPr>
            <w:r w:rsidRPr="00040E29">
              <w:rPr>
                <w:lang w:eastAsia="zh-CN"/>
              </w:rPr>
              <w:t>15</w:t>
            </w:r>
          </w:p>
        </w:tc>
        <w:tc>
          <w:tcPr>
            <w:tcW w:w="3964" w:type="dxa"/>
            <w:tcBorders>
              <w:top w:val="single" w:sz="4" w:space="0" w:color="auto"/>
              <w:left w:val="single" w:sz="4" w:space="0" w:color="auto"/>
              <w:bottom w:val="single" w:sz="4" w:space="0" w:color="auto"/>
              <w:right w:val="single" w:sz="4" w:space="0" w:color="auto"/>
            </w:tcBorders>
          </w:tcPr>
          <w:p w14:paraId="521B078D" w14:textId="77777777" w:rsidR="00DC2633" w:rsidRPr="00040E29" w:rsidRDefault="00DC2633" w:rsidP="00BC4F7D">
            <w:pPr>
              <w:pStyle w:val="Default"/>
              <w:rPr>
                <w:color w:val="auto"/>
                <w:sz w:val="18"/>
                <w:szCs w:val="18"/>
                <w:lang w:val="en-GB" w:eastAsia="zh-CN"/>
              </w:rPr>
            </w:pPr>
            <w:r w:rsidRPr="00040E29">
              <w:rPr>
                <w:color w:val="auto"/>
                <w:sz w:val="18"/>
                <w:szCs w:val="18"/>
                <w:lang w:val="en-GB" w:eastAsia="zh-CN"/>
              </w:rPr>
              <w:t>SS-NW transmits a DL NAS TRANSPORT message containing a MANAGE UE POLICY COMMAND message</w:t>
            </w:r>
          </w:p>
        </w:tc>
        <w:tc>
          <w:tcPr>
            <w:tcW w:w="648" w:type="dxa"/>
            <w:tcBorders>
              <w:top w:val="single" w:sz="4" w:space="0" w:color="auto"/>
              <w:left w:val="single" w:sz="4" w:space="0" w:color="auto"/>
              <w:bottom w:val="single" w:sz="4" w:space="0" w:color="auto"/>
              <w:right w:val="single" w:sz="4" w:space="0" w:color="auto"/>
            </w:tcBorders>
          </w:tcPr>
          <w:p w14:paraId="71FD7C51" w14:textId="77777777" w:rsidR="00DC2633" w:rsidRPr="00040E29" w:rsidRDefault="00DC2633"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2497364C" w14:textId="77777777" w:rsidR="00DC2633" w:rsidRPr="00040E29" w:rsidRDefault="00DC2633" w:rsidP="009D4432">
            <w:pPr>
              <w:pStyle w:val="TAL"/>
            </w:pPr>
            <w:r w:rsidRPr="00040E29">
              <w:t>5GMM: DL NAS TRANSPORT</w:t>
            </w:r>
          </w:p>
          <w:p w14:paraId="580AD9A6" w14:textId="77777777" w:rsidR="00DC2633" w:rsidRPr="00040E29" w:rsidRDefault="00DC2633" w:rsidP="009D4432">
            <w:pPr>
              <w:pStyle w:val="TAL"/>
            </w:pPr>
            <w:r w:rsidRPr="00040E29">
              <w:t>PCF</w:t>
            </w:r>
            <w:r w:rsidRPr="00040E29">
              <w:rPr>
                <w:lang w:eastAsia="zh-CN"/>
              </w:rPr>
              <w:t xml:space="preserve">: </w:t>
            </w:r>
            <w:r w:rsidRPr="00040E29">
              <w:t>MANAGE UE POLICY COMMAND</w:t>
            </w:r>
          </w:p>
        </w:tc>
        <w:tc>
          <w:tcPr>
            <w:tcW w:w="455" w:type="dxa"/>
            <w:tcBorders>
              <w:top w:val="single" w:sz="4" w:space="0" w:color="auto"/>
              <w:left w:val="single" w:sz="4" w:space="0" w:color="auto"/>
              <w:bottom w:val="single" w:sz="4" w:space="0" w:color="auto"/>
              <w:right w:val="single" w:sz="4" w:space="0" w:color="auto"/>
            </w:tcBorders>
          </w:tcPr>
          <w:p w14:paraId="334C9F8E"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D91D3CB" w14:textId="77777777" w:rsidR="00DC2633" w:rsidRPr="00040E29" w:rsidRDefault="00DC2633" w:rsidP="009D4432">
            <w:pPr>
              <w:pStyle w:val="TAC"/>
              <w:rPr>
                <w:lang w:eastAsia="zh-CN"/>
              </w:rPr>
            </w:pPr>
            <w:r w:rsidRPr="00040E29">
              <w:rPr>
                <w:lang w:eastAsia="zh-CN"/>
              </w:rPr>
              <w:t>-</w:t>
            </w:r>
          </w:p>
        </w:tc>
      </w:tr>
      <w:tr w:rsidR="00866255" w:rsidRPr="00040E29" w14:paraId="3F8FC23B" w14:textId="77777777" w:rsidTr="000B755D">
        <w:tc>
          <w:tcPr>
            <w:tcW w:w="532" w:type="dxa"/>
            <w:tcBorders>
              <w:top w:val="single" w:sz="4" w:space="0" w:color="auto"/>
              <w:left w:val="single" w:sz="4" w:space="0" w:color="auto"/>
              <w:bottom w:val="single" w:sz="4" w:space="0" w:color="auto"/>
              <w:right w:val="single" w:sz="4" w:space="0" w:color="auto"/>
            </w:tcBorders>
          </w:tcPr>
          <w:p w14:paraId="09EBBD27" w14:textId="77777777" w:rsidR="00866255" w:rsidRPr="00040E29" w:rsidRDefault="00866255" w:rsidP="000B755D">
            <w:pPr>
              <w:pStyle w:val="TAC"/>
              <w:rPr>
                <w:lang w:eastAsia="zh-CN"/>
              </w:rPr>
            </w:pPr>
            <w:r w:rsidRPr="00040E29">
              <w:rPr>
                <w:lang w:eastAsia="zh-CN"/>
              </w:rPr>
              <w:t>15A</w:t>
            </w:r>
          </w:p>
        </w:tc>
        <w:tc>
          <w:tcPr>
            <w:tcW w:w="3964" w:type="dxa"/>
            <w:tcBorders>
              <w:top w:val="single" w:sz="4" w:space="0" w:color="auto"/>
              <w:left w:val="single" w:sz="4" w:space="0" w:color="auto"/>
              <w:bottom w:val="single" w:sz="4" w:space="0" w:color="auto"/>
              <w:right w:val="single" w:sz="4" w:space="0" w:color="auto"/>
            </w:tcBorders>
          </w:tcPr>
          <w:p w14:paraId="33C4377E" w14:textId="77777777" w:rsidR="00866255" w:rsidRPr="00040E29" w:rsidRDefault="00866255" w:rsidP="000B755D">
            <w:pPr>
              <w:pStyle w:val="Default"/>
              <w:rPr>
                <w:color w:val="auto"/>
                <w:sz w:val="18"/>
                <w:szCs w:val="18"/>
                <w:lang w:val="en-GB" w:eastAsia="zh-CN"/>
              </w:rPr>
            </w:pPr>
            <w:r w:rsidRPr="00040E29">
              <w:rPr>
                <w:color w:val="auto"/>
                <w:sz w:val="18"/>
                <w:szCs w:val="18"/>
                <w:lang w:val="en-GB" w:eastAsia="zh-CN"/>
              </w:rPr>
              <w:t>The UE transmits a UL NAS TRANSPORT message containing a MANAGE UE POLICY COMPLETE message</w:t>
            </w:r>
          </w:p>
        </w:tc>
        <w:tc>
          <w:tcPr>
            <w:tcW w:w="648" w:type="dxa"/>
            <w:tcBorders>
              <w:top w:val="single" w:sz="4" w:space="0" w:color="auto"/>
              <w:left w:val="single" w:sz="4" w:space="0" w:color="auto"/>
              <w:bottom w:val="single" w:sz="4" w:space="0" w:color="auto"/>
              <w:right w:val="single" w:sz="4" w:space="0" w:color="auto"/>
            </w:tcBorders>
          </w:tcPr>
          <w:p w14:paraId="0991AAB4" w14:textId="77777777" w:rsidR="00866255" w:rsidRPr="00040E29" w:rsidRDefault="00866255" w:rsidP="000B755D">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344E6B45" w14:textId="77777777" w:rsidR="00866255" w:rsidRPr="00040E29" w:rsidRDefault="00866255" w:rsidP="000B755D">
            <w:pPr>
              <w:pStyle w:val="Default"/>
              <w:rPr>
                <w:rFonts w:cs="Times New Roman"/>
                <w:i/>
                <w:color w:val="auto"/>
                <w:sz w:val="18"/>
                <w:szCs w:val="20"/>
                <w:lang w:val="en-GB"/>
              </w:rPr>
            </w:pPr>
            <w:r w:rsidRPr="00040E29">
              <w:rPr>
                <w:rFonts w:cs="Times New Roman"/>
                <w:i/>
                <w:color w:val="auto"/>
                <w:sz w:val="18"/>
                <w:szCs w:val="20"/>
                <w:lang w:val="en-GB"/>
              </w:rPr>
              <w:t xml:space="preserve">5GMM: UL NAS TRANSPORT </w:t>
            </w:r>
          </w:p>
          <w:p w14:paraId="3F761287" w14:textId="77777777" w:rsidR="00866255" w:rsidRPr="00040E29" w:rsidRDefault="00866255" w:rsidP="000B755D">
            <w:pPr>
              <w:pStyle w:val="TAL"/>
            </w:pPr>
            <w:r w:rsidRPr="00040E29">
              <w:t>UE V2X</w:t>
            </w:r>
            <w:r w:rsidRPr="00040E29">
              <w:rPr>
                <w:lang w:eastAsia="zh-CN"/>
              </w:rPr>
              <w:t xml:space="preserve">: </w:t>
            </w:r>
            <w:r w:rsidRPr="00040E29">
              <w:t>MANAGE UE POLICY COMPLETE</w:t>
            </w:r>
          </w:p>
        </w:tc>
        <w:tc>
          <w:tcPr>
            <w:tcW w:w="455" w:type="dxa"/>
            <w:tcBorders>
              <w:top w:val="single" w:sz="4" w:space="0" w:color="auto"/>
              <w:left w:val="single" w:sz="4" w:space="0" w:color="auto"/>
              <w:bottom w:val="single" w:sz="4" w:space="0" w:color="auto"/>
              <w:right w:val="single" w:sz="4" w:space="0" w:color="auto"/>
            </w:tcBorders>
          </w:tcPr>
          <w:p w14:paraId="2FB1A46E"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CFDCC34" w14:textId="77777777" w:rsidR="00866255" w:rsidRPr="00040E29" w:rsidRDefault="00866255" w:rsidP="000B755D">
            <w:pPr>
              <w:pStyle w:val="TAC"/>
              <w:rPr>
                <w:lang w:eastAsia="zh-CN"/>
              </w:rPr>
            </w:pPr>
            <w:r w:rsidRPr="00040E29">
              <w:rPr>
                <w:lang w:eastAsia="zh-CN"/>
              </w:rPr>
              <w:t>-</w:t>
            </w:r>
          </w:p>
        </w:tc>
      </w:tr>
      <w:tr w:rsidR="00866255" w:rsidRPr="00040E29" w14:paraId="1AEE3436" w14:textId="77777777" w:rsidTr="000B755D">
        <w:tc>
          <w:tcPr>
            <w:tcW w:w="532" w:type="dxa"/>
            <w:tcBorders>
              <w:top w:val="single" w:sz="4" w:space="0" w:color="auto"/>
              <w:left w:val="single" w:sz="4" w:space="0" w:color="auto"/>
              <w:bottom w:val="single" w:sz="4" w:space="0" w:color="auto"/>
              <w:right w:val="single" w:sz="4" w:space="0" w:color="auto"/>
            </w:tcBorders>
          </w:tcPr>
          <w:p w14:paraId="091B1506" w14:textId="77777777" w:rsidR="00866255" w:rsidRPr="00040E29" w:rsidRDefault="00866255" w:rsidP="000B755D">
            <w:pPr>
              <w:pStyle w:val="TAC"/>
              <w:rPr>
                <w:lang w:eastAsia="zh-CN"/>
              </w:rPr>
            </w:pPr>
            <w:r w:rsidRPr="00040E29">
              <w:rPr>
                <w:lang w:eastAsia="zh-CN"/>
              </w:rPr>
              <w:t>15B</w:t>
            </w:r>
          </w:p>
        </w:tc>
        <w:tc>
          <w:tcPr>
            <w:tcW w:w="3964" w:type="dxa"/>
            <w:tcBorders>
              <w:top w:val="single" w:sz="4" w:space="0" w:color="auto"/>
              <w:left w:val="single" w:sz="4" w:space="0" w:color="auto"/>
              <w:bottom w:val="single" w:sz="4" w:space="0" w:color="auto"/>
              <w:right w:val="single" w:sz="4" w:space="0" w:color="auto"/>
            </w:tcBorders>
          </w:tcPr>
          <w:p w14:paraId="6F023482" w14:textId="77777777" w:rsidR="00866255" w:rsidRPr="00040E29" w:rsidRDefault="00866255" w:rsidP="000B755D">
            <w:pPr>
              <w:pStyle w:val="Default"/>
              <w:rPr>
                <w:color w:val="auto"/>
                <w:sz w:val="18"/>
                <w:szCs w:val="18"/>
                <w:lang w:val="en-GB" w:eastAsia="zh-CN"/>
              </w:rPr>
            </w:pPr>
            <w:r w:rsidRPr="00040E29">
              <w:rPr>
                <w:color w:val="auto"/>
                <w:sz w:val="18"/>
                <w:szCs w:val="18"/>
                <w:lang w:val="en-GB" w:eastAsia="zh-CN"/>
              </w:rPr>
              <w:t xml:space="preserve">SS-NW transmits an </w:t>
            </w:r>
            <w:proofErr w:type="spellStart"/>
            <w:r w:rsidRPr="00040E29">
              <w:rPr>
                <w:color w:val="auto"/>
                <w:sz w:val="18"/>
                <w:szCs w:val="18"/>
                <w:lang w:val="en-GB" w:eastAsia="zh-CN"/>
              </w:rPr>
              <w:t>RRCRelease</w:t>
            </w:r>
            <w:proofErr w:type="spellEnd"/>
            <w:r w:rsidRPr="00040E29">
              <w:rPr>
                <w:color w:val="auto"/>
                <w:sz w:val="18"/>
                <w:szCs w:val="18"/>
                <w:lang w:val="en-GB"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42A55B4F" w14:textId="77777777" w:rsidR="00866255" w:rsidRPr="00040E29" w:rsidRDefault="00866255" w:rsidP="000B755D">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5CACB7BF" w14:textId="77777777" w:rsidR="00866255" w:rsidRPr="00040E29" w:rsidRDefault="00866255" w:rsidP="000B755D">
            <w:pPr>
              <w:pStyle w:val="Default"/>
              <w:rPr>
                <w:rFonts w:cs="Times New Roman"/>
                <w:i/>
                <w:color w:val="auto"/>
                <w:sz w:val="18"/>
                <w:szCs w:val="20"/>
                <w:lang w:val="en-GB"/>
              </w:rPr>
            </w:pPr>
            <w:r w:rsidRPr="00040E29">
              <w:rPr>
                <w:rFonts w:cs="Times New Roman"/>
                <w:i/>
                <w:color w:val="auto"/>
                <w:sz w:val="18"/>
                <w:szCs w:val="20"/>
                <w:lang w:val="en-GB" w:eastAsia="zh-CN"/>
              </w:rPr>
              <w:t xml:space="preserve">NR RRC: </w:t>
            </w:r>
            <w:proofErr w:type="spellStart"/>
            <w:r w:rsidRPr="00040E29">
              <w:rPr>
                <w:rFonts w:cs="Times New Roman"/>
                <w:i/>
                <w:color w:val="auto"/>
                <w:sz w:val="18"/>
                <w:szCs w:val="20"/>
                <w:lang w:val="en-GB" w:eastAsia="zh-CN"/>
              </w:rPr>
              <w:t>RRCRelease</w:t>
            </w:r>
            <w:proofErr w:type="spellEnd"/>
          </w:p>
        </w:tc>
        <w:tc>
          <w:tcPr>
            <w:tcW w:w="455" w:type="dxa"/>
            <w:tcBorders>
              <w:top w:val="single" w:sz="4" w:space="0" w:color="auto"/>
              <w:left w:val="single" w:sz="4" w:space="0" w:color="auto"/>
              <w:bottom w:val="single" w:sz="4" w:space="0" w:color="auto"/>
              <w:right w:val="single" w:sz="4" w:space="0" w:color="auto"/>
            </w:tcBorders>
          </w:tcPr>
          <w:p w14:paraId="6911F041" w14:textId="77777777" w:rsidR="00866255" w:rsidRPr="00040E29" w:rsidRDefault="00866255" w:rsidP="000B755D">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03ACD98" w14:textId="77777777" w:rsidR="00866255" w:rsidRPr="00040E29" w:rsidRDefault="00866255" w:rsidP="000B755D">
            <w:pPr>
              <w:pStyle w:val="TAC"/>
              <w:rPr>
                <w:lang w:eastAsia="zh-CN"/>
              </w:rPr>
            </w:pPr>
            <w:r w:rsidRPr="00040E29">
              <w:rPr>
                <w:lang w:eastAsia="zh-CN"/>
              </w:rPr>
              <w:t>-</w:t>
            </w:r>
          </w:p>
        </w:tc>
      </w:tr>
      <w:tr w:rsidR="00866255" w:rsidRPr="00040E29" w14:paraId="0D4A0E33" w14:textId="77777777" w:rsidTr="000B755D">
        <w:tc>
          <w:tcPr>
            <w:tcW w:w="532" w:type="dxa"/>
            <w:tcBorders>
              <w:top w:val="single" w:sz="4" w:space="0" w:color="auto"/>
              <w:left w:val="single" w:sz="4" w:space="0" w:color="auto"/>
              <w:bottom w:val="single" w:sz="4" w:space="0" w:color="auto"/>
              <w:right w:val="single" w:sz="4" w:space="0" w:color="auto"/>
            </w:tcBorders>
          </w:tcPr>
          <w:p w14:paraId="5949D1FE" w14:textId="77777777" w:rsidR="00866255" w:rsidRPr="00040E29" w:rsidRDefault="00866255" w:rsidP="000B755D">
            <w:pPr>
              <w:pStyle w:val="TAC"/>
              <w:rPr>
                <w:lang w:eastAsia="zh-CN"/>
              </w:rPr>
            </w:pPr>
            <w:r w:rsidRPr="00040E29">
              <w:rPr>
                <w:lang w:eastAsia="zh-CN"/>
              </w:rPr>
              <w:t>16A</w:t>
            </w:r>
          </w:p>
        </w:tc>
        <w:tc>
          <w:tcPr>
            <w:tcW w:w="3964" w:type="dxa"/>
            <w:tcBorders>
              <w:top w:val="single" w:sz="4" w:space="0" w:color="auto"/>
              <w:left w:val="single" w:sz="4" w:space="0" w:color="auto"/>
              <w:bottom w:val="single" w:sz="4" w:space="0" w:color="auto"/>
              <w:right w:val="single" w:sz="4" w:space="0" w:color="auto"/>
            </w:tcBorders>
          </w:tcPr>
          <w:p w14:paraId="0009D3E6" w14:textId="77777777" w:rsidR="00866255" w:rsidRPr="00040E29" w:rsidRDefault="00866255" w:rsidP="000B755D">
            <w:pPr>
              <w:pStyle w:val="TAL"/>
            </w:pPr>
            <w:r w:rsidRPr="00040E29">
              <w:t>Trigger the UE to activate UE test loop mode</w:t>
            </w:r>
          </w:p>
          <w:p w14:paraId="1412C1C6" w14:textId="77777777" w:rsidR="00866255" w:rsidRPr="00040E29" w:rsidRDefault="00866255" w:rsidP="000B755D">
            <w:pPr>
              <w:pStyle w:val="TAL"/>
              <w:rPr>
                <w:lang w:eastAsia="zh-CN"/>
              </w:rPr>
            </w:pPr>
            <w:r w:rsidRPr="00040E29">
              <w:t>NOTE: 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2EA08AA5"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FF3A889"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1957A2B" w14:textId="77777777" w:rsidR="00866255" w:rsidRPr="00040E29" w:rsidRDefault="00866255" w:rsidP="000B755D">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7C9AC2" w14:textId="77777777" w:rsidR="00866255" w:rsidRPr="00040E29" w:rsidRDefault="00866255" w:rsidP="000B755D">
            <w:pPr>
              <w:pStyle w:val="TAC"/>
            </w:pPr>
            <w:r w:rsidRPr="00040E29">
              <w:rPr>
                <w:lang w:eastAsia="zh-CN"/>
              </w:rPr>
              <w:t>-</w:t>
            </w:r>
          </w:p>
        </w:tc>
      </w:tr>
      <w:tr w:rsidR="00866255" w:rsidRPr="00040E29" w14:paraId="24DAE44B" w14:textId="77777777" w:rsidTr="000B755D">
        <w:tc>
          <w:tcPr>
            <w:tcW w:w="532" w:type="dxa"/>
            <w:tcBorders>
              <w:top w:val="single" w:sz="4" w:space="0" w:color="auto"/>
              <w:left w:val="single" w:sz="4" w:space="0" w:color="auto"/>
              <w:bottom w:val="single" w:sz="4" w:space="0" w:color="auto"/>
              <w:right w:val="single" w:sz="4" w:space="0" w:color="auto"/>
            </w:tcBorders>
          </w:tcPr>
          <w:p w14:paraId="6D0F689B" w14:textId="77777777" w:rsidR="00866255" w:rsidRPr="00040E29" w:rsidRDefault="00866255" w:rsidP="000B755D">
            <w:pPr>
              <w:pStyle w:val="TAC"/>
              <w:rPr>
                <w:lang w:eastAsia="zh-CN"/>
              </w:rPr>
            </w:pPr>
            <w:r w:rsidRPr="00040E29">
              <w:rPr>
                <w:lang w:eastAsia="zh-CN"/>
              </w:rPr>
              <w:t>16B</w:t>
            </w:r>
          </w:p>
        </w:tc>
        <w:tc>
          <w:tcPr>
            <w:tcW w:w="3964" w:type="dxa"/>
            <w:tcBorders>
              <w:top w:val="single" w:sz="4" w:space="0" w:color="auto"/>
              <w:left w:val="single" w:sz="4" w:space="0" w:color="auto"/>
              <w:bottom w:val="single" w:sz="4" w:space="0" w:color="auto"/>
              <w:right w:val="single" w:sz="4" w:space="0" w:color="auto"/>
            </w:tcBorders>
          </w:tcPr>
          <w:p w14:paraId="032CF75A" w14:textId="77777777" w:rsidR="00866255" w:rsidRPr="00040E29" w:rsidRDefault="00866255" w:rsidP="000B755D">
            <w:pPr>
              <w:pStyle w:val="TAL"/>
              <w:rPr>
                <w:lang w:eastAsia="zh-CN"/>
              </w:rPr>
            </w:pPr>
            <w:r w:rsidRPr="00040E29">
              <w:t xml:space="preserve">Trigger the UE to </w:t>
            </w:r>
            <w:r w:rsidRPr="00040E29">
              <w:rPr>
                <w:lang w:eastAsia="zh-CN"/>
              </w:rPr>
              <w:t>close</w:t>
            </w:r>
            <w:r w:rsidRPr="00040E29">
              <w:t xml:space="preserve"> UE test loop mode E</w:t>
            </w:r>
            <w:r w:rsidRPr="00040E29">
              <w:rPr>
                <w:b/>
              </w:rPr>
              <w:t xml:space="preserve"> </w:t>
            </w:r>
            <w:r w:rsidRPr="00040E29">
              <w:t>(transmission mode)</w:t>
            </w:r>
            <w:r w:rsidRPr="00040E29">
              <w:rPr>
                <w:lang w:eastAsia="zh-CN"/>
              </w:rPr>
              <w:t>.</w:t>
            </w:r>
          </w:p>
          <w:p w14:paraId="6F19E0AE" w14:textId="77777777" w:rsidR="00866255" w:rsidRPr="00040E29" w:rsidRDefault="00866255" w:rsidP="000B755D">
            <w:pPr>
              <w:pStyle w:val="TAL"/>
              <w:rPr>
                <w:lang w:eastAsia="zh-CN"/>
              </w:rPr>
            </w:pPr>
            <w:r w:rsidRPr="00040E29">
              <w:rPr>
                <w:lang w:eastAsia="zh-CN"/>
              </w:rPr>
              <w:t>NOTE: 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4ECD5AC3"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71FDCCF"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5C66AF3D" w14:textId="77777777" w:rsidR="00866255" w:rsidRPr="00040E29" w:rsidRDefault="00866255" w:rsidP="000B755D">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A5DA048" w14:textId="77777777" w:rsidR="00866255" w:rsidRPr="00040E29" w:rsidRDefault="00866255" w:rsidP="000B755D">
            <w:pPr>
              <w:pStyle w:val="TAC"/>
            </w:pPr>
            <w:r w:rsidRPr="00040E29">
              <w:rPr>
                <w:lang w:eastAsia="zh-CN"/>
              </w:rPr>
              <w:t>-</w:t>
            </w:r>
          </w:p>
        </w:tc>
      </w:tr>
      <w:tr w:rsidR="00866255" w:rsidRPr="00040E29" w14:paraId="1842142F" w14:textId="77777777" w:rsidTr="000B755D">
        <w:tc>
          <w:tcPr>
            <w:tcW w:w="532" w:type="dxa"/>
            <w:tcBorders>
              <w:top w:val="single" w:sz="4" w:space="0" w:color="auto"/>
              <w:left w:val="single" w:sz="4" w:space="0" w:color="auto"/>
              <w:bottom w:val="single" w:sz="4" w:space="0" w:color="auto"/>
              <w:right w:val="single" w:sz="4" w:space="0" w:color="auto"/>
            </w:tcBorders>
          </w:tcPr>
          <w:p w14:paraId="7C74C791" w14:textId="77777777" w:rsidR="00866255" w:rsidRPr="00040E29" w:rsidRDefault="00866255" w:rsidP="000B755D">
            <w:pPr>
              <w:pStyle w:val="TAC"/>
              <w:rPr>
                <w:lang w:eastAsia="zh-CN"/>
              </w:rPr>
            </w:pPr>
            <w:r w:rsidRPr="00040E29">
              <w:rPr>
                <w:lang w:eastAsia="zh-CN"/>
              </w:rPr>
              <w:t>16C-16H</w:t>
            </w:r>
          </w:p>
        </w:tc>
        <w:tc>
          <w:tcPr>
            <w:tcW w:w="3964" w:type="dxa"/>
            <w:tcBorders>
              <w:top w:val="single" w:sz="4" w:space="0" w:color="auto"/>
              <w:left w:val="single" w:sz="4" w:space="0" w:color="auto"/>
              <w:bottom w:val="single" w:sz="4" w:space="0" w:color="auto"/>
              <w:right w:val="single" w:sz="4" w:space="0" w:color="auto"/>
            </w:tcBorders>
          </w:tcPr>
          <w:p w14:paraId="2718F9F7" w14:textId="77777777" w:rsidR="00866255" w:rsidRPr="00040E29" w:rsidRDefault="00866255" w:rsidP="000B755D">
            <w:pPr>
              <w:pStyle w:val="TAL"/>
              <w:rPr>
                <w:lang w:eastAsia="zh-CN"/>
              </w:rPr>
            </w:pPr>
            <w:r w:rsidRPr="00040E29">
              <w:rPr>
                <w:szCs w:val="18"/>
                <w:lang w:eastAsia="zh-CN"/>
              </w:rPr>
              <w:t xml:space="preserve">The UE performs Steps 2-7 of </w:t>
            </w:r>
            <w:r w:rsidRPr="00040E29">
              <w:t>Table 4.9.22.2.2-1</w:t>
            </w:r>
            <w:r w:rsidRPr="00040E29">
              <w:rPr>
                <w:szCs w:val="18"/>
                <w:lang w:eastAsia="zh-CN"/>
              </w:rPr>
              <w:t xml:space="preserve"> in TS 38.508-1 [4] to establish unicast mode NR </w:t>
            </w:r>
            <w:proofErr w:type="spellStart"/>
            <w:r w:rsidRPr="00040E29">
              <w:rPr>
                <w:szCs w:val="18"/>
                <w:lang w:eastAsia="zh-CN"/>
              </w:rPr>
              <w:t>sidelink</w:t>
            </w:r>
            <w:proofErr w:type="spellEnd"/>
            <w:r w:rsidRPr="00040E29">
              <w:rPr>
                <w:szCs w:val="18"/>
                <w:lang w:eastAsia="zh-CN"/>
              </w:rPr>
              <w:t xml:space="preserve"> communication on NRf3.</w:t>
            </w:r>
          </w:p>
        </w:tc>
        <w:tc>
          <w:tcPr>
            <w:tcW w:w="648" w:type="dxa"/>
            <w:tcBorders>
              <w:top w:val="single" w:sz="4" w:space="0" w:color="auto"/>
              <w:left w:val="single" w:sz="4" w:space="0" w:color="auto"/>
              <w:bottom w:val="single" w:sz="4" w:space="0" w:color="auto"/>
              <w:right w:val="single" w:sz="4" w:space="0" w:color="auto"/>
            </w:tcBorders>
          </w:tcPr>
          <w:p w14:paraId="043A4EFA" w14:textId="77777777" w:rsidR="00866255" w:rsidRPr="00040E29" w:rsidRDefault="00866255" w:rsidP="000B755D">
            <w:pPr>
              <w:pStyle w:val="TAC"/>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BF482EB" w14:textId="77777777" w:rsidR="00866255" w:rsidRPr="00040E29" w:rsidRDefault="00866255" w:rsidP="000B755D">
            <w:pPr>
              <w:pStyle w:val="TAL"/>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E4F50C0" w14:textId="77777777" w:rsidR="00866255" w:rsidRPr="00040E29" w:rsidRDefault="00866255" w:rsidP="000B755D">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D9DEB8" w14:textId="77777777" w:rsidR="00866255" w:rsidRPr="00040E29" w:rsidRDefault="00866255" w:rsidP="000B755D">
            <w:pPr>
              <w:pStyle w:val="TAC"/>
            </w:pPr>
            <w:r w:rsidRPr="00040E29">
              <w:rPr>
                <w:lang w:eastAsia="zh-CN"/>
              </w:rPr>
              <w:t>-</w:t>
            </w:r>
          </w:p>
        </w:tc>
      </w:tr>
      <w:tr w:rsidR="00DC2633" w:rsidRPr="00040E29" w14:paraId="518DF01A" w14:textId="77777777" w:rsidTr="00BC4F7D">
        <w:tc>
          <w:tcPr>
            <w:tcW w:w="532" w:type="dxa"/>
            <w:tcBorders>
              <w:top w:val="single" w:sz="4" w:space="0" w:color="auto"/>
              <w:left w:val="single" w:sz="4" w:space="0" w:color="auto"/>
              <w:bottom w:val="single" w:sz="4" w:space="0" w:color="auto"/>
              <w:right w:val="single" w:sz="4" w:space="0" w:color="auto"/>
            </w:tcBorders>
          </w:tcPr>
          <w:p w14:paraId="30488BBB" w14:textId="77777777" w:rsidR="00DC2633" w:rsidRPr="00040E29" w:rsidRDefault="00DC2633" w:rsidP="009D4432">
            <w:pPr>
              <w:pStyle w:val="TAC"/>
              <w:rPr>
                <w:lang w:eastAsia="zh-CN"/>
              </w:rPr>
            </w:pPr>
            <w:r w:rsidRPr="00040E29">
              <w:rPr>
                <w:lang w:eastAsia="zh-CN"/>
              </w:rPr>
              <w:t>16</w:t>
            </w:r>
          </w:p>
        </w:tc>
        <w:tc>
          <w:tcPr>
            <w:tcW w:w="3964" w:type="dxa"/>
            <w:tcBorders>
              <w:top w:val="single" w:sz="4" w:space="0" w:color="auto"/>
              <w:left w:val="single" w:sz="4" w:space="0" w:color="auto"/>
              <w:bottom w:val="single" w:sz="4" w:space="0" w:color="auto"/>
              <w:right w:val="single" w:sz="4" w:space="0" w:color="auto"/>
            </w:tcBorders>
          </w:tcPr>
          <w:p w14:paraId="6A254CCA" w14:textId="77777777" w:rsidR="00DC2633" w:rsidRPr="00040E29" w:rsidRDefault="00DC2633" w:rsidP="009D4432">
            <w:pPr>
              <w:pStyle w:val="TAL"/>
              <w:rPr>
                <w:lang w:eastAsia="zh-CN"/>
              </w:rPr>
            </w:pPr>
            <w:r w:rsidRPr="00040E29">
              <w:rPr>
                <w:lang w:eastAsia="zh-CN"/>
              </w:rPr>
              <w:t>The SS configures:</w:t>
            </w:r>
          </w:p>
          <w:p w14:paraId="33FFC2A4" w14:textId="77777777" w:rsidR="00DC2633" w:rsidRPr="00040E29" w:rsidRDefault="00DC2633" w:rsidP="009D4432">
            <w:pPr>
              <w:pStyle w:val="TAL"/>
              <w:rPr>
                <w:lang w:eastAsia="zh-CN"/>
              </w:rPr>
            </w:pPr>
            <w:r w:rsidRPr="00040E29">
              <w:rPr>
                <w:lang w:eastAsia="zh-CN"/>
              </w:rPr>
              <w:t>SS-NW</w:t>
            </w:r>
          </w:p>
          <w:p w14:paraId="75DADE93" w14:textId="77777777" w:rsidR="00DC2633" w:rsidRPr="00040E29" w:rsidRDefault="00DC2633" w:rsidP="009D4432">
            <w:pPr>
              <w:pStyle w:val="TAL"/>
              <w:rPr>
                <w:lang w:eastAsia="zh-CN"/>
              </w:rPr>
            </w:pPr>
            <w:r w:rsidRPr="00040E29">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689994CD" w14:textId="77777777" w:rsidR="00DC2633" w:rsidRPr="00040E29" w:rsidRDefault="00DC2633"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66EE6FC9" w14:textId="77777777" w:rsidR="00DC2633" w:rsidRPr="00040E29" w:rsidRDefault="00DC2633"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644360C3" w14:textId="77777777" w:rsidR="00DC2633" w:rsidRPr="00040E29" w:rsidRDefault="00DC2633" w:rsidP="009D4432">
            <w:pPr>
              <w:pStyle w:val="TAC"/>
              <w:rPr>
                <w:rFonts w:eastAsia="MS Gothic"/>
              </w:rPr>
            </w:pPr>
            <w:r w:rsidRPr="00040E29">
              <w:t>-</w:t>
            </w:r>
          </w:p>
        </w:tc>
        <w:tc>
          <w:tcPr>
            <w:tcW w:w="853" w:type="dxa"/>
            <w:tcBorders>
              <w:top w:val="single" w:sz="4" w:space="0" w:color="auto"/>
              <w:left w:val="single" w:sz="4" w:space="0" w:color="auto"/>
              <w:bottom w:val="single" w:sz="4" w:space="0" w:color="auto"/>
              <w:right w:val="single" w:sz="4" w:space="0" w:color="auto"/>
            </w:tcBorders>
          </w:tcPr>
          <w:p w14:paraId="07E40484" w14:textId="77777777" w:rsidR="00DC2633" w:rsidRPr="00040E29" w:rsidRDefault="00DC2633" w:rsidP="009D4432">
            <w:pPr>
              <w:pStyle w:val="TAC"/>
              <w:rPr>
                <w:rFonts w:eastAsia="MS Gothic"/>
              </w:rPr>
            </w:pPr>
            <w:r w:rsidRPr="00040E29">
              <w:t>-</w:t>
            </w:r>
          </w:p>
        </w:tc>
      </w:tr>
      <w:tr w:rsidR="00DC2633" w:rsidRPr="00040E29" w14:paraId="4B9F06F0" w14:textId="77777777" w:rsidTr="00BC4F7D">
        <w:tc>
          <w:tcPr>
            <w:tcW w:w="532" w:type="dxa"/>
            <w:tcBorders>
              <w:top w:val="single" w:sz="4" w:space="0" w:color="auto"/>
              <w:left w:val="single" w:sz="4" w:space="0" w:color="auto"/>
              <w:bottom w:val="single" w:sz="4" w:space="0" w:color="auto"/>
              <w:right w:val="single" w:sz="4" w:space="0" w:color="auto"/>
            </w:tcBorders>
          </w:tcPr>
          <w:p w14:paraId="4D40FF78" w14:textId="77777777" w:rsidR="00DC2633" w:rsidRPr="00040E29" w:rsidRDefault="00DC2633" w:rsidP="009D4432">
            <w:pPr>
              <w:pStyle w:val="TAC"/>
              <w:rPr>
                <w:lang w:eastAsia="zh-CN"/>
              </w:rPr>
            </w:pPr>
            <w:r w:rsidRPr="00040E29">
              <w:rPr>
                <w:lang w:eastAsia="zh-CN"/>
              </w:rPr>
              <w:t>17</w:t>
            </w:r>
          </w:p>
        </w:tc>
        <w:tc>
          <w:tcPr>
            <w:tcW w:w="3964" w:type="dxa"/>
            <w:tcBorders>
              <w:top w:val="single" w:sz="4" w:space="0" w:color="auto"/>
              <w:left w:val="single" w:sz="4" w:space="0" w:color="auto"/>
              <w:bottom w:val="single" w:sz="4" w:space="0" w:color="auto"/>
              <w:right w:val="single" w:sz="4" w:space="0" w:color="auto"/>
            </w:tcBorders>
          </w:tcPr>
          <w:p w14:paraId="6E59AA92" w14:textId="5CCD07A4" w:rsidR="00DC2633" w:rsidRPr="00040E29" w:rsidRDefault="00DC2633" w:rsidP="009D4432">
            <w:pPr>
              <w:pStyle w:val="TAL"/>
            </w:pPr>
            <w:r w:rsidRPr="00040E29">
              <w:t>Trigger the UE to reset UTC time.</w:t>
            </w:r>
          </w:p>
          <w:p w14:paraId="00F19BD4" w14:textId="2DCD0C48" w:rsidR="00DC2633" w:rsidRPr="00040E29" w:rsidRDefault="00DC2633" w:rsidP="009D4432">
            <w:pPr>
              <w:pStyle w:val="TAL"/>
            </w:pPr>
            <w:r w:rsidRPr="00040E29">
              <w:t>NOTE:</w:t>
            </w:r>
            <w:r w:rsidR="0048273E" w:rsidRPr="00040E29">
              <w:t xml:space="preserve"> </w:t>
            </w:r>
            <w:r w:rsidRPr="00040E29">
              <w:t xml:space="preserve">The UTC time reset may be performed by MMI or AT command (+CUTCR). </w:t>
            </w:r>
          </w:p>
        </w:tc>
        <w:tc>
          <w:tcPr>
            <w:tcW w:w="648" w:type="dxa"/>
            <w:tcBorders>
              <w:top w:val="single" w:sz="4" w:space="0" w:color="auto"/>
              <w:left w:val="single" w:sz="4" w:space="0" w:color="auto"/>
              <w:bottom w:val="single" w:sz="4" w:space="0" w:color="auto"/>
              <w:right w:val="single" w:sz="4" w:space="0" w:color="auto"/>
            </w:tcBorders>
          </w:tcPr>
          <w:p w14:paraId="4FF3BFFF" w14:textId="77777777" w:rsidR="00DC2633" w:rsidRPr="00040E29" w:rsidRDefault="00DC2633"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55198B61" w14:textId="77777777" w:rsidR="00DC2633" w:rsidRPr="00040E29" w:rsidRDefault="00DC2633"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5004E333" w14:textId="77777777" w:rsidR="00DC2633" w:rsidRPr="00040E29" w:rsidRDefault="00DC2633" w:rsidP="009D4432">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68D08FF" w14:textId="77777777" w:rsidR="00DC2633" w:rsidRPr="00040E29" w:rsidRDefault="00DC2633" w:rsidP="009D4432">
            <w:pPr>
              <w:pStyle w:val="TAC"/>
            </w:pPr>
            <w:r w:rsidRPr="00040E29">
              <w:rPr>
                <w:lang w:eastAsia="zh-CN"/>
              </w:rPr>
              <w:t>-</w:t>
            </w:r>
          </w:p>
        </w:tc>
      </w:tr>
      <w:tr w:rsidR="00DC2633" w:rsidRPr="00040E29" w14:paraId="2BC00F81" w14:textId="77777777" w:rsidTr="00BC4F7D">
        <w:tc>
          <w:tcPr>
            <w:tcW w:w="532" w:type="dxa"/>
            <w:tcBorders>
              <w:top w:val="single" w:sz="4" w:space="0" w:color="auto"/>
              <w:left w:val="single" w:sz="4" w:space="0" w:color="auto"/>
              <w:bottom w:val="single" w:sz="4" w:space="0" w:color="auto"/>
              <w:right w:val="single" w:sz="4" w:space="0" w:color="auto"/>
            </w:tcBorders>
          </w:tcPr>
          <w:p w14:paraId="2ED9F909" w14:textId="77777777" w:rsidR="00DC2633" w:rsidRPr="00040E29" w:rsidRDefault="00DC2633" w:rsidP="009D4432">
            <w:pPr>
              <w:pStyle w:val="TAC"/>
              <w:rPr>
                <w:lang w:eastAsia="zh-CN"/>
              </w:rPr>
            </w:pPr>
            <w:r w:rsidRPr="00040E29">
              <w:rPr>
                <w:lang w:eastAsia="zh-CN"/>
              </w:rPr>
              <w:t>18</w:t>
            </w:r>
          </w:p>
        </w:tc>
        <w:tc>
          <w:tcPr>
            <w:tcW w:w="3964" w:type="dxa"/>
            <w:tcBorders>
              <w:top w:val="single" w:sz="4" w:space="0" w:color="auto"/>
              <w:left w:val="single" w:sz="4" w:space="0" w:color="auto"/>
              <w:bottom w:val="single" w:sz="4" w:space="0" w:color="auto"/>
              <w:right w:val="single" w:sz="4" w:space="0" w:color="auto"/>
            </w:tcBorders>
          </w:tcPr>
          <w:p w14:paraId="7B338B8F" w14:textId="77777777" w:rsidR="00DC2633" w:rsidRPr="00040E29" w:rsidRDefault="00DC2633" w:rsidP="009D4432">
            <w:pPr>
              <w:pStyle w:val="TAL"/>
            </w:pPr>
            <w:r w:rsidRPr="00040E29">
              <w:t>SS configures:</w:t>
            </w:r>
          </w:p>
          <w:p w14:paraId="037DDD1F" w14:textId="77777777" w:rsidR="00DC2633" w:rsidRPr="00040E29" w:rsidRDefault="00DC2633" w:rsidP="009D4432">
            <w:pPr>
              <w:pStyle w:val="TAL"/>
            </w:pPr>
            <w:r w:rsidRPr="00040E29">
              <w:t>GNSS simulator</w:t>
            </w:r>
            <w:r w:rsidRPr="00040E29">
              <w:rPr>
                <w:lang w:eastAsia="zh-CN"/>
              </w:rPr>
              <w:t xml:space="preserve"> is configured for </w:t>
            </w:r>
            <w:r w:rsidRPr="00040E29">
              <w:t xml:space="preserve">Scenario #2: move from inside Geographical area #1 to outside Geographical area #1, and starts step 1 </w:t>
            </w:r>
            <w:r w:rsidRPr="00040E29">
              <w:rPr>
                <w:lang w:eastAsia="zh-CN"/>
              </w:rPr>
              <w:t xml:space="preserve">to simulate a location in the centre of Geographical </w:t>
            </w:r>
            <w:r w:rsidRPr="00040E29">
              <w:t xml:space="preserve">area #1 </w:t>
            </w:r>
            <w:r w:rsidRPr="00040E29">
              <w:rPr>
                <w:lang w:eastAsia="zh-CN"/>
              </w:rPr>
              <w:t xml:space="preserve">as defined in TS 38.508-1 [4] Table </w:t>
            </w:r>
            <w:r w:rsidRPr="00040E29">
              <w:t>4.11.2-2.</w:t>
            </w:r>
            <w:r w:rsidRPr="00040E29">
              <w:rPr>
                <w:lang w:eastAsia="zh-CN"/>
              </w:rPr>
              <w:t xml:space="preserve"> </w:t>
            </w:r>
            <w:r w:rsidRPr="00040E29">
              <w:t xml:space="preserve"> Geographical area #1 </w:t>
            </w:r>
            <w:r w:rsidRPr="00040E29">
              <w:rPr>
                <w:lang w:eastAsia="zh-CN"/>
              </w:rPr>
              <w:t>is also pre-configured in the UE.</w:t>
            </w:r>
          </w:p>
        </w:tc>
        <w:tc>
          <w:tcPr>
            <w:tcW w:w="648" w:type="dxa"/>
            <w:tcBorders>
              <w:top w:val="single" w:sz="4" w:space="0" w:color="auto"/>
              <w:left w:val="single" w:sz="4" w:space="0" w:color="auto"/>
              <w:bottom w:val="single" w:sz="4" w:space="0" w:color="auto"/>
              <w:right w:val="single" w:sz="4" w:space="0" w:color="auto"/>
            </w:tcBorders>
          </w:tcPr>
          <w:p w14:paraId="0E989E98"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008E6C4"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089B3DC"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DC5E3C6" w14:textId="77777777" w:rsidR="00DC2633" w:rsidRPr="00040E29" w:rsidRDefault="00DC2633" w:rsidP="009D4432">
            <w:pPr>
              <w:pStyle w:val="TAC"/>
              <w:rPr>
                <w:lang w:eastAsia="zh-CN"/>
              </w:rPr>
            </w:pPr>
            <w:r w:rsidRPr="00040E29">
              <w:rPr>
                <w:lang w:eastAsia="zh-CN"/>
              </w:rPr>
              <w:t>-</w:t>
            </w:r>
          </w:p>
        </w:tc>
      </w:tr>
      <w:tr w:rsidR="00DC2633" w:rsidRPr="00040E29" w14:paraId="5C1881D2"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021F82FC" w14:textId="77777777" w:rsidR="00DC2633" w:rsidRPr="00040E29" w:rsidRDefault="00DC2633" w:rsidP="009D4432">
            <w:pPr>
              <w:pStyle w:val="TAC"/>
            </w:pPr>
            <w:r w:rsidRPr="00040E29">
              <w:t>19</w:t>
            </w:r>
          </w:p>
        </w:tc>
        <w:tc>
          <w:tcPr>
            <w:tcW w:w="3964" w:type="dxa"/>
            <w:tcBorders>
              <w:top w:val="single" w:sz="4" w:space="0" w:color="auto"/>
              <w:left w:val="single" w:sz="4" w:space="0" w:color="auto"/>
              <w:bottom w:val="single" w:sz="4" w:space="0" w:color="auto"/>
              <w:right w:val="single" w:sz="4" w:space="0" w:color="auto"/>
            </w:tcBorders>
          </w:tcPr>
          <w:p w14:paraId="0DF0BD17" w14:textId="15A3E8BE" w:rsidR="00DC2633" w:rsidRPr="00040E29" w:rsidRDefault="0048273E" w:rsidP="009D4432">
            <w:pPr>
              <w:pStyle w:val="TAL"/>
            </w:pPr>
            <w:r w:rsidRPr="00040E29">
              <w:rPr>
                <w:lang w:eastAsia="zh-CN"/>
              </w:rPr>
              <w:t xml:space="preserve">Check: Does the UE continuously send STCH SDAP PDUs on SL </w:t>
            </w:r>
            <w:proofErr w:type="spellStart"/>
            <w:r w:rsidRPr="00040E29">
              <w:rPr>
                <w:lang w:eastAsia="zh-CN"/>
              </w:rPr>
              <w:t>DRB#n</w:t>
            </w:r>
            <w:proofErr w:type="spellEnd"/>
            <w:r w:rsidRPr="00040E29">
              <w:rPr>
                <w:lang w:eastAsia="zh-CN"/>
              </w:rPr>
              <w:t xml:space="preserve"> in every PSSCH duration </w:t>
            </w:r>
            <w:r w:rsidRPr="00040E29">
              <w:t xml:space="preserve">with the resources in </w:t>
            </w:r>
            <w:r w:rsidRPr="00040E29">
              <w:rPr>
                <w:szCs w:val="18"/>
                <w:lang w:eastAsia="zh-CN"/>
              </w:rPr>
              <w:t>SL-</w:t>
            </w:r>
            <w:proofErr w:type="spellStart"/>
            <w:r w:rsidRPr="00040E29">
              <w:rPr>
                <w:szCs w:val="18"/>
                <w:lang w:eastAsia="zh-CN"/>
              </w:rPr>
              <w:lastRenderedPageBreak/>
              <w:t>PreconfigurationNR</w:t>
            </w:r>
            <w:proofErr w:type="spellEnd"/>
            <w:r w:rsidRPr="00040E29">
              <w:rPr>
                <w:szCs w:val="18"/>
                <w:lang w:eastAsia="zh-CN"/>
              </w:rPr>
              <w:t xml:space="preserve"> IE with NRf3 test frequency for NR </w:t>
            </w:r>
            <w:proofErr w:type="spellStart"/>
            <w:r w:rsidRPr="00040E29">
              <w:rPr>
                <w:szCs w:val="18"/>
                <w:lang w:eastAsia="zh-CN"/>
              </w:rPr>
              <w:t>Sidelink</w:t>
            </w:r>
            <w:proofErr w:type="spellEnd"/>
            <w:r w:rsidRPr="00040E29">
              <w:rPr>
                <w:szCs w:val="18"/>
                <w:lang w:eastAsia="zh-CN"/>
              </w:rPr>
              <w:t xml:space="preserve"> of V2X policy in step</w:t>
            </w:r>
            <w:r w:rsidRPr="00040E29">
              <w:t xml:space="preserve"> 15</w:t>
            </w:r>
            <w:r w:rsidRPr="00040E29">
              <w:rPr>
                <w:lang w:eastAsia="zh-CN"/>
              </w:rPr>
              <w:t>? (Note 1)</w:t>
            </w:r>
          </w:p>
        </w:tc>
        <w:tc>
          <w:tcPr>
            <w:tcW w:w="648" w:type="dxa"/>
            <w:tcBorders>
              <w:top w:val="single" w:sz="4" w:space="0" w:color="auto"/>
              <w:left w:val="single" w:sz="4" w:space="0" w:color="auto"/>
              <w:bottom w:val="single" w:sz="4" w:space="0" w:color="auto"/>
              <w:right w:val="single" w:sz="4" w:space="0" w:color="auto"/>
            </w:tcBorders>
          </w:tcPr>
          <w:p w14:paraId="6792D008" w14:textId="77777777" w:rsidR="00DC2633" w:rsidRPr="00040E29" w:rsidRDefault="00DC2633" w:rsidP="009D4432">
            <w:pPr>
              <w:pStyle w:val="TAC"/>
            </w:pPr>
            <w:r w:rsidRPr="00040E29">
              <w:lastRenderedPageBreak/>
              <w:t>--&gt;</w:t>
            </w:r>
          </w:p>
        </w:tc>
        <w:tc>
          <w:tcPr>
            <w:tcW w:w="3148" w:type="dxa"/>
            <w:tcBorders>
              <w:top w:val="single" w:sz="4" w:space="0" w:color="auto"/>
              <w:left w:val="single" w:sz="4" w:space="0" w:color="auto"/>
              <w:bottom w:val="single" w:sz="4" w:space="0" w:color="auto"/>
              <w:right w:val="single" w:sz="4" w:space="0" w:color="auto"/>
            </w:tcBorders>
          </w:tcPr>
          <w:p w14:paraId="0643A7FD" w14:textId="77777777" w:rsidR="00DC2633" w:rsidRPr="00040E29" w:rsidRDefault="00DC2633" w:rsidP="009D4432">
            <w:pPr>
              <w:pStyle w:val="TAL"/>
            </w:pPr>
            <w:r w:rsidRPr="00040E29">
              <w:t>V2X Data packet</w:t>
            </w:r>
          </w:p>
        </w:tc>
        <w:tc>
          <w:tcPr>
            <w:tcW w:w="455" w:type="dxa"/>
            <w:tcBorders>
              <w:top w:val="single" w:sz="4" w:space="0" w:color="auto"/>
              <w:left w:val="single" w:sz="4" w:space="0" w:color="auto"/>
              <w:bottom w:val="single" w:sz="4" w:space="0" w:color="auto"/>
              <w:right w:val="single" w:sz="4" w:space="0" w:color="auto"/>
            </w:tcBorders>
          </w:tcPr>
          <w:p w14:paraId="6C9049A8" w14:textId="77777777" w:rsidR="00DC2633" w:rsidRPr="00040E29" w:rsidRDefault="00DC2633" w:rsidP="009D4432">
            <w:pPr>
              <w:pStyle w:val="TAC"/>
            </w:pPr>
            <w:r w:rsidRPr="00040E29">
              <w:t>4</w:t>
            </w:r>
          </w:p>
        </w:tc>
        <w:tc>
          <w:tcPr>
            <w:tcW w:w="853" w:type="dxa"/>
            <w:tcBorders>
              <w:top w:val="single" w:sz="4" w:space="0" w:color="auto"/>
              <w:left w:val="single" w:sz="4" w:space="0" w:color="auto"/>
              <w:bottom w:val="single" w:sz="4" w:space="0" w:color="auto"/>
              <w:right w:val="single" w:sz="4" w:space="0" w:color="auto"/>
            </w:tcBorders>
          </w:tcPr>
          <w:p w14:paraId="7666AD6F" w14:textId="77777777" w:rsidR="00DC2633" w:rsidRPr="00040E29" w:rsidRDefault="00DC2633" w:rsidP="009D4432">
            <w:pPr>
              <w:pStyle w:val="TAC"/>
            </w:pPr>
            <w:r w:rsidRPr="00040E29">
              <w:t>P</w:t>
            </w:r>
          </w:p>
        </w:tc>
      </w:tr>
      <w:tr w:rsidR="00DC2633" w:rsidRPr="00040E29" w14:paraId="16247058"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333930ED" w14:textId="77777777" w:rsidR="00DC2633" w:rsidRPr="00040E29" w:rsidRDefault="00DC2633" w:rsidP="009D4432">
            <w:pPr>
              <w:pStyle w:val="TAC"/>
            </w:pPr>
            <w:r w:rsidRPr="00040E29">
              <w:t>20</w:t>
            </w:r>
          </w:p>
        </w:tc>
        <w:tc>
          <w:tcPr>
            <w:tcW w:w="3964" w:type="dxa"/>
            <w:tcBorders>
              <w:top w:val="single" w:sz="4" w:space="0" w:color="auto"/>
              <w:left w:val="single" w:sz="4" w:space="0" w:color="auto"/>
              <w:bottom w:val="single" w:sz="4" w:space="0" w:color="auto"/>
              <w:right w:val="single" w:sz="4" w:space="0" w:color="auto"/>
            </w:tcBorders>
          </w:tcPr>
          <w:p w14:paraId="3416D38F" w14:textId="77777777" w:rsidR="00DC2633" w:rsidRPr="00040E29" w:rsidRDefault="00DC2633" w:rsidP="009D4432">
            <w:pPr>
              <w:pStyle w:val="TAL"/>
            </w:pPr>
            <w:r w:rsidRPr="00040E29">
              <w:t>SS configures:</w:t>
            </w:r>
          </w:p>
          <w:p w14:paraId="6ABED828" w14:textId="77777777" w:rsidR="00DC2633" w:rsidRPr="00040E29" w:rsidRDefault="00DC2633" w:rsidP="009D4432">
            <w:pPr>
              <w:pStyle w:val="TAL"/>
              <w:rPr>
                <w:lang w:eastAsia="zh-CN"/>
              </w:rPr>
            </w:pPr>
            <w:r w:rsidRPr="00040E29">
              <w:t>GNSS simulator</w:t>
            </w:r>
            <w:r w:rsidRPr="00040E29">
              <w:rPr>
                <w:lang w:eastAsia="zh-CN"/>
              </w:rPr>
              <w:t xml:space="preserve"> is triggered to start step 2 of </w:t>
            </w:r>
            <w:r w:rsidRPr="00040E29">
              <w:t xml:space="preserve">Scenario #2 to </w:t>
            </w:r>
            <w:r w:rsidRPr="00040E29">
              <w:rPr>
                <w:lang w:eastAsia="zh-CN"/>
              </w:rPr>
              <w:t xml:space="preserve">simulate the UE moving to a location outside </w:t>
            </w:r>
            <w:r w:rsidRPr="00040E29">
              <w:t>Geographical area #1</w:t>
            </w:r>
            <w:r w:rsidRPr="00040E29">
              <w:rPr>
                <w:i/>
              </w:rPr>
              <w:t xml:space="preserve"> </w:t>
            </w:r>
            <w:r w:rsidRPr="00040E29">
              <w:rPr>
                <w:lang w:eastAsia="zh-CN"/>
              </w:rPr>
              <w:t xml:space="preserve">as defined in TS 38.508-1 [4] Table </w:t>
            </w:r>
            <w:r w:rsidRPr="00040E29">
              <w:t xml:space="preserve">4.11.2-2. </w:t>
            </w:r>
            <w:r w:rsidRPr="00040E29">
              <w:rPr>
                <w:lang w:eastAsia="zh-CN"/>
              </w:rPr>
              <w:t xml:space="preserve">The area outside </w:t>
            </w:r>
            <w:r w:rsidRPr="00040E29">
              <w:t xml:space="preserve">Geographical area #1 </w:t>
            </w:r>
            <w:r w:rsidRPr="00040E29">
              <w:rPr>
                <w:lang w:eastAsia="zh-CN"/>
              </w:rPr>
              <w:t>is not pre-configured in the UE.</w:t>
            </w:r>
          </w:p>
        </w:tc>
        <w:tc>
          <w:tcPr>
            <w:tcW w:w="648" w:type="dxa"/>
            <w:tcBorders>
              <w:top w:val="single" w:sz="4" w:space="0" w:color="auto"/>
              <w:left w:val="single" w:sz="4" w:space="0" w:color="auto"/>
              <w:bottom w:val="single" w:sz="4" w:space="0" w:color="auto"/>
              <w:right w:val="single" w:sz="4" w:space="0" w:color="auto"/>
            </w:tcBorders>
          </w:tcPr>
          <w:p w14:paraId="3677741D" w14:textId="77777777" w:rsidR="00DC2633" w:rsidRPr="00040E29" w:rsidRDefault="00DC2633" w:rsidP="009D4432">
            <w:pPr>
              <w:pStyle w:val="TAC"/>
              <w:rPr>
                <w:lang w:eastAsia="zh-CN"/>
              </w:rPr>
            </w:pPr>
            <w:r w:rsidRPr="00040E29">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FAE407F" w14:textId="77777777" w:rsidR="00DC2633" w:rsidRPr="00040E29" w:rsidRDefault="00DC2633" w:rsidP="009D4432">
            <w:pPr>
              <w:pStyle w:val="TAL"/>
              <w:rPr>
                <w:lang w:eastAsia="zh-CN"/>
              </w:rPr>
            </w:pPr>
            <w:r w:rsidRPr="00040E29">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AED184F" w14:textId="77777777" w:rsidR="00DC2633" w:rsidRPr="00040E29" w:rsidRDefault="00DC2633"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A762C" w14:textId="77777777" w:rsidR="00DC2633" w:rsidRPr="00040E29" w:rsidRDefault="00DC2633" w:rsidP="009D4432">
            <w:pPr>
              <w:pStyle w:val="TAC"/>
              <w:rPr>
                <w:lang w:eastAsia="zh-CN"/>
              </w:rPr>
            </w:pPr>
            <w:r w:rsidRPr="00040E29">
              <w:rPr>
                <w:lang w:eastAsia="zh-CN"/>
              </w:rPr>
              <w:t>-</w:t>
            </w:r>
          </w:p>
        </w:tc>
      </w:tr>
      <w:tr w:rsidR="00DC2633" w:rsidRPr="00040E29" w14:paraId="4FB4BF7F" w14:textId="77777777" w:rsidTr="00BC4F7D">
        <w:tc>
          <w:tcPr>
            <w:tcW w:w="532" w:type="dxa"/>
            <w:tcBorders>
              <w:top w:val="single" w:sz="4" w:space="0" w:color="auto"/>
              <w:left w:val="single" w:sz="4" w:space="0" w:color="auto"/>
              <w:bottom w:val="single" w:sz="4" w:space="0" w:color="auto"/>
              <w:right w:val="single" w:sz="4" w:space="0" w:color="auto"/>
            </w:tcBorders>
          </w:tcPr>
          <w:p w14:paraId="0EF6AB46" w14:textId="77777777" w:rsidR="00DC2633" w:rsidRPr="00040E29" w:rsidRDefault="00DC2633" w:rsidP="009D4432">
            <w:pPr>
              <w:pStyle w:val="TAC"/>
            </w:pPr>
            <w:r w:rsidRPr="00040E29">
              <w:t>21</w:t>
            </w:r>
          </w:p>
        </w:tc>
        <w:tc>
          <w:tcPr>
            <w:tcW w:w="3964" w:type="dxa"/>
            <w:tcBorders>
              <w:top w:val="single" w:sz="4" w:space="0" w:color="auto"/>
              <w:left w:val="single" w:sz="4" w:space="0" w:color="auto"/>
              <w:bottom w:val="single" w:sz="4" w:space="0" w:color="auto"/>
              <w:right w:val="single" w:sz="4" w:space="0" w:color="auto"/>
            </w:tcBorders>
          </w:tcPr>
          <w:p w14:paraId="281564F6" w14:textId="77777777" w:rsidR="00DC2633" w:rsidRPr="00040E29" w:rsidRDefault="00DC2633" w:rsidP="009D4432">
            <w:pPr>
              <w:pStyle w:val="TAL"/>
            </w:pPr>
            <w:r w:rsidRPr="00040E29">
              <w:t xml:space="preserve">Wait for </w:t>
            </w:r>
            <w:r w:rsidRPr="00040E29">
              <w:rPr>
                <w:lang w:eastAsia="zh-CN"/>
              </w:rPr>
              <w:t>71</w:t>
            </w:r>
            <w:r w:rsidRPr="00040E29">
              <w:t xml:space="preserve"> sec (as </w:t>
            </w:r>
            <w:r w:rsidRPr="00040E29">
              <w:rPr>
                <w:lang w:eastAsia="zh-CN"/>
              </w:rPr>
              <w:t xml:space="preserve">detailed in TS 38.508-1 [4] Table </w:t>
            </w:r>
            <w:r w:rsidRPr="00040E29">
              <w:t>4.11.2-2) to allow the simulated location for the UE to leave Geographical area #1 and for the UE to acquire new location data.</w:t>
            </w:r>
          </w:p>
        </w:tc>
        <w:tc>
          <w:tcPr>
            <w:tcW w:w="648" w:type="dxa"/>
            <w:tcBorders>
              <w:top w:val="single" w:sz="4" w:space="0" w:color="auto"/>
              <w:left w:val="single" w:sz="4" w:space="0" w:color="auto"/>
              <w:bottom w:val="single" w:sz="4" w:space="0" w:color="auto"/>
              <w:right w:val="single" w:sz="4" w:space="0" w:color="auto"/>
            </w:tcBorders>
          </w:tcPr>
          <w:p w14:paraId="57CF049D" w14:textId="77777777" w:rsidR="00DC2633" w:rsidRPr="00040E29" w:rsidRDefault="00DC2633"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3BF0CD4F" w14:textId="77777777" w:rsidR="00DC2633" w:rsidRPr="00040E29" w:rsidRDefault="00DC2633"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2001141C" w14:textId="77777777" w:rsidR="00DC2633" w:rsidRPr="00040E29" w:rsidRDefault="00DC2633"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646D49CA" w14:textId="77777777" w:rsidR="00DC2633" w:rsidRPr="00040E29" w:rsidRDefault="00DC2633" w:rsidP="009D4432">
            <w:pPr>
              <w:pStyle w:val="TAC"/>
            </w:pPr>
            <w:r w:rsidRPr="00040E29">
              <w:t>-</w:t>
            </w:r>
          </w:p>
        </w:tc>
      </w:tr>
      <w:tr w:rsidR="00DC2633" w:rsidRPr="00040E29" w14:paraId="1A391D18" w14:textId="77777777" w:rsidTr="00BC4F7D">
        <w:tc>
          <w:tcPr>
            <w:tcW w:w="532" w:type="dxa"/>
            <w:tcBorders>
              <w:top w:val="single" w:sz="4" w:space="0" w:color="auto"/>
              <w:left w:val="single" w:sz="4" w:space="0" w:color="auto"/>
              <w:bottom w:val="single" w:sz="4" w:space="0" w:color="auto"/>
              <w:right w:val="single" w:sz="4" w:space="0" w:color="auto"/>
            </w:tcBorders>
          </w:tcPr>
          <w:p w14:paraId="6423414D" w14:textId="77777777" w:rsidR="00DC2633" w:rsidRPr="00040E29" w:rsidRDefault="00DC2633" w:rsidP="009D4432">
            <w:pPr>
              <w:pStyle w:val="TAC"/>
            </w:pPr>
            <w:r w:rsidRPr="00040E29">
              <w:t>22</w:t>
            </w:r>
          </w:p>
        </w:tc>
        <w:tc>
          <w:tcPr>
            <w:tcW w:w="3964" w:type="dxa"/>
            <w:tcBorders>
              <w:top w:val="single" w:sz="4" w:space="0" w:color="auto"/>
              <w:left w:val="single" w:sz="4" w:space="0" w:color="auto"/>
              <w:bottom w:val="single" w:sz="4" w:space="0" w:color="auto"/>
              <w:right w:val="single" w:sz="4" w:space="0" w:color="auto"/>
            </w:tcBorders>
          </w:tcPr>
          <w:p w14:paraId="378D22D4" w14:textId="44559991" w:rsidR="00DC2633" w:rsidRPr="00040E29" w:rsidRDefault="0048273E" w:rsidP="009D4432">
            <w:pPr>
              <w:pStyle w:val="TAL"/>
            </w:pPr>
            <w:r w:rsidRPr="00040E29">
              <w:rPr>
                <w:lang w:eastAsia="zh-CN"/>
              </w:rPr>
              <w:t xml:space="preserve">Check: Does the UE continuously send STCH SDAP PDUs on SL </w:t>
            </w:r>
            <w:proofErr w:type="spellStart"/>
            <w:r w:rsidRPr="00040E29">
              <w:rPr>
                <w:lang w:eastAsia="zh-CN"/>
              </w:rPr>
              <w:t>DRB#n</w:t>
            </w:r>
            <w:proofErr w:type="spellEnd"/>
            <w:r w:rsidRPr="00040E29">
              <w:rPr>
                <w:lang w:eastAsia="zh-CN"/>
              </w:rPr>
              <w:t xml:space="preserve"> in every PSSCH duration </w:t>
            </w:r>
            <w:r w:rsidRPr="00040E29">
              <w:t xml:space="preserve">with the resources in </w:t>
            </w:r>
            <w:r w:rsidRPr="00040E29">
              <w:rPr>
                <w:szCs w:val="18"/>
                <w:lang w:eastAsia="zh-CN"/>
              </w:rPr>
              <w:t>SL-</w:t>
            </w:r>
            <w:proofErr w:type="spellStart"/>
            <w:r w:rsidRPr="00040E29">
              <w:rPr>
                <w:szCs w:val="18"/>
                <w:lang w:eastAsia="zh-CN"/>
              </w:rPr>
              <w:t>PreconfigurationNR</w:t>
            </w:r>
            <w:proofErr w:type="spellEnd"/>
            <w:r w:rsidRPr="00040E29">
              <w:rPr>
                <w:szCs w:val="18"/>
                <w:lang w:eastAsia="zh-CN"/>
              </w:rPr>
              <w:t xml:space="preserve"> IE with NRf3 test frequency for NR </w:t>
            </w:r>
            <w:proofErr w:type="spellStart"/>
            <w:r w:rsidRPr="00040E29">
              <w:rPr>
                <w:szCs w:val="18"/>
                <w:lang w:eastAsia="zh-CN"/>
              </w:rPr>
              <w:t>Sidelink</w:t>
            </w:r>
            <w:proofErr w:type="spellEnd"/>
            <w:r w:rsidRPr="00040E29">
              <w:rPr>
                <w:szCs w:val="18"/>
                <w:lang w:eastAsia="zh-CN"/>
              </w:rPr>
              <w:t xml:space="preserve"> of V2X policy in step</w:t>
            </w:r>
            <w:r w:rsidRPr="00040E29">
              <w:t xml:space="preserve"> 15, in the next 10 seconds</w:t>
            </w:r>
            <w:r w:rsidRPr="00040E29">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C7E0285" w14:textId="77777777" w:rsidR="00DC2633" w:rsidRPr="00040E29" w:rsidRDefault="00DC2633"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49338A8C" w14:textId="77777777" w:rsidR="00DC2633" w:rsidRPr="00040E29" w:rsidRDefault="00DC2633" w:rsidP="009D4432">
            <w:pPr>
              <w:pStyle w:val="TAL"/>
            </w:pPr>
            <w:r w:rsidRPr="00040E29">
              <w:t>V2X Data packet</w:t>
            </w:r>
          </w:p>
        </w:tc>
        <w:tc>
          <w:tcPr>
            <w:tcW w:w="455" w:type="dxa"/>
            <w:tcBorders>
              <w:top w:val="single" w:sz="4" w:space="0" w:color="auto"/>
              <w:left w:val="single" w:sz="4" w:space="0" w:color="auto"/>
              <w:bottom w:val="single" w:sz="4" w:space="0" w:color="auto"/>
              <w:right w:val="single" w:sz="4" w:space="0" w:color="auto"/>
            </w:tcBorders>
          </w:tcPr>
          <w:p w14:paraId="5956FBB8" w14:textId="77777777" w:rsidR="00DC2633" w:rsidRPr="00040E29" w:rsidRDefault="00DC2633" w:rsidP="009D4432">
            <w:pPr>
              <w:pStyle w:val="TAC"/>
            </w:pPr>
            <w:r w:rsidRPr="00040E29">
              <w:t>5</w:t>
            </w:r>
          </w:p>
        </w:tc>
        <w:tc>
          <w:tcPr>
            <w:tcW w:w="853" w:type="dxa"/>
            <w:tcBorders>
              <w:top w:val="single" w:sz="4" w:space="0" w:color="auto"/>
              <w:left w:val="single" w:sz="4" w:space="0" w:color="auto"/>
              <w:bottom w:val="single" w:sz="4" w:space="0" w:color="auto"/>
              <w:right w:val="single" w:sz="4" w:space="0" w:color="auto"/>
            </w:tcBorders>
          </w:tcPr>
          <w:p w14:paraId="79039A08" w14:textId="77777777" w:rsidR="00DC2633" w:rsidRPr="00040E29" w:rsidRDefault="00DC2633" w:rsidP="009D4432">
            <w:pPr>
              <w:pStyle w:val="TAC"/>
            </w:pPr>
            <w:r w:rsidRPr="00040E29">
              <w:t>F</w:t>
            </w:r>
          </w:p>
        </w:tc>
      </w:tr>
      <w:tr w:rsidR="00DC2633" w:rsidRPr="00040E29" w14:paraId="16639C7B" w14:textId="77777777" w:rsidTr="00BC4F7D">
        <w:tc>
          <w:tcPr>
            <w:tcW w:w="532" w:type="dxa"/>
            <w:tcBorders>
              <w:top w:val="single" w:sz="4" w:space="0" w:color="auto"/>
              <w:left w:val="single" w:sz="4" w:space="0" w:color="auto"/>
              <w:bottom w:val="single" w:sz="4" w:space="0" w:color="auto"/>
              <w:right w:val="single" w:sz="4" w:space="0" w:color="auto"/>
            </w:tcBorders>
          </w:tcPr>
          <w:p w14:paraId="1C1DE2AF" w14:textId="77777777" w:rsidR="00DC2633" w:rsidRPr="00040E29" w:rsidRDefault="00DC2633" w:rsidP="009D4432">
            <w:pPr>
              <w:pStyle w:val="TAC"/>
              <w:rPr>
                <w:lang w:eastAsia="zh-CN"/>
              </w:rPr>
            </w:pPr>
            <w:r w:rsidRPr="00040E29">
              <w:rPr>
                <w:lang w:eastAsia="zh-CN"/>
              </w:rPr>
              <w:t>23</w:t>
            </w:r>
          </w:p>
        </w:tc>
        <w:tc>
          <w:tcPr>
            <w:tcW w:w="3964" w:type="dxa"/>
            <w:tcBorders>
              <w:top w:val="single" w:sz="4" w:space="0" w:color="auto"/>
              <w:left w:val="single" w:sz="4" w:space="0" w:color="auto"/>
              <w:bottom w:val="single" w:sz="4" w:space="0" w:color="auto"/>
              <w:right w:val="single" w:sz="4" w:space="0" w:color="auto"/>
            </w:tcBorders>
          </w:tcPr>
          <w:p w14:paraId="03774F74" w14:textId="44AA5B8D" w:rsidR="00DC2633" w:rsidRPr="00040E29" w:rsidRDefault="00DC2633" w:rsidP="009D4432">
            <w:pPr>
              <w:pStyle w:val="TAL"/>
            </w:pPr>
            <w:r w:rsidRPr="00040E29">
              <w:t xml:space="preserve">Trigger </w:t>
            </w:r>
            <w:r w:rsidR="0048273E" w:rsidRPr="00040E29">
              <w:t xml:space="preserve">the </w:t>
            </w:r>
            <w:r w:rsidRPr="00040E29">
              <w:t xml:space="preserve">UE to </w:t>
            </w:r>
            <w:r w:rsidRPr="00040E29">
              <w:rPr>
                <w:lang w:eastAsia="zh-CN"/>
              </w:rPr>
              <w:t>open</w:t>
            </w:r>
            <w:r w:rsidRPr="00040E29">
              <w:t xml:space="preserve"> UE test loop mode E</w:t>
            </w:r>
          </w:p>
          <w:p w14:paraId="132FDA14" w14:textId="22F11F8D" w:rsidR="00DC2633" w:rsidRPr="00040E29" w:rsidRDefault="00DC2633" w:rsidP="009D4432">
            <w:pPr>
              <w:pStyle w:val="TAL"/>
            </w:pPr>
            <w:r w:rsidRPr="00040E29">
              <w:rPr>
                <w:lang w:eastAsia="zh-CN"/>
              </w:rPr>
              <w:t>NOTE:</w:t>
            </w:r>
            <w:r w:rsidR="0048273E" w:rsidRPr="00040E29">
              <w:rPr>
                <w:lang w:eastAsia="zh-CN"/>
              </w:rPr>
              <w:t xml:space="preserve"> </w:t>
            </w:r>
            <w:r w:rsidRPr="00040E29">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2DCDE8F0" w14:textId="77777777" w:rsidR="00DC2633" w:rsidRPr="00040E29" w:rsidRDefault="00DC2633"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4F6E1774" w14:textId="77777777" w:rsidR="00DC2633" w:rsidRPr="00040E29" w:rsidRDefault="00DC2633"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4D8695EE" w14:textId="77777777" w:rsidR="00DC2633" w:rsidRPr="00040E29" w:rsidRDefault="00DC2633"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3F32AEAB" w14:textId="77777777" w:rsidR="00DC2633" w:rsidRPr="00040E29" w:rsidRDefault="00DC2633" w:rsidP="009D4432">
            <w:pPr>
              <w:pStyle w:val="TAC"/>
            </w:pPr>
            <w:r w:rsidRPr="00040E29">
              <w:t>-</w:t>
            </w:r>
          </w:p>
        </w:tc>
      </w:tr>
      <w:tr w:rsidR="00DC2633" w:rsidRPr="00040E29" w14:paraId="301BA430" w14:textId="77777777" w:rsidTr="00BC4F7D">
        <w:tc>
          <w:tcPr>
            <w:tcW w:w="532" w:type="dxa"/>
            <w:tcBorders>
              <w:top w:val="single" w:sz="4" w:space="0" w:color="auto"/>
              <w:left w:val="single" w:sz="4" w:space="0" w:color="auto"/>
              <w:bottom w:val="single" w:sz="4" w:space="0" w:color="auto"/>
              <w:right w:val="single" w:sz="4" w:space="0" w:color="auto"/>
            </w:tcBorders>
          </w:tcPr>
          <w:p w14:paraId="0676E3AB" w14:textId="77777777" w:rsidR="00DC2633" w:rsidRPr="00040E29" w:rsidRDefault="00DC2633" w:rsidP="009D4432">
            <w:pPr>
              <w:pStyle w:val="TAC"/>
            </w:pPr>
            <w:r w:rsidRPr="00040E29">
              <w:t>24</w:t>
            </w:r>
          </w:p>
        </w:tc>
        <w:tc>
          <w:tcPr>
            <w:tcW w:w="3964" w:type="dxa"/>
            <w:tcBorders>
              <w:top w:val="single" w:sz="4" w:space="0" w:color="auto"/>
              <w:left w:val="single" w:sz="4" w:space="0" w:color="auto"/>
              <w:bottom w:val="single" w:sz="4" w:space="0" w:color="auto"/>
              <w:right w:val="single" w:sz="4" w:space="0" w:color="auto"/>
            </w:tcBorders>
          </w:tcPr>
          <w:p w14:paraId="5DD866AF" w14:textId="7AC6BC7D" w:rsidR="00DC2633" w:rsidRPr="00040E29" w:rsidRDefault="00DC2633" w:rsidP="009D4432">
            <w:pPr>
              <w:pStyle w:val="TAL"/>
            </w:pPr>
            <w:r w:rsidRPr="00040E29">
              <w:t xml:space="preserve">Trigger </w:t>
            </w:r>
            <w:r w:rsidR="0048273E" w:rsidRPr="00040E29">
              <w:t xml:space="preserve">the </w:t>
            </w:r>
            <w:r w:rsidRPr="00040E29">
              <w:t>UE to deactivate UE test loop mode.</w:t>
            </w:r>
          </w:p>
          <w:p w14:paraId="51E83498" w14:textId="17542FD4" w:rsidR="00DC2633" w:rsidRPr="00040E29" w:rsidRDefault="00DC2633" w:rsidP="009D4432">
            <w:pPr>
              <w:pStyle w:val="TAL"/>
            </w:pPr>
            <w:r w:rsidRPr="00040E29">
              <w:t>NOTE:</w:t>
            </w:r>
            <w:r w:rsidR="0048273E" w:rsidRPr="00040E29">
              <w:t xml:space="preserve"> </w:t>
            </w:r>
            <w:r w:rsidRPr="00040E29">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54369012" w14:textId="77777777" w:rsidR="00DC2633" w:rsidRPr="00040E29" w:rsidRDefault="00DC2633"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4C41EF1C" w14:textId="77777777" w:rsidR="00DC2633" w:rsidRPr="00040E29" w:rsidRDefault="00DC2633"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187EE695" w14:textId="77777777" w:rsidR="00DC2633" w:rsidRPr="00040E29" w:rsidRDefault="00DC2633" w:rsidP="009D4432">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609AB3" w14:textId="77777777" w:rsidR="00DC2633" w:rsidRPr="00040E29" w:rsidRDefault="00DC2633" w:rsidP="009D4432">
            <w:pPr>
              <w:pStyle w:val="TAC"/>
            </w:pPr>
            <w:r w:rsidRPr="00040E29">
              <w:rPr>
                <w:lang w:eastAsia="zh-CN"/>
              </w:rPr>
              <w:t>-</w:t>
            </w:r>
          </w:p>
        </w:tc>
      </w:tr>
      <w:tr w:rsidR="0048273E" w:rsidRPr="00040E29" w14:paraId="7B215D96" w14:textId="77777777" w:rsidTr="00487279">
        <w:tc>
          <w:tcPr>
            <w:tcW w:w="9600" w:type="dxa"/>
            <w:gridSpan w:val="6"/>
            <w:tcBorders>
              <w:top w:val="single" w:sz="4" w:space="0" w:color="auto"/>
              <w:left w:val="single" w:sz="4" w:space="0" w:color="auto"/>
              <w:bottom w:val="single" w:sz="4" w:space="0" w:color="auto"/>
              <w:right w:val="single" w:sz="4" w:space="0" w:color="auto"/>
            </w:tcBorders>
          </w:tcPr>
          <w:p w14:paraId="271C1369" w14:textId="4A4BE8B7" w:rsidR="0048273E" w:rsidRPr="00040E29" w:rsidRDefault="0048273E" w:rsidP="009D4432">
            <w:pPr>
              <w:pStyle w:val="TAN"/>
              <w:rPr>
                <w:lang w:eastAsia="zh-CN"/>
              </w:rPr>
            </w:pPr>
            <w:r w:rsidRPr="00040E29">
              <w:t>Note 1:</w:t>
            </w:r>
            <w:r w:rsidRPr="00040E29">
              <w:tab/>
              <w:t>Although the UE is expected to transmit continuously, only one STCH SDAP SDU packet is shown explicitly in this step sequence.</w:t>
            </w:r>
          </w:p>
        </w:tc>
      </w:tr>
    </w:tbl>
    <w:p w14:paraId="2F769324" w14:textId="77777777" w:rsidR="00DC2633" w:rsidRPr="00040E29" w:rsidRDefault="00DC2633" w:rsidP="009D4432"/>
    <w:p w14:paraId="72F78D6A" w14:textId="77777777" w:rsidR="00DC2633" w:rsidRPr="00040E29" w:rsidRDefault="00DC2633" w:rsidP="00DC2633">
      <w:pPr>
        <w:pStyle w:val="H6"/>
      </w:pPr>
      <w:r w:rsidRPr="00040E29">
        <w:t>13.1.1.3.3</w:t>
      </w:r>
      <w:r w:rsidRPr="00040E29">
        <w:tab/>
        <w:t>Specific message contents</w:t>
      </w:r>
    </w:p>
    <w:p w14:paraId="1DF90456" w14:textId="77777777" w:rsidR="00DC2633" w:rsidRPr="00040E29" w:rsidRDefault="00DC2633" w:rsidP="009D4432">
      <w:pPr>
        <w:pStyle w:val="TH"/>
        <w:rPr>
          <w:iCs/>
        </w:rPr>
      </w:pPr>
      <w:r w:rsidRPr="00040E29">
        <w:t>Table 13.1.1.3.3-0: DL NAS TRANSPORT (step 7, 15</w:t>
      </w:r>
      <w:r w:rsidRPr="00040E29">
        <w:rPr>
          <w:lang w:eastAsia="zh-CN"/>
        </w:rPr>
        <w:t xml:space="preserve">, </w:t>
      </w:r>
      <w:r w:rsidRPr="00040E29">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1CDC7EC2"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75280F36" w14:textId="77777777" w:rsidR="00DC2633" w:rsidRPr="00040E29" w:rsidRDefault="00DC2633" w:rsidP="009D4432">
            <w:pPr>
              <w:pStyle w:val="TAL"/>
            </w:pPr>
            <w:r w:rsidRPr="00040E29">
              <w:t>Derivation Path: TS 38.508-1 [4] Table 4.7.1-11</w:t>
            </w:r>
          </w:p>
        </w:tc>
      </w:tr>
      <w:tr w:rsidR="00DC2633" w:rsidRPr="00040E29" w14:paraId="3D284C38" w14:textId="77777777" w:rsidTr="00BC4F7D">
        <w:tblPrEx>
          <w:tblCellMar>
            <w:left w:w="108" w:type="dxa"/>
            <w:right w:w="108" w:type="dxa"/>
          </w:tblCellMar>
        </w:tblPrEx>
        <w:tc>
          <w:tcPr>
            <w:tcW w:w="4535" w:type="dxa"/>
          </w:tcPr>
          <w:p w14:paraId="51F7A0EE" w14:textId="77777777" w:rsidR="00DC2633" w:rsidRPr="00040E29" w:rsidRDefault="00DC2633" w:rsidP="009D4432">
            <w:pPr>
              <w:pStyle w:val="TAH"/>
            </w:pPr>
            <w:r w:rsidRPr="00040E29">
              <w:t>Information Element</w:t>
            </w:r>
          </w:p>
        </w:tc>
        <w:tc>
          <w:tcPr>
            <w:tcW w:w="2267" w:type="dxa"/>
          </w:tcPr>
          <w:p w14:paraId="23E5BD1A" w14:textId="77777777" w:rsidR="00DC2633" w:rsidRPr="00040E29" w:rsidRDefault="00DC2633" w:rsidP="009D4432">
            <w:pPr>
              <w:pStyle w:val="TAH"/>
            </w:pPr>
            <w:r w:rsidRPr="00040E29">
              <w:t>Value/remark</w:t>
            </w:r>
          </w:p>
        </w:tc>
        <w:tc>
          <w:tcPr>
            <w:tcW w:w="1700" w:type="dxa"/>
          </w:tcPr>
          <w:p w14:paraId="3F9464D7" w14:textId="77777777" w:rsidR="00DC2633" w:rsidRPr="00040E29" w:rsidRDefault="00DC2633" w:rsidP="009D4432">
            <w:pPr>
              <w:pStyle w:val="TAH"/>
            </w:pPr>
            <w:r w:rsidRPr="00040E29">
              <w:t>Comment</w:t>
            </w:r>
          </w:p>
        </w:tc>
        <w:tc>
          <w:tcPr>
            <w:tcW w:w="1245" w:type="dxa"/>
          </w:tcPr>
          <w:p w14:paraId="3AED5024" w14:textId="77777777" w:rsidR="00DC2633" w:rsidRPr="00040E29" w:rsidRDefault="00DC2633" w:rsidP="009D4432">
            <w:pPr>
              <w:pStyle w:val="TAH"/>
            </w:pPr>
            <w:r w:rsidRPr="00040E29">
              <w:t>Condition</w:t>
            </w:r>
          </w:p>
        </w:tc>
      </w:tr>
      <w:tr w:rsidR="00DC2633" w:rsidRPr="00040E29" w14:paraId="35FA2FEF" w14:textId="77777777" w:rsidTr="00BC4F7D">
        <w:tblPrEx>
          <w:tblCellMar>
            <w:left w:w="108" w:type="dxa"/>
            <w:right w:w="108" w:type="dxa"/>
          </w:tblCellMar>
        </w:tblPrEx>
        <w:tc>
          <w:tcPr>
            <w:tcW w:w="4535" w:type="dxa"/>
          </w:tcPr>
          <w:p w14:paraId="4E00E3B3" w14:textId="77777777" w:rsidR="00DC2633" w:rsidRPr="00040E29" w:rsidRDefault="00DC2633" w:rsidP="009D4432">
            <w:pPr>
              <w:pStyle w:val="TAL"/>
            </w:pPr>
            <w:r w:rsidRPr="00040E29">
              <w:t>Payload container type</w:t>
            </w:r>
          </w:p>
        </w:tc>
        <w:tc>
          <w:tcPr>
            <w:tcW w:w="2267" w:type="dxa"/>
          </w:tcPr>
          <w:p w14:paraId="132C1E53" w14:textId="77777777" w:rsidR="00DC2633" w:rsidRPr="00040E29" w:rsidRDefault="00DC2633" w:rsidP="009D4432">
            <w:pPr>
              <w:pStyle w:val="TAL"/>
            </w:pPr>
            <w:r w:rsidRPr="00040E29">
              <w:t>‘0101’B</w:t>
            </w:r>
          </w:p>
        </w:tc>
        <w:tc>
          <w:tcPr>
            <w:tcW w:w="1700" w:type="dxa"/>
          </w:tcPr>
          <w:p w14:paraId="1E9416E5" w14:textId="77777777" w:rsidR="00DC2633" w:rsidRPr="00040E29" w:rsidRDefault="00DC2633" w:rsidP="009D4432">
            <w:pPr>
              <w:pStyle w:val="TAL"/>
            </w:pPr>
            <w:r w:rsidRPr="00040E29">
              <w:rPr>
                <w:lang w:eastAsia="ko-KR"/>
              </w:rPr>
              <w:t>UE policy container type</w:t>
            </w:r>
          </w:p>
        </w:tc>
        <w:tc>
          <w:tcPr>
            <w:tcW w:w="1245" w:type="dxa"/>
          </w:tcPr>
          <w:p w14:paraId="323F0045" w14:textId="77777777" w:rsidR="00DC2633" w:rsidRPr="00040E29" w:rsidRDefault="00DC2633" w:rsidP="009D4432">
            <w:pPr>
              <w:pStyle w:val="TAL"/>
            </w:pPr>
          </w:p>
        </w:tc>
      </w:tr>
      <w:tr w:rsidR="00DC2633" w:rsidRPr="00040E29" w14:paraId="0A643601" w14:textId="77777777" w:rsidTr="00BC4F7D">
        <w:tblPrEx>
          <w:tblCellMar>
            <w:left w:w="108" w:type="dxa"/>
            <w:right w:w="108" w:type="dxa"/>
          </w:tblCellMar>
        </w:tblPrEx>
        <w:tc>
          <w:tcPr>
            <w:tcW w:w="4535" w:type="dxa"/>
          </w:tcPr>
          <w:p w14:paraId="5A0DA7A2" w14:textId="77777777" w:rsidR="00DC2633" w:rsidRPr="00040E29" w:rsidRDefault="00DC2633" w:rsidP="009D4432">
            <w:pPr>
              <w:pStyle w:val="TAL"/>
            </w:pPr>
            <w:r w:rsidRPr="00040E29">
              <w:t>Payload container</w:t>
            </w:r>
          </w:p>
        </w:tc>
        <w:tc>
          <w:tcPr>
            <w:tcW w:w="2267" w:type="dxa"/>
          </w:tcPr>
          <w:p w14:paraId="58E4DA73" w14:textId="77777777" w:rsidR="00DC2633" w:rsidRPr="00040E29" w:rsidRDefault="00DC2633" w:rsidP="009D4432">
            <w:pPr>
              <w:pStyle w:val="TAL"/>
            </w:pPr>
            <w:r w:rsidRPr="00040E29">
              <w:t>Set according to Table 13.1.1.3.3-1</w:t>
            </w:r>
          </w:p>
        </w:tc>
        <w:tc>
          <w:tcPr>
            <w:tcW w:w="1700" w:type="dxa"/>
          </w:tcPr>
          <w:p w14:paraId="5E9D5D7E" w14:textId="77777777" w:rsidR="00DC2633" w:rsidRPr="00040E29" w:rsidRDefault="00DC2633" w:rsidP="009D4432">
            <w:pPr>
              <w:pStyle w:val="TAL"/>
            </w:pPr>
          </w:p>
        </w:tc>
        <w:tc>
          <w:tcPr>
            <w:tcW w:w="1245" w:type="dxa"/>
          </w:tcPr>
          <w:p w14:paraId="5618A44E" w14:textId="77777777" w:rsidR="00DC2633" w:rsidRPr="00040E29" w:rsidRDefault="00DC2633" w:rsidP="009D4432">
            <w:pPr>
              <w:pStyle w:val="TAL"/>
            </w:pPr>
          </w:p>
        </w:tc>
      </w:tr>
    </w:tbl>
    <w:p w14:paraId="41788CE5" w14:textId="77777777" w:rsidR="00DC2633" w:rsidRPr="00040E29" w:rsidRDefault="00DC2633" w:rsidP="009D4432"/>
    <w:p w14:paraId="48C20070" w14:textId="77777777" w:rsidR="00DC2633" w:rsidRPr="00040E29" w:rsidRDefault="00DC2633" w:rsidP="009D4432">
      <w:pPr>
        <w:pStyle w:val="TH"/>
        <w:rPr>
          <w:iCs/>
        </w:rPr>
      </w:pPr>
      <w:r w:rsidRPr="00040E29">
        <w:t xml:space="preserve">Table 13.1.1.3.3-1: </w:t>
      </w:r>
      <w:r w:rsidRPr="00040E29">
        <w:rPr>
          <w:iCs/>
        </w:rPr>
        <w:t>MANAGE UE POLICY COMMAND</w:t>
      </w:r>
      <w:r w:rsidRPr="00040E29">
        <w:t xml:space="preserve"> (step 7, 15</w:t>
      </w:r>
      <w:r w:rsidRPr="00040E29">
        <w:rPr>
          <w:lang w:eastAsia="zh-CN"/>
        </w:rPr>
        <w:t xml:space="preserve">, </w:t>
      </w:r>
      <w:r w:rsidRPr="00040E29">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342093C7"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55979AF5" w14:textId="77777777" w:rsidR="00DC2633" w:rsidRPr="00040E29" w:rsidRDefault="00DC2633" w:rsidP="009D4432">
            <w:pPr>
              <w:pStyle w:val="TAL"/>
            </w:pPr>
            <w:r w:rsidRPr="00040E29">
              <w:t>Derivation Path: TS 38.508-1 [4] Table 4.7.6-1</w:t>
            </w:r>
          </w:p>
        </w:tc>
      </w:tr>
      <w:tr w:rsidR="00DC2633" w:rsidRPr="00040E29" w14:paraId="30A88792" w14:textId="77777777" w:rsidTr="00BC4F7D">
        <w:tblPrEx>
          <w:tblCellMar>
            <w:left w:w="108" w:type="dxa"/>
            <w:right w:w="108" w:type="dxa"/>
          </w:tblCellMar>
        </w:tblPrEx>
        <w:tc>
          <w:tcPr>
            <w:tcW w:w="4535" w:type="dxa"/>
          </w:tcPr>
          <w:p w14:paraId="60D20CE9" w14:textId="77777777" w:rsidR="00DC2633" w:rsidRPr="00040E29" w:rsidRDefault="00DC2633" w:rsidP="009D4432">
            <w:pPr>
              <w:pStyle w:val="TAH"/>
            </w:pPr>
            <w:r w:rsidRPr="00040E29">
              <w:t>Information Element</w:t>
            </w:r>
          </w:p>
        </w:tc>
        <w:tc>
          <w:tcPr>
            <w:tcW w:w="2267" w:type="dxa"/>
          </w:tcPr>
          <w:p w14:paraId="75463BC1" w14:textId="77777777" w:rsidR="00DC2633" w:rsidRPr="00040E29" w:rsidRDefault="00DC2633" w:rsidP="009D4432">
            <w:pPr>
              <w:pStyle w:val="TAH"/>
            </w:pPr>
            <w:r w:rsidRPr="00040E29">
              <w:t>Value/remark</w:t>
            </w:r>
          </w:p>
        </w:tc>
        <w:tc>
          <w:tcPr>
            <w:tcW w:w="1700" w:type="dxa"/>
          </w:tcPr>
          <w:p w14:paraId="226F57A5" w14:textId="77777777" w:rsidR="00DC2633" w:rsidRPr="00040E29" w:rsidRDefault="00DC2633" w:rsidP="009D4432">
            <w:pPr>
              <w:pStyle w:val="TAH"/>
            </w:pPr>
            <w:r w:rsidRPr="00040E29">
              <w:t>Comment</w:t>
            </w:r>
          </w:p>
        </w:tc>
        <w:tc>
          <w:tcPr>
            <w:tcW w:w="1245" w:type="dxa"/>
          </w:tcPr>
          <w:p w14:paraId="24822A96" w14:textId="77777777" w:rsidR="00DC2633" w:rsidRPr="00040E29" w:rsidRDefault="00DC2633" w:rsidP="009D4432">
            <w:pPr>
              <w:pStyle w:val="TAH"/>
            </w:pPr>
            <w:r w:rsidRPr="00040E29">
              <w:t>Condition</w:t>
            </w:r>
          </w:p>
        </w:tc>
      </w:tr>
      <w:tr w:rsidR="00DC2633" w:rsidRPr="00040E29" w14:paraId="43ECF0FF" w14:textId="77777777" w:rsidTr="00BC4F7D">
        <w:tc>
          <w:tcPr>
            <w:tcW w:w="4535" w:type="dxa"/>
          </w:tcPr>
          <w:p w14:paraId="4C65C607" w14:textId="77777777" w:rsidR="00DC2633" w:rsidRPr="00040E29" w:rsidRDefault="00DC2633" w:rsidP="009D4432">
            <w:pPr>
              <w:pStyle w:val="TAL"/>
            </w:pPr>
            <w:r w:rsidRPr="00040E29">
              <w:t>UE policy section management list</w:t>
            </w:r>
          </w:p>
        </w:tc>
        <w:tc>
          <w:tcPr>
            <w:tcW w:w="2267" w:type="dxa"/>
          </w:tcPr>
          <w:p w14:paraId="776ADA26" w14:textId="77777777" w:rsidR="00DC2633" w:rsidRPr="00040E29" w:rsidRDefault="00DC2633" w:rsidP="009D4432">
            <w:pPr>
              <w:pStyle w:val="TAL"/>
            </w:pPr>
          </w:p>
        </w:tc>
        <w:tc>
          <w:tcPr>
            <w:tcW w:w="1700" w:type="dxa"/>
          </w:tcPr>
          <w:p w14:paraId="593FDB50" w14:textId="77777777" w:rsidR="00DC2633" w:rsidRPr="00040E29" w:rsidRDefault="00DC2633" w:rsidP="009D4432">
            <w:pPr>
              <w:pStyle w:val="TAL"/>
            </w:pPr>
          </w:p>
        </w:tc>
        <w:tc>
          <w:tcPr>
            <w:tcW w:w="1245" w:type="dxa"/>
          </w:tcPr>
          <w:p w14:paraId="01CD817B" w14:textId="77777777" w:rsidR="00DC2633" w:rsidRPr="00040E29" w:rsidRDefault="00DC2633" w:rsidP="009D4432">
            <w:pPr>
              <w:pStyle w:val="TAL"/>
            </w:pPr>
          </w:p>
        </w:tc>
      </w:tr>
      <w:tr w:rsidR="00DC2633" w:rsidRPr="00040E29" w14:paraId="114F7CCA" w14:textId="77777777" w:rsidTr="00BC4F7D">
        <w:tc>
          <w:tcPr>
            <w:tcW w:w="4535" w:type="dxa"/>
          </w:tcPr>
          <w:p w14:paraId="73E65202" w14:textId="77777777" w:rsidR="00DC2633" w:rsidRPr="00040E29" w:rsidRDefault="00DC2633" w:rsidP="009D4432">
            <w:pPr>
              <w:pStyle w:val="TAL"/>
              <w:rPr>
                <w:lang w:eastAsia="zh-CN"/>
              </w:rPr>
            </w:pPr>
            <w:r w:rsidRPr="00040E29">
              <w:rPr>
                <w:lang w:eastAsia="zh-CN"/>
              </w:rPr>
              <w:t xml:space="preserve">  UE policy section management list contents</w:t>
            </w:r>
          </w:p>
        </w:tc>
        <w:tc>
          <w:tcPr>
            <w:tcW w:w="2267" w:type="dxa"/>
          </w:tcPr>
          <w:p w14:paraId="65E512BB" w14:textId="77777777" w:rsidR="00DC2633" w:rsidRPr="00040E29" w:rsidRDefault="00DC2633" w:rsidP="009D4432">
            <w:pPr>
              <w:pStyle w:val="TAL"/>
            </w:pPr>
            <w:r w:rsidRPr="00040E29">
              <w:rPr>
                <w:lang w:eastAsia="zh-CN"/>
              </w:rPr>
              <w:t>1 entry</w:t>
            </w:r>
          </w:p>
        </w:tc>
        <w:tc>
          <w:tcPr>
            <w:tcW w:w="1700" w:type="dxa"/>
          </w:tcPr>
          <w:p w14:paraId="200C8174" w14:textId="77777777" w:rsidR="00DC2633" w:rsidRPr="00040E29" w:rsidRDefault="00DC2633" w:rsidP="009D4432">
            <w:pPr>
              <w:pStyle w:val="TAL"/>
            </w:pPr>
          </w:p>
        </w:tc>
        <w:tc>
          <w:tcPr>
            <w:tcW w:w="1245" w:type="dxa"/>
          </w:tcPr>
          <w:p w14:paraId="1ACEF9BD" w14:textId="77777777" w:rsidR="00DC2633" w:rsidRPr="00040E29" w:rsidRDefault="00DC2633" w:rsidP="009D4432">
            <w:pPr>
              <w:pStyle w:val="TAL"/>
            </w:pPr>
          </w:p>
        </w:tc>
      </w:tr>
      <w:tr w:rsidR="00DC2633" w:rsidRPr="00040E29" w14:paraId="0FF2685A" w14:textId="77777777" w:rsidTr="00BC4F7D">
        <w:tc>
          <w:tcPr>
            <w:tcW w:w="4535" w:type="dxa"/>
          </w:tcPr>
          <w:p w14:paraId="3172FC8B" w14:textId="77777777" w:rsidR="00DC2633" w:rsidRPr="00040E29" w:rsidRDefault="00DC2633" w:rsidP="009D4432">
            <w:pPr>
              <w:pStyle w:val="TAL"/>
            </w:pPr>
            <w:r w:rsidRPr="00040E29">
              <w:rPr>
                <w:lang w:eastAsia="zh-CN"/>
              </w:rPr>
              <w:t xml:space="preserve">    UE policy section management </w:t>
            </w:r>
            <w:proofErr w:type="spellStart"/>
            <w:r w:rsidRPr="00040E29">
              <w:rPr>
                <w:lang w:eastAsia="zh-CN"/>
              </w:rPr>
              <w:t>sublist</w:t>
            </w:r>
            <w:proofErr w:type="spellEnd"/>
            <w:r w:rsidRPr="00040E29">
              <w:rPr>
                <w:lang w:eastAsia="zh-CN"/>
              </w:rPr>
              <w:t xml:space="preserve"> (PLMN-1)</w:t>
            </w:r>
          </w:p>
        </w:tc>
        <w:tc>
          <w:tcPr>
            <w:tcW w:w="2267" w:type="dxa"/>
          </w:tcPr>
          <w:p w14:paraId="234F2BF3" w14:textId="77777777" w:rsidR="00DC2633" w:rsidRPr="00040E29" w:rsidRDefault="00DC2633" w:rsidP="009D4432">
            <w:pPr>
              <w:pStyle w:val="TAL"/>
              <w:rPr>
                <w:rFonts w:eastAsia="MS PGothic"/>
              </w:rPr>
            </w:pPr>
          </w:p>
        </w:tc>
        <w:tc>
          <w:tcPr>
            <w:tcW w:w="1700" w:type="dxa"/>
          </w:tcPr>
          <w:p w14:paraId="2F55DFBF" w14:textId="77777777" w:rsidR="00DC2633" w:rsidRPr="00040E29" w:rsidRDefault="00DC2633" w:rsidP="009D4432">
            <w:pPr>
              <w:pStyle w:val="TAL"/>
            </w:pPr>
          </w:p>
        </w:tc>
        <w:tc>
          <w:tcPr>
            <w:tcW w:w="1245" w:type="dxa"/>
          </w:tcPr>
          <w:p w14:paraId="0C756D65" w14:textId="77777777" w:rsidR="00DC2633" w:rsidRPr="00040E29" w:rsidRDefault="00DC2633" w:rsidP="009D4432">
            <w:pPr>
              <w:pStyle w:val="TAL"/>
            </w:pPr>
          </w:p>
        </w:tc>
      </w:tr>
      <w:tr w:rsidR="00DC2633" w:rsidRPr="00040E29" w14:paraId="68538B32" w14:textId="77777777" w:rsidTr="00BC4F7D">
        <w:tc>
          <w:tcPr>
            <w:tcW w:w="4535" w:type="dxa"/>
          </w:tcPr>
          <w:p w14:paraId="619A020F" w14:textId="77777777" w:rsidR="00DC2633" w:rsidRPr="00040E29" w:rsidRDefault="00DC2633" w:rsidP="009D4432">
            <w:pPr>
              <w:pStyle w:val="TAL"/>
            </w:pPr>
            <w:r w:rsidRPr="00040E29">
              <w:t xml:space="preserve">      UE policy section management </w:t>
            </w:r>
            <w:proofErr w:type="spellStart"/>
            <w:r w:rsidRPr="00040E29">
              <w:t>sublist</w:t>
            </w:r>
            <w:proofErr w:type="spellEnd"/>
            <w:r w:rsidRPr="00040E29">
              <w:t xml:space="preserve"> contents</w:t>
            </w:r>
          </w:p>
        </w:tc>
        <w:tc>
          <w:tcPr>
            <w:tcW w:w="2267" w:type="dxa"/>
          </w:tcPr>
          <w:p w14:paraId="6C4DF095" w14:textId="77777777" w:rsidR="00DC2633" w:rsidRPr="00040E29" w:rsidRDefault="00DC2633" w:rsidP="009D4432">
            <w:pPr>
              <w:pStyle w:val="TAL"/>
            </w:pPr>
          </w:p>
        </w:tc>
        <w:tc>
          <w:tcPr>
            <w:tcW w:w="1700" w:type="dxa"/>
          </w:tcPr>
          <w:p w14:paraId="05137CFE" w14:textId="77777777" w:rsidR="00DC2633" w:rsidRPr="00040E29" w:rsidRDefault="00DC2633" w:rsidP="009D4432">
            <w:pPr>
              <w:pStyle w:val="TAL"/>
            </w:pPr>
          </w:p>
        </w:tc>
        <w:tc>
          <w:tcPr>
            <w:tcW w:w="1245" w:type="dxa"/>
          </w:tcPr>
          <w:p w14:paraId="57AECF4C" w14:textId="77777777" w:rsidR="00DC2633" w:rsidRPr="00040E29" w:rsidRDefault="00DC2633" w:rsidP="009D4432">
            <w:pPr>
              <w:pStyle w:val="TAL"/>
            </w:pPr>
          </w:p>
        </w:tc>
      </w:tr>
      <w:tr w:rsidR="00DC2633" w:rsidRPr="00040E29" w14:paraId="50F4D111" w14:textId="77777777" w:rsidTr="00BC4F7D">
        <w:tc>
          <w:tcPr>
            <w:tcW w:w="4535" w:type="dxa"/>
          </w:tcPr>
          <w:p w14:paraId="680FEF47" w14:textId="77777777" w:rsidR="00DC2633" w:rsidRPr="00040E29" w:rsidRDefault="00DC2633" w:rsidP="009D4432">
            <w:pPr>
              <w:pStyle w:val="TAL"/>
            </w:pPr>
            <w:r w:rsidRPr="00040E29">
              <w:rPr>
                <w:lang w:eastAsia="zh-CN"/>
              </w:rPr>
              <w:t xml:space="preserve">        Instruction 1</w:t>
            </w:r>
          </w:p>
        </w:tc>
        <w:tc>
          <w:tcPr>
            <w:tcW w:w="2267" w:type="dxa"/>
          </w:tcPr>
          <w:p w14:paraId="465B6922" w14:textId="77777777" w:rsidR="00DC2633" w:rsidRPr="00040E29" w:rsidRDefault="00DC2633" w:rsidP="009D4432">
            <w:pPr>
              <w:pStyle w:val="TAL"/>
              <w:rPr>
                <w:rFonts w:eastAsia="MS PGothic"/>
              </w:rPr>
            </w:pPr>
          </w:p>
        </w:tc>
        <w:tc>
          <w:tcPr>
            <w:tcW w:w="1700" w:type="dxa"/>
          </w:tcPr>
          <w:p w14:paraId="3BDD1E3C" w14:textId="77777777" w:rsidR="00DC2633" w:rsidRPr="00040E29" w:rsidRDefault="00DC2633" w:rsidP="009D4432">
            <w:pPr>
              <w:pStyle w:val="TAL"/>
            </w:pPr>
          </w:p>
        </w:tc>
        <w:tc>
          <w:tcPr>
            <w:tcW w:w="1245" w:type="dxa"/>
          </w:tcPr>
          <w:p w14:paraId="2CDDB851" w14:textId="77777777" w:rsidR="00DC2633" w:rsidRPr="00040E29" w:rsidRDefault="00DC2633" w:rsidP="009D4432">
            <w:pPr>
              <w:pStyle w:val="TAL"/>
            </w:pPr>
          </w:p>
        </w:tc>
      </w:tr>
      <w:tr w:rsidR="00DC2633" w:rsidRPr="00040E29" w14:paraId="7E7CB245" w14:textId="77777777" w:rsidTr="00BC4F7D">
        <w:tblPrEx>
          <w:tblCellMar>
            <w:left w:w="108" w:type="dxa"/>
            <w:right w:w="108" w:type="dxa"/>
          </w:tblCellMar>
        </w:tblPrEx>
        <w:tc>
          <w:tcPr>
            <w:tcW w:w="4535" w:type="dxa"/>
          </w:tcPr>
          <w:p w14:paraId="5B056A9E" w14:textId="77777777" w:rsidR="00DC2633" w:rsidRPr="00040E29" w:rsidRDefault="00DC2633" w:rsidP="009D4432">
            <w:pPr>
              <w:pStyle w:val="TAL"/>
              <w:rPr>
                <w:lang w:eastAsia="zh-CN"/>
              </w:rPr>
            </w:pPr>
            <w:r w:rsidRPr="00040E29">
              <w:rPr>
                <w:lang w:eastAsia="zh-CN"/>
              </w:rPr>
              <w:t xml:space="preserve">          UE policy section contents</w:t>
            </w:r>
          </w:p>
        </w:tc>
        <w:tc>
          <w:tcPr>
            <w:tcW w:w="2267" w:type="dxa"/>
          </w:tcPr>
          <w:p w14:paraId="79D80962" w14:textId="77777777" w:rsidR="00DC2633" w:rsidRPr="00040E29" w:rsidRDefault="00DC2633" w:rsidP="009D4432">
            <w:pPr>
              <w:pStyle w:val="TAL"/>
              <w:rPr>
                <w:rFonts w:eastAsia="MS PGothic"/>
              </w:rPr>
            </w:pPr>
          </w:p>
        </w:tc>
        <w:tc>
          <w:tcPr>
            <w:tcW w:w="1700" w:type="dxa"/>
          </w:tcPr>
          <w:p w14:paraId="6FECFA92" w14:textId="77777777" w:rsidR="00DC2633" w:rsidRPr="00040E29" w:rsidRDefault="00DC2633" w:rsidP="009D4432">
            <w:pPr>
              <w:pStyle w:val="TAL"/>
            </w:pPr>
          </w:p>
        </w:tc>
        <w:tc>
          <w:tcPr>
            <w:tcW w:w="1245" w:type="dxa"/>
          </w:tcPr>
          <w:p w14:paraId="7155AA8C" w14:textId="77777777" w:rsidR="00DC2633" w:rsidRPr="00040E29" w:rsidRDefault="00DC2633" w:rsidP="009D4432">
            <w:pPr>
              <w:pStyle w:val="TAL"/>
            </w:pPr>
          </w:p>
        </w:tc>
      </w:tr>
      <w:tr w:rsidR="00DC2633" w:rsidRPr="00040E29" w14:paraId="72F641DC" w14:textId="77777777" w:rsidTr="00BC4F7D">
        <w:tc>
          <w:tcPr>
            <w:tcW w:w="4535" w:type="dxa"/>
          </w:tcPr>
          <w:p w14:paraId="10CFF32F" w14:textId="77777777" w:rsidR="00DC2633" w:rsidRPr="00040E29" w:rsidRDefault="00DC2633" w:rsidP="009D4432">
            <w:pPr>
              <w:pStyle w:val="TAL"/>
              <w:rPr>
                <w:lang w:eastAsia="zh-CN"/>
              </w:rPr>
            </w:pPr>
            <w:r w:rsidRPr="00040E29">
              <w:rPr>
                <w:lang w:eastAsia="zh-CN"/>
              </w:rPr>
              <w:t xml:space="preserve">            UE policy part 1</w:t>
            </w:r>
          </w:p>
        </w:tc>
        <w:tc>
          <w:tcPr>
            <w:tcW w:w="2267" w:type="dxa"/>
          </w:tcPr>
          <w:p w14:paraId="14B11E21" w14:textId="77777777" w:rsidR="00DC2633" w:rsidRPr="00040E29" w:rsidRDefault="00DC2633" w:rsidP="009D4432">
            <w:pPr>
              <w:pStyle w:val="TAL"/>
              <w:rPr>
                <w:rFonts w:eastAsia="MS PGothic"/>
              </w:rPr>
            </w:pPr>
          </w:p>
        </w:tc>
        <w:tc>
          <w:tcPr>
            <w:tcW w:w="1700" w:type="dxa"/>
          </w:tcPr>
          <w:p w14:paraId="69DD9979" w14:textId="77777777" w:rsidR="00DC2633" w:rsidRPr="00040E29" w:rsidRDefault="00DC2633" w:rsidP="009D4432">
            <w:pPr>
              <w:pStyle w:val="TAL"/>
            </w:pPr>
          </w:p>
        </w:tc>
        <w:tc>
          <w:tcPr>
            <w:tcW w:w="1245" w:type="dxa"/>
          </w:tcPr>
          <w:p w14:paraId="7555ADB7" w14:textId="77777777" w:rsidR="00DC2633" w:rsidRPr="00040E29" w:rsidRDefault="00DC2633" w:rsidP="009D4432">
            <w:pPr>
              <w:pStyle w:val="TAL"/>
            </w:pPr>
          </w:p>
        </w:tc>
      </w:tr>
      <w:tr w:rsidR="00DC2633" w:rsidRPr="00040E29" w14:paraId="77AC6207" w14:textId="77777777" w:rsidTr="00BC4F7D">
        <w:tc>
          <w:tcPr>
            <w:tcW w:w="4535" w:type="dxa"/>
            <w:tcBorders>
              <w:top w:val="nil"/>
              <w:bottom w:val="single" w:sz="4" w:space="0" w:color="auto"/>
            </w:tcBorders>
          </w:tcPr>
          <w:p w14:paraId="6C4982D7" w14:textId="77777777" w:rsidR="00DC2633" w:rsidRPr="00040E29" w:rsidRDefault="00DC2633" w:rsidP="009D4432">
            <w:pPr>
              <w:pStyle w:val="TAL"/>
              <w:rPr>
                <w:lang w:eastAsia="zh-CN"/>
              </w:rPr>
            </w:pPr>
            <w:r w:rsidRPr="00040E29">
              <w:t xml:space="preserve">              </w:t>
            </w:r>
            <w:r w:rsidRPr="00040E29">
              <w:rPr>
                <w:lang w:eastAsia="zh-CN"/>
              </w:rPr>
              <w:t>UE policy part type</w:t>
            </w:r>
          </w:p>
        </w:tc>
        <w:tc>
          <w:tcPr>
            <w:tcW w:w="2267" w:type="dxa"/>
          </w:tcPr>
          <w:p w14:paraId="5B2D5DED" w14:textId="77777777" w:rsidR="00DC2633" w:rsidRPr="00040E29" w:rsidRDefault="00DC2633" w:rsidP="009D4432">
            <w:pPr>
              <w:pStyle w:val="TAL"/>
              <w:rPr>
                <w:rFonts w:eastAsia="MS PGothic"/>
              </w:rPr>
            </w:pPr>
            <w:r w:rsidRPr="00040E29">
              <w:t>‘0011’B</w:t>
            </w:r>
          </w:p>
        </w:tc>
        <w:tc>
          <w:tcPr>
            <w:tcW w:w="1700" w:type="dxa"/>
          </w:tcPr>
          <w:p w14:paraId="7679359F" w14:textId="77777777" w:rsidR="00DC2633" w:rsidRPr="00040E29" w:rsidRDefault="00DC2633" w:rsidP="009D4432">
            <w:pPr>
              <w:pStyle w:val="TAL"/>
              <w:rPr>
                <w:color w:val="FF0000"/>
                <w:lang w:eastAsia="zh-CN"/>
              </w:rPr>
            </w:pPr>
            <w:r w:rsidRPr="00040E29">
              <w:rPr>
                <w:lang w:eastAsia="zh-CN"/>
              </w:rPr>
              <w:t>V2XP</w:t>
            </w:r>
          </w:p>
        </w:tc>
        <w:tc>
          <w:tcPr>
            <w:tcW w:w="1245" w:type="dxa"/>
          </w:tcPr>
          <w:p w14:paraId="230AFD83" w14:textId="77777777" w:rsidR="00DC2633" w:rsidRPr="00040E29" w:rsidRDefault="00DC2633" w:rsidP="009D4432">
            <w:pPr>
              <w:pStyle w:val="TAL"/>
            </w:pPr>
          </w:p>
        </w:tc>
      </w:tr>
      <w:tr w:rsidR="00DC2633" w:rsidRPr="00040E29" w14:paraId="6C49FA3D" w14:textId="77777777" w:rsidTr="00BC4F7D">
        <w:tc>
          <w:tcPr>
            <w:tcW w:w="4535" w:type="dxa"/>
            <w:tcBorders>
              <w:top w:val="nil"/>
              <w:bottom w:val="single" w:sz="4" w:space="0" w:color="auto"/>
            </w:tcBorders>
          </w:tcPr>
          <w:p w14:paraId="2B39A5C6" w14:textId="77777777" w:rsidR="00DC2633" w:rsidRPr="00040E29" w:rsidRDefault="00DC2633" w:rsidP="009D4432">
            <w:pPr>
              <w:pStyle w:val="TAL"/>
            </w:pPr>
            <w:r w:rsidRPr="00040E29">
              <w:t xml:space="preserve">              UE policy part contents</w:t>
            </w:r>
          </w:p>
        </w:tc>
        <w:tc>
          <w:tcPr>
            <w:tcW w:w="2267" w:type="dxa"/>
          </w:tcPr>
          <w:p w14:paraId="5D9960E3" w14:textId="77777777" w:rsidR="00DC2633" w:rsidRPr="00040E29" w:rsidRDefault="00DC2633" w:rsidP="009D4432">
            <w:pPr>
              <w:pStyle w:val="TAL"/>
              <w:rPr>
                <w:rFonts w:eastAsia="MS PGothic"/>
              </w:rPr>
            </w:pPr>
            <w:r w:rsidRPr="00040E29">
              <w:t>See Table 13.1.1.3.3-2</w:t>
            </w:r>
          </w:p>
        </w:tc>
        <w:tc>
          <w:tcPr>
            <w:tcW w:w="1700" w:type="dxa"/>
          </w:tcPr>
          <w:p w14:paraId="6026DB00" w14:textId="77777777" w:rsidR="00DC2633" w:rsidRPr="00040E29" w:rsidRDefault="00DC2633" w:rsidP="009D4432">
            <w:pPr>
              <w:pStyle w:val="TAL"/>
            </w:pPr>
          </w:p>
        </w:tc>
        <w:tc>
          <w:tcPr>
            <w:tcW w:w="1245" w:type="dxa"/>
          </w:tcPr>
          <w:p w14:paraId="4DAC767A" w14:textId="77777777" w:rsidR="00DC2633" w:rsidRPr="00040E29" w:rsidRDefault="00DC2633" w:rsidP="009D4432">
            <w:pPr>
              <w:pStyle w:val="TAL"/>
            </w:pPr>
          </w:p>
        </w:tc>
      </w:tr>
    </w:tbl>
    <w:p w14:paraId="6D11E0C8" w14:textId="77777777" w:rsidR="00DC2633" w:rsidRPr="00040E29" w:rsidRDefault="00DC2633" w:rsidP="009D4432"/>
    <w:p w14:paraId="61E944C7" w14:textId="77777777" w:rsidR="00DC2633" w:rsidRPr="00040E29" w:rsidRDefault="00DC2633" w:rsidP="009D4432">
      <w:pPr>
        <w:pStyle w:val="TH"/>
      </w:pPr>
      <w:r w:rsidRPr="00040E29">
        <w:t>Table 13.1.1.3.3-2: UE policy part contents (Table 13.1.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2315C2C9"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4D006454" w14:textId="3395AEE2" w:rsidR="00DC2633" w:rsidRPr="00040E29" w:rsidRDefault="00DC2633" w:rsidP="009D4432">
            <w:pPr>
              <w:pStyle w:val="TAL"/>
            </w:pPr>
            <w:r w:rsidRPr="00040E29">
              <w:t xml:space="preserve">Derivation Path: TS 38.508-1 [4] Table </w:t>
            </w:r>
            <w:del w:id="1390" w:author="0433" w:date="2024-03-30T11:16:00Z">
              <w:r w:rsidRPr="00040E29" w:rsidDel="00246633">
                <w:delText>4.7.5.4</w:delText>
              </w:r>
            </w:del>
            <w:ins w:id="1391" w:author="0433" w:date="2024-03-30T11:16:00Z">
              <w:r w:rsidR="00246633" w:rsidRPr="00246633">
                <w:t>4.7D.2.1</w:t>
              </w:r>
            </w:ins>
            <w:r w:rsidRPr="00040E29">
              <w:t>-1</w:t>
            </w:r>
          </w:p>
        </w:tc>
      </w:tr>
      <w:tr w:rsidR="00DC2633" w:rsidRPr="00040E29" w14:paraId="752C1436" w14:textId="77777777" w:rsidTr="00BC4F7D">
        <w:tblPrEx>
          <w:tblCellMar>
            <w:left w:w="108" w:type="dxa"/>
            <w:right w:w="108" w:type="dxa"/>
          </w:tblCellMar>
        </w:tblPrEx>
        <w:tc>
          <w:tcPr>
            <w:tcW w:w="4535" w:type="dxa"/>
          </w:tcPr>
          <w:p w14:paraId="14DE4B73" w14:textId="77777777" w:rsidR="00DC2633" w:rsidRPr="00040E29" w:rsidRDefault="00DC2633" w:rsidP="009D4432">
            <w:pPr>
              <w:pStyle w:val="TAH"/>
            </w:pPr>
            <w:r w:rsidRPr="00040E29">
              <w:t>Information Element</w:t>
            </w:r>
          </w:p>
        </w:tc>
        <w:tc>
          <w:tcPr>
            <w:tcW w:w="2267" w:type="dxa"/>
          </w:tcPr>
          <w:p w14:paraId="2F01379F" w14:textId="77777777" w:rsidR="00DC2633" w:rsidRPr="00040E29" w:rsidRDefault="00DC2633" w:rsidP="009D4432">
            <w:pPr>
              <w:pStyle w:val="TAH"/>
            </w:pPr>
            <w:r w:rsidRPr="00040E29">
              <w:t>Value/remark</w:t>
            </w:r>
          </w:p>
        </w:tc>
        <w:tc>
          <w:tcPr>
            <w:tcW w:w="1700" w:type="dxa"/>
          </w:tcPr>
          <w:p w14:paraId="5CBF951E" w14:textId="77777777" w:rsidR="00DC2633" w:rsidRPr="00040E29" w:rsidRDefault="00DC2633" w:rsidP="009D4432">
            <w:pPr>
              <w:pStyle w:val="TAH"/>
            </w:pPr>
            <w:r w:rsidRPr="00040E29">
              <w:t>Comment</w:t>
            </w:r>
          </w:p>
        </w:tc>
        <w:tc>
          <w:tcPr>
            <w:tcW w:w="1245" w:type="dxa"/>
          </w:tcPr>
          <w:p w14:paraId="3CC88F3E" w14:textId="77777777" w:rsidR="00DC2633" w:rsidRPr="00040E29" w:rsidRDefault="00DC2633" w:rsidP="009D4432">
            <w:pPr>
              <w:pStyle w:val="TAH"/>
            </w:pPr>
            <w:r w:rsidRPr="00040E29">
              <w:t>Condition</w:t>
            </w:r>
          </w:p>
        </w:tc>
      </w:tr>
      <w:tr w:rsidR="00DC2633" w:rsidRPr="00040E29" w14:paraId="55C4E808" w14:textId="77777777" w:rsidTr="00BC4F7D">
        <w:tblPrEx>
          <w:tblCellMar>
            <w:left w:w="108" w:type="dxa"/>
            <w:right w:w="108" w:type="dxa"/>
          </w:tblCellMar>
        </w:tblPrEx>
        <w:tc>
          <w:tcPr>
            <w:tcW w:w="4535" w:type="dxa"/>
          </w:tcPr>
          <w:p w14:paraId="371061E4" w14:textId="77777777" w:rsidR="00DC2633" w:rsidRPr="00040E29" w:rsidRDefault="00DC2633" w:rsidP="009D4432">
            <w:pPr>
              <w:pStyle w:val="TAL"/>
            </w:pPr>
            <w:r w:rsidRPr="00040E29">
              <w:t>UE policy part contents={V2XP contents}</w:t>
            </w:r>
          </w:p>
        </w:tc>
        <w:tc>
          <w:tcPr>
            <w:tcW w:w="2267" w:type="dxa"/>
          </w:tcPr>
          <w:p w14:paraId="0A882E7D" w14:textId="77777777" w:rsidR="00DC2633" w:rsidRPr="00040E29" w:rsidRDefault="00DC2633" w:rsidP="009D4432">
            <w:pPr>
              <w:pStyle w:val="TAL"/>
              <w:rPr>
                <w:lang w:eastAsia="zh-CN"/>
              </w:rPr>
            </w:pPr>
            <w:r w:rsidRPr="00040E29">
              <w:rPr>
                <w:lang w:eastAsia="zh-CN"/>
              </w:rPr>
              <w:t>See Table 13.1.1.3.3-3</w:t>
            </w:r>
          </w:p>
        </w:tc>
        <w:tc>
          <w:tcPr>
            <w:tcW w:w="1700" w:type="dxa"/>
          </w:tcPr>
          <w:p w14:paraId="256C2FE7" w14:textId="77777777" w:rsidR="00DC2633" w:rsidRPr="00040E29" w:rsidRDefault="00DC2633" w:rsidP="009D4432">
            <w:pPr>
              <w:pStyle w:val="TAL"/>
            </w:pPr>
          </w:p>
        </w:tc>
        <w:tc>
          <w:tcPr>
            <w:tcW w:w="1245" w:type="dxa"/>
          </w:tcPr>
          <w:p w14:paraId="42767720" w14:textId="77777777" w:rsidR="00DC2633" w:rsidRPr="00040E29" w:rsidRDefault="00DC2633" w:rsidP="009D4432">
            <w:pPr>
              <w:pStyle w:val="TAL"/>
            </w:pPr>
          </w:p>
        </w:tc>
      </w:tr>
    </w:tbl>
    <w:p w14:paraId="7E0659D6" w14:textId="77777777" w:rsidR="00DC2633" w:rsidRPr="00040E29" w:rsidRDefault="00DC2633" w:rsidP="009D4432"/>
    <w:p w14:paraId="54B16C43" w14:textId="77777777" w:rsidR="00DC2633" w:rsidRPr="00040E29" w:rsidRDefault="00DC2633" w:rsidP="009D4432">
      <w:pPr>
        <w:pStyle w:val="TH"/>
      </w:pPr>
      <w:r w:rsidRPr="00040E29">
        <w:lastRenderedPageBreak/>
        <w:t>Table 13.1.1.3.3-3: V2XP contents (Table 13.1.1.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6C3A28DC"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5933A8E" w14:textId="1053EB01" w:rsidR="00DC2633" w:rsidRPr="00040E29" w:rsidRDefault="00DC2633" w:rsidP="009D4432">
            <w:pPr>
              <w:pStyle w:val="TAL"/>
            </w:pPr>
            <w:r w:rsidRPr="00040E29">
              <w:t xml:space="preserve">Derivation Path: TS 38.508-1 [4] Table </w:t>
            </w:r>
            <w:del w:id="1392" w:author="0433" w:date="2024-03-30T11:16:00Z">
              <w:r w:rsidRPr="00040E29" w:rsidDel="00246633">
                <w:delText>4.7.5.4</w:delText>
              </w:r>
            </w:del>
            <w:ins w:id="1393" w:author="0433" w:date="2024-03-30T11:16:00Z">
              <w:r w:rsidR="00246633" w:rsidRPr="00246633">
                <w:t>4.7D.2.1</w:t>
              </w:r>
            </w:ins>
            <w:r w:rsidRPr="00040E29">
              <w:t>-2</w:t>
            </w:r>
          </w:p>
        </w:tc>
      </w:tr>
      <w:tr w:rsidR="00DC2633" w:rsidRPr="00040E29" w14:paraId="11111350" w14:textId="77777777" w:rsidTr="00BC4F7D">
        <w:tblPrEx>
          <w:tblCellMar>
            <w:left w:w="108" w:type="dxa"/>
            <w:right w:w="108" w:type="dxa"/>
          </w:tblCellMar>
        </w:tblPrEx>
        <w:tc>
          <w:tcPr>
            <w:tcW w:w="4535" w:type="dxa"/>
          </w:tcPr>
          <w:p w14:paraId="0E3E6082" w14:textId="77777777" w:rsidR="00DC2633" w:rsidRPr="00040E29" w:rsidRDefault="00DC2633" w:rsidP="009D4432">
            <w:pPr>
              <w:pStyle w:val="TAH"/>
            </w:pPr>
            <w:r w:rsidRPr="00040E29">
              <w:t>Information Element</w:t>
            </w:r>
          </w:p>
        </w:tc>
        <w:tc>
          <w:tcPr>
            <w:tcW w:w="2267" w:type="dxa"/>
          </w:tcPr>
          <w:p w14:paraId="0A0913F3" w14:textId="77777777" w:rsidR="00DC2633" w:rsidRPr="00040E29" w:rsidRDefault="00DC2633" w:rsidP="009D4432">
            <w:pPr>
              <w:pStyle w:val="TAH"/>
            </w:pPr>
            <w:r w:rsidRPr="00040E29">
              <w:t>Value/remark</w:t>
            </w:r>
          </w:p>
        </w:tc>
        <w:tc>
          <w:tcPr>
            <w:tcW w:w="1700" w:type="dxa"/>
          </w:tcPr>
          <w:p w14:paraId="194F1803" w14:textId="77777777" w:rsidR="00DC2633" w:rsidRPr="00040E29" w:rsidRDefault="00DC2633" w:rsidP="009D4432">
            <w:pPr>
              <w:pStyle w:val="TAH"/>
            </w:pPr>
            <w:r w:rsidRPr="00040E29">
              <w:t>Comment</w:t>
            </w:r>
          </w:p>
        </w:tc>
        <w:tc>
          <w:tcPr>
            <w:tcW w:w="1245" w:type="dxa"/>
          </w:tcPr>
          <w:p w14:paraId="0A58F08D" w14:textId="77777777" w:rsidR="00DC2633" w:rsidRPr="00040E29" w:rsidRDefault="00DC2633" w:rsidP="009D4432">
            <w:pPr>
              <w:pStyle w:val="TAH"/>
            </w:pPr>
            <w:r w:rsidRPr="00040E29">
              <w:t>Condition</w:t>
            </w:r>
          </w:p>
        </w:tc>
      </w:tr>
      <w:tr w:rsidR="00DC2633" w:rsidRPr="00040E29" w14:paraId="741FB979" w14:textId="77777777" w:rsidTr="00BC4F7D">
        <w:tblPrEx>
          <w:tblCellMar>
            <w:left w:w="108" w:type="dxa"/>
            <w:right w:w="108" w:type="dxa"/>
          </w:tblCellMar>
        </w:tblPrEx>
        <w:tc>
          <w:tcPr>
            <w:tcW w:w="4535" w:type="dxa"/>
          </w:tcPr>
          <w:p w14:paraId="571E9F7B" w14:textId="77777777" w:rsidR="00DC2633" w:rsidRPr="00040E29" w:rsidRDefault="00DC2633" w:rsidP="009D4432">
            <w:pPr>
              <w:pStyle w:val="TAL"/>
            </w:pPr>
            <w:r w:rsidRPr="00040E29">
              <w:rPr>
                <w:lang w:eastAsia="zh-CN"/>
              </w:rPr>
              <w:t>V2XP info #1</w:t>
            </w:r>
          </w:p>
        </w:tc>
        <w:tc>
          <w:tcPr>
            <w:tcW w:w="2267" w:type="dxa"/>
          </w:tcPr>
          <w:p w14:paraId="4CD90D18" w14:textId="77777777" w:rsidR="00DC2633" w:rsidRPr="00040E29" w:rsidRDefault="00DC2633" w:rsidP="009D4432">
            <w:pPr>
              <w:pStyle w:val="TAL"/>
              <w:rPr>
                <w:szCs w:val="18"/>
              </w:rPr>
            </w:pPr>
            <w:r w:rsidRPr="00040E29">
              <w:rPr>
                <w:lang w:eastAsia="zh-CN"/>
              </w:rPr>
              <w:t>See Table 13.1.1.3.3-4</w:t>
            </w:r>
          </w:p>
        </w:tc>
        <w:tc>
          <w:tcPr>
            <w:tcW w:w="1700" w:type="dxa"/>
          </w:tcPr>
          <w:p w14:paraId="3DD842A3" w14:textId="77777777" w:rsidR="00DC2633" w:rsidRPr="00040E29" w:rsidRDefault="00DC2633" w:rsidP="009D4432">
            <w:pPr>
              <w:pStyle w:val="TAL"/>
            </w:pPr>
          </w:p>
        </w:tc>
        <w:tc>
          <w:tcPr>
            <w:tcW w:w="1245" w:type="dxa"/>
          </w:tcPr>
          <w:p w14:paraId="2C8136CA" w14:textId="77777777" w:rsidR="00DC2633" w:rsidRPr="00040E29" w:rsidRDefault="00DC2633" w:rsidP="009D4432">
            <w:pPr>
              <w:pStyle w:val="TAL"/>
            </w:pPr>
          </w:p>
        </w:tc>
      </w:tr>
      <w:tr w:rsidR="00DC2633" w:rsidRPr="00040E29" w14:paraId="21A0D4A0" w14:textId="77777777" w:rsidTr="00BC4F7D">
        <w:tblPrEx>
          <w:tblCellMar>
            <w:left w:w="108" w:type="dxa"/>
            <w:right w:w="108" w:type="dxa"/>
          </w:tblCellMar>
        </w:tblPrEx>
        <w:tc>
          <w:tcPr>
            <w:tcW w:w="4535" w:type="dxa"/>
          </w:tcPr>
          <w:p w14:paraId="001B4BD9" w14:textId="77777777" w:rsidR="00DC2633" w:rsidRPr="00040E29" w:rsidRDefault="00DC2633" w:rsidP="009D4432">
            <w:pPr>
              <w:pStyle w:val="TAL"/>
              <w:rPr>
                <w:lang w:eastAsia="zh-CN"/>
              </w:rPr>
            </w:pPr>
            <w:r w:rsidRPr="00040E29">
              <w:rPr>
                <w:lang w:eastAsia="zh-CN"/>
              </w:rPr>
              <w:t>V2XP info #2</w:t>
            </w:r>
          </w:p>
        </w:tc>
        <w:tc>
          <w:tcPr>
            <w:tcW w:w="2267" w:type="dxa"/>
          </w:tcPr>
          <w:p w14:paraId="32398519" w14:textId="77777777" w:rsidR="00DC2633" w:rsidRPr="00040E29" w:rsidRDefault="00DC2633" w:rsidP="009D4432">
            <w:pPr>
              <w:pStyle w:val="TAL"/>
              <w:rPr>
                <w:lang w:eastAsia="zh-CN"/>
              </w:rPr>
            </w:pPr>
            <w:r w:rsidRPr="00040E29">
              <w:rPr>
                <w:lang w:eastAsia="zh-CN"/>
              </w:rPr>
              <w:t>Not Present</w:t>
            </w:r>
          </w:p>
        </w:tc>
        <w:tc>
          <w:tcPr>
            <w:tcW w:w="1700" w:type="dxa"/>
          </w:tcPr>
          <w:p w14:paraId="63B3CB93" w14:textId="77777777" w:rsidR="00DC2633" w:rsidRPr="00040E29" w:rsidRDefault="00DC2633" w:rsidP="009D4432">
            <w:pPr>
              <w:pStyle w:val="TAL"/>
            </w:pPr>
          </w:p>
        </w:tc>
        <w:tc>
          <w:tcPr>
            <w:tcW w:w="1245" w:type="dxa"/>
          </w:tcPr>
          <w:p w14:paraId="0395B72C" w14:textId="77777777" w:rsidR="00DC2633" w:rsidRPr="00040E29" w:rsidRDefault="00DC2633" w:rsidP="009D4432">
            <w:pPr>
              <w:pStyle w:val="TAL"/>
            </w:pPr>
          </w:p>
        </w:tc>
      </w:tr>
    </w:tbl>
    <w:p w14:paraId="3209B619" w14:textId="77777777" w:rsidR="00DC2633" w:rsidRPr="00040E29" w:rsidRDefault="00DC2633" w:rsidP="009D4432"/>
    <w:p w14:paraId="399BAADC" w14:textId="77777777" w:rsidR="00DC2633" w:rsidRPr="00040E29" w:rsidRDefault="00DC2633" w:rsidP="009D4432">
      <w:pPr>
        <w:pStyle w:val="TH"/>
      </w:pPr>
      <w:r w:rsidRPr="00040E29">
        <w:t>Table 13.1.1.3.3-4: V2XP info (Table 13.1.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42EECFC6"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23F6823B" w14:textId="67DDB0EA" w:rsidR="00DC2633" w:rsidRPr="00040E29" w:rsidRDefault="00DC2633" w:rsidP="009D4432">
            <w:pPr>
              <w:pStyle w:val="TAL"/>
            </w:pPr>
            <w:r w:rsidRPr="00040E29">
              <w:t xml:space="preserve">Derivation Path: TS 38.508-1 [4] Table </w:t>
            </w:r>
            <w:del w:id="1394" w:author="0433" w:date="2024-03-30T11:16:00Z">
              <w:r w:rsidRPr="00040E29" w:rsidDel="00246633">
                <w:delText>4.7.5.4</w:delText>
              </w:r>
            </w:del>
            <w:ins w:id="1395" w:author="0433" w:date="2024-03-30T11:16:00Z">
              <w:r w:rsidR="00246633" w:rsidRPr="00246633">
                <w:t>4.7D.2.1</w:t>
              </w:r>
            </w:ins>
            <w:r w:rsidRPr="00040E29">
              <w:t>-3</w:t>
            </w:r>
          </w:p>
        </w:tc>
      </w:tr>
      <w:tr w:rsidR="00DC2633" w:rsidRPr="00040E29" w14:paraId="2E4D4226" w14:textId="77777777" w:rsidTr="00BC4F7D">
        <w:tblPrEx>
          <w:tblCellMar>
            <w:left w:w="108" w:type="dxa"/>
            <w:right w:w="108" w:type="dxa"/>
          </w:tblCellMar>
        </w:tblPrEx>
        <w:tc>
          <w:tcPr>
            <w:tcW w:w="4535" w:type="dxa"/>
          </w:tcPr>
          <w:p w14:paraId="5EA5BD90" w14:textId="77777777" w:rsidR="00DC2633" w:rsidRPr="00040E29" w:rsidRDefault="00DC2633" w:rsidP="009D4432">
            <w:pPr>
              <w:pStyle w:val="TAH"/>
            </w:pPr>
            <w:r w:rsidRPr="00040E29">
              <w:t>Information Element</w:t>
            </w:r>
          </w:p>
        </w:tc>
        <w:tc>
          <w:tcPr>
            <w:tcW w:w="2267" w:type="dxa"/>
          </w:tcPr>
          <w:p w14:paraId="176626F7" w14:textId="77777777" w:rsidR="00DC2633" w:rsidRPr="00040E29" w:rsidRDefault="00DC2633" w:rsidP="009D4432">
            <w:pPr>
              <w:pStyle w:val="TAH"/>
            </w:pPr>
            <w:r w:rsidRPr="00040E29">
              <w:t>Value/remark</w:t>
            </w:r>
          </w:p>
        </w:tc>
        <w:tc>
          <w:tcPr>
            <w:tcW w:w="1700" w:type="dxa"/>
          </w:tcPr>
          <w:p w14:paraId="44F1898D" w14:textId="77777777" w:rsidR="00DC2633" w:rsidRPr="00040E29" w:rsidRDefault="00DC2633" w:rsidP="009D4432">
            <w:pPr>
              <w:pStyle w:val="TAH"/>
            </w:pPr>
            <w:r w:rsidRPr="00040E29">
              <w:t>Comment</w:t>
            </w:r>
          </w:p>
        </w:tc>
        <w:tc>
          <w:tcPr>
            <w:tcW w:w="1245" w:type="dxa"/>
          </w:tcPr>
          <w:p w14:paraId="0136CC6E" w14:textId="77777777" w:rsidR="00DC2633" w:rsidRPr="00040E29" w:rsidRDefault="00DC2633" w:rsidP="009D4432">
            <w:pPr>
              <w:pStyle w:val="TAH"/>
            </w:pPr>
            <w:r w:rsidRPr="00040E29">
              <w:t>Condition</w:t>
            </w:r>
          </w:p>
        </w:tc>
      </w:tr>
      <w:tr w:rsidR="00DC2633" w:rsidRPr="00040E29" w14:paraId="144DEF71" w14:textId="77777777" w:rsidTr="00BC4F7D">
        <w:tblPrEx>
          <w:tblCellMar>
            <w:left w:w="108" w:type="dxa"/>
            <w:right w:w="108" w:type="dxa"/>
          </w:tblCellMar>
        </w:tblPrEx>
        <w:tc>
          <w:tcPr>
            <w:tcW w:w="4535" w:type="dxa"/>
          </w:tcPr>
          <w:p w14:paraId="64EF6965" w14:textId="77777777" w:rsidR="00DC2633" w:rsidRPr="00040E29" w:rsidRDefault="00DC2633" w:rsidP="009D4432">
            <w:pPr>
              <w:pStyle w:val="TAL"/>
            </w:pPr>
            <w:r w:rsidRPr="00040E29">
              <w:t>V2XP info contents</w:t>
            </w:r>
          </w:p>
        </w:tc>
        <w:tc>
          <w:tcPr>
            <w:tcW w:w="2267" w:type="dxa"/>
          </w:tcPr>
          <w:p w14:paraId="4FAB38DF" w14:textId="77777777" w:rsidR="00DC2633" w:rsidRPr="00040E29" w:rsidRDefault="00DC2633" w:rsidP="009D4432">
            <w:pPr>
              <w:pStyle w:val="TAL"/>
            </w:pPr>
            <w:r w:rsidRPr="00040E29">
              <w:t>See Table 13.1.1.3.3-5</w:t>
            </w:r>
          </w:p>
        </w:tc>
        <w:tc>
          <w:tcPr>
            <w:tcW w:w="1700" w:type="dxa"/>
          </w:tcPr>
          <w:p w14:paraId="76B197D4" w14:textId="77777777" w:rsidR="00DC2633" w:rsidRPr="00040E29" w:rsidRDefault="00DC2633" w:rsidP="009D4432">
            <w:pPr>
              <w:pStyle w:val="TAL"/>
            </w:pPr>
          </w:p>
        </w:tc>
        <w:tc>
          <w:tcPr>
            <w:tcW w:w="1245" w:type="dxa"/>
          </w:tcPr>
          <w:p w14:paraId="161A9189" w14:textId="77777777" w:rsidR="00DC2633" w:rsidRPr="00040E29" w:rsidRDefault="00DC2633" w:rsidP="009D4432">
            <w:pPr>
              <w:pStyle w:val="TAL"/>
            </w:pPr>
          </w:p>
        </w:tc>
      </w:tr>
    </w:tbl>
    <w:p w14:paraId="0CE77E26" w14:textId="77777777" w:rsidR="00DC2633" w:rsidRPr="00040E29" w:rsidRDefault="00DC2633" w:rsidP="009D4432"/>
    <w:p w14:paraId="27DF1ED8" w14:textId="77777777" w:rsidR="00DC2633" w:rsidRPr="00040E29" w:rsidRDefault="00DC2633" w:rsidP="009D4432">
      <w:pPr>
        <w:pStyle w:val="TH"/>
      </w:pPr>
      <w:r w:rsidRPr="00040E29">
        <w:t>Table 13.1.1.3.3-5: V2XP info = {UE policies for V2X communication over PC5} (Table 13.1.1.3.3-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1811068F"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5AF104C" w14:textId="15F6009A" w:rsidR="00DC2633" w:rsidRPr="00040E29" w:rsidRDefault="00DC2633" w:rsidP="009D4432">
            <w:pPr>
              <w:pStyle w:val="TAL"/>
            </w:pPr>
            <w:r w:rsidRPr="00040E29">
              <w:t xml:space="preserve">Derivation Path: TS 38.508-1 [4] Table </w:t>
            </w:r>
            <w:del w:id="1396" w:author="0433" w:date="2024-03-30T11:17:00Z">
              <w:r w:rsidRPr="00040E29" w:rsidDel="00246633">
                <w:delText>4.7.5.5</w:delText>
              </w:r>
            </w:del>
            <w:ins w:id="1397" w:author="0433" w:date="2024-03-30T11:17:00Z">
              <w:r w:rsidR="00246633" w:rsidRPr="00246633">
                <w:t>4.7D.2.2</w:t>
              </w:r>
            </w:ins>
            <w:r w:rsidRPr="00040E29">
              <w:t>-1</w:t>
            </w:r>
          </w:p>
        </w:tc>
      </w:tr>
      <w:tr w:rsidR="00DC2633" w:rsidRPr="00040E29" w14:paraId="7D6FD126" w14:textId="77777777" w:rsidTr="00BC4F7D">
        <w:tblPrEx>
          <w:tblCellMar>
            <w:left w:w="108" w:type="dxa"/>
            <w:right w:w="108" w:type="dxa"/>
          </w:tblCellMar>
        </w:tblPrEx>
        <w:tc>
          <w:tcPr>
            <w:tcW w:w="4535" w:type="dxa"/>
            <w:tcBorders>
              <w:bottom w:val="single" w:sz="4" w:space="0" w:color="auto"/>
            </w:tcBorders>
          </w:tcPr>
          <w:p w14:paraId="60355258" w14:textId="77777777" w:rsidR="00DC2633" w:rsidRPr="00040E29" w:rsidRDefault="00DC2633" w:rsidP="009D4432">
            <w:pPr>
              <w:pStyle w:val="TAH"/>
            </w:pPr>
            <w:r w:rsidRPr="00040E29">
              <w:t>Information Element</w:t>
            </w:r>
          </w:p>
        </w:tc>
        <w:tc>
          <w:tcPr>
            <w:tcW w:w="2267" w:type="dxa"/>
          </w:tcPr>
          <w:p w14:paraId="78A4F539" w14:textId="77777777" w:rsidR="00DC2633" w:rsidRPr="00040E29" w:rsidRDefault="00DC2633" w:rsidP="009D4432">
            <w:pPr>
              <w:pStyle w:val="TAH"/>
            </w:pPr>
            <w:r w:rsidRPr="00040E29">
              <w:t>Value/remark</w:t>
            </w:r>
          </w:p>
        </w:tc>
        <w:tc>
          <w:tcPr>
            <w:tcW w:w="1700" w:type="dxa"/>
          </w:tcPr>
          <w:p w14:paraId="6B608430" w14:textId="77777777" w:rsidR="00DC2633" w:rsidRPr="00040E29" w:rsidRDefault="00DC2633" w:rsidP="009D4432">
            <w:pPr>
              <w:pStyle w:val="TAH"/>
            </w:pPr>
            <w:r w:rsidRPr="00040E29">
              <w:t>Comment</w:t>
            </w:r>
          </w:p>
        </w:tc>
        <w:tc>
          <w:tcPr>
            <w:tcW w:w="1245" w:type="dxa"/>
          </w:tcPr>
          <w:p w14:paraId="70BC28A2" w14:textId="77777777" w:rsidR="00DC2633" w:rsidRPr="00040E29" w:rsidRDefault="00DC2633" w:rsidP="009D4432">
            <w:pPr>
              <w:pStyle w:val="TAH"/>
            </w:pPr>
            <w:r w:rsidRPr="00040E29">
              <w:t>Condition</w:t>
            </w:r>
          </w:p>
        </w:tc>
      </w:tr>
      <w:tr w:rsidR="00DC2633" w:rsidRPr="00040E29" w14:paraId="588D65EB" w14:textId="77777777" w:rsidTr="00BC4F7D">
        <w:tblPrEx>
          <w:tblCellMar>
            <w:left w:w="108" w:type="dxa"/>
            <w:right w:w="108" w:type="dxa"/>
          </w:tblCellMar>
        </w:tblPrEx>
        <w:tc>
          <w:tcPr>
            <w:tcW w:w="4535" w:type="dxa"/>
            <w:tcBorders>
              <w:bottom w:val="nil"/>
            </w:tcBorders>
          </w:tcPr>
          <w:p w14:paraId="45B79A36" w14:textId="77777777" w:rsidR="00DC2633" w:rsidRPr="00040E29" w:rsidRDefault="00DC2633" w:rsidP="009D4432">
            <w:pPr>
              <w:pStyle w:val="TAL"/>
            </w:pPr>
            <w:r w:rsidRPr="00040E29">
              <w:t>Validity timer</w:t>
            </w:r>
          </w:p>
        </w:tc>
        <w:tc>
          <w:tcPr>
            <w:tcW w:w="2267" w:type="dxa"/>
          </w:tcPr>
          <w:p w14:paraId="2FA3E9C0" w14:textId="77777777" w:rsidR="00DC2633" w:rsidRPr="00040E29" w:rsidRDefault="00DC2633" w:rsidP="009D4432">
            <w:pPr>
              <w:pStyle w:val="TAL"/>
            </w:pPr>
            <w:r w:rsidRPr="00040E29">
              <w:t xml:space="preserve">'FF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w:t>
            </w:r>
            <w:proofErr w:type="spellStart"/>
            <w:r w:rsidRPr="00040E29">
              <w:t>FF</w:t>
            </w:r>
            <w:proofErr w:type="spellEnd"/>
            <w:r w:rsidRPr="00040E29">
              <w:t xml:space="preserve"> FF'H</w:t>
            </w:r>
          </w:p>
        </w:tc>
        <w:tc>
          <w:tcPr>
            <w:tcW w:w="1700" w:type="dxa"/>
          </w:tcPr>
          <w:p w14:paraId="3E4B4650" w14:textId="77777777" w:rsidR="00DC2633" w:rsidRPr="00040E29" w:rsidRDefault="00DC2633" w:rsidP="009D4432">
            <w:pPr>
              <w:pStyle w:val="TAL"/>
            </w:pPr>
            <w:r w:rsidRPr="00040E29">
              <w:t>5 bytes</w:t>
            </w:r>
            <w:r w:rsidRPr="00040E29">
              <w:rPr>
                <w:lang w:eastAsia="zh-CN"/>
              </w:rPr>
              <w:t xml:space="preserve">, </w:t>
            </w:r>
            <w:r w:rsidRPr="00040E29">
              <w:t>Expiration UTC time of validity of the UE policies, in seconds since midnight UTC of January 1, 1970 (not counting leap seconds)</w:t>
            </w:r>
          </w:p>
        </w:tc>
        <w:tc>
          <w:tcPr>
            <w:tcW w:w="1245" w:type="dxa"/>
          </w:tcPr>
          <w:p w14:paraId="68D5438D" w14:textId="77777777" w:rsidR="00DC2633" w:rsidRPr="00040E29" w:rsidRDefault="00DC2633" w:rsidP="009D4432">
            <w:pPr>
              <w:pStyle w:val="TAL"/>
              <w:rPr>
                <w:lang w:eastAsia="zh-CN"/>
              </w:rPr>
            </w:pPr>
            <w:r w:rsidRPr="00040E29">
              <w:rPr>
                <w:lang w:eastAsia="zh-CN"/>
              </w:rPr>
              <w:t>Step 15</w:t>
            </w:r>
          </w:p>
        </w:tc>
      </w:tr>
      <w:tr w:rsidR="00DC2633" w:rsidRPr="00040E29" w14:paraId="692FF006" w14:textId="77777777" w:rsidTr="00BC4F7D">
        <w:tblPrEx>
          <w:tblCellMar>
            <w:left w:w="108" w:type="dxa"/>
            <w:right w:w="108" w:type="dxa"/>
          </w:tblCellMar>
        </w:tblPrEx>
        <w:tc>
          <w:tcPr>
            <w:tcW w:w="4535" w:type="dxa"/>
            <w:tcBorders>
              <w:top w:val="nil"/>
            </w:tcBorders>
          </w:tcPr>
          <w:p w14:paraId="438BBF37" w14:textId="77777777" w:rsidR="00DC2633" w:rsidRPr="00040E29" w:rsidRDefault="00DC2633" w:rsidP="009D4432">
            <w:pPr>
              <w:pStyle w:val="TAL"/>
            </w:pPr>
          </w:p>
        </w:tc>
        <w:tc>
          <w:tcPr>
            <w:tcW w:w="2267" w:type="dxa"/>
          </w:tcPr>
          <w:p w14:paraId="63336876" w14:textId="77777777" w:rsidR="00DC2633" w:rsidRPr="00040E29" w:rsidRDefault="00DC2633" w:rsidP="009D4432">
            <w:pPr>
              <w:pStyle w:val="TAL"/>
            </w:pPr>
            <w:r w:rsidRPr="00040E29">
              <w:t>Current GNSS UTC time + 30 seconds</w:t>
            </w:r>
          </w:p>
        </w:tc>
        <w:tc>
          <w:tcPr>
            <w:tcW w:w="1700" w:type="dxa"/>
          </w:tcPr>
          <w:p w14:paraId="463B5BA5" w14:textId="77777777" w:rsidR="00DC2633" w:rsidRPr="00040E29" w:rsidRDefault="00DC2633" w:rsidP="009D4432">
            <w:pPr>
              <w:pStyle w:val="TAL"/>
            </w:pPr>
          </w:p>
        </w:tc>
        <w:tc>
          <w:tcPr>
            <w:tcW w:w="1245" w:type="dxa"/>
          </w:tcPr>
          <w:p w14:paraId="6E37AE8B" w14:textId="77777777" w:rsidR="00DC2633" w:rsidRPr="00040E29" w:rsidRDefault="00DC2633" w:rsidP="009D4432">
            <w:pPr>
              <w:pStyle w:val="TAL"/>
            </w:pPr>
            <w:r w:rsidRPr="00040E29">
              <w:t>Step 7</w:t>
            </w:r>
          </w:p>
        </w:tc>
      </w:tr>
      <w:tr w:rsidR="0048273E" w:rsidRPr="00040E29" w14:paraId="62B0EF61" w14:textId="77777777" w:rsidTr="00BC4F7D">
        <w:tblPrEx>
          <w:tblCellMar>
            <w:left w:w="108" w:type="dxa"/>
            <w:right w:w="108" w:type="dxa"/>
          </w:tblCellMar>
        </w:tblPrEx>
        <w:tc>
          <w:tcPr>
            <w:tcW w:w="4535" w:type="dxa"/>
            <w:tcBorders>
              <w:top w:val="nil"/>
            </w:tcBorders>
          </w:tcPr>
          <w:p w14:paraId="4E1D9B85" w14:textId="08A51D60" w:rsidR="0048273E" w:rsidRPr="00040E29" w:rsidRDefault="0048273E" w:rsidP="009D4432">
            <w:pPr>
              <w:pStyle w:val="TAL"/>
            </w:pPr>
            <w:r w:rsidRPr="00040E29">
              <w:t>V2X service identifier to PC5 RAT and Tx profiles mapping rules</w:t>
            </w:r>
          </w:p>
        </w:tc>
        <w:tc>
          <w:tcPr>
            <w:tcW w:w="2267" w:type="dxa"/>
          </w:tcPr>
          <w:p w14:paraId="60E41727" w14:textId="37C6CA1E" w:rsidR="0048273E" w:rsidRPr="00040E29" w:rsidRDefault="0048273E" w:rsidP="009D4432">
            <w:pPr>
              <w:pStyle w:val="TAL"/>
            </w:pPr>
            <w:r w:rsidRPr="00040E29">
              <w:rPr>
                <w:lang w:eastAsia="zh-CN"/>
              </w:rPr>
              <w:t xml:space="preserve">See Table </w:t>
            </w:r>
            <w:del w:id="1398" w:author="0433" w:date="2024-03-30T11:17:00Z">
              <w:r w:rsidRPr="00040E29" w:rsidDel="00246633">
                <w:rPr>
                  <w:lang w:eastAsia="zh-CN"/>
                </w:rPr>
                <w:delText>4.7.5.5</w:delText>
              </w:r>
            </w:del>
            <w:ins w:id="1399" w:author="0433" w:date="2024-03-30T11:17:00Z">
              <w:r w:rsidR="00246633" w:rsidRPr="00246633">
                <w:rPr>
                  <w:lang w:eastAsia="zh-CN"/>
                </w:rPr>
                <w:t>4.7D.2.2</w:t>
              </w:r>
            </w:ins>
            <w:r w:rsidRPr="00040E29">
              <w:rPr>
                <w:lang w:eastAsia="zh-CN"/>
              </w:rPr>
              <w:t>-12 in TS 38.508-1 [4] with condition NR-PC5</w:t>
            </w:r>
          </w:p>
        </w:tc>
        <w:tc>
          <w:tcPr>
            <w:tcW w:w="1700" w:type="dxa"/>
          </w:tcPr>
          <w:p w14:paraId="29592B34" w14:textId="77777777" w:rsidR="0048273E" w:rsidRPr="00040E29" w:rsidRDefault="0048273E" w:rsidP="009D4432">
            <w:pPr>
              <w:pStyle w:val="TAL"/>
            </w:pPr>
          </w:p>
        </w:tc>
        <w:tc>
          <w:tcPr>
            <w:tcW w:w="1245" w:type="dxa"/>
          </w:tcPr>
          <w:p w14:paraId="5CDB4347" w14:textId="77777777" w:rsidR="0048273E" w:rsidRPr="00040E29" w:rsidRDefault="0048273E" w:rsidP="009D4432">
            <w:pPr>
              <w:pStyle w:val="TAL"/>
            </w:pPr>
          </w:p>
        </w:tc>
      </w:tr>
      <w:tr w:rsidR="00DC2633" w:rsidRPr="00040E29" w14:paraId="7453F153" w14:textId="77777777" w:rsidTr="00BC4F7D">
        <w:tblPrEx>
          <w:tblCellMar>
            <w:left w:w="108" w:type="dxa"/>
            <w:right w:w="108" w:type="dxa"/>
          </w:tblCellMar>
        </w:tblPrEx>
        <w:tc>
          <w:tcPr>
            <w:tcW w:w="4535" w:type="dxa"/>
          </w:tcPr>
          <w:p w14:paraId="6F17F4D0" w14:textId="77777777" w:rsidR="00DC2633" w:rsidRPr="00040E29" w:rsidRDefault="00DC2633" w:rsidP="009D4432">
            <w:pPr>
              <w:pStyle w:val="TAL"/>
            </w:pPr>
            <w:r w:rsidRPr="00040E29">
              <w:t>Not served by E-UTRA and not served by NR</w:t>
            </w:r>
          </w:p>
        </w:tc>
        <w:tc>
          <w:tcPr>
            <w:tcW w:w="2267" w:type="dxa"/>
          </w:tcPr>
          <w:p w14:paraId="0517B937" w14:textId="77777777" w:rsidR="00DC2633" w:rsidRPr="00040E29" w:rsidRDefault="00DC2633" w:rsidP="009D4432">
            <w:pPr>
              <w:pStyle w:val="TAL"/>
              <w:rPr>
                <w:lang w:eastAsia="zh-CN"/>
              </w:rPr>
            </w:pPr>
            <w:r w:rsidRPr="00040E29">
              <w:rPr>
                <w:lang w:eastAsia="zh-CN"/>
              </w:rPr>
              <w:t>See Table 13.1.1.3.3-6</w:t>
            </w:r>
          </w:p>
        </w:tc>
        <w:tc>
          <w:tcPr>
            <w:tcW w:w="1700" w:type="dxa"/>
          </w:tcPr>
          <w:p w14:paraId="7A292AF3" w14:textId="77777777" w:rsidR="00DC2633" w:rsidRPr="00040E29" w:rsidRDefault="00DC2633" w:rsidP="009D4432">
            <w:pPr>
              <w:pStyle w:val="TAL"/>
            </w:pPr>
          </w:p>
        </w:tc>
        <w:tc>
          <w:tcPr>
            <w:tcW w:w="1245" w:type="dxa"/>
          </w:tcPr>
          <w:p w14:paraId="1861A06B" w14:textId="77777777" w:rsidR="00DC2633" w:rsidRPr="00040E29" w:rsidRDefault="00DC2633" w:rsidP="009D4432">
            <w:pPr>
              <w:pStyle w:val="TAL"/>
            </w:pPr>
          </w:p>
        </w:tc>
      </w:tr>
    </w:tbl>
    <w:p w14:paraId="535DEFCB" w14:textId="77777777" w:rsidR="00DC2633" w:rsidRPr="00040E29" w:rsidRDefault="00DC2633" w:rsidP="009D4432"/>
    <w:p w14:paraId="55C5154A" w14:textId="77777777" w:rsidR="00DC2633" w:rsidRPr="00040E29" w:rsidRDefault="00DC2633" w:rsidP="009D4432">
      <w:pPr>
        <w:pStyle w:val="TH"/>
      </w:pPr>
      <w:r w:rsidRPr="00040E29">
        <w:t>Table 13.1.1.3.3-6: Not served by E-UTRA and not served by NR (Table 13.1.1.3.3-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028B6576"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04CE89DC" w14:textId="5360E7FD" w:rsidR="00DC2633" w:rsidRPr="00040E29" w:rsidRDefault="00DC2633" w:rsidP="009D4432">
            <w:pPr>
              <w:pStyle w:val="TAL"/>
            </w:pPr>
            <w:r w:rsidRPr="00040E29">
              <w:t xml:space="preserve">Derivation Path: TS 38.508-1 [4] Table </w:t>
            </w:r>
            <w:del w:id="1400" w:author="0433" w:date="2024-03-30T11:17:00Z">
              <w:r w:rsidRPr="00040E29" w:rsidDel="00246633">
                <w:delText>4.7.5.5</w:delText>
              </w:r>
            </w:del>
            <w:ins w:id="1401" w:author="0433" w:date="2024-03-30T11:17:00Z">
              <w:r w:rsidR="00246633" w:rsidRPr="00246633">
                <w:t>4.7D.2.2</w:t>
              </w:r>
            </w:ins>
            <w:r w:rsidRPr="00040E29">
              <w:t>-6</w:t>
            </w:r>
          </w:p>
        </w:tc>
      </w:tr>
      <w:tr w:rsidR="00DC2633" w:rsidRPr="00040E29" w14:paraId="5E70BF87" w14:textId="77777777" w:rsidTr="00BC4F7D">
        <w:tblPrEx>
          <w:tblCellMar>
            <w:left w:w="108" w:type="dxa"/>
            <w:right w:w="108" w:type="dxa"/>
          </w:tblCellMar>
        </w:tblPrEx>
        <w:tc>
          <w:tcPr>
            <w:tcW w:w="4535" w:type="dxa"/>
          </w:tcPr>
          <w:p w14:paraId="38C01D9C" w14:textId="77777777" w:rsidR="00DC2633" w:rsidRPr="00040E29" w:rsidRDefault="00DC2633" w:rsidP="009D4432">
            <w:pPr>
              <w:pStyle w:val="TAH"/>
            </w:pPr>
            <w:r w:rsidRPr="00040E29">
              <w:t>Information Element</w:t>
            </w:r>
          </w:p>
        </w:tc>
        <w:tc>
          <w:tcPr>
            <w:tcW w:w="2267" w:type="dxa"/>
          </w:tcPr>
          <w:p w14:paraId="3D3CB6ED" w14:textId="77777777" w:rsidR="00DC2633" w:rsidRPr="00040E29" w:rsidRDefault="00DC2633" w:rsidP="009D4432">
            <w:pPr>
              <w:pStyle w:val="TAH"/>
            </w:pPr>
            <w:r w:rsidRPr="00040E29">
              <w:t>Value/remark</w:t>
            </w:r>
          </w:p>
        </w:tc>
        <w:tc>
          <w:tcPr>
            <w:tcW w:w="1700" w:type="dxa"/>
          </w:tcPr>
          <w:p w14:paraId="5D4276FD" w14:textId="77777777" w:rsidR="00DC2633" w:rsidRPr="00040E29" w:rsidRDefault="00DC2633" w:rsidP="009D4432">
            <w:pPr>
              <w:pStyle w:val="TAH"/>
            </w:pPr>
            <w:r w:rsidRPr="00040E29">
              <w:t>Comment</w:t>
            </w:r>
          </w:p>
        </w:tc>
        <w:tc>
          <w:tcPr>
            <w:tcW w:w="1245" w:type="dxa"/>
          </w:tcPr>
          <w:p w14:paraId="59DBC065" w14:textId="77777777" w:rsidR="00DC2633" w:rsidRPr="00040E29" w:rsidRDefault="00DC2633" w:rsidP="009D4432">
            <w:pPr>
              <w:pStyle w:val="TAH"/>
            </w:pPr>
            <w:r w:rsidRPr="00040E29">
              <w:t>Condition</w:t>
            </w:r>
          </w:p>
        </w:tc>
      </w:tr>
      <w:tr w:rsidR="00B968A9" w:rsidRPr="00040E29" w14:paraId="7BA7C140" w14:textId="77777777" w:rsidTr="00BC4F7D">
        <w:tblPrEx>
          <w:tblCellMar>
            <w:left w:w="108" w:type="dxa"/>
            <w:right w:w="108" w:type="dxa"/>
          </w:tblCellMar>
        </w:tblPrEx>
        <w:tc>
          <w:tcPr>
            <w:tcW w:w="4535" w:type="dxa"/>
          </w:tcPr>
          <w:p w14:paraId="15DF1B5C" w14:textId="25A13ED9" w:rsidR="00B968A9" w:rsidRPr="00040E29" w:rsidRDefault="00B968A9" w:rsidP="009D4432">
            <w:pPr>
              <w:pStyle w:val="TAL"/>
            </w:pPr>
            <w:r w:rsidRPr="00040E29">
              <w:t>EPINENN</w:t>
            </w:r>
          </w:p>
        </w:tc>
        <w:tc>
          <w:tcPr>
            <w:tcW w:w="2267" w:type="dxa"/>
          </w:tcPr>
          <w:p w14:paraId="2B29673F" w14:textId="35F4DFBA" w:rsidR="00B968A9" w:rsidRPr="00040E29" w:rsidRDefault="00B968A9" w:rsidP="00C826D8">
            <w:pPr>
              <w:pStyle w:val="TAL"/>
            </w:pPr>
            <w:r w:rsidRPr="00040E29">
              <w:t>'0'B</w:t>
            </w:r>
          </w:p>
        </w:tc>
        <w:tc>
          <w:tcPr>
            <w:tcW w:w="1700" w:type="dxa"/>
          </w:tcPr>
          <w:p w14:paraId="6E6AB905" w14:textId="0E37B4B2" w:rsidR="00B968A9" w:rsidRPr="00040E29" w:rsidRDefault="00B968A9" w:rsidP="00C826D8">
            <w:pPr>
              <w:pStyle w:val="TAL"/>
            </w:pPr>
            <w:r w:rsidRPr="00040E29">
              <w:t>UE is not authorized to use V2X communication over E-UTRA-PC5 when not served by E-UTRA and not served by NR</w:t>
            </w:r>
          </w:p>
        </w:tc>
        <w:tc>
          <w:tcPr>
            <w:tcW w:w="1245" w:type="dxa"/>
          </w:tcPr>
          <w:p w14:paraId="0F48EC8E" w14:textId="77777777" w:rsidR="00B968A9" w:rsidRPr="00040E29" w:rsidRDefault="00B968A9" w:rsidP="00C826D8">
            <w:pPr>
              <w:pStyle w:val="TAL"/>
            </w:pPr>
          </w:p>
        </w:tc>
      </w:tr>
      <w:tr w:rsidR="00B968A9" w:rsidRPr="00040E29" w14:paraId="5EF5CAD2" w14:textId="77777777" w:rsidTr="00BC4F7D">
        <w:tblPrEx>
          <w:tblCellMar>
            <w:left w:w="108" w:type="dxa"/>
            <w:right w:w="108" w:type="dxa"/>
          </w:tblCellMar>
        </w:tblPrEx>
        <w:tc>
          <w:tcPr>
            <w:tcW w:w="4535" w:type="dxa"/>
          </w:tcPr>
          <w:p w14:paraId="745117C6" w14:textId="0A1BC724" w:rsidR="00B968A9" w:rsidRPr="00040E29" w:rsidRDefault="00B968A9" w:rsidP="009D4432">
            <w:pPr>
              <w:pStyle w:val="TAL"/>
            </w:pPr>
            <w:r w:rsidRPr="00040E29">
              <w:t>E-UTRA radio parameters per geographical area list</w:t>
            </w:r>
          </w:p>
        </w:tc>
        <w:tc>
          <w:tcPr>
            <w:tcW w:w="2267" w:type="dxa"/>
          </w:tcPr>
          <w:p w14:paraId="660A0B67" w14:textId="66B36593" w:rsidR="00B968A9" w:rsidRPr="00040E29" w:rsidRDefault="00B968A9" w:rsidP="00C826D8">
            <w:pPr>
              <w:pStyle w:val="TAL"/>
            </w:pPr>
            <w:r w:rsidRPr="00040E29">
              <w:rPr>
                <w:lang w:eastAsia="zh-CN"/>
              </w:rPr>
              <w:t>Not present</w:t>
            </w:r>
          </w:p>
        </w:tc>
        <w:tc>
          <w:tcPr>
            <w:tcW w:w="1700" w:type="dxa"/>
          </w:tcPr>
          <w:p w14:paraId="2A644DA7" w14:textId="77777777" w:rsidR="00B968A9" w:rsidRPr="00040E29" w:rsidRDefault="00B968A9" w:rsidP="00C826D8">
            <w:pPr>
              <w:pStyle w:val="TAL"/>
            </w:pPr>
          </w:p>
        </w:tc>
        <w:tc>
          <w:tcPr>
            <w:tcW w:w="1245" w:type="dxa"/>
          </w:tcPr>
          <w:p w14:paraId="6503D456" w14:textId="77777777" w:rsidR="00B968A9" w:rsidRPr="00040E29" w:rsidRDefault="00B968A9" w:rsidP="00C826D8">
            <w:pPr>
              <w:pStyle w:val="TAL"/>
            </w:pPr>
          </w:p>
        </w:tc>
      </w:tr>
      <w:tr w:rsidR="00DC2633" w:rsidRPr="00040E29" w14:paraId="1298D32C" w14:textId="77777777" w:rsidTr="00BC4F7D">
        <w:tblPrEx>
          <w:tblCellMar>
            <w:left w:w="108" w:type="dxa"/>
            <w:right w:w="108" w:type="dxa"/>
          </w:tblCellMar>
        </w:tblPrEx>
        <w:tc>
          <w:tcPr>
            <w:tcW w:w="4535" w:type="dxa"/>
          </w:tcPr>
          <w:p w14:paraId="267079E8" w14:textId="77777777" w:rsidR="00DC2633" w:rsidRPr="00040E29" w:rsidRDefault="00DC2633" w:rsidP="009D4432">
            <w:pPr>
              <w:pStyle w:val="TAL"/>
            </w:pPr>
            <w:r w:rsidRPr="00040E29">
              <w:t>NR radio parameters per geographical area list</w:t>
            </w:r>
          </w:p>
        </w:tc>
        <w:tc>
          <w:tcPr>
            <w:tcW w:w="2267" w:type="dxa"/>
          </w:tcPr>
          <w:p w14:paraId="44018748" w14:textId="77777777" w:rsidR="00DC2633" w:rsidRPr="00040E29" w:rsidRDefault="00DC2633" w:rsidP="00866255">
            <w:pPr>
              <w:pStyle w:val="TAL"/>
              <w:rPr>
                <w:lang w:eastAsia="zh-CN"/>
              </w:rPr>
            </w:pPr>
            <w:r w:rsidRPr="00040E29">
              <w:rPr>
                <w:lang w:eastAsia="zh-CN"/>
              </w:rPr>
              <w:t>See Table 13.1.1.3.3-7</w:t>
            </w:r>
          </w:p>
        </w:tc>
        <w:tc>
          <w:tcPr>
            <w:tcW w:w="1700" w:type="dxa"/>
          </w:tcPr>
          <w:p w14:paraId="09AFB25F" w14:textId="77777777" w:rsidR="00DC2633" w:rsidRPr="00040E29" w:rsidRDefault="00DC2633" w:rsidP="00C826D8">
            <w:pPr>
              <w:pStyle w:val="TAL"/>
              <w:rPr>
                <w:szCs w:val="18"/>
              </w:rPr>
            </w:pPr>
          </w:p>
        </w:tc>
        <w:tc>
          <w:tcPr>
            <w:tcW w:w="1245" w:type="dxa"/>
          </w:tcPr>
          <w:p w14:paraId="345A987D" w14:textId="77777777" w:rsidR="00DC2633" w:rsidRPr="00040E29" w:rsidRDefault="00DC2633" w:rsidP="00866255">
            <w:pPr>
              <w:pStyle w:val="TAL"/>
            </w:pPr>
          </w:p>
        </w:tc>
      </w:tr>
    </w:tbl>
    <w:p w14:paraId="0BE9F7B5" w14:textId="77777777" w:rsidR="00DC2633" w:rsidRPr="00040E29" w:rsidRDefault="00DC2633" w:rsidP="009D4432"/>
    <w:p w14:paraId="29D0A17D" w14:textId="77777777" w:rsidR="00DC2633" w:rsidRPr="00040E29" w:rsidRDefault="00DC2633" w:rsidP="009D4432">
      <w:pPr>
        <w:pStyle w:val="TH"/>
      </w:pPr>
      <w:r w:rsidRPr="00040E29">
        <w:t>Table 13.1.1.3.3-7: Radio parameters per geographical area list (Table 13.1.1.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1D4B161A"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43CFFDDE" w14:textId="7B1FF75F" w:rsidR="00DC2633" w:rsidRPr="00040E29" w:rsidRDefault="00DC2633" w:rsidP="009D4432">
            <w:pPr>
              <w:pStyle w:val="TAL"/>
            </w:pPr>
            <w:r w:rsidRPr="00040E29">
              <w:t xml:space="preserve">Derivation Path: TS 38.508-1 [4] Table </w:t>
            </w:r>
            <w:del w:id="1402" w:author="0433" w:date="2024-03-30T11:17:00Z">
              <w:r w:rsidRPr="00040E29" w:rsidDel="00246633">
                <w:delText>4.7.5.5</w:delText>
              </w:r>
            </w:del>
            <w:ins w:id="1403" w:author="0433" w:date="2024-03-30T11:17:00Z">
              <w:r w:rsidR="00246633" w:rsidRPr="00246633">
                <w:t>4.7D.2.2</w:t>
              </w:r>
            </w:ins>
            <w:r w:rsidRPr="00040E29">
              <w:t>-7</w:t>
            </w:r>
          </w:p>
        </w:tc>
      </w:tr>
      <w:tr w:rsidR="00DC2633" w:rsidRPr="00040E29" w14:paraId="0F2CA67D" w14:textId="77777777" w:rsidTr="00BC4F7D">
        <w:tblPrEx>
          <w:tblCellMar>
            <w:left w:w="108" w:type="dxa"/>
            <w:right w:w="108" w:type="dxa"/>
          </w:tblCellMar>
        </w:tblPrEx>
        <w:tc>
          <w:tcPr>
            <w:tcW w:w="4535" w:type="dxa"/>
          </w:tcPr>
          <w:p w14:paraId="649B9EDD" w14:textId="77777777" w:rsidR="00DC2633" w:rsidRPr="00040E29" w:rsidRDefault="00DC2633" w:rsidP="009D4432">
            <w:pPr>
              <w:pStyle w:val="TAH"/>
            </w:pPr>
            <w:r w:rsidRPr="00040E29">
              <w:t>Information Element</w:t>
            </w:r>
          </w:p>
        </w:tc>
        <w:tc>
          <w:tcPr>
            <w:tcW w:w="2267" w:type="dxa"/>
          </w:tcPr>
          <w:p w14:paraId="412A5FB3" w14:textId="77777777" w:rsidR="00DC2633" w:rsidRPr="00040E29" w:rsidRDefault="00DC2633" w:rsidP="009D4432">
            <w:pPr>
              <w:pStyle w:val="TAH"/>
            </w:pPr>
            <w:r w:rsidRPr="00040E29">
              <w:t>Value/remark</w:t>
            </w:r>
          </w:p>
        </w:tc>
        <w:tc>
          <w:tcPr>
            <w:tcW w:w="1700" w:type="dxa"/>
          </w:tcPr>
          <w:p w14:paraId="11A62096" w14:textId="77777777" w:rsidR="00DC2633" w:rsidRPr="00040E29" w:rsidRDefault="00DC2633" w:rsidP="009D4432">
            <w:pPr>
              <w:pStyle w:val="TAH"/>
            </w:pPr>
            <w:r w:rsidRPr="00040E29">
              <w:t>Comment</w:t>
            </w:r>
          </w:p>
        </w:tc>
        <w:tc>
          <w:tcPr>
            <w:tcW w:w="1245" w:type="dxa"/>
          </w:tcPr>
          <w:p w14:paraId="2D3CC3B4" w14:textId="77777777" w:rsidR="00DC2633" w:rsidRPr="00040E29" w:rsidRDefault="00DC2633" w:rsidP="009D4432">
            <w:pPr>
              <w:pStyle w:val="TAH"/>
            </w:pPr>
            <w:r w:rsidRPr="00040E29">
              <w:t>Condition</w:t>
            </w:r>
          </w:p>
        </w:tc>
      </w:tr>
      <w:tr w:rsidR="00DC2633" w:rsidRPr="00040E29" w14:paraId="41D9D061" w14:textId="77777777" w:rsidTr="00BC4F7D">
        <w:tblPrEx>
          <w:tblCellMar>
            <w:left w:w="108" w:type="dxa"/>
            <w:right w:w="108" w:type="dxa"/>
          </w:tblCellMar>
        </w:tblPrEx>
        <w:tc>
          <w:tcPr>
            <w:tcW w:w="4535" w:type="dxa"/>
          </w:tcPr>
          <w:p w14:paraId="3EFBB192" w14:textId="77777777" w:rsidR="00DC2633" w:rsidRPr="00040E29" w:rsidRDefault="00DC2633" w:rsidP="009D4432">
            <w:pPr>
              <w:pStyle w:val="TAL"/>
            </w:pPr>
            <w:r w:rsidRPr="00040E29">
              <w:t>Radio parameters per geographical area info 1</w:t>
            </w:r>
          </w:p>
        </w:tc>
        <w:tc>
          <w:tcPr>
            <w:tcW w:w="2267" w:type="dxa"/>
          </w:tcPr>
          <w:p w14:paraId="58D815AA" w14:textId="77777777" w:rsidR="00DC2633" w:rsidRPr="00040E29" w:rsidRDefault="00DC2633" w:rsidP="009D4432">
            <w:pPr>
              <w:pStyle w:val="TAL"/>
            </w:pPr>
            <w:r w:rsidRPr="00040E29">
              <w:t>See Table 13.1.1.3.3-8</w:t>
            </w:r>
          </w:p>
        </w:tc>
        <w:tc>
          <w:tcPr>
            <w:tcW w:w="1700" w:type="dxa"/>
          </w:tcPr>
          <w:p w14:paraId="74C3FC9C" w14:textId="77777777" w:rsidR="00DC2633" w:rsidRPr="00040E29" w:rsidRDefault="00DC2633" w:rsidP="009D4432">
            <w:pPr>
              <w:pStyle w:val="TAL"/>
            </w:pPr>
          </w:p>
        </w:tc>
        <w:tc>
          <w:tcPr>
            <w:tcW w:w="1245" w:type="dxa"/>
          </w:tcPr>
          <w:p w14:paraId="1DBEF56B" w14:textId="77777777" w:rsidR="00DC2633" w:rsidRPr="00040E29" w:rsidRDefault="00DC2633" w:rsidP="009D4432">
            <w:pPr>
              <w:pStyle w:val="TAL"/>
            </w:pPr>
          </w:p>
        </w:tc>
      </w:tr>
    </w:tbl>
    <w:p w14:paraId="5C1BF027" w14:textId="77777777" w:rsidR="00DC2633" w:rsidRPr="00040E29" w:rsidRDefault="00DC2633" w:rsidP="009D4432"/>
    <w:p w14:paraId="36D8FCFB" w14:textId="77777777" w:rsidR="00DC2633" w:rsidRPr="00040E29" w:rsidRDefault="00DC2633" w:rsidP="009D4432">
      <w:pPr>
        <w:pStyle w:val="TH"/>
      </w:pPr>
      <w:r w:rsidRPr="00040E29">
        <w:t>Table 13.1.1.3.3-8: Radio parameters per geographical area info (Table 13.1.1.3.3-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417C6315"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D6E09D7" w14:textId="292DBC6E" w:rsidR="00DC2633" w:rsidRPr="00040E29" w:rsidRDefault="00DC2633" w:rsidP="009D4432">
            <w:pPr>
              <w:pStyle w:val="TAL"/>
            </w:pPr>
            <w:r w:rsidRPr="00040E29">
              <w:t xml:space="preserve">Derivation TS 38.508-1 [4] Table </w:t>
            </w:r>
            <w:del w:id="1404" w:author="0433" w:date="2024-03-30T11:17:00Z">
              <w:r w:rsidRPr="00040E29" w:rsidDel="00246633">
                <w:delText>4.7.5.5</w:delText>
              </w:r>
            </w:del>
            <w:ins w:id="1405" w:author="0433" w:date="2024-03-30T11:17:00Z">
              <w:r w:rsidR="00246633" w:rsidRPr="00246633">
                <w:t>4.7D.2.2</w:t>
              </w:r>
            </w:ins>
            <w:r w:rsidRPr="00040E29">
              <w:t>-8</w:t>
            </w:r>
          </w:p>
        </w:tc>
      </w:tr>
      <w:tr w:rsidR="00DC2633" w:rsidRPr="00040E29" w14:paraId="288A41A1" w14:textId="77777777" w:rsidTr="00BC4F7D">
        <w:tblPrEx>
          <w:tblCellMar>
            <w:left w:w="108" w:type="dxa"/>
            <w:right w:w="108" w:type="dxa"/>
          </w:tblCellMar>
        </w:tblPrEx>
        <w:tc>
          <w:tcPr>
            <w:tcW w:w="4535" w:type="dxa"/>
          </w:tcPr>
          <w:p w14:paraId="5BF1FEA2" w14:textId="77777777" w:rsidR="00DC2633" w:rsidRPr="00040E29" w:rsidRDefault="00DC2633" w:rsidP="009D4432">
            <w:pPr>
              <w:pStyle w:val="TAH"/>
            </w:pPr>
            <w:r w:rsidRPr="00040E29">
              <w:t>Information Element</w:t>
            </w:r>
          </w:p>
        </w:tc>
        <w:tc>
          <w:tcPr>
            <w:tcW w:w="2267" w:type="dxa"/>
          </w:tcPr>
          <w:p w14:paraId="6DC27D2B" w14:textId="77777777" w:rsidR="00DC2633" w:rsidRPr="00040E29" w:rsidRDefault="00DC2633" w:rsidP="009D4432">
            <w:pPr>
              <w:pStyle w:val="TAH"/>
            </w:pPr>
            <w:r w:rsidRPr="00040E29">
              <w:t>Value/remark</w:t>
            </w:r>
          </w:p>
        </w:tc>
        <w:tc>
          <w:tcPr>
            <w:tcW w:w="1700" w:type="dxa"/>
          </w:tcPr>
          <w:p w14:paraId="5948BF2C" w14:textId="77777777" w:rsidR="00DC2633" w:rsidRPr="00040E29" w:rsidRDefault="00DC2633" w:rsidP="009D4432">
            <w:pPr>
              <w:pStyle w:val="TAH"/>
            </w:pPr>
            <w:r w:rsidRPr="00040E29">
              <w:t>Comment</w:t>
            </w:r>
          </w:p>
        </w:tc>
        <w:tc>
          <w:tcPr>
            <w:tcW w:w="1245" w:type="dxa"/>
          </w:tcPr>
          <w:p w14:paraId="56DAF232" w14:textId="77777777" w:rsidR="00DC2633" w:rsidRPr="00040E29" w:rsidRDefault="00DC2633" w:rsidP="009D4432">
            <w:pPr>
              <w:pStyle w:val="TAH"/>
            </w:pPr>
            <w:r w:rsidRPr="00040E29">
              <w:t>Condition</w:t>
            </w:r>
          </w:p>
        </w:tc>
      </w:tr>
      <w:tr w:rsidR="00DC2633" w:rsidRPr="00040E29" w14:paraId="21827D67" w14:textId="77777777" w:rsidTr="00BC4F7D">
        <w:tblPrEx>
          <w:tblCellMar>
            <w:left w:w="108" w:type="dxa"/>
            <w:right w:w="108" w:type="dxa"/>
          </w:tblCellMar>
        </w:tblPrEx>
        <w:tc>
          <w:tcPr>
            <w:tcW w:w="4535" w:type="dxa"/>
          </w:tcPr>
          <w:p w14:paraId="5B0492AE" w14:textId="77777777" w:rsidR="00DC2633" w:rsidRPr="00040E29" w:rsidRDefault="00DC2633" w:rsidP="009D4432">
            <w:pPr>
              <w:pStyle w:val="TAL"/>
            </w:pPr>
            <w:r w:rsidRPr="00040E29">
              <w:t>Radio parameters</w:t>
            </w:r>
          </w:p>
        </w:tc>
        <w:tc>
          <w:tcPr>
            <w:tcW w:w="2267" w:type="dxa"/>
          </w:tcPr>
          <w:p w14:paraId="597C0B34" w14:textId="77777777" w:rsidR="00DC2633" w:rsidRPr="00040E29" w:rsidRDefault="00DC2633" w:rsidP="009D4432">
            <w:pPr>
              <w:pStyle w:val="TAL"/>
            </w:pPr>
            <w:r w:rsidRPr="00040E29">
              <w:t>See Table 13.1.1.3.3-9</w:t>
            </w:r>
          </w:p>
        </w:tc>
        <w:tc>
          <w:tcPr>
            <w:tcW w:w="1700" w:type="dxa"/>
          </w:tcPr>
          <w:p w14:paraId="06C6BC9C" w14:textId="77777777" w:rsidR="00DC2633" w:rsidRPr="00040E29" w:rsidRDefault="00DC2633" w:rsidP="009D4432">
            <w:pPr>
              <w:pStyle w:val="TAL"/>
            </w:pPr>
          </w:p>
        </w:tc>
        <w:tc>
          <w:tcPr>
            <w:tcW w:w="1245" w:type="dxa"/>
          </w:tcPr>
          <w:p w14:paraId="113E63AC" w14:textId="77777777" w:rsidR="00DC2633" w:rsidRPr="00040E29" w:rsidRDefault="00DC2633" w:rsidP="009D4432">
            <w:pPr>
              <w:pStyle w:val="TAL"/>
            </w:pPr>
          </w:p>
        </w:tc>
      </w:tr>
    </w:tbl>
    <w:p w14:paraId="26118993" w14:textId="77777777" w:rsidR="00DC2633" w:rsidRPr="00040E29" w:rsidRDefault="00DC2633" w:rsidP="009D4432"/>
    <w:p w14:paraId="09D785E0" w14:textId="77777777" w:rsidR="00DC2633" w:rsidRPr="00040E29" w:rsidRDefault="00DC2633" w:rsidP="009D4432">
      <w:pPr>
        <w:pStyle w:val="TH"/>
      </w:pPr>
      <w:r w:rsidRPr="00040E29">
        <w:lastRenderedPageBreak/>
        <w:t>Table 13.1.1.3.3-9: Radio parameters (Table 13.1.1.3.3-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6D5128C9"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2C37A211" w14:textId="0028A027" w:rsidR="00DC2633" w:rsidRPr="00040E29" w:rsidRDefault="00DC2633" w:rsidP="009D4432">
            <w:pPr>
              <w:pStyle w:val="TAL"/>
            </w:pPr>
            <w:r w:rsidRPr="00040E29">
              <w:t xml:space="preserve">Derivation Path: TS 38.508-1 [4] Table </w:t>
            </w:r>
            <w:del w:id="1406" w:author="0433" w:date="2024-03-30T11:17:00Z">
              <w:r w:rsidRPr="00040E29" w:rsidDel="00246633">
                <w:delText>4.7.5.5</w:delText>
              </w:r>
            </w:del>
            <w:ins w:id="1407" w:author="0433" w:date="2024-03-30T11:17:00Z">
              <w:r w:rsidR="00246633" w:rsidRPr="00246633">
                <w:t>4.7D.2.2</w:t>
              </w:r>
            </w:ins>
            <w:r w:rsidRPr="00040E29">
              <w:t>-11</w:t>
            </w:r>
          </w:p>
        </w:tc>
      </w:tr>
      <w:tr w:rsidR="00DC2633" w:rsidRPr="00040E29" w14:paraId="177FE375" w14:textId="77777777" w:rsidTr="00BC4F7D">
        <w:tblPrEx>
          <w:tblCellMar>
            <w:left w:w="108" w:type="dxa"/>
            <w:right w:w="108" w:type="dxa"/>
          </w:tblCellMar>
        </w:tblPrEx>
        <w:tc>
          <w:tcPr>
            <w:tcW w:w="4535" w:type="dxa"/>
          </w:tcPr>
          <w:p w14:paraId="5D969337" w14:textId="77777777" w:rsidR="00DC2633" w:rsidRPr="00040E29" w:rsidRDefault="00DC2633" w:rsidP="009D4432">
            <w:pPr>
              <w:pStyle w:val="TAH"/>
            </w:pPr>
            <w:r w:rsidRPr="00040E29">
              <w:t>Information Element</w:t>
            </w:r>
          </w:p>
        </w:tc>
        <w:tc>
          <w:tcPr>
            <w:tcW w:w="2267" w:type="dxa"/>
          </w:tcPr>
          <w:p w14:paraId="749A89E8" w14:textId="77777777" w:rsidR="00DC2633" w:rsidRPr="00040E29" w:rsidRDefault="00DC2633" w:rsidP="009D4432">
            <w:pPr>
              <w:pStyle w:val="TAH"/>
            </w:pPr>
            <w:r w:rsidRPr="00040E29">
              <w:t>Value/remark</w:t>
            </w:r>
          </w:p>
        </w:tc>
        <w:tc>
          <w:tcPr>
            <w:tcW w:w="1700" w:type="dxa"/>
          </w:tcPr>
          <w:p w14:paraId="67A97CD2" w14:textId="77777777" w:rsidR="00DC2633" w:rsidRPr="00040E29" w:rsidRDefault="00DC2633" w:rsidP="009D4432">
            <w:pPr>
              <w:pStyle w:val="TAH"/>
            </w:pPr>
            <w:r w:rsidRPr="00040E29">
              <w:t>Comment</w:t>
            </w:r>
          </w:p>
        </w:tc>
        <w:tc>
          <w:tcPr>
            <w:tcW w:w="1245" w:type="dxa"/>
          </w:tcPr>
          <w:p w14:paraId="6C2661B9" w14:textId="77777777" w:rsidR="00DC2633" w:rsidRPr="00040E29" w:rsidRDefault="00DC2633" w:rsidP="009D4432">
            <w:pPr>
              <w:pStyle w:val="TAH"/>
            </w:pPr>
            <w:r w:rsidRPr="00040E29">
              <w:t>Condition</w:t>
            </w:r>
          </w:p>
        </w:tc>
      </w:tr>
      <w:tr w:rsidR="00DC2633" w:rsidRPr="00040E29" w14:paraId="3C57BF9F" w14:textId="77777777" w:rsidTr="00BC4F7D">
        <w:tblPrEx>
          <w:tblCellMar>
            <w:left w:w="108" w:type="dxa"/>
            <w:right w:w="108" w:type="dxa"/>
          </w:tblCellMar>
        </w:tblPrEx>
        <w:tc>
          <w:tcPr>
            <w:tcW w:w="4535" w:type="dxa"/>
            <w:tcBorders>
              <w:top w:val="nil"/>
            </w:tcBorders>
          </w:tcPr>
          <w:p w14:paraId="2045ACB0" w14:textId="77777777" w:rsidR="00DC2633" w:rsidRPr="00040E29" w:rsidRDefault="00DC2633" w:rsidP="009D4432">
            <w:pPr>
              <w:pStyle w:val="TAL"/>
            </w:pPr>
            <w:r w:rsidRPr="00040E29">
              <w:t>Radio parameters contents</w:t>
            </w:r>
          </w:p>
        </w:tc>
        <w:tc>
          <w:tcPr>
            <w:tcW w:w="2267" w:type="dxa"/>
          </w:tcPr>
          <w:p w14:paraId="2BFEA3B8" w14:textId="77777777" w:rsidR="00DC2633" w:rsidRPr="00040E29" w:rsidRDefault="00DC2633" w:rsidP="009D4432">
            <w:pPr>
              <w:pStyle w:val="TAL"/>
            </w:pPr>
            <w:r w:rsidRPr="00040E29">
              <w:t>See Table 13.1.1.3.3-10</w:t>
            </w:r>
          </w:p>
        </w:tc>
        <w:tc>
          <w:tcPr>
            <w:tcW w:w="1700" w:type="dxa"/>
          </w:tcPr>
          <w:p w14:paraId="62DBA421" w14:textId="77777777" w:rsidR="00DC2633" w:rsidRPr="00040E29" w:rsidRDefault="00DC2633" w:rsidP="009D4432">
            <w:pPr>
              <w:pStyle w:val="TAL"/>
            </w:pPr>
          </w:p>
        </w:tc>
        <w:tc>
          <w:tcPr>
            <w:tcW w:w="1245" w:type="dxa"/>
          </w:tcPr>
          <w:p w14:paraId="1F348179" w14:textId="77777777" w:rsidR="00DC2633" w:rsidRPr="00040E29" w:rsidRDefault="00DC2633" w:rsidP="009D4432">
            <w:pPr>
              <w:pStyle w:val="TAL"/>
            </w:pPr>
          </w:p>
        </w:tc>
      </w:tr>
    </w:tbl>
    <w:p w14:paraId="0D5F073D" w14:textId="77777777" w:rsidR="00DC2633" w:rsidRPr="00040E29" w:rsidRDefault="00DC2633" w:rsidP="009D4432"/>
    <w:p w14:paraId="11A565C9" w14:textId="77777777" w:rsidR="00DC2633" w:rsidRPr="00040E29" w:rsidRDefault="00DC2633" w:rsidP="009D4432">
      <w:pPr>
        <w:pStyle w:val="TH"/>
      </w:pPr>
      <w:r w:rsidRPr="00040E29">
        <w:t>Table 13.1.1.3.3-10: SL-</w:t>
      </w:r>
      <w:proofErr w:type="spellStart"/>
      <w:r w:rsidRPr="00040E29">
        <w:t>PreconfigurationNR</w:t>
      </w:r>
      <w:proofErr w:type="spellEnd"/>
      <w:r w:rsidRPr="00040E29">
        <w:rPr>
          <w:iCs/>
        </w:rPr>
        <w:t xml:space="preserve"> (Table 13.1.1.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28ABB544" w14:textId="77777777" w:rsidTr="00BC4F7D">
        <w:tc>
          <w:tcPr>
            <w:tcW w:w="9738" w:type="dxa"/>
            <w:gridSpan w:val="4"/>
          </w:tcPr>
          <w:p w14:paraId="113E9375" w14:textId="77777777" w:rsidR="00DC2633" w:rsidRPr="00040E29" w:rsidRDefault="00DC2633" w:rsidP="009D4432">
            <w:pPr>
              <w:pStyle w:val="TAL"/>
            </w:pPr>
            <w:r w:rsidRPr="00040E29">
              <w:t>Derivation Path: TS 38.508-1 [4] Table 4.10.1-1</w:t>
            </w:r>
          </w:p>
        </w:tc>
      </w:tr>
      <w:tr w:rsidR="00DC2633" w:rsidRPr="00040E29" w14:paraId="1303F0A0" w14:textId="77777777" w:rsidTr="00BC4F7D">
        <w:tblPrEx>
          <w:tblCellMar>
            <w:left w:w="108" w:type="dxa"/>
            <w:right w:w="108" w:type="dxa"/>
          </w:tblCellMar>
        </w:tblPrEx>
        <w:tc>
          <w:tcPr>
            <w:tcW w:w="4535" w:type="dxa"/>
          </w:tcPr>
          <w:p w14:paraId="5E55A94C" w14:textId="77777777" w:rsidR="00DC2633" w:rsidRPr="00040E29" w:rsidRDefault="00DC2633" w:rsidP="009D4432">
            <w:pPr>
              <w:pStyle w:val="TAH"/>
            </w:pPr>
            <w:r w:rsidRPr="00040E29">
              <w:t>Information Element</w:t>
            </w:r>
          </w:p>
        </w:tc>
        <w:tc>
          <w:tcPr>
            <w:tcW w:w="2267" w:type="dxa"/>
          </w:tcPr>
          <w:p w14:paraId="174CC046" w14:textId="77777777" w:rsidR="00DC2633" w:rsidRPr="00040E29" w:rsidRDefault="00DC2633" w:rsidP="009D4432">
            <w:pPr>
              <w:pStyle w:val="TAH"/>
            </w:pPr>
            <w:r w:rsidRPr="00040E29">
              <w:t>Value/remark</w:t>
            </w:r>
          </w:p>
        </w:tc>
        <w:tc>
          <w:tcPr>
            <w:tcW w:w="1700" w:type="dxa"/>
          </w:tcPr>
          <w:p w14:paraId="7678F3F9" w14:textId="77777777" w:rsidR="00DC2633" w:rsidRPr="00040E29" w:rsidRDefault="00DC2633" w:rsidP="009D4432">
            <w:pPr>
              <w:pStyle w:val="TAH"/>
            </w:pPr>
            <w:r w:rsidRPr="00040E29">
              <w:t>Comment</w:t>
            </w:r>
          </w:p>
        </w:tc>
        <w:tc>
          <w:tcPr>
            <w:tcW w:w="1245" w:type="dxa"/>
          </w:tcPr>
          <w:p w14:paraId="1934A0A7" w14:textId="77777777" w:rsidR="00DC2633" w:rsidRPr="00040E29" w:rsidRDefault="00DC2633" w:rsidP="009D4432">
            <w:pPr>
              <w:pStyle w:val="TAH"/>
            </w:pPr>
            <w:r w:rsidRPr="00040E29">
              <w:t>Condition</w:t>
            </w:r>
          </w:p>
        </w:tc>
      </w:tr>
      <w:tr w:rsidR="00DC2633" w:rsidRPr="00040E29" w14:paraId="4E1C7D31" w14:textId="77777777" w:rsidTr="00BC4F7D">
        <w:tblPrEx>
          <w:tblCellMar>
            <w:left w:w="108" w:type="dxa"/>
            <w:right w:w="108" w:type="dxa"/>
          </w:tblCellMar>
        </w:tblPrEx>
        <w:tc>
          <w:tcPr>
            <w:tcW w:w="4535" w:type="dxa"/>
          </w:tcPr>
          <w:p w14:paraId="1932E851" w14:textId="77777777" w:rsidR="00DC2633" w:rsidRPr="00040E29" w:rsidRDefault="00DC2633" w:rsidP="009D4432">
            <w:pPr>
              <w:pStyle w:val="TAL"/>
            </w:pPr>
            <w:r w:rsidRPr="00040E29">
              <w:t>SL-PreconfigurationNR-r16 ::= SEQUENCE {</w:t>
            </w:r>
          </w:p>
        </w:tc>
        <w:tc>
          <w:tcPr>
            <w:tcW w:w="2267" w:type="dxa"/>
          </w:tcPr>
          <w:p w14:paraId="51073C1F" w14:textId="77777777" w:rsidR="00DC2633" w:rsidRPr="00040E29" w:rsidRDefault="00DC2633" w:rsidP="009D4432">
            <w:pPr>
              <w:pStyle w:val="TAL"/>
            </w:pPr>
          </w:p>
        </w:tc>
        <w:tc>
          <w:tcPr>
            <w:tcW w:w="1700" w:type="dxa"/>
          </w:tcPr>
          <w:p w14:paraId="1D9A6328" w14:textId="77777777" w:rsidR="00DC2633" w:rsidRPr="00040E29" w:rsidRDefault="00DC2633" w:rsidP="009D4432">
            <w:pPr>
              <w:pStyle w:val="TAL"/>
            </w:pPr>
          </w:p>
        </w:tc>
        <w:tc>
          <w:tcPr>
            <w:tcW w:w="1245" w:type="dxa"/>
          </w:tcPr>
          <w:p w14:paraId="46DAAC9A" w14:textId="77777777" w:rsidR="00DC2633" w:rsidRPr="00040E29" w:rsidRDefault="00DC2633" w:rsidP="009D4432">
            <w:pPr>
              <w:pStyle w:val="TAL"/>
            </w:pPr>
          </w:p>
        </w:tc>
      </w:tr>
      <w:tr w:rsidR="00DC2633" w:rsidRPr="00040E29" w14:paraId="3A6D30DC" w14:textId="77777777" w:rsidTr="00BC4F7D">
        <w:tblPrEx>
          <w:tblCellMar>
            <w:left w:w="108" w:type="dxa"/>
            <w:right w:w="108" w:type="dxa"/>
          </w:tblCellMar>
        </w:tblPrEx>
        <w:tc>
          <w:tcPr>
            <w:tcW w:w="4535" w:type="dxa"/>
          </w:tcPr>
          <w:p w14:paraId="35FB9432" w14:textId="77777777" w:rsidR="00DC2633" w:rsidRPr="00040E29" w:rsidRDefault="00DC2633" w:rsidP="009D4432">
            <w:pPr>
              <w:pStyle w:val="TAL"/>
              <w:rPr>
                <w:snapToGrid w:val="0"/>
              </w:rPr>
            </w:pPr>
            <w:r w:rsidRPr="00040E29">
              <w:rPr>
                <w:snapToGrid w:val="0"/>
              </w:rPr>
              <w:t xml:space="preserve">  </w:t>
            </w:r>
            <w:r w:rsidRPr="00040E29">
              <w:t>sidelinkPreconfigNR-r16 SEQUENCE {</w:t>
            </w:r>
          </w:p>
        </w:tc>
        <w:tc>
          <w:tcPr>
            <w:tcW w:w="2267" w:type="dxa"/>
          </w:tcPr>
          <w:p w14:paraId="0F712260" w14:textId="77777777" w:rsidR="00DC2633" w:rsidRPr="00040E29" w:rsidRDefault="00DC2633" w:rsidP="009D4432">
            <w:pPr>
              <w:pStyle w:val="TAL"/>
              <w:rPr>
                <w:snapToGrid w:val="0"/>
              </w:rPr>
            </w:pPr>
          </w:p>
        </w:tc>
        <w:tc>
          <w:tcPr>
            <w:tcW w:w="1700" w:type="dxa"/>
          </w:tcPr>
          <w:p w14:paraId="0240790C" w14:textId="77777777" w:rsidR="00DC2633" w:rsidRPr="00040E29" w:rsidRDefault="00DC2633" w:rsidP="009D4432">
            <w:pPr>
              <w:pStyle w:val="TAL"/>
              <w:rPr>
                <w:snapToGrid w:val="0"/>
              </w:rPr>
            </w:pPr>
          </w:p>
        </w:tc>
        <w:tc>
          <w:tcPr>
            <w:tcW w:w="1245" w:type="dxa"/>
          </w:tcPr>
          <w:p w14:paraId="7E706F5D" w14:textId="77777777" w:rsidR="00DC2633" w:rsidRPr="00040E29" w:rsidRDefault="00DC2633" w:rsidP="009D4432">
            <w:pPr>
              <w:pStyle w:val="TAL"/>
              <w:rPr>
                <w:snapToGrid w:val="0"/>
              </w:rPr>
            </w:pPr>
          </w:p>
        </w:tc>
      </w:tr>
      <w:tr w:rsidR="00DC2633" w:rsidRPr="00040E29" w14:paraId="78E1CC26" w14:textId="77777777" w:rsidTr="00BC4F7D">
        <w:tblPrEx>
          <w:tblCellMar>
            <w:left w:w="108" w:type="dxa"/>
            <w:right w:w="108" w:type="dxa"/>
          </w:tblCellMar>
        </w:tblPrEx>
        <w:tc>
          <w:tcPr>
            <w:tcW w:w="4535" w:type="dxa"/>
          </w:tcPr>
          <w:p w14:paraId="09F82BE3" w14:textId="77777777" w:rsidR="00DC2633" w:rsidRPr="00040E29" w:rsidRDefault="00DC2633" w:rsidP="009D4432">
            <w:pPr>
              <w:pStyle w:val="TAL"/>
              <w:rPr>
                <w:snapToGrid w:val="0"/>
                <w:lang w:eastAsia="zh-CN"/>
              </w:rPr>
            </w:pPr>
            <w:r w:rsidRPr="00040E29">
              <w:rPr>
                <w:snapToGrid w:val="0"/>
                <w:lang w:eastAsia="zh-CN"/>
              </w:rPr>
              <w:t xml:space="preserve">    </w:t>
            </w:r>
            <w:r w:rsidRPr="00040E29">
              <w:t>sl-PreconfigFreqInfoList-r16 SEQUENCE (SIZE (1..maxNrofFreqSL-r16)) OF {</w:t>
            </w:r>
          </w:p>
        </w:tc>
        <w:tc>
          <w:tcPr>
            <w:tcW w:w="2267" w:type="dxa"/>
          </w:tcPr>
          <w:p w14:paraId="10B84D47" w14:textId="77777777" w:rsidR="00DC2633" w:rsidRPr="00040E29" w:rsidRDefault="00DC2633" w:rsidP="009D4432">
            <w:pPr>
              <w:pStyle w:val="TAL"/>
              <w:rPr>
                <w:snapToGrid w:val="0"/>
                <w:lang w:eastAsia="zh-CN"/>
              </w:rPr>
            </w:pPr>
            <w:r w:rsidRPr="00040E29">
              <w:rPr>
                <w:snapToGrid w:val="0"/>
                <w:lang w:eastAsia="zh-CN"/>
              </w:rPr>
              <w:t>1 entry</w:t>
            </w:r>
          </w:p>
        </w:tc>
        <w:tc>
          <w:tcPr>
            <w:tcW w:w="1700" w:type="dxa"/>
          </w:tcPr>
          <w:p w14:paraId="09795DE9" w14:textId="77777777" w:rsidR="00DC2633" w:rsidRPr="00040E29" w:rsidRDefault="00DC2633" w:rsidP="009D4432">
            <w:pPr>
              <w:pStyle w:val="TAL"/>
              <w:rPr>
                <w:snapToGrid w:val="0"/>
              </w:rPr>
            </w:pPr>
          </w:p>
        </w:tc>
        <w:tc>
          <w:tcPr>
            <w:tcW w:w="1245" w:type="dxa"/>
          </w:tcPr>
          <w:p w14:paraId="10146134" w14:textId="77777777" w:rsidR="00DC2633" w:rsidRPr="00040E29" w:rsidRDefault="00DC2633" w:rsidP="009D4432">
            <w:pPr>
              <w:pStyle w:val="TAL"/>
              <w:rPr>
                <w:snapToGrid w:val="0"/>
              </w:rPr>
            </w:pPr>
          </w:p>
        </w:tc>
      </w:tr>
      <w:tr w:rsidR="00DC2633" w:rsidRPr="00040E29" w14:paraId="23E69E7A" w14:textId="77777777" w:rsidTr="00BC4F7D">
        <w:tblPrEx>
          <w:tblCellMar>
            <w:left w:w="108" w:type="dxa"/>
            <w:right w:w="108" w:type="dxa"/>
          </w:tblCellMar>
        </w:tblPrEx>
        <w:tc>
          <w:tcPr>
            <w:tcW w:w="4535" w:type="dxa"/>
          </w:tcPr>
          <w:p w14:paraId="0961B9DB" w14:textId="77777777" w:rsidR="00DC2633" w:rsidRPr="00040E29" w:rsidRDefault="00DC2633" w:rsidP="009D4432">
            <w:pPr>
              <w:pStyle w:val="TAL"/>
              <w:rPr>
                <w:snapToGrid w:val="0"/>
                <w:lang w:eastAsia="zh-CN"/>
              </w:rPr>
            </w:pPr>
            <w:r w:rsidRPr="00040E29">
              <w:rPr>
                <w:snapToGrid w:val="0"/>
                <w:lang w:eastAsia="zh-CN"/>
              </w:rPr>
              <w:t xml:space="preserve">      </w:t>
            </w:r>
            <w:r w:rsidRPr="00040E29">
              <w:t>SL-FreqConfigCommon-r16[0]</w:t>
            </w:r>
          </w:p>
        </w:tc>
        <w:tc>
          <w:tcPr>
            <w:tcW w:w="2267" w:type="dxa"/>
          </w:tcPr>
          <w:p w14:paraId="0523B757" w14:textId="77777777" w:rsidR="00DC2633" w:rsidRPr="00040E29" w:rsidRDefault="00DC2633" w:rsidP="009D4432">
            <w:pPr>
              <w:pStyle w:val="TAL"/>
              <w:rPr>
                <w:snapToGrid w:val="0"/>
              </w:rPr>
            </w:pPr>
            <w:r w:rsidRPr="00040E29">
              <w:t>See Table 13.1.1.3.3-11</w:t>
            </w:r>
          </w:p>
        </w:tc>
        <w:tc>
          <w:tcPr>
            <w:tcW w:w="1700" w:type="dxa"/>
          </w:tcPr>
          <w:p w14:paraId="463D4199" w14:textId="77777777" w:rsidR="00DC2633" w:rsidRPr="00040E29" w:rsidRDefault="00DC2633" w:rsidP="009D4432">
            <w:pPr>
              <w:pStyle w:val="TAL"/>
              <w:rPr>
                <w:snapToGrid w:val="0"/>
              </w:rPr>
            </w:pPr>
          </w:p>
        </w:tc>
        <w:tc>
          <w:tcPr>
            <w:tcW w:w="1245" w:type="dxa"/>
          </w:tcPr>
          <w:p w14:paraId="370A5EE1" w14:textId="77777777" w:rsidR="00DC2633" w:rsidRPr="00040E29" w:rsidRDefault="00DC2633" w:rsidP="009D4432">
            <w:pPr>
              <w:pStyle w:val="TAL"/>
              <w:rPr>
                <w:snapToGrid w:val="0"/>
              </w:rPr>
            </w:pPr>
          </w:p>
        </w:tc>
      </w:tr>
      <w:tr w:rsidR="00DC2633" w:rsidRPr="00040E29" w14:paraId="258B0B5D" w14:textId="77777777" w:rsidTr="00BC4F7D">
        <w:tblPrEx>
          <w:tblCellMar>
            <w:left w:w="108" w:type="dxa"/>
            <w:right w:w="108" w:type="dxa"/>
          </w:tblCellMar>
        </w:tblPrEx>
        <w:tc>
          <w:tcPr>
            <w:tcW w:w="4535" w:type="dxa"/>
          </w:tcPr>
          <w:p w14:paraId="615A85C3" w14:textId="77777777" w:rsidR="00DC2633" w:rsidRPr="00040E29" w:rsidRDefault="00DC2633" w:rsidP="009D4432">
            <w:pPr>
              <w:pStyle w:val="TAL"/>
              <w:rPr>
                <w:snapToGrid w:val="0"/>
                <w:lang w:eastAsia="zh-CN"/>
              </w:rPr>
            </w:pPr>
            <w:r w:rsidRPr="00040E29">
              <w:rPr>
                <w:snapToGrid w:val="0"/>
                <w:lang w:eastAsia="zh-CN"/>
              </w:rPr>
              <w:t xml:space="preserve">    }</w:t>
            </w:r>
          </w:p>
        </w:tc>
        <w:tc>
          <w:tcPr>
            <w:tcW w:w="2267" w:type="dxa"/>
          </w:tcPr>
          <w:p w14:paraId="68CA62B4" w14:textId="77777777" w:rsidR="00DC2633" w:rsidRPr="00040E29" w:rsidRDefault="00DC2633" w:rsidP="009D4432">
            <w:pPr>
              <w:pStyle w:val="TAL"/>
              <w:rPr>
                <w:snapToGrid w:val="0"/>
              </w:rPr>
            </w:pPr>
          </w:p>
        </w:tc>
        <w:tc>
          <w:tcPr>
            <w:tcW w:w="1700" w:type="dxa"/>
          </w:tcPr>
          <w:p w14:paraId="37397D91" w14:textId="77777777" w:rsidR="00DC2633" w:rsidRPr="00040E29" w:rsidRDefault="00DC2633" w:rsidP="009D4432">
            <w:pPr>
              <w:pStyle w:val="TAL"/>
              <w:rPr>
                <w:snapToGrid w:val="0"/>
              </w:rPr>
            </w:pPr>
          </w:p>
        </w:tc>
        <w:tc>
          <w:tcPr>
            <w:tcW w:w="1245" w:type="dxa"/>
          </w:tcPr>
          <w:p w14:paraId="3392E5EA" w14:textId="77777777" w:rsidR="00DC2633" w:rsidRPr="00040E29" w:rsidRDefault="00DC2633" w:rsidP="009D4432">
            <w:pPr>
              <w:pStyle w:val="TAL"/>
              <w:rPr>
                <w:snapToGrid w:val="0"/>
              </w:rPr>
            </w:pPr>
          </w:p>
        </w:tc>
      </w:tr>
      <w:tr w:rsidR="00DC2633" w:rsidRPr="00040E29" w14:paraId="1634997C" w14:textId="77777777" w:rsidTr="00BC4F7D">
        <w:tblPrEx>
          <w:tblCellMar>
            <w:left w:w="108" w:type="dxa"/>
            <w:right w:w="108" w:type="dxa"/>
          </w:tblCellMar>
        </w:tblPrEx>
        <w:tc>
          <w:tcPr>
            <w:tcW w:w="4535" w:type="dxa"/>
          </w:tcPr>
          <w:p w14:paraId="623FC1F4" w14:textId="77777777" w:rsidR="00DC2633" w:rsidRPr="00040E29" w:rsidRDefault="00DC2633" w:rsidP="009D4432">
            <w:pPr>
              <w:pStyle w:val="TAL"/>
              <w:rPr>
                <w:snapToGrid w:val="0"/>
                <w:lang w:eastAsia="zh-CN"/>
              </w:rPr>
            </w:pPr>
            <w:r w:rsidRPr="00040E29">
              <w:rPr>
                <w:snapToGrid w:val="0"/>
                <w:lang w:eastAsia="zh-CN"/>
              </w:rPr>
              <w:t xml:space="preserve">  }</w:t>
            </w:r>
          </w:p>
        </w:tc>
        <w:tc>
          <w:tcPr>
            <w:tcW w:w="2267" w:type="dxa"/>
          </w:tcPr>
          <w:p w14:paraId="43009F4F" w14:textId="77777777" w:rsidR="00DC2633" w:rsidRPr="00040E29" w:rsidRDefault="00DC2633" w:rsidP="009D4432">
            <w:pPr>
              <w:pStyle w:val="TAL"/>
              <w:rPr>
                <w:snapToGrid w:val="0"/>
              </w:rPr>
            </w:pPr>
          </w:p>
        </w:tc>
        <w:tc>
          <w:tcPr>
            <w:tcW w:w="1700" w:type="dxa"/>
          </w:tcPr>
          <w:p w14:paraId="09EC623C" w14:textId="77777777" w:rsidR="00DC2633" w:rsidRPr="00040E29" w:rsidRDefault="00DC2633" w:rsidP="009D4432">
            <w:pPr>
              <w:pStyle w:val="TAL"/>
              <w:rPr>
                <w:snapToGrid w:val="0"/>
              </w:rPr>
            </w:pPr>
          </w:p>
        </w:tc>
        <w:tc>
          <w:tcPr>
            <w:tcW w:w="1245" w:type="dxa"/>
          </w:tcPr>
          <w:p w14:paraId="4C8144AE" w14:textId="77777777" w:rsidR="00DC2633" w:rsidRPr="00040E29" w:rsidRDefault="00DC2633" w:rsidP="009D4432">
            <w:pPr>
              <w:pStyle w:val="TAL"/>
              <w:rPr>
                <w:snapToGrid w:val="0"/>
              </w:rPr>
            </w:pPr>
          </w:p>
        </w:tc>
      </w:tr>
      <w:tr w:rsidR="00DC2633" w:rsidRPr="00040E29" w14:paraId="45D834A4" w14:textId="77777777" w:rsidTr="00BC4F7D">
        <w:tblPrEx>
          <w:tblCellMar>
            <w:left w:w="108" w:type="dxa"/>
            <w:right w:w="108" w:type="dxa"/>
          </w:tblCellMar>
        </w:tblPrEx>
        <w:tc>
          <w:tcPr>
            <w:tcW w:w="4535" w:type="dxa"/>
            <w:tcBorders>
              <w:bottom w:val="single" w:sz="4" w:space="0" w:color="auto"/>
            </w:tcBorders>
          </w:tcPr>
          <w:p w14:paraId="7AF0EE74" w14:textId="77777777" w:rsidR="00DC2633" w:rsidRPr="00040E29" w:rsidRDefault="00DC2633" w:rsidP="009D4432">
            <w:pPr>
              <w:pStyle w:val="TAL"/>
            </w:pPr>
            <w:r w:rsidRPr="00040E29">
              <w:t>}</w:t>
            </w:r>
          </w:p>
        </w:tc>
        <w:tc>
          <w:tcPr>
            <w:tcW w:w="2267" w:type="dxa"/>
          </w:tcPr>
          <w:p w14:paraId="07F8D221" w14:textId="77777777" w:rsidR="00DC2633" w:rsidRPr="00040E29" w:rsidRDefault="00DC2633" w:rsidP="009D4432">
            <w:pPr>
              <w:pStyle w:val="TAL"/>
            </w:pPr>
          </w:p>
        </w:tc>
        <w:tc>
          <w:tcPr>
            <w:tcW w:w="1700" w:type="dxa"/>
          </w:tcPr>
          <w:p w14:paraId="6FA1E45F" w14:textId="77777777" w:rsidR="00DC2633" w:rsidRPr="00040E29" w:rsidRDefault="00DC2633" w:rsidP="009D4432">
            <w:pPr>
              <w:pStyle w:val="TAL"/>
            </w:pPr>
          </w:p>
        </w:tc>
        <w:tc>
          <w:tcPr>
            <w:tcW w:w="1245" w:type="dxa"/>
          </w:tcPr>
          <w:p w14:paraId="30C30D0B" w14:textId="77777777" w:rsidR="00DC2633" w:rsidRPr="00040E29" w:rsidRDefault="00DC2633" w:rsidP="009D4432">
            <w:pPr>
              <w:pStyle w:val="TAL"/>
            </w:pPr>
          </w:p>
        </w:tc>
      </w:tr>
    </w:tbl>
    <w:p w14:paraId="126842A9" w14:textId="77777777" w:rsidR="00DC2633" w:rsidRPr="00040E29" w:rsidRDefault="00DC2633" w:rsidP="009D4432"/>
    <w:p w14:paraId="44D20105" w14:textId="77777777" w:rsidR="00DC2633" w:rsidRPr="00040E29" w:rsidRDefault="00DC2633" w:rsidP="009D4432">
      <w:pPr>
        <w:pStyle w:val="TH"/>
      </w:pPr>
      <w:r w:rsidRPr="00040E29">
        <w:t>Table 13.1.1.3.3-11: SL-</w:t>
      </w:r>
      <w:proofErr w:type="spellStart"/>
      <w:r w:rsidRPr="00040E29">
        <w:t>FreqConfigCommon</w:t>
      </w:r>
      <w:proofErr w:type="spellEnd"/>
      <w:r w:rsidRPr="00040E29">
        <w:t xml:space="preserve"> (Table 13.1.1.3.3-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4749B2BF" w14:textId="77777777" w:rsidTr="00BC4F7D">
        <w:tc>
          <w:tcPr>
            <w:tcW w:w="9738" w:type="dxa"/>
            <w:gridSpan w:val="4"/>
          </w:tcPr>
          <w:p w14:paraId="477DFC6D" w14:textId="77777777" w:rsidR="00DC2633" w:rsidRPr="00040E29" w:rsidRDefault="00DC2633" w:rsidP="009D4432">
            <w:pPr>
              <w:pStyle w:val="TAL"/>
            </w:pPr>
            <w:r w:rsidRPr="00040E29">
              <w:t>Derivation Path: TS 38.508-1 [4] Table 4.6.6-11</w:t>
            </w:r>
          </w:p>
        </w:tc>
      </w:tr>
      <w:tr w:rsidR="00DC2633" w:rsidRPr="00040E29" w14:paraId="7854D46F" w14:textId="77777777" w:rsidTr="00BC4F7D">
        <w:tblPrEx>
          <w:tblCellMar>
            <w:left w:w="108" w:type="dxa"/>
            <w:right w:w="108" w:type="dxa"/>
          </w:tblCellMar>
        </w:tblPrEx>
        <w:tc>
          <w:tcPr>
            <w:tcW w:w="4535" w:type="dxa"/>
          </w:tcPr>
          <w:p w14:paraId="715B185C" w14:textId="77777777" w:rsidR="00DC2633" w:rsidRPr="00040E29" w:rsidRDefault="00DC2633" w:rsidP="009D4432">
            <w:pPr>
              <w:pStyle w:val="TAH"/>
            </w:pPr>
            <w:r w:rsidRPr="00040E29">
              <w:t>Information Element</w:t>
            </w:r>
          </w:p>
        </w:tc>
        <w:tc>
          <w:tcPr>
            <w:tcW w:w="2267" w:type="dxa"/>
          </w:tcPr>
          <w:p w14:paraId="4EC26C7E" w14:textId="77777777" w:rsidR="00DC2633" w:rsidRPr="00040E29" w:rsidRDefault="00DC2633" w:rsidP="009D4432">
            <w:pPr>
              <w:pStyle w:val="TAH"/>
            </w:pPr>
            <w:r w:rsidRPr="00040E29">
              <w:t>Value/remark</w:t>
            </w:r>
          </w:p>
        </w:tc>
        <w:tc>
          <w:tcPr>
            <w:tcW w:w="1700" w:type="dxa"/>
          </w:tcPr>
          <w:p w14:paraId="13C90D58" w14:textId="77777777" w:rsidR="00DC2633" w:rsidRPr="00040E29" w:rsidRDefault="00DC2633" w:rsidP="009D4432">
            <w:pPr>
              <w:pStyle w:val="TAH"/>
            </w:pPr>
            <w:r w:rsidRPr="00040E29">
              <w:t>Comment</w:t>
            </w:r>
          </w:p>
        </w:tc>
        <w:tc>
          <w:tcPr>
            <w:tcW w:w="1245" w:type="dxa"/>
          </w:tcPr>
          <w:p w14:paraId="2311AE34" w14:textId="77777777" w:rsidR="00DC2633" w:rsidRPr="00040E29" w:rsidRDefault="00DC2633" w:rsidP="009D4432">
            <w:pPr>
              <w:pStyle w:val="TAH"/>
            </w:pPr>
            <w:r w:rsidRPr="00040E29">
              <w:t>Condition</w:t>
            </w:r>
          </w:p>
        </w:tc>
      </w:tr>
      <w:tr w:rsidR="00DC2633" w:rsidRPr="00040E29" w14:paraId="7FB07476" w14:textId="77777777" w:rsidTr="00BC4F7D">
        <w:tblPrEx>
          <w:tblCellMar>
            <w:left w:w="108" w:type="dxa"/>
            <w:right w:w="108" w:type="dxa"/>
          </w:tblCellMar>
        </w:tblPrEx>
        <w:tc>
          <w:tcPr>
            <w:tcW w:w="4535" w:type="dxa"/>
          </w:tcPr>
          <w:p w14:paraId="69669477" w14:textId="77777777" w:rsidR="00DC2633" w:rsidRPr="00040E29" w:rsidRDefault="00DC2633" w:rsidP="009D4432">
            <w:pPr>
              <w:pStyle w:val="TAL"/>
            </w:pPr>
            <w:r w:rsidRPr="00040E29">
              <w:t>SL-FreqConfigCommon-r16 ::= SEQUENCE {</w:t>
            </w:r>
          </w:p>
        </w:tc>
        <w:tc>
          <w:tcPr>
            <w:tcW w:w="2267" w:type="dxa"/>
          </w:tcPr>
          <w:p w14:paraId="1F5A9A09" w14:textId="77777777" w:rsidR="00DC2633" w:rsidRPr="00040E29" w:rsidRDefault="00DC2633" w:rsidP="009D4432">
            <w:pPr>
              <w:pStyle w:val="TAL"/>
            </w:pPr>
          </w:p>
        </w:tc>
        <w:tc>
          <w:tcPr>
            <w:tcW w:w="1700" w:type="dxa"/>
          </w:tcPr>
          <w:p w14:paraId="71D407F5" w14:textId="77777777" w:rsidR="00DC2633" w:rsidRPr="00040E29" w:rsidRDefault="00DC2633" w:rsidP="009D4432">
            <w:pPr>
              <w:pStyle w:val="TAL"/>
            </w:pPr>
          </w:p>
        </w:tc>
        <w:tc>
          <w:tcPr>
            <w:tcW w:w="1245" w:type="dxa"/>
          </w:tcPr>
          <w:p w14:paraId="6E424726" w14:textId="77777777" w:rsidR="00DC2633" w:rsidRPr="00040E29" w:rsidRDefault="00DC2633" w:rsidP="009D4432">
            <w:pPr>
              <w:pStyle w:val="TAL"/>
            </w:pPr>
          </w:p>
        </w:tc>
      </w:tr>
      <w:tr w:rsidR="00DC2633" w:rsidRPr="00040E29" w14:paraId="754C8417" w14:textId="77777777" w:rsidTr="00BC4F7D">
        <w:tblPrEx>
          <w:tblCellMar>
            <w:left w:w="108" w:type="dxa"/>
            <w:right w:w="108" w:type="dxa"/>
          </w:tblCellMar>
        </w:tblPrEx>
        <w:tc>
          <w:tcPr>
            <w:tcW w:w="4535" w:type="dxa"/>
          </w:tcPr>
          <w:p w14:paraId="2F70D638" w14:textId="77777777" w:rsidR="00DC2633" w:rsidRPr="00040E29" w:rsidRDefault="00DC2633" w:rsidP="009D4432">
            <w:pPr>
              <w:pStyle w:val="TAL"/>
              <w:rPr>
                <w:snapToGrid w:val="0"/>
              </w:rPr>
            </w:pPr>
            <w:r w:rsidRPr="00040E29">
              <w:rPr>
                <w:snapToGrid w:val="0"/>
              </w:rPr>
              <w:t xml:space="preserve">  </w:t>
            </w:r>
            <w:r w:rsidRPr="00040E29">
              <w:t>sl-SCS-SpecificCarrierList-r16 SEQUENCE (SIZE (1..maxSCSs)) OF SCS-</w:t>
            </w:r>
            <w:proofErr w:type="spellStart"/>
            <w:r w:rsidRPr="00040E29">
              <w:t>SpecificCarrier</w:t>
            </w:r>
            <w:proofErr w:type="spellEnd"/>
            <w:r w:rsidRPr="00040E29">
              <w:t xml:space="preserve"> {</w:t>
            </w:r>
          </w:p>
        </w:tc>
        <w:tc>
          <w:tcPr>
            <w:tcW w:w="2267" w:type="dxa"/>
          </w:tcPr>
          <w:p w14:paraId="16D6E5DB" w14:textId="77777777" w:rsidR="00DC2633" w:rsidRPr="00040E29" w:rsidRDefault="00DC2633" w:rsidP="009D4432">
            <w:pPr>
              <w:pStyle w:val="TAL"/>
              <w:rPr>
                <w:snapToGrid w:val="0"/>
              </w:rPr>
            </w:pPr>
            <w:r w:rsidRPr="00040E29">
              <w:rPr>
                <w:snapToGrid w:val="0"/>
                <w:lang w:eastAsia="zh-CN"/>
              </w:rPr>
              <w:t>1 entry</w:t>
            </w:r>
          </w:p>
        </w:tc>
        <w:tc>
          <w:tcPr>
            <w:tcW w:w="1700" w:type="dxa"/>
          </w:tcPr>
          <w:p w14:paraId="4D3CCF49" w14:textId="77777777" w:rsidR="00DC2633" w:rsidRPr="00040E29" w:rsidRDefault="00DC2633" w:rsidP="009D4432">
            <w:pPr>
              <w:pStyle w:val="TAL"/>
              <w:rPr>
                <w:snapToGrid w:val="0"/>
              </w:rPr>
            </w:pPr>
          </w:p>
        </w:tc>
        <w:tc>
          <w:tcPr>
            <w:tcW w:w="1245" w:type="dxa"/>
          </w:tcPr>
          <w:p w14:paraId="30E8FD5C" w14:textId="77777777" w:rsidR="00DC2633" w:rsidRPr="00040E29" w:rsidRDefault="00DC2633" w:rsidP="009D4432">
            <w:pPr>
              <w:pStyle w:val="TAL"/>
              <w:rPr>
                <w:snapToGrid w:val="0"/>
              </w:rPr>
            </w:pPr>
          </w:p>
        </w:tc>
      </w:tr>
      <w:tr w:rsidR="00DC2633" w:rsidRPr="00040E29" w14:paraId="3486D66F" w14:textId="77777777" w:rsidTr="00BC4F7D">
        <w:tblPrEx>
          <w:tblCellMar>
            <w:left w:w="108" w:type="dxa"/>
            <w:right w:w="108" w:type="dxa"/>
          </w:tblCellMar>
        </w:tblPrEx>
        <w:tc>
          <w:tcPr>
            <w:tcW w:w="4535" w:type="dxa"/>
          </w:tcPr>
          <w:p w14:paraId="1374661C" w14:textId="77777777" w:rsidR="00DC2633" w:rsidRPr="00040E29" w:rsidRDefault="00DC2633" w:rsidP="009D4432">
            <w:pPr>
              <w:pStyle w:val="TAL"/>
              <w:rPr>
                <w:snapToGrid w:val="0"/>
              </w:rPr>
            </w:pPr>
            <w:r w:rsidRPr="00040E29">
              <w:rPr>
                <w:snapToGrid w:val="0"/>
                <w:lang w:eastAsia="zh-CN"/>
              </w:rPr>
              <w:t xml:space="preserve">    </w:t>
            </w:r>
            <w:r w:rsidRPr="00040E29">
              <w:t>SCS-</w:t>
            </w:r>
            <w:proofErr w:type="spellStart"/>
            <w:r w:rsidRPr="00040E29">
              <w:t>SpecificCarrier</w:t>
            </w:r>
            <w:proofErr w:type="spellEnd"/>
            <w:r w:rsidRPr="00040E29">
              <w:t>[1]</w:t>
            </w:r>
          </w:p>
        </w:tc>
        <w:tc>
          <w:tcPr>
            <w:tcW w:w="2267" w:type="dxa"/>
          </w:tcPr>
          <w:p w14:paraId="737E0E78" w14:textId="77777777" w:rsidR="00DC2633" w:rsidRPr="00040E29" w:rsidRDefault="00DC2633" w:rsidP="009D4432">
            <w:pPr>
              <w:pStyle w:val="TAL"/>
              <w:rPr>
                <w:snapToGrid w:val="0"/>
                <w:lang w:eastAsia="zh-CN"/>
              </w:rPr>
            </w:pPr>
            <w:r w:rsidRPr="00040E29">
              <w:t>See Table 13.1.1.3.3-12</w:t>
            </w:r>
          </w:p>
        </w:tc>
        <w:tc>
          <w:tcPr>
            <w:tcW w:w="1700" w:type="dxa"/>
          </w:tcPr>
          <w:p w14:paraId="45FE0AAE" w14:textId="77777777" w:rsidR="00DC2633" w:rsidRPr="00040E29" w:rsidRDefault="00DC2633" w:rsidP="009D4432">
            <w:pPr>
              <w:pStyle w:val="TAL"/>
              <w:rPr>
                <w:snapToGrid w:val="0"/>
              </w:rPr>
            </w:pPr>
            <w:r w:rsidRPr="00040E29">
              <w:rPr>
                <w:snapToGrid w:val="0"/>
                <w:lang w:eastAsia="zh-CN"/>
              </w:rPr>
              <w:t>entry 1</w:t>
            </w:r>
          </w:p>
        </w:tc>
        <w:tc>
          <w:tcPr>
            <w:tcW w:w="1245" w:type="dxa"/>
          </w:tcPr>
          <w:p w14:paraId="3DEC7D11" w14:textId="77777777" w:rsidR="00DC2633" w:rsidRPr="00040E29" w:rsidRDefault="00DC2633" w:rsidP="009D4432">
            <w:pPr>
              <w:pStyle w:val="TAL"/>
              <w:rPr>
                <w:snapToGrid w:val="0"/>
              </w:rPr>
            </w:pPr>
          </w:p>
        </w:tc>
      </w:tr>
      <w:tr w:rsidR="00DC2633" w:rsidRPr="00040E29" w14:paraId="36746B72" w14:textId="77777777" w:rsidTr="00BC4F7D">
        <w:tblPrEx>
          <w:tblCellMar>
            <w:left w:w="108" w:type="dxa"/>
            <w:right w:w="108" w:type="dxa"/>
          </w:tblCellMar>
        </w:tblPrEx>
        <w:tc>
          <w:tcPr>
            <w:tcW w:w="4535" w:type="dxa"/>
            <w:tcBorders>
              <w:bottom w:val="single" w:sz="4" w:space="0" w:color="auto"/>
            </w:tcBorders>
          </w:tcPr>
          <w:p w14:paraId="33DD3153" w14:textId="77777777" w:rsidR="00DC2633" w:rsidRPr="00040E29" w:rsidRDefault="00DC2633" w:rsidP="009D4432">
            <w:pPr>
              <w:pStyle w:val="TAL"/>
              <w:rPr>
                <w:snapToGrid w:val="0"/>
              </w:rPr>
            </w:pPr>
            <w:r w:rsidRPr="00040E29">
              <w:rPr>
                <w:snapToGrid w:val="0"/>
                <w:lang w:eastAsia="zh-CN"/>
              </w:rPr>
              <w:t xml:space="preserve">  }</w:t>
            </w:r>
          </w:p>
        </w:tc>
        <w:tc>
          <w:tcPr>
            <w:tcW w:w="2267" w:type="dxa"/>
          </w:tcPr>
          <w:p w14:paraId="47B9FE31" w14:textId="77777777" w:rsidR="00DC2633" w:rsidRPr="00040E29" w:rsidRDefault="00DC2633" w:rsidP="009D4432">
            <w:pPr>
              <w:pStyle w:val="TAL"/>
              <w:rPr>
                <w:snapToGrid w:val="0"/>
                <w:lang w:eastAsia="zh-CN"/>
              </w:rPr>
            </w:pPr>
          </w:p>
        </w:tc>
        <w:tc>
          <w:tcPr>
            <w:tcW w:w="1700" w:type="dxa"/>
          </w:tcPr>
          <w:p w14:paraId="45596AC1" w14:textId="77777777" w:rsidR="00DC2633" w:rsidRPr="00040E29" w:rsidRDefault="00DC2633" w:rsidP="009D4432">
            <w:pPr>
              <w:pStyle w:val="TAL"/>
              <w:rPr>
                <w:snapToGrid w:val="0"/>
              </w:rPr>
            </w:pPr>
          </w:p>
        </w:tc>
        <w:tc>
          <w:tcPr>
            <w:tcW w:w="1245" w:type="dxa"/>
          </w:tcPr>
          <w:p w14:paraId="1261367F" w14:textId="77777777" w:rsidR="00DC2633" w:rsidRPr="00040E29" w:rsidRDefault="00DC2633" w:rsidP="009D4432">
            <w:pPr>
              <w:pStyle w:val="TAL"/>
              <w:rPr>
                <w:snapToGrid w:val="0"/>
              </w:rPr>
            </w:pPr>
          </w:p>
        </w:tc>
      </w:tr>
      <w:tr w:rsidR="00DC2633" w:rsidRPr="00040E29" w14:paraId="4DB02AD3" w14:textId="77777777" w:rsidTr="00BC4F7D">
        <w:tblPrEx>
          <w:tblCellMar>
            <w:left w:w="108" w:type="dxa"/>
            <w:right w:w="108" w:type="dxa"/>
          </w:tblCellMar>
        </w:tblPrEx>
        <w:tc>
          <w:tcPr>
            <w:tcW w:w="4535" w:type="dxa"/>
            <w:tcBorders>
              <w:bottom w:val="nil"/>
            </w:tcBorders>
          </w:tcPr>
          <w:p w14:paraId="2B4ACEEE" w14:textId="77777777" w:rsidR="00DC2633" w:rsidRPr="00040E29" w:rsidRDefault="00DC2633" w:rsidP="009D4432">
            <w:pPr>
              <w:pStyle w:val="TAL"/>
              <w:rPr>
                <w:snapToGrid w:val="0"/>
                <w:lang w:eastAsia="zh-CN"/>
              </w:rPr>
            </w:pPr>
            <w:r w:rsidRPr="00040E29">
              <w:rPr>
                <w:snapToGrid w:val="0"/>
                <w:lang w:eastAsia="zh-CN"/>
              </w:rPr>
              <w:t xml:space="preserve">  sl-AbsoluteFrequencyPointA-r16</w:t>
            </w:r>
          </w:p>
        </w:tc>
        <w:tc>
          <w:tcPr>
            <w:tcW w:w="2267" w:type="dxa"/>
          </w:tcPr>
          <w:p w14:paraId="6FF1441E" w14:textId="77777777" w:rsidR="00DC2633" w:rsidRPr="00040E29" w:rsidRDefault="00DC2633" w:rsidP="009D4432">
            <w:pPr>
              <w:pStyle w:val="TAL"/>
              <w:rPr>
                <w:snapToGrid w:val="0"/>
                <w:lang w:eastAsia="zh-CN"/>
              </w:rPr>
            </w:pPr>
            <w:proofErr w:type="spellStart"/>
            <w:r w:rsidRPr="00040E29">
              <w:rPr>
                <w:snapToGrid w:val="0"/>
                <w:lang w:eastAsia="zh-CN"/>
              </w:rPr>
              <w:t>sl-AbsoluteFrequencyPointA</w:t>
            </w:r>
            <w:proofErr w:type="spellEnd"/>
            <w:r w:rsidRPr="00040E29">
              <w:rPr>
                <w:snapToGrid w:val="0"/>
                <w:lang w:eastAsia="zh-CN"/>
              </w:rPr>
              <w:t xml:space="preserve"> </w:t>
            </w:r>
            <w:r w:rsidRPr="00040E29">
              <w:t xml:space="preserve">as defined for the SL </w:t>
            </w:r>
            <w:r w:rsidRPr="00040E29">
              <w:rPr>
                <w:szCs w:val="18"/>
                <w:lang w:eastAsia="zh-CN"/>
              </w:rPr>
              <w:t>NRf2</w:t>
            </w:r>
            <w:r w:rsidRPr="00040E29">
              <w:t xml:space="preserve"> frequency</w:t>
            </w:r>
          </w:p>
        </w:tc>
        <w:tc>
          <w:tcPr>
            <w:tcW w:w="1700" w:type="dxa"/>
          </w:tcPr>
          <w:p w14:paraId="15CF33EE" w14:textId="77777777" w:rsidR="00DC2633" w:rsidRPr="00040E29" w:rsidRDefault="00DC2633" w:rsidP="009D4432">
            <w:pPr>
              <w:pStyle w:val="TAL"/>
              <w:rPr>
                <w:snapToGrid w:val="0"/>
              </w:rPr>
            </w:pPr>
            <w:r w:rsidRPr="00040E29">
              <w:t>See TS 38.508-1 [4] Table 6.2.3.7-1.</w:t>
            </w:r>
          </w:p>
        </w:tc>
        <w:tc>
          <w:tcPr>
            <w:tcW w:w="1245" w:type="dxa"/>
          </w:tcPr>
          <w:p w14:paraId="4907DCD8" w14:textId="77777777" w:rsidR="00DC2633" w:rsidRPr="00040E29" w:rsidRDefault="00DC2633" w:rsidP="009D4432">
            <w:pPr>
              <w:pStyle w:val="TAL"/>
              <w:rPr>
                <w:snapToGrid w:val="0"/>
              </w:rPr>
            </w:pPr>
            <w:r w:rsidRPr="00040E29">
              <w:t>Step 7</w:t>
            </w:r>
          </w:p>
        </w:tc>
      </w:tr>
      <w:tr w:rsidR="00DC2633" w:rsidRPr="00040E29" w14:paraId="7B8D32DE" w14:textId="77777777" w:rsidTr="00BC4F7D">
        <w:tblPrEx>
          <w:tblCellMar>
            <w:left w:w="108" w:type="dxa"/>
            <w:right w:w="108" w:type="dxa"/>
          </w:tblCellMar>
        </w:tblPrEx>
        <w:tc>
          <w:tcPr>
            <w:tcW w:w="4535" w:type="dxa"/>
            <w:tcBorders>
              <w:top w:val="nil"/>
              <w:bottom w:val="single" w:sz="4" w:space="0" w:color="auto"/>
            </w:tcBorders>
          </w:tcPr>
          <w:p w14:paraId="7A67D11E" w14:textId="77777777" w:rsidR="00DC2633" w:rsidRPr="00040E29" w:rsidRDefault="00DC2633" w:rsidP="009D4432">
            <w:pPr>
              <w:pStyle w:val="TAL"/>
              <w:rPr>
                <w:snapToGrid w:val="0"/>
                <w:lang w:eastAsia="zh-CN"/>
              </w:rPr>
            </w:pPr>
          </w:p>
        </w:tc>
        <w:tc>
          <w:tcPr>
            <w:tcW w:w="2267" w:type="dxa"/>
          </w:tcPr>
          <w:p w14:paraId="7BCE5E63" w14:textId="77777777" w:rsidR="00DC2633" w:rsidRPr="00040E29" w:rsidRDefault="00DC2633" w:rsidP="009D4432">
            <w:pPr>
              <w:pStyle w:val="TAL"/>
              <w:rPr>
                <w:snapToGrid w:val="0"/>
                <w:lang w:eastAsia="zh-CN"/>
              </w:rPr>
            </w:pPr>
            <w:proofErr w:type="spellStart"/>
            <w:r w:rsidRPr="00040E29">
              <w:rPr>
                <w:snapToGrid w:val="0"/>
                <w:lang w:eastAsia="zh-CN"/>
              </w:rPr>
              <w:t>sl-AbsoluteFrequencyPointA</w:t>
            </w:r>
            <w:proofErr w:type="spellEnd"/>
            <w:r w:rsidRPr="00040E29">
              <w:rPr>
                <w:snapToGrid w:val="0"/>
                <w:lang w:eastAsia="zh-CN"/>
              </w:rPr>
              <w:t xml:space="preserve"> </w:t>
            </w:r>
            <w:r w:rsidRPr="00040E29">
              <w:t xml:space="preserve">as defined for the SL </w:t>
            </w:r>
            <w:r w:rsidRPr="00040E29">
              <w:rPr>
                <w:szCs w:val="18"/>
                <w:lang w:eastAsia="zh-CN"/>
              </w:rPr>
              <w:t>NRf3</w:t>
            </w:r>
            <w:r w:rsidRPr="00040E29">
              <w:t xml:space="preserve"> frequency</w:t>
            </w:r>
          </w:p>
        </w:tc>
        <w:tc>
          <w:tcPr>
            <w:tcW w:w="1700" w:type="dxa"/>
          </w:tcPr>
          <w:p w14:paraId="3707EAC9" w14:textId="77777777" w:rsidR="00DC2633" w:rsidRPr="00040E29" w:rsidRDefault="00DC2633" w:rsidP="009D4432">
            <w:pPr>
              <w:pStyle w:val="TAL"/>
              <w:rPr>
                <w:snapToGrid w:val="0"/>
              </w:rPr>
            </w:pPr>
            <w:r w:rsidRPr="00040E29">
              <w:t>See TS 38.508-1 [4] Table 6.2.3.7-1.</w:t>
            </w:r>
          </w:p>
        </w:tc>
        <w:tc>
          <w:tcPr>
            <w:tcW w:w="1245" w:type="dxa"/>
          </w:tcPr>
          <w:p w14:paraId="45C6ED5F" w14:textId="77777777" w:rsidR="00DC2633" w:rsidRPr="00040E29" w:rsidRDefault="00DC2633" w:rsidP="009D4432">
            <w:pPr>
              <w:pStyle w:val="TAL"/>
              <w:rPr>
                <w:snapToGrid w:val="0"/>
              </w:rPr>
            </w:pPr>
            <w:r w:rsidRPr="00040E29">
              <w:t>Step 15</w:t>
            </w:r>
          </w:p>
        </w:tc>
      </w:tr>
      <w:tr w:rsidR="00DC2633" w:rsidRPr="00040E29" w14:paraId="335BE606" w14:textId="77777777" w:rsidTr="00BC4F7D">
        <w:tblPrEx>
          <w:tblCellMar>
            <w:left w:w="108" w:type="dxa"/>
            <w:right w:w="108" w:type="dxa"/>
          </w:tblCellMar>
        </w:tblPrEx>
        <w:tc>
          <w:tcPr>
            <w:tcW w:w="4535" w:type="dxa"/>
            <w:tcBorders>
              <w:bottom w:val="nil"/>
            </w:tcBorders>
          </w:tcPr>
          <w:p w14:paraId="72E57B49" w14:textId="77777777" w:rsidR="00DC2633" w:rsidRPr="00040E29" w:rsidRDefault="00DC2633" w:rsidP="009D4432">
            <w:pPr>
              <w:pStyle w:val="TAL"/>
              <w:rPr>
                <w:snapToGrid w:val="0"/>
                <w:lang w:eastAsia="zh-CN"/>
              </w:rPr>
            </w:pPr>
            <w:r w:rsidRPr="00040E29">
              <w:rPr>
                <w:snapToGrid w:val="0"/>
                <w:lang w:eastAsia="zh-CN"/>
              </w:rPr>
              <w:t xml:space="preserve">  sl-AbsoluteFrequencySSB-r16</w:t>
            </w:r>
          </w:p>
        </w:tc>
        <w:tc>
          <w:tcPr>
            <w:tcW w:w="2267" w:type="dxa"/>
          </w:tcPr>
          <w:p w14:paraId="68B79D79" w14:textId="77777777" w:rsidR="00DC2633" w:rsidRPr="00040E29" w:rsidRDefault="00DC2633" w:rsidP="009D4432">
            <w:pPr>
              <w:pStyle w:val="TAL"/>
              <w:rPr>
                <w:snapToGrid w:val="0"/>
                <w:lang w:eastAsia="zh-CN"/>
              </w:rPr>
            </w:pPr>
            <w:proofErr w:type="spellStart"/>
            <w:r w:rsidRPr="00040E29">
              <w:rPr>
                <w:snapToGrid w:val="0"/>
                <w:lang w:eastAsia="zh-CN"/>
              </w:rPr>
              <w:t>sl-AbsoluteFrequencySSB</w:t>
            </w:r>
            <w:proofErr w:type="spellEnd"/>
            <w:r w:rsidRPr="00040E29">
              <w:rPr>
                <w:snapToGrid w:val="0"/>
                <w:lang w:eastAsia="zh-CN"/>
              </w:rPr>
              <w:t xml:space="preserve"> </w:t>
            </w:r>
            <w:r w:rsidRPr="00040E29">
              <w:t xml:space="preserve">as defined for the SL </w:t>
            </w:r>
            <w:r w:rsidRPr="00040E29">
              <w:rPr>
                <w:szCs w:val="18"/>
                <w:lang w:eastAsia="zh-CN"/>
              </w:rPr>
              <w:t>NRf2</w:t>
            </w:r>
            <w:r w:rsidRPr="00040E29">
              <w:t xml:space="preserve"> frequency</w:t>
            </w:r>
          </w:p>
        </w:tc>
        <w:tc>
          <w:tcPr>
            <w:tcW w:w="1700" w:type="dxa"/>
          </w:tcPr>
          <w:p w14:paraId="672111D5" w14:textId="77777777" w:rsidR="00DC2633" w:rsidRPr="00040E29" w:rsidRDefault="00DC2633" w:rsidP="009D4432">
            <w:pPr>
              <w:pStyle w:val="TAL"/>
              <w:rPr>
                <w:snapToGrid w:val="0"/>
              </w:rPr>
            </w:pPr>
            <w:r w:rsidRPr="00040E29">
              <w:t>See TS 38.508-1 [4] Table 6.2.3.7-1.</w:t>
            </w:r>
          </w:p>
        </w:tc>
        <w:tc>
          <w:tcPr>
            <w:tcW w:w="1245" w:type="dxa"/>
          </w:tcPr>
          <w:p w14:paraId="7AB60146" w14:textId="77777777" w:rsidR="00DC2633" w:rsidRPr="00040E29" w:rsidRDefault="00DC2633" w:rsidP="009D4432">
            <w:pPr>
              <w:pStyle w:val="TAL"/>
              <w:rPr>
                <w:snapToGrid w:val="0"/>
              </w:rPr>
            </w:pPr>
            <w:r w:rsidRPr="00040E29">
              <w:t>Step 7</w:t>
            </w:r>
          </w:p>
        </w:tc>
      </w:tr>
      <w:tr w:rsidR="00DC2633" w:rsidRPr="00040E29" w14:paraId="1D68E622" w14:textId="77777777" w:rsidTr="00BC4F7D">
        <w:tblPrEx>
          <w:tblCellMar>
            <w:left w:w="108" w:type="dxa"/>
            <w:right w:w="108" w:type="dxa"/>
          </w:tblCellMar>
        </w:tblPrEx>
        <w:tc>
          <w:tcPr>
            <w:tcW w:w="4535" w:type="dxa"/>
            <w:tcBorders>
              <w:top w:val="nil"/>
            </w:tcBorders>
          </w:tcPr>
          <w:p w14:paraId="679436F0" w14:textId="77777777" w:rsidR="00DC2633" w:rsidRPr="00040E29" w:rsidRDefault="00DC2633" w:rsidP="009D4432">
            <w:pPr>
              <w:pStyle w:val="TAL"/>
              <w:rPr>
                <w:snapToGrid w:val="0"/>
                <w:lang w:eastAsia="zh-CN"/>
              </w:rPr>
            </w:pPr>
          </w:p>
        </w:tc>
        <w:tc>
          <w:tcPr>
            <w:tcW w:w="2267" w:type="dxa"/>
          </w:tcPr>
          <w:p w14:paraId="3C0C8F52" w14:textId="77777777" w:rsidR="00DC2633" w:rsidRPr="00040E29" w:rsidRDefault="00DC2633" w:rsidP="009D4432">
            <w:pPr>
              <w:pStyle w:val="TAL"/>
              <w:rPr>
                <w:snapToGrid w:val="0"/>
                <w:lang w:eastAsia="zh-CN"/>
              </w:rPr>
            </w:pPr>
            <w:proofErr w:type="spellStart"/>
            <w:r w:rsidRPr="00040E29">
              <w:rPr>
                <w:snapToGrid w:val="0"/>
                <w:lang w:eastAsia="zh-CN"/>
              </w:rPr>
              <w:t>sl-AbsoluteFrequencySSB</w:t>
            </w:r>
            <w:proofErr w:type="spellEnd"/>
            <w:r w:rsidRPr="00040E29">
              <w:rPr>
                <w:snapToGrid w:val="0"/>
                <w:lang w:eastAsia="zh-CN"/>
              </w:rPr>
              <w:t xml:space="preserve"> </w:t>
            </w:r>
            <w:r w:rsidRPr="00040E29">
              <w:t xml:space="preserve">as defined for the SL </w:t>
            </w:r>
            <w:r w:rsidRPr="00040E29">
              <w:rPr>
                <w:szCs w:val="18"/>
                <w:lang w:eastAsia="zh-CN"/>
              </w:rPr>
              <w:t>NRf3</w:t>
            </w:r>
            <w:r w:rsidRPr="00040E29">
              <w:t xml:space="preserve"> frequency</w:t>
            </w:r>
          </w:p>
        </w:tc>
        <w:tc>
          <w:tcPr>
            <w:tcW w:w="1700" w:type="dxa"/>
          </w:tcPr>
          <w:p w14:paraId="48E3197A" w14:textId="77777777" w:rsidR="00DC2633" w:rsidRPr="00040E29" w:rsidRDefault="00DC2633" w:rsidP="009D4432">
            <w:pPr>
              <w:pStyle w:val="TAL"/>
              <w:rPr>
                <w:snapToGrid w:val="0"/>
              </w:rPr>
            </w:pPr>
            <w:r w:rsidRPr="00040E29">
              <w:t>See TS 38.508-1 [4] Table 6.2.3.7-1.</w:t>
            </w:r>
          </w:p>
        </w:tc>
        <w:tc>
          <w:tcPr>
            <w:tcW w:w="1245" w:type="dxa"/>
          </w:tcPr>
          <w:p w14:paraId="4B552B3F" w14:textId="77777777" w:rsidR="00DC2633" w:rsidRPr="00040E29" w:rsidRDefault="00DC2633" w:rsidP="009D4432">
            <w:pPr>
              <w:pStyle w:val="TAL"/>
              <w:rPr>
                <w:snapToGrid w:val="0"/>
              </w:rPr>
            </w:pPr>
            <w:r w:rsidRPr="00040E29">
              <w:t>Step 15</w:t>
            </w:r>
          </w:p>
        </w:tc>
      </w:tr>
      <w:tr w:rsidR="00DC2633" w:rsidRPr="00040E29" w14:paraId="266062B1" w14:textId="77777777" w:rsidTr="00BC4F7D">
        <w:tblPrEx>
          <w:tblCellMar>
            <w:left w:w="108" w:type="dxa"/>
            <w:right w:w="108" w:type="dxa"/>
          </w:tblCellMar>
        </w:tblPrEx>
        <w:tc>
          <w:tcPr>
            <w:tcW w:w="4535" w:type="dxa"/>
            <w:tcBorders>
              <w:bottom w:val="single" w:sz="4" w:space="0" w:color="auto"/>
            </w:tcBorders>
          </w:tcPr>
          <w:p w14:paraId="5C515C73" w14:textId="77777777" w:rsidR="00DC2633" w:rsidRPr="00040E29" w:rsidRDefault="00DC2633" w:rsidP="009D4432">
            <w:pPr>
              <w:pStyle w:val="TAL"/>
            </w:pPr>
            <w:r w:rsidRPr="00040E29">
              <w:t>}</w:t>
            </w:r>
          </w:p>
        </w:tc>
        <w:tc>
          <w:tcPr>
            <w:tcW w:w="2267" w:type="dxa"/>
          </w:tcPr>
          <w:p w14:paraId="38548729" w14:textId="77777777" w:rsidR="00DC2633" w:rsidRPr="00040E29" w:rsidRDefault="00DC2633" w:rsidP="009D4432">
            <w:pPr>
              <w:pStyle w:val="TAL"/>
            </w:pPr>
          </w:p>
        </w:tc>
        <w:tc>
          <w:tcPr>
            <w:tcW w:w="1700" w:type="dxa"/>
          </w:tcPr>
          <w:p w14:paraId="1DD21281" w14:textId="77777777" w:rsidR="00DC2633" w:rsidRPr="00040E29" w:rsidRDefault="00DC2633" w:rsidP="009D4432">
            <w:pPr>
              <w:pStyle w:val="TAL"/>
            </w:pPr>
          </w:p>
        </w:tc>
        <w:tc>
          <w:tcPr>
            <w:tcW w:w="1245" w:type="dxa"/>
          </w:tcPr>
          <w:p w14:paraId="1F1C93D7" w14:textId="77777777" w:rsidR="00DC2633" w:rsidRPr="00040E29" w:rsidRDefault="00DC2633" w:rsidP="009D4432">
            <w:pPr>
              <w:pStyle w:val="TAL"/>
            </w:pPr>
          </w:p>
        </w:tc>
      </w:tr>
    </w:tbl>
    <w:p w14:paraId="5AB6F3FF" w14:textId="77777777" w:rsidR="00DC2633" w:rsidRPr="00040E29" w:rsidRDefault="00DC2633" w:rsidP="009D4432"/>
    <w:p w14:paraId="37BB535B" w14:textId="77777777" w:rsidR="00DC2633" w:rsidRPr="00040E29" w:rsidRDefault="00DC2633" w:rsidP="009D4432">
      <w:pPr>
        <w:pStyle w:val="TH"/>
      </w:pPr>
      <w:r w:rsidRPr="00040E29">
        <w:t>Table 13.1.1.3.3-12: SCS-</w:t>
      </w:r>
      <w:proofErr w:type="spellStart"/>
      <w:r w:rsidRPr="00040E29">
        <w:t>SpecificCarrier</w:t>
      </w:r>
      <w:proofErr w:type="spellEnd"/>
      <w:r w:rsidRPr="00040E29">
        <w:rPr>
          <w:iCs/>
        </w:rPr>
        <w:t xml:space="preserve"> (Table 13.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C2633" w:rsidRPr="00040E29" w14:paraId="5C668DAD" w14:textId="77777777" w:rsidTr="00BC4F7D">
        <w:tc>
          <w:tcPr>
            <w:tcW w:w="9747" w:type="dxa"/>
            <w:gridSpan w:val="4"/>
          </w:tcPr>
          <w:p w14:paraId="28799C1B" w14:textId="77777777" w:rsidR="00DC2633" w:rsidRPr="00040E29" w:rsidRDefault="00DC2633" w:rsidP="00C826D8">
            <w:pPr>
              <w:pStyle w:val="TAL"/>
            </w:pPr>
            <w:r w:rsidRPr="00040E29">
              <w:t>Derivation Path: TS 38.508-1 [4] Table 4.6.3-160</w:t>
            </w:r>
          </w:p>
        </w:tc>
      </w:tr>
      <w:tr w:rsidR="00DC2633" w:rsidRPr="00040E29" w14:paraId="62EED9CA" w14:textId="77777777" w:rsidTr="00BC4F7D">
        <w:tc>
          <w:tcPr>
            <w:tcW w:w="4535" w:type="dxa"/>
          </w:tcPr>
          <w:p w14:paraId="655605D4" w14:textId="77777777" w:rsidR="00DC2633" w:rsidRPr="00040E29" w:rsidRDefault="00DC2633" w:rsidP="009D4432">
            <w:pPr>
              <w:pStyle w:val="TAH"/>
            </w:pPr>
            <w:r w:rsidRPr="00040E29">
              <w:t>Information Element</w:t>
            </w:r>
          </w:p>
        </w:tc>
        <w:tc>
          <w:tcPr>
            <w:tcW w:w="2267" w:type="dxa"/>
          </w:tcPr>
          <w:p w14:paraId="302A8A02" w14:textId="77777777" w:rsidR="00DC2633" w:rsidRPr="00040E29" w:rsidRDefault="00DC2633" w:rsidP="009D4432">
            <w:pPr>
              <w:pStyle w:val="TAH"/>
            </w:pPr>
            <w:r w:rsidRPr="00040E29">
              <w:t>Value/remark</w:t>
            </w:r>
          </w:p>
        </w:tc>
        <w:tc>
          <w:tcPr>
            <w:tcW w:w="1700" w:type="dxa"/>
          </w:tcPr>
          <w:p w14:paraId="6AFD2918" w14:textId="77777777" w:rsidR="00DC2633" w:rsidRPr="00040E29" w:rsidRDefault="00DC2633" w:rsidP="009D4432">
            <w:pPr>
              <w:pStyle w:val="TAH"/>
            </w:pPr>
            <w:r w:rsidRPr="00040E29">
              <w:t>Comment</w:t>
            </w:r>
          </w:p>
        </w:tc>
        <w:tc>
          <w:tcPr>
            <w:tcW w:w="1245" w:type="dxa"/>
          </w:tcPr>
          <w:p w14:paraId="0D1E6AAB" w14:textId="77777777" w:rsidR="00DC2633" w:rsidRPr="00040E29" w:rsidRDefault="00DC2633" w:rsidP="009D4432">
            <w:pPr>
              <w:pStyle w:val="TAH"/>
            </w:pPr>
            <w:r w:rsidRPr="00040E29">
              <w:t>Condition</w:t>
            </w:r>
          </w:p>
        </w:tc>
      </w:tr>
      <w:tr w:rsidR="00DC2633" w:rsidRPr="00040E29" w14:paraId="38D89994" w14:textId="77777777" w:rsidTr="00BC4F7D">
        <w:tc>
          <w:tcPr>
            <w:tcW w:w="4535" w:type="dxa"/>
            <w:tcBorders>
              <w:bottom w:val="single" w:sz="4" w:space="0" w:color="auto"/>
            </w:tcBorders>
          </w:tcPr>
          <w:p w14:paraId="00261904" w14:textId="77777777" w:rsidR="00DC2633" w:rsidRPr="00040E29" w:rsidRDefault="00DC2633" w:rsidP="009D4432">
            <w:pPr>
              <w:pStyle w:val="TAL"/>
            </w:pPr>
            <w:r w:rsidRPr="00040E29">
              <w:t>SCS-</w:t>
            </w:r>
            <w:proofErr w:type="spellStart"/>
            <w:r w:rsidRPr="00040E29">
              <w:t>SpecificCarrier</w:t>
            </w:r>
            <w:proofErr w:type="spellEnd"/>
            <w:r w:rsidRPr="00040E29">
              <w:t xml:space="preserve"> ::= </w:t>
            </w:r>
            <w:r w:rsidRPr="00040E29">
              <w:rPr>
                <w:snapToGrid w:val="0"/>
              </w:rPr>
              <w:t xml:space="preserve">SEQUENCE </w:t>
            </w:r>
            <w:r w:rsidRPr="00040E29">
              <w:t>{</w:t>
            </w:r>
          </w:p>
        </w:tc>
        <w:tc>
          <w:tcPr>
            <w:tcW w:w="2267" w:type="dxa"/>
          </w:tcPr>
          <w:p w14:paraId="509A60E1" w14:textId="77777777" w:rsidR="00DC2633" w:rsidRPr="00040E29" w:rsidRDefault="00DC2633" w:rsidP="009D4432">
            <w:pPr>
              <w:pStyle w:val="TAL"/>
            </w:pPr>
          </w:p>
        </w:tc>
        <w:tc>
          <w:tcPr>
            <w:tcW w:w="1700" w:type="dxa"/>
          </w:tcPr>
          <w:p w14:paraId="4D837AF2" w14:textId="77777777" w:rsidR="00DC2633" w:rsidRPr="00040E29" w:rsidRDefault="00DC2633" w:rsidP="009D4432">
            <w:pPr>
              <w:pStyle w:val="TAL"/>
            </w:pPr>
          </w:p>
        </w:tc>
        <w:tc>
          <w:tcPr>
            <w:tcW w:w="1245" w:type="dxa"/>
          </w:tcPr>
          <w:p w14:paraId="48106AA8" w14:textId="77777777" w:rsidR="00DC2633" w:rsidRPr="00040E29" w:rsidRDefault="00DC2633" w:rsidP="009D4432">
            <w:pPr>
              <w:pStyle w:val="TAL"/>
            </w:pPr>
          </w:p>
        </w:tc>
      </w:tr>
      <w:tr w:rsidR="00DC2633" w:rsidRPr="00040E29" w14:paraId="39FCB797" w14:textId="77777777" w:rsidTr="00BC4F7D">
        <w:tc>
          <w:tcPr>
            <w:tcW w:w="4535" w:type="dxa"/>
            <w:tcBorders>
              <w:bottom w:val="nil"/>
            </w:tcBorders>
          </w:tcPr>
          <w:p w14:paraId="6888A7D7" w14:textId="77777777" w:rsidR="00DC2633" w:rsidRPr="00040E29" w:rsidRDefault="00DC2633" w:rsidP="009D4432">
            <w:pPr>
              <w:pStyle w:val="TAL"/>
            </w:pPr>
            <w:r w:rsidRPr="00040E29">
              <w:t xml:space="preserve">  </w:t>
            </w:r>
            <w:proofErr w:type="spellStart"/>
            <w:r w:rsidRPr="00040E29">
              <w:t>offsetToCarrier</w:t>
            </w:r>
            <w:proofErr w:type="spellEnd"/>
          </w:p>
        </w:tc>
        <w:tc>
          <w:tcPr>
            <w:tcW w:w="2267" w:type="dxa"/>
          </w:tcPr>
          <w:p w14:paraId="5D9BE494" w14:textId="77777777" w:rsidR="00DC2633" w:rsidRPr="00040E29" w:rsidRDefault="00DC2633" w:rsidP="009D4432">
            <w:pPr>
              <w:pStyle w:val="TAL"/>
            </w:pPr>
            <w:proofErr w:type="spellStart"/>
            <w:r w:rsidRPr="00040E29">
              <w:t>offsetToCarrier</w:t>
            </w:r>
            <w:proofErr w:type="spellEnd"/>
            <w:r w:rsidRPr="00040E29">
              <w:t xml:space="preserve"> as defined for the SL </w:t>
            </w:r>
            <w:r w:rsidRPr="00040E29">
              <w:rPr>
                <w:szCs w:val="18"/>
                <w:lang w:eastAsia="zh-CN"/>
              </w:rPr>
              <w:t>NRf2</w:t>
            </w:r>
            <w:r w:rsidRPr="00040E29">
              <w:t xml:space="preserve"> frequency</w:t>
            </w:r>
          </w:p>
        </w:tc>
        <w:tc>
          <w:tcPr>
            <w:tcW w:w="1700" w:type="dxa"/>
          </w:tcPr>
          <w:p w14:paraId="409CFD2C" w14:textId="77777777" w:rsidR="00DC2633" w:rsidRPr="00040E29" w:rsidRDefault="00DC2633" w:rsidP="009D4432">
            <w:pPr>
              <w:pStyle w:val="TAL"/>
            </w:pPr>
            <w:r w:rsidRPr="00040E29">
              <w:t>See TS 38.508-1 [4] Table 6.2.3.7-1.</w:t>
            </w:r>
          </w:p>
        </w:tc>
        <w:tc>
          <w:tcPr>
            <w:tcW w:w="1245" w:type="dxa"/>
          </w:tcPr>
          <w:p w14:paraId="61A9610A" w14:textId="77777777" w:rsidR="00DC2633" w:rsidRPr="00040E29" w:rsidRDefault="00DC2633" w:rsidP="009D4432">
            <w:pPr>
              <w:pStyle w:val="TAL"/>
            </w:pPr>
            <w:r w:rsidRPr="00040E29">
              <w:t>Step 7</w:t>
            </w:r>
          </w:p>
        </w:tc>
      </w:tr>
      <w:tr w:rsidR="00DC2633" w:rsidRPr="00040E29" w14:paraId="0A81A3AD" w14:textId="77777777" w:rsidTr="00BC4F7D">
        <w:tc>
          <w:tcPr>
            <w:tcW w:w="4535" w:type="dxa"/>
            <w:tcBorders>
              <w:top w:val="nil"/>
              <w:bottom w:val="nil"/>
            </w:tcBorders>
          </w:tcPr>
          <w:p w14:paraId="2F1BF878" w14:textId="77777777" w:rsidR="00DC2633" w:rsidRPr="00040E29" w:rsidRDefault="00DC2633" w:rsidP="009D4432">
            <w:pPr>
              <w:pStyle w:val="TAL"/>
            </w:pPr>
          </w:p>
        </w:tc>
        <w:tc>
          <w:tcPr>
            <w:tcW w:w="2267" w:type="dxa"/>
          </w:tcPr>
          <w:p w14:paraId="5F17DA8D" w14:textId="77777777" w:rsidR="00DC2633" w:rsidRPr="00040E29" w:rsidRDefault="00DC2633" w:rsidP="009D4432">
            <w:pPr>
              <w:pStyle w:val="TAL"/>
            </w:pPr>
            <w:proofErr w:type="spellStart"/>
            <w:r w:rsidRPr="00040E29">
              <w:t>offsetToCarrier</w:t>
            </w:r>
            <w:proofErr w:type="spellEnd"/>
            <w:r w:rsidRPr="00040E29">
              <w:t xml:space="preserve"> as defined for the SL </w:t>
            </w:r>
            <w:r w:rsidRPr="00040E29">
              <w:rPr>
                <w:szCs w:val="18"/>
                <w:lang w:eastAsia="zh-CN"/>
              </w:rPr>
              <w:t>NRf3</w:t>
            </w:r>
            <w:r w:rsidRPr="00040E29">
              <w:t xml:space="preserve"> frequency</w:t>
            </w:r>
          </w:p>
        </w:tc>
        <w:tc>
          <w:tcPr>
            <w:tcW w:w="1700" w:type="dxa"/>
          </w:tcPr>
          <w:p w14:paraId="31282D96" w14:textId="77777777" w:rsidR="00DC2633" w:rsidRPr="00040E29" w:rsidRDefault="00DC2633" w:rsidP="009D4432">
            <w:pPr>
              <w:pStyle w:val="TAL"/>
            </w:pPr>
            <w:r w:rsidRPr="00040E29">
              <w:t>See TS 38.508-1 [4] Table 6.2.3.7-1.</w:t>
            </w:r>
          </w:p>
        </w:tc>
        <w:tc>
          <w:tcPr>
            <w:tcW w:w="1245" w:type="dxa"/>
          </w:tcPr>
          <w:p w14:paraId="6D69AF94" w14:textId="77777777" w:rsidR="00DC2633" w:rsidRPr="00040E29" w:rsidRDefault="00DC2633" w:rsidP="009D4432">
            <w:pPr>
              <w:pStyle w:val="TAL"/>
            </w:pPr>
            <w:r w:rsidRPr="00040E29">
              <w:t>Step 15</w:t>
            </w:r>
          </w:p>
        </w:tc>
      </w:tr>
      <w:tr w:rsidR="00DC2633" w:rsidRPr="00040E29" w14:paraId="6D918A2D" w14:textId="77777777" w:rsidTr="00BC4F7D">
        <w:tc>
          <w:tcPr>
            <w:tcW w:w="4535" w:type="dxa"/>
          </w:tcPr>
          <w:p w14:paraId="2A70CE55" w14:textId="77777777" w:rsidR="00DC2633" w:rsidRPr="00040E29" w:rsidRDefault="00DC2633" w:rsidP="009D4432">
            <w:pPr>
              <w:pStyle w:val="TAL"/>
            </w:pPr>
            <w:r w:rsidRPr="00040E29">
              <w:t>}</w:t>
            </w:r>
          </w:p>
        </w:tc>
        <w:tc>
          <w:tcPr>
            <w:tcW w:w="2267" w:type="dxa"/>
          </w:tcPr>
          <w:p w14:paraId="44A86C58" w14:textId="77777777" w:rsidR="00DC2633" w:rsidRPr="00040E29" w:rsidRDefault="00DC2633" w:rsidP="009D4432">
            <w:pPr>
              <w:pStyle w:val="TAL"/>
            </w:pPr>
          </w:p>
        </w:tc>
        <w:tc>
          <w:tcPr>
            <w:tcW w:w="1700" w:type="dxa"/>
          </w:tcPr>
          <w:p w14:paraId="0C51412A" w14:textId="77777777" w:rsidR="00DC2633" w:rsidRPr="00040E29" w:rsidRDefault="00DC2633" w:rsidP="009D4432">
            <w:pPr>
              <w:pStyle w:val="TAL"/>
            </w:pPr>
          </w:p>
        </w:tc>
        <w:tc>
          <w:tcPr>
            <w:tcW w:w="1245" w:type="dxa"/>
          </w:tcPr>
          <w:p w14:paraId="243DAFE4" w14:textId="77777777" w:rsidR="00DC2633" w:rsidRPr="00040E29" w:rsidRDefault="00DC2633" w:rsidP="009D4432">
            <w:pPr>
              <w:pStyle w:val="TAL"/>
            </w:pPr>
          </w:p>
        </w:tc>
      </w:tr>
    </w:tbl>
    <w:p w14:paraId="036EE413" w14:textId="77777777" w:rsidR="00DC2633" w:rsidRPr="00040E29" w:rsidRDefault="00DC2633" w:rsidP="009D4432"/>
    <w:p w14:paraId="50306CF7" w14:textId="37EA0233" w:rsidR="00DC2633" w:rsidRPr="00040E29" w:rsidRDefault="00DC2633" w:rsidP="009D4432">
      <w:pPr>
        <w:pStyle w:val="TH"/>
        <w:rPr>
          <w:iCs/>
        </w:rPr>
      </w:pPr>
      <w:r w:rsidRPr="00040E29">
        <w:lastRenderedPageBreak/>
        <w:t>Table 13.1.1.3.3-13: UL NAS TRANSPORT (step 8, 14</w:t>
      </w:r>
      <w:r w:rsidRPr="00040E29">
        <w:rPr>
          <w:lang w:eastAsia="zh-CN"/>
        </w:rPr>
        <w:t>,</w:t>
      </w:r>
      <w:r w:rsidR="00866255" w:rsidRPr="00040E29">
        <w:rPr>
          <w:lang w:eastAsia="zh-CN"/>
        </w:rPr>
        <w:t xml:space="preserve"> 15A</w:t>
      </w:r>
      <w:r w:rsidRPr="00040E29">
        <w:rPr>
          <w:lang w:eastAsia="zh-CN"/>
        </w:rPr>
        <w:t xml:space="preserve"> </w:t>
      </w:r>
      <w:r w:rsidRPr="00040E29">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040E29" w14:paraId="2E8C53AB"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6CD1252E" w14:textId="77777777" w:rsidR="00DC2633" w:rsidRPr="00040E29" w:rsidRDefault="00DC2633" w:rsidP="009D4432">
            <w:pPr>
              <w:pStyle w:val="TAL"/>
            </w:pPr>
            <w:r w:rsidRPr="00040E29">
              <w:t>Derivation Path: TS 38.508-1 [4] Table 4.7.1-11</w:t>
            </w:r>
          </w:p>
        </w:tc>
      </w:tr>
      <w:tr w:rsidR="00DC2633" w:rsidRPr="00040E29" w14:paraId="5E1056D0" w14:textId="77777777" w:rsidTr="00BC4F7D">
        <w:tblPrEx>
          <w:tblCellMar>
            <w:left w:w="108" w:type="dxa"/>
            <w:right w:w="108" w:type="dxa"/>
          </w:tblCellMar>
        </w:tblPrEx>
        <w:tc>
          <w:tcPr>
            <w:tcW w:w="4535" w:type="dxa"/>
          </w:tcPr>
          <w:p w14:paraId="587287A2" w14:textId="77777777" w:rsidR="00DC2633" w:rsidRPr="00040E29" w:rsidRDefault="00DC2633" w:rsidP="009D4432">
            <w:pPr>
              <w:pStyle w:val="TAH"/>
            </w:pPr>
            <w:r w:rsidRPr="00040E29">
              <w:t>Information Element</w:t>
            </w:r>
          </w:p>
        </w:tc>
        <w:tc>
          <w:tcPr>
            <w:tcW w:w="2267" w:type="dxa"/>
          </w:tcPr>
          <w:p w14:paraId="3CCA3AC0" w14:textId="77777777" w:rsidR="00DC2633" w:rsidRPr="00040E29" w:rsidRDefault="00DC2633" w:rsidP="009D4432">
            <w:pPr>
              <w:pStyle w:val="TAH"/>
            </w:pPr>
            <w:r w:rsidRPr="00040E29">
              <w:t>Value/remark</w:t>
            </w:r>
          </w:p>
        </w:tc>
        <w:tc>
          <w:tcPr>
            <w:tcW w:w="1700" w:type="dxa"/>
          </w:tcPr>
          <w:p w14:paraId="353CBCFB" w14:textId="77777777" w:rsidR="00DC2633" w:rsidRPr="00040E29" w:rsidRDefault="00DC2633" w:rsidP="009D4432">
            <w:pPr>
              <w:pStyle w:val="TAH"/>
            </w:pPr>
            <w:r w:rsidRPr="00040E29">
              <w:t>Comment</w:t>
            </w:r>
          </w:p>
        </w:tc>
        <w:tc>
          <w:tcPr>
            <w:tcW w:w="1245" w:type="dxa"/>
          </w:tcPr>
          <w:p w14:paraId="762AABDE" w14:textId="77777777" w:rsidR="00DC2633" w:rsidRPr="00040E29" w:rsidRDefault="00DC2633" w:rsidP="009D4432">
            <w:pPr>
              <w:pStyle w:val="TAH"/>
            </w:pPr>
            <w:r w:rsidRPr="00040E29">
              <w:t>Condition</w:t>
            </w:r>
          </w:p>
        </w:tc>
      </w:tr>
      <w:tr w:rsidR="00DC2633" w:rsidRPr="00040E29" w14:paraId="0527DB7A" w14:textId="77777777" w:rsidTr="00BC4F7D">
        <w:tblPrEx>
          <w:tblCellMar>
            <w:left w:w="108" w:type="dxa"/>
            <w:right w:w="108" w:type="dxa"/>
          </w:tblCellMar>
        </w:tblPrEx>
        <w:tc>
          <w:tcPr>
            <w:tcW w:w="4535" w:type="dxa"/>
            <w:tcBorders>
              <w:bottom w:val="single" w:sz="4" w:space="0" w:color="auto"/>
            </w:tcBorders>
          </w:tcPr>
          <w:p w14:paraId="33DF4A72" w14:textId="77777777" w:rsidR="00DC2633" w:rsidRPr="00040E29" w:rsidRDefault="00DC2633" w:rsidP="009D4432">
            <w:pPr>
              <w:pStyle w:val="TAL"/>
            </w:pPr>
            <w:r w:rsidRPr="00040E29">
              <w:t>Payload container type</w:t>
            </w:r>
          </w:p>
        </w:tc>
        <w:tc>
          <w:tcPr>
            <w:tcW w:w="2267" w:type="dxa"/>
          </w:tcPr>
          <w:p w14:paraId="1837CBF0" w14:textId="77777777" w:rsidR="00DC2633" w:rsidRPr="00040E29" w:rsidRDefault="00DC2633" w:rsidP="009D4432">
            <w:pPr>
              <w:pStyle w:val="TAL"/>
            </w:pPr>
            <w:r w:rsidRPr="00040E29">
              <w:t>‘0101’B</w:t>
            </w:r>
          </w:p>
        </w:tc>
        <w:tc>
          <w:tcPr>
            <w:tcW w:w="1700" w:type="dxa"/>
          </w:tcPr>
          <w:p w14:paraId="2F976578" w14:textId="77777777" w:rsidR="00DC2633" w:rsidRPr="00040E29" w:rsidRDefault="00DC2633" w:rsidP="009D4432">
            <w:pPr>
              <w:pStyle w:val="TAL"/>
            </w:pPr>
            <w:r w:rsidRPr="00040E29">
              <w:rPr>
                <w:lang w:eastAsia="ko-KR"/>
              </w:rPr>
              <w:t>UE policy container type</w:t>
            </w:r>
          </w:p>
        </w:tc>
        <w:tc>
          <w:tcPr>
            <w:tcW w:w="1245" w:type="dxa"/>
          </w:tcPr>
          <w:p w14:paraId="5E1C77AC" w14:textId="77777777" w:rsidR="00DC2633" w:rsidRPr="00040E29" w:rsidRDefault="00DC2633" w:rsidP="009D4432">
            <w:pPr>
              <w:pStyle w:val="TAL"/>
            </w:pPr>
          </w:p>
        </w:tc>
      </w:tr>
      <w:tr w:rsidR="00DC2633" w:rsidRPr="00040E29" w14:paraId="1E8F3A67" w14:textId="77777777" w:rsidTr="00BC4F7D">
        <w:tblPrEx>
          <w:tblCellMar>
            <w:left w:w="108" w:type="dxa"/>
            <w:right w:w="108" w:type="dxa"/>
          </w:tblCellMar>
        </w:tblPrEx>
        <w:tc>
          <w:tcPr>
            <w:tcW w:w="4535" w:type="dxa"/>
            <w:tcBorders>
              <w:bottom w:val="nil"/>
            </w:tcBorders>
          </w:tcPr>
          <w:p w14:paraId="651B9090" w14:textId="77777777" w:rsidR="00DC2633" w:rsidRPr="00040E29" w:rsidRDefault="00DC2633" w:rsidP="009D4432">
            <w:pPr>
              <w:pStyle w:val="TAL"/>
            </w:pPr>
            <w:r w:rsidRPr="00040E29">
              <w:t>Payload container</w:t>
            </w:r>
          </w:p>
        </w:tc>
        <w:tc>
          <w:tcPr>
            <w:tcW w:w="2267" w:type="dxa"/>
          </w:tcPr>
          <w:p w14:paraId="6D85DBD2" w14:textId="77777777" w:rsidR="00DC2633" w:rsidRPr="00040E29" w:rsidRDefault="00DC2633" w:rsidP="009D4432">
            <w:pPr>
              <w:pStyle w:val="TAL"/>
            </w:pPr>
            <w:r w:rsidRPr="00040E29">
              <w:t>Set to MANAGE UE POLICY COMPLETE message</w:t>
            </w:r>
          </w:p>
        </w:tc>
        <w:tc>
          <w:tcPr>
            <w:tcW w:w="1700" w:type="dxa"/>
          </w:tcPr>
          <w:p w14:paraId="434EFCA0" w14:textId="77777777" w:rsidR="00DC2633" w:rsidRPr="00040E29" w:rsidRDefault="00DC2633" w:rsidP="009D4432">
            <w:pPr>
              <w:pStyle w:val="TAL"/>
            </w:pPr>
          </w:p>
        </w:tc>
        <w:tc>
          <w:tcPr>
            <w:tcW w:w="1245" w:type="dxa"/>
          </w:tcPr>
          <w:p w14:paraId="483E7159" w14:textId="2686DFA6" w:rsidR="00DC2633" w:rsidRPr="00040E29" w:rsidRDefault="00DC2633" w:rsidP="009D4432">
            <w:pPr>
              <w:pStyle w:val="TAL"/>
              <w:rPr>
                <w:lang w:eastAsia="zh-CN"/>
              </w:rPr>
            </w:pPr>
            <w:r w:rsidRPr="00040E29">
              <w:rPr>
                <w:lang w:eastAsia="zh-CN"/>
              </w:rPr>
              <w:t>Step 8</w:t>
            </w:r>
            <w:r w:rsidR="00866255" w:rsidRPr="00040E29">
              <w:rPr>
                <w:lang w:eastAsia="zh-CN"/>
              </w:rPr>
              <w:t>,15A</w:t>
            </w:r>
          </w:p>
        </w:tc>
      </w:tr>
      <w:tr w:rsidR="00DC2633" w:rsidRPr="00040E29" w14:paraId="22043B34" w14:textId="77777777" w:rsidTr="00BC4F7D">
        <w:tblPrEx>
          <w:tblCellMar>
            <w:left w:w="108" w:type="dxa"/>
            <w:right w:w="108" w:type="dxa"/>
          </w:tblCellMar>
        </w:tblPrEx>
        <w:tc>
          <w:tcPr>
            <w:tcW w:w="4535" w:type="dxa"/>
            <w:tcBorders>
              <w:top w:val="nil"/>
            </w:tcBorders>
          </w:tcPr>
          <w:p w14:paraId="77C03770" w14:textId="77777777" w:rsidR="00DC2633" w:rsidRPr="00040E29" w:rsidRDefault="00DC2633" w:rsidP="009D4432">
            <w:pPr>
              <w:pStyle w:val="TAL"/>
            </w:pPr>
          </w:p>
        </w:tc>
        <w:tc>
          <w:tcPr>
            <w:tcW w:w="2267" w:type="dxa"/>
          </w:tcPr>
          <w:p w14:paraId="241BC278" w14:textId="77777777" w:rsidR="00DC2633" w:rsidRPr="00040E29" w:rsidRDefault="00DC2633" w:rsidP="009D4432">
            <w:pPr>
              <w:pStyle w:val="TAL"/>
            </w:pPr>
            <w:r w:rsidRPr="00040E29">
              <w:t>Set to UE POLICY PROVISIONING REQUEST message</w:t>
            </w:r>
          </w:p>
        </w:tc>
        <w:tc>
          <w:tcPr>
            <w:tcW w:w="1700" w:type="dxa"/>
          </w:tcPr>
          <w:p w14:paraId="580035F5" w14:textId="77777777" w:rsidR="00DC2633" w:rsidRPr="00040E29" w:rsidRDefault="00DC2633" w:rsidP="009D4432">
            <w:pPr>
              <w:pStyle w:val="TAL"/>
            </w:pPr>
          </w:p>
        </w:tc>
        <w:tc>
          <w:tcPr>
            <w:tcW w:w="1245" w:type="dxa"/>
          </w:tcPr>
          <w:p w14:paraId="1B22D2F8" w14:textId="77777777" w:rsidR="00DC2633" w:rsidRPr="00040E29" w:rsidRDefault="00DC2633" w:rsidP="009D4432">
            <w:pPr>
              <w:pStyle w:val="TAL"/>
              <w:rPr>
                <w:lang w:eastAsia="zh-CN"/>
              </w:rPr>
            </w:pPr>
            <w:r w:rsidRPr="00040E29">
              <w:rPr>
                <w:lang w:eastAsia="zh-CN"/>
              </w:rPr>
              <w:t>Step 14</w:t>
            </w:r>
          </w:p>
        </w:tc>
      </w:tr>
    </w:tbl>
    <w:p w14:paraId="3E39C6A4" w14:textId="37317A37" w:rsidR="006B68BF" w:rsidRPr="00040E29" w:rsidRDefault="006B68BF" w:rsidP="009D4432"/>
    <w:p w14:paraId="783D4896" w14:textId="15A65A91" w:rsidR="007F5B8B" w:rsidRPr="00040E29" w:rsidRDefault="007F5B8B" w:rsidP="0033396C">
      <w:pPr>
        <w:pStyle w:val="Heading2"/>
      </w:pPr>
      <w:r w:rsidRPr="00040E29">
        <w:t>13.2</w:t>
      </w:r>
      <w:r w:rsidRPr="00040E29">
        <w:tab/>
      </w:r>
      <w:r w:rsidR="002F4B12" w:rsidRPr="00040E29">
        <w:t>PC5 unicast</w:t>
      </w:r>
    </w:p>
    <w:p w14:paraId="193AE51D" w14:textId="77777777" w:rsidR="004C60F8" w:rsidRPr="00040E29" w:rsidRDefault="004C60F8" w:rsidP="004C60F8">
      <w:pPr>
        <w:pStyle w:val="Heading3"/>
        <w:rPr>
          <w:rFonts w:eastAsia="SimSun"/>
          <w:lang w:eastAsia="en-US"/>
        </w:rPr>
      </w:pPr>
      <w:r w:rsidRPr="00040E29">
        <w:rPr>
          <w:rFonts w:eastAsia="SimSun"/>
        </w:rPr>
        <w:t>13.2.1</w:t>
      </w:r>
      <w:r w:rsidRPr="00040E29">
        <w:rPr>
          <w:rFonts w:eastAsia="SimSun"/>
        </w:rPr>
        <w:tab/>
        <w:t>PC5 unicast / link establishment / Reject / Conflict Layer 2 ID</w:t>
      </w:r>
      <w:r w:rsidRPr="00040E29">
        <w:rPr>
          <w:rFonts w:eastAsia="SimSun"/>
        </w:rPr>
        <w:tab/>
      </w:r>
    </w:p>
    <w:p w14:paraId="03744448" w14:textId="77777777" w:rsidR="004C60F8" w:rsidRPr="00040E29" w:rsidRDefault="004C60F8" w:rsidP="004C60F8">
      <w:pPr>
        <w:pStyle w:val="H6"/>
        <w:rPr>
          <w:rFonts w:eastAsia="SimSun"/>
        </w:rPr>
      </w:pPr>
      <w:r w:rsidRPr="00040E29">
        <w:rPr>
          <w:lang w:eastAsia="zh-CN"/>
        </w:rPr>
        <w:t>13.2.1</w:t>
      </w:r>
      <w:r w:rsidRPr="00040E29">
        <w:t>.1</w:t>
      </w:r>
      <w:r w:rsidRPr="00040E29">
        <w:tab/>
        <w:t>Test Purpose (TP)</w:t>
      </w:r>
    </w:p>
    <w:p w14:paraId="1E6C4138" w14:textId="77777777" w:rsidR="004C60F8" w:rsidRPr="00040E29" w:rsidRDefault="004C60F8" w:rsidP="004C60F8">
      <w:pPr>
        <w:pStyle w:val="H6"/>
      </w:pPr>
      <w:r w:rsidRPr="00040E29">
        <w:t>(1)</w:t>
      </w:r>
    </w:p>
    <w:p w14:paraId="3A0ECAA0"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being out of coverage, Test loopback activated}</w:t>
      </w:r>
    </w:p>
    <w:p w14:paraId="64802853"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2397EDF1"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UE has a V2X packet to be transmitted over PC5</w:t>
      </w:r>
      <w:r w:rsidRPr="00040E29">
        <w:rPr>
          <w:noProof w:val="0"/>
          <w:lang w:eastAsia="zh-CN"/>
        </w:rPr>
        <w:t xml:space="preserve"> </w:t>
      </w:r>
      <w:r w:rsidRPr="00040E29">
        <w:rPr>
          <w:noProof w:val="0"/>
        </w:rPr>
        <w:t>}</w:t>
      </w:r>
    </w:p>
    <w:p w14:paraId="168FFEB6"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UE initiates PC5 unicast link establishment }</w:t>
      </w:r>
    </w:p>
    <w:p w14:paraId="2D2B3C86" w14:textId="77777777" w:rsidR="004C60F8" w:rsidRPr="00040E29" w:rsidRDefault="004C60F8" w:rsidP="004C60F8">
      <w:pPr>
        <w:pStyle w:val="PL"/>
        <w:rPr>
          <w:noProof w:val="0"/>
        </w:rPr>
      </w:pPr>
      <w:r w:rsidRPr="00040E29">
        <w:rPr>
          <w:noProof w:val="0"/>
        </w:rPr>
        <w:t xml:space="preserve">         }</w:t>
      </w:r>
    </w:p>
    <w:p w14:paraId="6EBDA131" w14:textId="77777777" w:rsidR="004C60F8" w:rsidRPr="00040E29" w:rsidRDefault="004C60F8" w:rsidP="004C60F8">
      <w:pPr>
        <w:pStyle w:val="PL"/>
        <w:rPr>
          <w:noProof w:val="0"/>
        </w:rPr>
      </w:pPr>
    </w:p>
    <w:p w14:paraId="7BDDBDB2" w14:textId="77777777" w:rsidR="004C60F8" w:rsidRPr="00040E29" w:rsidRDefault="004C60F8" w:rsidP="004C60F8">
      <w:pPr>
        <w:pStyle w:val="H6"/>
      </w:pPr>
      <w:r w:rsidRPr="00040E29">
        <w:t>(2)</w:t>
      </w:r>
    </w:p>
    <w:p w14:paraId="04C36142" w14:textId="77777777" w:rsidR="004C60F8" w:rsidRPr="00040E29" w:rsidRDefault="004C60F8" w:rsidP="004C60F8">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transmitted PC5 unicast link establishment Request message }</w:t>
      </w:r>
    </w:p>
    <w:p w14:paraId="5676E3BD" w14:textId="77777777" w:rsidR="004C60F8" w:rsidRPr="00040E29" w:rsidRDefault="004C60F8" w:rsidP="004C60F8">
      <w:pPr>
        <w:pStyle w:val="PL"/>
        <w:rPr>
          <w:noProof w:val="0"/>
        </w:rPr>
      </w:pPr>
      <w:r w:rsidRPr="00040E29">
        <w:rPr>
          <w:b/>
          <w:bCs/>
          <w:noProof w:val="0"/>
        </w:rPr>
        <w:t>ensure that</w:t>
      </w:r>
      <w:r w:rsidRPr="00040E29">
        <w:rPr>
          <w:noProof w:val="0"/>
        </w:rPr>
        <w:t xml:space="preserve"> {</w:t>
      </w:r>
    </w:p>
    <w:p w14:paraId="2A0B9D6F" w14:textId="77777777" w:rsidR="004C60F8" w:rsidRPr="00040E29" w:rsidRDefault="004C60F8" w:rsidP="004C60F8">
      <w:pPr>
        <w:pStyle w:val="PL"/>
        <w:rPr>
          <w:noProof w:val="0"/>
        </w:rPr>
      </w:pPr>
      <w:r w:rsidRPr="00040E29">
        <w:rPr>
          <w:noProof w:val="0"/>
        </w:rPr>
        <w:t xml:space="preserve">  </w:t>
      </w:r>
      <w:r w:rsidRPr="00040E29">
        <w:rPr>
          <w:b/>
          <w:bCs/>
          <w:noProof w:val="0"/>
        </w:rPr>
        <w:t>when</w:t>
      </w:r>
      <w:r w:rsidRPr="00040E29">
        <w:rPr>
          <w:noProof w:val="0"/>
        </w:rPr>
        <w:t xml:space="preserve"> { The Layer 2 ID is conflicted }</w:t>
      </w:r>
    </w:p>
    <w:p w14:paraId="1AA361A6" w14:textId="77777777" w:rsidR="004C60F8" w:rsidRPr="00040E29" w:rsidRDefault="004C60F8" w:rsidP="004C60F8">
      <w:pPr>
        <w:pStyle w:val="PL"/>
        <w:rPr>
          <w:noProof w:val="0"/>
        </w:rPr>
      </w:pPr>
      <w:r w:rsidRPr="00040E29">
        <w:rPr>
          <w:noProof w:val="0"/>
        </w:rPr>
        <w:t xml:space="preserve">    </w:t>
      </w:r>
      <w:r w:rsidRPr="00040E29">
        <w:rPr>
          <w:b/>
          <w:bCs/>
          <w:noProof w:val="0"/>
        </w:rPr>
        <w:t>then</w:t>
      </w:r>
      <w:r w:rsidRPr="00040E29">
        <w:rPr>
          <w:noProof w:val="0"/>
        </w:rPr>
        <w:t xml:space="preserve"> { the PC5 unicast link establishment procedure fails}</w:t>
      </w:r>
    </w:p>
    <w:p w14:paraId="08E5EB3C" w14:textId="77777777" w:rsidR="004C60F8" w:rsidRPr="00040E29" w:rsidRDefault="004C60F8" w:rsidP="004C60F8">
      <w:pPr>
        <w:pStyle w:val="PL"/>
        <w:rPr>
          <w:noProof w:val="0"/>
        </w:rPr>
      </w:pPr>
      <w:r w:rsidRPr="00040E29">
        <w:rPr>
          <w:noProof w:val="0"/>
        </w:rPr>
        <w:t xml:space="preserve">         }</w:t>
      </w:r>
    </w:p>
    <w:p w14:paraId="777E0CAC" w14:textId="77777777" w:rsidR="004C60F8" w:rsidRPr="00040E29" w:rsidRDefault="004C60F8" w:rsidP="004C60F8">
      <w:pPr>
        <w:pStyle w:val="PL"/>
        <w:rPr>
          <w:noProof w:val="0"/>
          <w:lang w:eastAsia="zh-CN"/>
        </w:rPr>
      </w:pPr>
    </w:p>
    <w:p w14:paraId="39B9254F" w14:textId="77777777" w:rsidR="004C60F8" w:rsidRPr="00040E29" w:rsidRDefault="004C60F8" w:rsidP="004C60F8">
      <w:pPr>
        <w:pStyle w:val="H6"/>
        <w:rPr>
          <w:lang w:eastAsia="en-US"/>
        </w:rPr>
      </w:pPr>
      <w:r w:rsidRPr="00040E29">
        <w:t>13.2.1.2</w:t>
      </w:r>
      <w:r w:rsidRPr="00040E29">
        <w:tab/>
        <w:t>Conformance requirements</w:t>
      </w:r>
    </w:p>
    <w:p w14:paraId="0ED9273C" w14:textId="77777777" w:rsidR="004C60F8" w:rsidRPr="00040E29" w:rsidRDefault="004C60F8" w:rsidP="009D4432">
      <w:r w:rsidRPr="00040E29">
        <w:t>References: The conformance requirements covered in the present TC are specified in: TS 24.587</w:t>
      </w:r>
      <w:r w:rsidRPr="00040E29">
        <w:rPr>
          <w:lang w:eastAsia="zh-CN"/>
        </w:rPr>
        <w:t xml:space="preserve"> [FFS]</w:t>
      </w:r>
      <w:r w:rsidRPr="00040E29">
        <w:t>, subclause 6.1.2.2.2 and 6.1.2.2.5. Unless otherwise stated these are Rel-16 requirements.</w:t>
      </w:r>
    </w:p>
    <w:p w14:paraId="3BC2F2FA" w14:textId="77777777" w:rsidR="004C60F8" w:rsidRPr="00040E29" w:rsidRDefault="004C60F8" w:rsidP="009D4432">
      <w:r w:rsidRPr="00040E29">
        <w:t>[TS 24.587, subclause 6.1.2.2.2]</w:t>
      </w:r>
    </w:p>
    <w:p w14:paraId="40F033EB" w14:textId="77777777" w:rsidR="004C60F8" w:rsidRPr="00040E29" w:rsidRDefault="004C60F8" w:rsidP="009D4432">
      <w:r w:rsidRPr="00040E29">
        <w:t>The initiating UE shall meet the following pre-conditions before initiating this procedure:</w:t>
      </w:r>
    </w:p>
    <w:p w14:paraId="5A0482B4" w14:textId="77777777" w:rsidR="004C60F8" w:rsidRPr="00040E29" w:rsidRDefault="004C60F8" w:rsidP="009D4432">
      <w:pPr>
        <w:pStyle w:val="B1"/>
      </w:pPr>
      <w:r w:rsidRPr="00040E29">
        <w:t>a)</w:t>
      </w:r>
      <w:r w:rsidRPr="00040E29">
        <w:tab/>
        <w:t>a request from upper layers to transmit the packet for V2X service over PC5;</w:t>
      </w:r>
    </w:p>
    <w:p w14:paraId="7A172667" w14:textId="77777777" w:rsidR="004C60F8" w:rsidRPr="00040E29" w:rsidRDefault="004C60F8" w:rsidP="009D4432">
      <w:pPr>
        <w:pStyle w:val="B1"/>
      </w:pPr>
      <w:r w:rsidRPr="00040E29">
        <w:t>b)</w:t>
      </w:r>
      <w:r w:rsidRPr="00040E29">
        <w:tab/>
        <w:t>the communication mode is unicast mode (e.g. pre-configured as specified in clause 5.2.3 or indicated by upper layers);</w:t>
      </w:r>
    </w:p>
    <w:p w14:paraId="652936A6" w14:textId="77777777" w:rsidR="004C60F8" w:rsidRPr="00040E29" w:rsidRDefault="004C60F8" w:rsidP="009D4432">
      <w:pPr>
        <w:pStyle w:val="B1"/>
      </w:pPr>
      <w:r w:rsidRPr="00040E29">
        <w:t>c)</w:t>
      </w:r>
      <w:r w:rsidRPr="00040E29">
        <w:tab/>
        <w:t xml:space="preserve">the link layer identifier for the </w:t>
      </w:r>
      <w:r w:rsidRPr="00040E29">
        <w:rPr>
          <w:lang w:eastAsia="ko-KR"/>
        </w:rPr>
        <w:t>initiating</w:t>
      </w:r>
      <w:r w:rsidRPr="00040E29">
        <w:t xml:space="preserve"> UE (i.e. layer-2 ID used for unicast communication) is available</w:t>
      </w:r>
      <w:r w:rsidRPr="00040E29">
        <w:rPr>
          <w:lang w:eastAsia="ko-KR"/>
        </w:rPr>
        <w:t xml:space="preserve"> </w:t>
      </w:r>
      <w:r w:rsidRPr="00040E29">
        <w:t>(e.g. p</w:t>
      </w:r>
      <w:r w:rsidRPr="00040E29">
        <w:rPr>
          <w:lang w:eastAsia="ko-KR"/>
        </w:rPr>
        <w:t>re-configured or self-assigned</w:t>
      </w:r>
      <w:r w:rsidRPr="00040E29">
        <w:t>) and is not being used by other existing PC5 unicast links within the initiating UE;</w:t>
      </w:r>
    </w:p>
    <w:p w14:paraId="79227A9C" w14:textId="77777777" w:rsidR="004C60F8" w:rsidRPr="00040E29" w:rsidRDefault="004C60F8" w:rsidP="009D4432">
      <w:pPr>
        <w:pStyle w:val="B1"/>
      </w:pPr>
      <w:r w:rsidRPr="00040E29">
        <w:t>d)</w:t>
      </w:r>
      <w:r w:rsidRPr="00040E29">
        <w:tab/>
        <w:t xml:space="preserve">the link layer identifier </w:t>
      </w:r>
      <w:r w:rsidRPr="00040E29">
        <w:rPr>
          <w:lang w:eastAsia="zh-CN"/>
        </w:rPr>
        <w:t>for the destination UE</w:t>
      </w:r>
      <w:r w:rsidRPr="00040E29">
        <w:t xml:space="preserve"> (i.e. </w:t>
      </w:r>
      <w:r w:rsidRPr="00040E29">
        <w:rPr>
          <w:lang w:eastAsia="zh-CN"/>
        </w:rPr>
        <w:t>the unicast</w:t>
      </w:r>
      <w:r w:rsidRPr="00040E29">
        <w:t xml:space="preserve"> layer-2 ID </w:t>
      </w:r>
      <w:r w:rsidRPr="00040E29">
        <w:rPr>
          <w:lang w:eastAsia="zh-CN"/>
        </w:rPr>
        <w:t>of the target UE or the broadcast layer-2 ID</w:t>
      </w:r>
      <w:r w:rsidRPr="00040E29">
        <w:t>) is available to the initiating UE (e.g. pre-configured, obtained as specified in clause 5.2.3 or known via prior V2X communication);</w:t>
      </w:r>
    </w:p>
    <w:p w14:paraId="3AC699A0" w14:textId="77777777" w:rsidR="004C60F8" w:rsidRPr="00040E29" w:rsidRDefault="004C60F8" w:rsidP="009D4432">
      <w:pPr>
        <w:pStyle w:val="NO"/>
      </w:pPr>
      <w:r w:rsidRPr="00040E29">
        <w:t>NOTE 1:</w:t>
      </w:r>
      <w:r w:rsidRPr="00040E29">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700058C7" w14:textId="77777777" w:rsidR="004C60F8" w:rsidRPr="00040E29" w:rsidRDefault="004C60F8" w:rsidP="009D4432">
      <w:pPr>
        <w:rPr>
          <w:lang w:eastAsia="zh-CN"/>
        </w:rPr>
      </w:pPr>
      <w:r w:rsidRPr="00040E29">
        <w:t>[TS 24.587, subclause 6.1.2.2.5]</w:t>
      </w:r>
    </w:p>
    <w:p w14:paraId="585AB956" w14:textId="77777777" w:rsidR="004C60F8" w:rsidRPr="00040E29" w:rsidRDefault="004C60F8" w:rsidP="009D4432">
      <w:pPr>
        <w:rPr>
          <w:lang w:eastAsia="zh-CN"/>
        </w:rPr>
      </w:pPr>
      <w:r w:rsidRPr="00040E29">
        <w:lastRenderedPageBreak/>
        <w:t xml:space="preserve">If the </w:t>
      </w:r>
      <w:r w:rsidRPr="00040E29">
        <w:rPr>
          <w:lang w:eastAsia="x-none"/>
        </w:rPr>
        <w:t xml:space="preserve">DIRECT LINK ESTABLISHMENT </w:t>
      </w:r>
      <w:r w:rsidRPr="00040E29">
        <w:t>REQUEST message cannot be accepted, the target UE shall send a DIRECT</w:t>
      </w:r>
      <w:r w:rsidRPr="00040E29">
        <w:rPr>
          <w:lang w:eastAsia="x-none"/>
        </w:rPr>
        <w:t xml:space="preserve"> LINK ESTABLISHMENT</w:t>
      </w:r>
      <w:r w:rsidRPr="00040E29">
        <w:t xml:space="preserve"> REJECT message. The DIRECT LINK ESTABLISHMENT REJECT </w:t>
      </w:r>
      <w:r w:rsidRPr="00040E29">
        <w:rPr>
          <w:lang w:eastAsia="zh-CN"/>
        </w:rPr>
        <w:t>message contains a PC5 signalling protocol cause IE set to one of the following cause values:</w:t>
      </w:r>
    </w:p>
    <w:p w14:paraId="2B84F993" w14:textId="77777777" w:rsidR="004C60F8" w:rsidRPr="00040E29" w:rsidRDefault="004C60F8" w:rsidP="009D4432">
      <w:pPr>
        <w:pStyle w:val="B1"/>
      </w:pPr>
      <w:r w:rsidRPr="00040E29">
        <w:t>#1</w:t>
      </w:r>
      <w:r w:rsidRPr="00040E29">
        <w:tab/>
        <w:t>direct communication to the target UE not allowed;</w:t>
      </w:r>
    </w:p>
    <w:p w14:paraId="2767545F" w14:textId="77777777" w:rsidR="004C60F8" w:rsidRPr="00040E29" w:rsidRDefault="004C60F8" w:rsidP="009D4432">
      <w:pPr>
        <w:pStyle w:val="B1"/>
      </w:pPr>
      <w:r w:rsidRPr="00040E29">
        <w:t>#3</w:t>
      </w:r>
      <w:r w:rsidRPr="00040E29">
        <w:tab/>
        <w:t>conflict of layer-2 ID for unicast communication is detected;</w:t>
      </w:r>
    </w:p>
    <w:p w14:paraId="421C7D6E" w14:textId="77777777" w:rsidR="004C60F8" w:rsidRPr="00040E29" w:rsidRDefault="004C60F8" w:rsidP="009D4432">
      <w:pPr>
        <w:pStyle w:val="B1"/>
      </w:pPr>
      <w:r w:rsidRPr="00040E29">
        <w:t>#5</w:t>
      </w:r>
      <w:r w:rsidRPr="00040E29">
        <w:tab/>
        <w:t>lack of resources for PC5 unicast link; or</w:t>
      </w:r>
    </w:p>
    <w:p w14:paraId="5A04B249" w14:textId="77777777" w:rsidR="004C60F8" w:rsidRPr="00040E29" w:rsidRDefault="004C60F8" w:rsidP="009D4432">
      <w:pPr>
        <w:pStyle w:val="B1"/>
      </w:pPr>
      <w:r w:rsidRPr="00040E29">
        <w:t>#111</w:t>
      </w:r>
      <w:r w:rsidRPr="00040E29">
        <w:tab/>
        <w:t>protocol error, unspecified.</w:t>
      </w:r>
    </w:p>
    <w:p w14:paraId="013885BF" w14:textId="77777777" w:rsidR="004C60F8" w:rsidRPr="00040E29" w:rsidRDefault="004C60F8" w:rsidP="009D4432">
      <w:r w:rsidRPr="00040E29">
        <w:t>…</w:t>
      </w:r>
    </w:p>
    <w:p w14:paraId="706FA116" w14:textId="77777777" w:rsidR="004C60F8" w:rsidRPr="00040E29" w:rsidRDefault="004C60F8" w:rsidP="009D4432">
      <w:r w:rsidRPr="00040E29">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0583CBBF" w14:textId="77777777" w:rsidR="004C60F8" w:rsidRPr="00040E29" w:rsidRDefault="004C60F8" w:rsidP="009D4432">
      <w:pPr>
        <w:pStyle w:val="B1"/>
      </w:pPr>
      <w:r w:rsidRPr="00040E29">
        <w:t>a)</w:t>
      </w:r>
      <w:r w:rsidRPr="00040E29">
        <w:tab/>
        <w:t>the source user info;</w:t>
      </w:r>
    </w:p>
    <w:p w14:paraId="2C2C1C0E" w14:textId="77777777" w:rsidR="004C60F8" w:rsidRPr="00040E29" w:rsidRDefault="004C60F8" w:rsidP="009D4432">
      <w:pPr>
        <w:pStyle w:val="B1"/>
        <w:rPr>
          <w:lang w:eastAsia="zh-CN"/>
        </w:rPr>
      </w:pPr>
      <w:r w:rsidRPr="00040E29">
        <w:t>b)</w:t>
      </w:r>
      <w:r w:rsidRPr="00040E29">
        <w:tab/>
      </w:r>
      <w:r w:rsidRPr="00040E29">
        <w:rPr>
          <w:lang w:eastAsia="zh-CN"/>
        </w:rPr>
        <w:t>type of data (e.g. IP or non-IP); or</w:t>
      </w:r>
    </w:p>
    <w:p w14:paraId="333D0B5F" w14:textId="77777777" w:rsidR="004C60F8" w:rsidRPr="00040E29" w:rsidRDefault="004C60F8" w:rsidP="009D4432">
      <w:pPr>
        <w:pStyle w:val="B1"/>
      </w:pPr>
      <w:r w:rsidRPr="00040E29">
        <w:t>c)</w:t>
      </w:r>
      <w:r w:rsidRPr="00040E29">
        <w:tab/>
        <w:t>security policy,</w:t>
      </w:r>
    </w:p>
    <w:p w14:paraId="47E9FD86" w14:textId="77777777" w:rsidR="004C60F8" w:rsidRPr="00040E29" w:rsidRDefault="004C60F8" w:rsidP="009D4432">
      <w:pPr>
        <w:rPr>
          <w:lang w:eastAsia="zh-CN"/>
        </w:rPr>
      </w:pPr>
      <w:r w:rsidRPr="00040E29">
        <w:t xml:space="preserve">the target UE shall send a DIRECT LINK ESTABLISHMENT REJECT </w:t>
      </w:r>
      <w:r w:rsidRPr="00040E29">
        <w:rPr>
          <w:lang w:eastAsia="zh-CN"/>
        </w:rPr>
        <w:t>message containing PC5 signalling protocol cause value #3 "c</w:t>
      </w:r>
      <w:r w:rsidRPr="00040E29">
        <w:t>onflict of layer-2 ID for unicast communication is detected</w:t>
      </w:r>
      <w:r w:rsidRPr="00040E29">
        <w:rPr>
          <w:lang w:eastAsia="zh-CN"/>
        </w:rPr>
        <w:t>".</w:t>
      </w:r>
    </w:p>
    <w:p w14:paraId="76AFD87D" w14:textId="10AEF416" w:rsidR="004C60F8" w:rsidRPr="00040E29" w:rsidRDefault="004C60F8" w:rsidP="009D4432">
      <w:pPr>
        <w:pStyle w:val="NO"/>
      </w:pPr>
      <w:r w:rsidRPr="00040E29">
        <w:t>NOTE:</w:t>
      </w:r>
      <w:r w:rsidRPr="00040E29">
        <w:tab/>
        <w:t xml:space="preserve">The type of data (e.g. IP or non-IP) is indicated by the optional IP address configuration IE included in the corresponding DIRECT LINK SECURITY MODE COMPLETE message, </w:t>
      </w:r>
      <w:r w:rsidR="00874190" w:rsidRPr="00040E29">
        <w:t>i.e.</w:t>
      </w:r>
      <w:r w:rsidRPr="00040E29">
        <w:t xml:space="preserve"> the type of data for the requested link is IP type if this IE is included, and the type of data for the requested link is non-IP if this IE is not included.</w:t>
      </w:r>
    </w:p>
    <w:p w14:paraId="5311394E" w14:textId="77777777" w:rsidR="004C60F8" w:rsidRPr="00040E29" w:rsidRDefault="004C60F8" w:rsidP="009D4432">
      <w:pPr>
        <w:rPr>
          <w:lang w:eastAsia="zh-CN"/>
        </w:rPr>
      </w:pPr>
      <w:r w:rsidRPr="00040E29">
        <w:t>…</w:t>
      </w:r>
    </w:p>
    <w:p w14:paraId="56D055F4" w14:textId="77777777" w:rsidR="004C60F8" w:rsidRPr="00040E29" w:rsidRDefault="004C60F8" w:rsidP="009D4432">
      <w:pPr>
        <w:rPr>
          <w:lang w:eastAsia="zh-CN"/>
        </w:rPr>
      </w:pPr>
      <w:r w:rsidRPr="00040E29">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117E4BB5" w14:textId="77777777" w:rsidR="004C60F8" w:rsidRPr="00040E29" w:rsidRDefault="004C60F8" w:rsidP="009D4432">
      <w:pPr>
        <w:pStyle w:val="B1"/>
        <w:rPr>
          <w:lang w:eastAsia="zh-CN"/>
        </w:rPr>
      </w:pPr>
      <w:r w:rsidRPr="00040E29">
        <w:rPr>
          <w:lang w:eastAsia="zh-CN"/>
        </w:rPr>
        <w:t>a)</w:t>
      </w:r>
      <w:r w:rsidRPr="00040E29">
        <w:rPr>
          <w:lang w:eastAsia="zh-CN"/>
        </w:rPr>
        <w:tab/>
        <w:t>an indication of deactivation of the PC5 unicast security protection and deletion of security context for the PC5 unicast link, if applicable.</w:t>
      </w:r>
    </w:p>
    <w:p w14:paraId="352B1EF8" w14:textId="77777777" w:rsidR="004C60F8" w:rsidRPr="00040E29" w:rsidRDefault="004C60F8" w:rsidP="009D4432">
      <w:r w:rsidRPr="00040E29">
        <w:t xml:space="preserve">Upon receipt of the DIRECT LINK ESTABLISHMENT REJECT message, the initiating UE shall stop timer T5000 and abort the PC5 unicast link establishment procedure. </w:t>
      </w:r>
    </w:p>
    <w:p w14:paraId="524FDD1F" w14:textId="77777777" w:rsidR="004C60F8" w:rsidRPr="00040E29" w:rsidRDefault="004C60F8" w:rsidP="009D4432">
      <w:r w:rsidRPr="00040E29">
        <w:t>…</w:t>
      </w:r>
    </w:p>
    <w:p w14:paraId="5CE2BD9C" w14:textId="77777777" w:rsidR="004C60F8" w:rsidRPr="00040E29" w:rsidRDefault="004C60F8" w:rsidP="009D4432">
      <w:r w:rsidRPr="00040E29">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3082F299" w14:textId="25E05E25" w:rsidR="004C60F8" w:rsidRPr="00040E29" w:rsidRDefault="004C60F8" w:rsidP="009D4432">
      <w:pPr>
        <w:pStyle w:val="B1"/>
      </w:pPr>
      <w:r w:rsidRPr="00040E29">
        <w:t>a)</w:t>
      </w:r>
      <w:r w:rsidRPr="00040E29">
        <w:tab/>
        <w:t>an indication of deactivation of the PC5 unicast security protection</w:t>
      </w:r>
      <w:r w:rsidRPr="00040E29">
        <w:rPr>
          <w:lang w:eastAsia="zh-CN"/>
        </w:rPr>
        <w:t xml:space="preserve"> and deletion of security context</w:t>
      </w:r>
      <w:r w:rsidRPr="00040E29">
        <w:t xml:space="preserve"> for the PC5 unicast link, if applicable.</w:t>
      </w:r>
    </w:p>
    <w:p w14:paraId="2AA197B9" w14:textId="77777777" w:rsidR="004C60F8" w:rsidRPr="00040E29" w:rsidRDefault="004C60F8" w:rsidP="004C60F8">
      <w:pPr>
        <w:pStyle w:val="H6"/>
      </w:pPr>
      <w:r w:rsidRPr="00040E29">
        <w:rPr>
          <w:lang w:eastAsia="zh-CN"/>
        </w:rPr>
        <w:t>13.2.1</w:t>
      </w:r>
      <w:r w:rsidRPr="00040E29">
        <w:t>.3</w:t>
      </w:r>
      <w:r w:rsidRPr="00040E29">
        <w:tab/>
        <w:t>Test description</w:t>
      </w:r>
    </w:p>
    <w:p w14:paraId="144665C5" w14:textId="77777777" w:rsidR="004C60F8" w:rsidRPr="00040E29" w:rsidRDefault="004C60F8" w:rsidP="004C60F8">
      <w:pPr>
        <w:pStyle w:val="H6"/>
        <w:rPr>
          <w:lang w:eastAsia="zh-CN"/>
        </w:rPr>
      </w:pPr>
      <w:r w:rsidRPr="00040E29">
        <w:rPr>
          <w:lang w:eastAsia="zh-CN"/>
        </w:rPr>
        <w:t>13.2.1.3</w:t>
      </w:r>
      <w:r w:rsidRPr="00040E29">
        <w:t>.1</w:t>
      </w:r>
      <w:r w:rsidRPr="00040E29">
        <w:tab/>
        <w:t>Pre-test conditions</w:t>
      </w:r>
    </w:p>
    <w:p w14:paraId="6BBAF252" w14:textId="77777777" w:rsidR="004C60F8" w:rsidRPr="00040E29" w:rsidRDefault="004C60F8" w:rsidP="004C60F8">
      <w:pPr>
        <w:pStyle w:val="H6"/>
        <w:rPr>
          <w:lang w:eastAsia="en-US"/>
        </w:rPr>
      </w:pPr>
      <w:r w:rsidRPr="00040E29">
        <w:t>System Simulator:</w:t>
      </w:r>
    </w:p>
    <w:p w14:paraId="7DEF1B60" w14:textId="77777777" w:rsidR="004C60F8" w:rsidRPr="00040E29" w:rsidRDefault="004C60F8" w:rsidP="009D4432">
      <w:pPr>
        <w:pStyle w:val="B1"/>
        <w:rPr>
          <w:lang w:eastAsia="zh-CN"/>
        </w:rPr>
      </w:pPr>
      <w:r w:rsidRPr="00040E29">
        <w:rPr>
          <w:lang w:eastAsia="zh-CN"/>
        </w:rPr>
        <w:t>-</w:t>
      </w:r>
      <w:r w:rsidRPr="00040E29">
        <w:rPr>
          <w:lang w:eastAsia="zh-CN"/>
        </w:rPr>
        <w:tab/>
        <w:t>NR-SS-UE</w:t>
      </w:r>
    </w:p>
    <w:p w14:paraId="543D0376" w14:textId="77777777" w:rsidR="00DA58A8" w:rsidRPr="00040E29" w:rsidRDefault="004C60F8"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58FA238A" w14:textId="43BABB6E" w:rsidR="004C60F8" w:rsidRPr="00040E29" w:rsidRDefault="00DA58A8" w:rsidP="009D4432">
      <w:pPr>
        <w:pStyle w:val="B2"/>
        <w:rPr>
          <w:lang w:eastAsia="zh-CN"/>
        </w:rPr>
      </w:pPr>
      <w:r w:rsidRPr="00040E29">
        <w:lastRenderedPageBreak/>
        <w:t>-</w:t>
      </w:r>
      <w:r w:rsidRPr="00040E29">
        <w:tab/>
        <w:t>NR-SS-UE 1 is synchronised on GNSS</w:t>
      </w:r>
      <w:r w:rsidRPr="00040E29">
        <w:rPr>
          <w:lang w:eastAsia="zh-CN"/>
        </w:rPr>
        <w:t>.</w:t>
      </w:r>
    </w:p>
    <w:p w14:paraId="0F32541B" w14:textId="77777777" w:rsidR="004C60F8" w:rsidRPr="00040E29" w:rsidRDefault="004C60F8" w:rsidP="009D4432">
      <w:pPr>
        <w:pStyle w:val="B1"/>
        <w:rPr>
          <w:lang w:eastAsia="zh-CN"/>
        </w:rPr>
      </w:pPr>
      <w:r w:rsidRPr="00040E29">
        <w:rPr>
          <w:lang w:eastAsia="zh-CN"/>
        </w:rPr>
        <w:t>-</w:t>
      </w:r>
      <w:r w:rsidRPr="00040E29">
        <w:rPr>
          <w:lang w:eastAsia="zh-CN"/>
        </w:rPr>
        <w:tab/>
        <w:t>GNSS simulator</w:t>
      </w:r>
    </w:p>
    <w:p w14:paraId="18D143A9" w14:textId="77777777" w:rsidR="004C60F8" w:rsidRPr="00040E29" w:rsidRDefault="004C60F8" w:rsidP="009D4432">
      <w:pPr>
        <w:pStyle w:val="B2"/>
        <w:rPr>
          <w:lang w:eastAsia="zh-CN"/>
        </w:rPr>
      </w:pPr>
      <w:r w:rsidRPr="00040E29">
        <w:rPr>
          <w:lang w:eastAsia="zh-CN"/>
        </w:rPr>
        <w:t>-</w:t>
      </w:r>
      <w:r w:rsidRPr="00040E29">
        <w:rPr>
          <w:lang w:eastAsia="zh-CN"/>
        </w:rPr>
        <w:tab/>
        <w:t>The GNSS simulator is started and configured for Scenario #1.</w:t>
      </w:r>
    </w:p>
    <w:p w14:paraId="18A657A5" w14:textId="77777777" w:rsidR="004C60F8" w:rsidRPr="00040E29" w:rsidRDefault="004C60F8" w:rsidP="004C60F8">
      <w:pPr>
        <w:pStyle w:val="H6"/>
        <w:rPr>
          <w:lang w:eastAsia="en-US"/>
        </w:rPr>
      </w:pPr>
      <w:r w:rsidRPr="00040E29">
        <w:t>UE:</w:t>
      </w:r>
    </w:p>
    <w:p w14:paraId="407D250A" w14:textId="5B23A02B" w:rsidR="004C60F8" w:rsidRPr="00040E29" w:rsidRDefault="004C60F8"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1C02D125" w14:textId="6C44C903" w:rsidR="004C60F8" w:rsidRPr="00040E29" w:rsidRDefault="004C60F8"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331E2A1F" w14:textId="77777777" w:rsidR="004C60F8" w:rsidRPr="00040E29" w:rsidRDefault="004C60F8" w:rsidP="009D4432">
      <w:r w:rsidRPr="00040E29">
        <w:t>-</w:t>
      </w:r>
      <w:r w:rsidRPr="00040E29">
        <w:tab/>
        <w:t>UE is synchronised on GNSS.</w:t>
      </w:r>
    </w:p>
    <w:p w14:paraId="2742AB26" w14:textId="77777777" w:rsidR="004C60F8" w:rsidRPr="00040E29" w:rsidRDefault="004C60F8" w:rsidP="004C60F8">
      <w:pPr>
        <w:pStyle w:val="H6"/>
      </w:pPr>
      <w:r w:rsidRPr="00040E29">
        <w:t>Preamble:</w:t>
      </w:r>
    </w:p>
    <w:p w14:paraId="43AC9A02" w14:textId="34BE292B" w:rsidR="004C60F8" w:rsidRPr="00040E29" w:rsidRDefault="004C60F8" w:rsidP="009D4432">
      <w:pPr>
        <w:pStyle w:val="B1"/>
        <w:rPr>
          <w:rFonts w:eastAsia="Arial"/>
        </w:rPr>
      </w:pPr>
      <w:r w:rsidRPr="00040E29">
        <w:t>-</w:t>
      </w:r>
      <w:r w:rsidRPr="00040E29">
        <w:tab/>
        <w:t>The UE is in state 4-A and Test Mode (</w:t>
      </w:r>
      <w:r w:rsidRPr="00040E29">
        <w:rPr>
          <w:i/>
        </w:rPr>
        <w:t>On</w:t>
      </w:r>
      <w:r w:rsidRPr="00040E29">
        <w:t>), Test Loop Function (</w:t>
      </w:r>
      <w:r w:rsidRPr="00040E29">
        <w:rPr>
          <w:i/>
        </w:rPr>
        <w:t>Off</w:t>
      </w:r>
      <w:r w:rsidRPr="00040E29">
        <w:t xml:space="preserve">) as defined in TS 38.508-1 [4], Table 4.5.7.2-1 using generic procedure parameter </w:t>
      </w:r>
      <w:proofErr w:type="spellStart"/>
      <w:r w:rsidRPr="00040E29">
        <w:t>Sidelink</w:t>
      </w:r>
      <w:proofErr w:type="spellEnd"/>
      <w:r w:rsidRPr="00040E29">
        <w:t xml:space="preserve"> (</w:t>
      </w:r>
      <w:r w:rsidRPr="00040E29">
        <w:rPr>
          <w:i/>
        </w:rPr>
        <w:t>On</w:t>
      </w:r>
      <w:r w:rsidRPr="00040E29">
        <w:t>),Cast Type (</w:t>
      </w:r>
      <w:r w:rsidRPr="00040E29">
        <w:rPr>
          <w:i/>
        </w:rPr>
        <w:t>Unicast</w:t>
      </w:r>
      <w:r w:rsidRPr="00040E29">
        <w:t xml:space="preserve">), UE initiating unicast mode NR </w:t>
      </w:r>
      <w:proofErr w:type="spellStart"/>
      <w:r w:rsidRPr="00040E29">
        <w:t>sidelink</w:t>
      </w:r>
      <w:proofErr w:type="spellEnd"/>
      <w:r w:rsidRPr="00040E29">
        <w:t xml:space="preserve"> </w:t>
      </w:r>
      <w:r w:rsidR="00874190" w:rsidRPr="00040E29">
        <w:t>communication</w:t>
      </w:r>
      <w:r w:rsidRPr="00040E29">
        <w:rPr>
          <w:lang w:eastAsia="zh-CN"/>
        </w:rPr>
        <w:t xml:space="preserve">, </w:t>
      </w:r>
      <w:r w:rsidRPr="00040E29">
        <w:t>GNSS Sync (</w:t>
      </w:r>
      <w:r w:rsidRPr="00040E29">
        <w:rPr>
          <w:i/>
        </w:rPr>
        <w:t>On</w:t>
      </w:r>
      <w:r w:rsidRPr="00040E29">
        <w:t>).</w:t>
      </w:r>
    </w:p>
    <w:p w14:paraId="7A8FAE64" w14:textId="77777777" w:rsidR="00DA58A8" w:rsidRPr="00040E29" w:rsidRDefault="004C60F8" w:rsidP="00DA58A8">
      <w:pPr>
        <w:pStyle w:val="H6"/>
        <w:rPr>
          <w:lang w:eastAsia="en-US"/>
        </w:rPr>
      </w:pPr>
      <w:r w:rsidRPr="00040E29">
        <w:rPr>
          <w:lang w:eastAsia="zh-CN"/>
        </w:rPr>
        <w:t>13.2.1</w:t>
      </w:r>
      <w:r w:rsidRPr="00040E29">
        <w:t>.3.2</w:t>
      </w:r>
      <w:r w:rsidRPr="00040E29">
        <w:tab/>
        <w:t>Test procedure sequence</w:t>
      </w:r>
    </w:p>
    <w:p w14:paraId="4F9D2A53" w14:textId="75222BEF" w:rsidR="004C60F8" w:rsidRPr="00040E29" w:rsidRDefault="00DA58A8" w:rsidP="009D4432">
      <w:pPr>
        <w:pStyle w:val="TH"/>
        <w:rPr>
          <w:rFonts w:eastAsia="SimSun"/>
          <w:lang w:eastAsia="zh-CN"/>
        </w:rPr>
      </w:pPr>
      <w:r w:rsidRPr="00040E29">
        <w:t xml:space="preserve">Table </w:t>
      </w:r>
      <w:r w:rsidRPr="00040E29">
        <w:rPr>
          <w:lang w:eastAsia="zh-CN"/>
        </w:rPr>
        <w:t>13.2.1.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4C60F8" w:rsidRPr="00040E29" w14:paraId="5B6B0739" w14:textId="77777777" w:rsidTr="004C60F8">
        <w:tc>
          <w:tcPr>
            <w:tcW w:w="532" w:type="dxa"/>
            <w:tcBorders>
              <w:top w:val="single" w:sz="4" w:space="0" w:color="auto"/>
              <w:left w:val="single" w:sz="4" w:space="0" w:color="auto"/>
              <w:bottom w:val="nil"/>
              <w:right w:val="single" w:sz="4" w:space="0" w:color="auto"/>
            </w:tcBorders>
            <w:hideMark/>
          </w:tcPr>
          <w:p w14:paraId="13AEEBD0" w14:textId="0AC94D1C" w:rsidR="004C60F8" w:rsidRPr="00040E29" w:rsidRDefault="004C60F8" w:rsidP="009D4432">
            <w:pPr>
              <w:pStyle w:val="TAH"/>
            </w:pPr>
            <w:r w:rsidRPr="00040E29">
              <w:t>St</w:t>
            </w:r>
          </w:p>
        </w:tc>
        <w:tc>
          <w:tcPr>
            <w:tcW w:w="3964" w:type="dxa"/>
            <w:tcBorders>
              <w:top w:val="single" w:sz="4" w:space="0" w:color="auto"/>
              <w:left w:val="single" w:sz="4" w:space="0" w:color="auto"/>
              <w:bottom w:val="single" w:sz="4" w:space="0" w:color="auto"/>
              <w:right w:val="single" w:sz="4" w:space="0" w:color="auto"/>
            </w:tcBorders>
            <w:hideMark/>
          </w:tcPr>
          <w:p w14:paraId="38993E7D" w14:textId="77777777" w:rsidR="004C60F8" w:rsidRPr="00040E29" w:rsidRDefault="004C60F8"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9FF1687" w14:textId="77777777" w:rsidR="004C60F8" w:rsidRPr="00040E29" w:rsidRDefault="004C60F8"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7A102011" w14:textId="77777777" w:rsidR="004C60F8" w:rsidRPr="00040E29" w:rsidRDefault="004C60F8"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57AB2303" w14:textId="77777777" w:rsidR="004C60F8" w:rsidRPr="00040E29" w:rsidRDefault="004C60F8" w:rsidP="009D4432">
            <w:pPr>
              <w:pStyle w:val="TAH"/>
            </w:pPr>
            <w:r w:rsidRPr="00040E29">
              <w:t>Verdict</w:t>
            </w:r>
          </w:p>
        </w:tc>
      </w:tr>
      <w:tr w:rsidR="004C60F8" w:rsidRPr="00040E29" w14:paraId="5B9FAA8B" w14:textId="77777777" w:rsidTr="004C60F8">
        <w:tc>
          <w:tcPr>
            <w:tcW w:w="532" w:type="dxa"/>
            <w:tcBorders>
              <w:top w:val="nil"/>
              <w:left w:val="single" w:sz="4" w:space="0" w:color="auto"/>
              <w:bottom w:val="single" w:sz="4" w:space="0" w:color="auto"/>
              <w:right w:val="single" w:sz="4" w:space="0" w:color="auto"/>
            </w:tcBorders>
          </w:tcPr>
          <w:p w14:paraId="34010D72" w14:textId="77777777" w:rsidR="004C60F8" w:rsidRPr="00040E29" w:rsidRDefault="004C60F8"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76D8BEF" w14:textId="77777777" w:rsidR="004C60F8" w:rsidRPr="00040E29" w:rsidRDefault="004C60F8"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09E082C" w14:textId="77777777" w:rsidR="004C60F8" w:rsidRPr="00040E29" w:rsidRDefault="004C60F8"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39AC4A3D" w14:textId="77777777" w:rsidR="004C60F8" w:rsidRPr="00040E29" w:rsidRDefault="004C60F8"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21A8E03A" w14:textId="77777777" w:rsidR="004C60F8" w:rsidRPr="00040E29" w:rsidRDefault="004C60F8" w:rsidP="009D4432">
            <w:pPr>
              <w:pStyle w:val="TAH"/>
            </w:pPr>
          </w:p>
        </w:tc>
        <w:tc>
          <w:tcPr>
            <w:tcW w:w="853" w:type="dxa"/>
            <w:tcBorders>
              <w:top w:val="nil"/>
              <w:left w:val="single" w:sz="4" w:space="0" w:color="auto"/>
              <w:bottom w:val="single" w:sz="4" w:space="0" w:color="auto"/>
              <w:right w:val="single" w:sz="4" w:space="0" w:color="auto"/>
            </w:tcBorders>
          </w:tcPr>
          <w:p w14:paraId="66AED148" w14:textId="77777777" w:rsidR="004C60F8" w:rsidRPr="00040E29" w:rsidRDefault="004C60F8" w:rsidP="009D4432">
            <w:pPr>
              <w:pStyle w:val="TAH"/>
            </w:pPr>
          </w:p>
        </w:tc>
      </w:tr>
      <w:tr w:rsidR="004C60F8" w:rsidRPr="00040E29" w14:paraId="6E29F9F8"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75E8C36" w14:textId="77777777" w:rsidR="004C60F8" w:rsidRPr="00040E29" w:rsidRDefault="004C60F8" w:rsidP="009D4432">
            <w:pPr>
              <w:pStyle w:val="TAC"/>
              <w:rPr>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2135B4CF" w14:textId="77777777" w:rsidR="004C60F8" w:rsidRPr="00040E29" w:rsidRDefault="004C60F8" w:rsidP="009D4432">
            <w:pPr>
              <w:pStyle w:val="TAL"/>
              <w:rPr>
                <w:lang w:eastAsia="zh-CN"/>
              </w:rPr>
            </w:pPr>
            <w:r w:rsidRPr="00040E29">
              <w:t xml:space="preserve">The NR-SS-UE1 releases unicast mode </w:t>
            </w:r>
            <w:proofErr w:type="spellStart"/>
            <w:r w:rsidRPr="00040E29">
              <w:t>sidelink</w:t>
            </w:r>
            <w:proofErr w:type="spellEnd"/>
            <w:r w:rsidRPr="00040E29">
              <w:t xml:space="preserve"> connection</w:t>
            </w:r>
            <w:r w:rsidRPr="00040E29">
              <w:rPr>
                <w:lang w:eastAsia="zh-CN"/>
              </w:rPr>
              <w:t xml:space="preserve"> by </w:t>
            </w:r>
            <w:r w:rsidRPr="00040E29">
              <w:t>executing</w:t>
            </w:r>
            <w:r w:rsidRPr="00040E29">
              <w:rPr>
                <w:lang w:eastAsia="zh-CN"/>
              </w:rPr>
              <w:t xml:space="preserve"> steps 1-2 of Table 4.9.30.2.2-1 in TS38.508-1 [4].</w:t>
            </w:r>
          </w:p>
        </w:tc>
        <w:tc>
          <w:tcPr>
            <w:tcW w:w="648" w:type="dxa"/>
            <w:tcBorders>
              <w:top w:val="single" w:sz="4" w:space="0" w:color="auto"/>
              <w:left w:val="single" w:sz="4" w:space="0" w:color="auto"/>
              <w:bottom w:val="single" w:sz="4" w:space="0" w:color="auto"/>
              <w:right w:val="single" w:sz="4" w:space="0" w:color="auto"/>
            </w:tcBorders>
            <w:hideMark/>
          </w:tcPr>
          <w:p w14:paraId="24661DBA" w14:textId="77777777" w:rsidR="004C60F8" w:rsidRPr="00040E29" w:rsidRDefault="004C60F8"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7C8F28B5" w14:textId="77777777" w:rsidR="004C60F8" w:rsidRPr="00040E29" w:rsidRDefault="004C60F8"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1B19942D" w14:textId="77777777" w:rsidR="004C60F8" w:rsidRPr="00040E29" w:rsidRDefault="004C60F8"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3F5655E5" w14:textId="77777777" w:rsidR="004C60F8" w:rsidRPr="00040E29" w:rsidRDefault="004C60F8" w:rsidP="009D4432">
            <w:pPr>
              <w:pStyle w:val="TAC"/>
            </w:pPr>
            <w:r w:rsidRPr="00040E29">
              <w:t>-</w:t>
            </w:r>
          </w:p>
        </w:tc>
      </w:tr>
      <w:tr w:rsidR="004C60F8" w:rsidRPr="00040E29" w14:paraId="3F98541D"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B679FBF" w14:textId="77777777" w:rsidR="004C60F8" w:rsidRPr="00040E29" w:rsidRDefault="004C60F8"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1683795" w14:textId="77777777" w:rsidR="004C60F8" w:rsidRPr="00040E29" w:rsidRDefault="004C60F8" w:rsidP="009D4432">
            <w:pPr>
              <w:pStyle w:val="TAL"/>
              <w:rPr>
                <w:lang w:eastAsia="zh-CN"/>
              </w:rPr>
            </w:pPr>
            <w:r w:rsidRPr="00040E29">
              <w:t xml:space="preserve">Trigger UE to </w:t>
            </w:r>
            <w:r w:rsidRPr="00040E29">
              <w:rPr>
                <w:lang w:eastAsia="zh-CN"/>
              </w:rPr>
              <w:t>close</w:t>
            </w:r>
            <w:r w:rsidRPr="00040E29">
              <w:t xml:space="preserve"> UE test loop mode E</w:t>
            </w:r>
            <w:r w:rsidRPr="00040E29">
              <w:rPr>
                <w:b/>
              </w:rPr>
              <w:t xml:space="preserve"> </w:t>
            </w:r>
            <w:r w:rsidRPr="00040E29">
              <w:t>(transmission mode)</w:t>
            </w:r>
            <w:r w:rsidRPr="00040E29">
              <w:rPr>
                <w:lang w:eastAsia="zh-CN"/>
              </w:rPr>
              <w:t>.</w:t>
            </w:r>
          </w:p>
          <w:p w14:paraId="062916C4" w14:textId="77777777" w:rsidR="004C60F8" w:rsidRPr="00040E29" w:rsidRDefault="004C60F8" w:rsidP="009D4432">
            <w:pPr>
              <w:pStyle w:val="TAL"/>
              <w:rPr>
                <w:rFonts w:eastAsia="DengXian"/>
                <w:lang w:eastAsia="zh-CN"/>
              </w:rPr>
            </w:pPr>
            <w:r w:rsidRPr="00040E29">
              <w:rPr>
                <w:lang w:eastAsia="zh-CN"/>
              </w:rPr>
              <w:t>NOTE:</w:t>
            </w:r>
            <w:r w:rsidRPr="00040E29">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15B0330" w14:textId="77777777" w:rsidR="004C60F8" w:rsidRPr="00040E29" w:rsidRDefault="004C60F8" w:rsidP="009D4432">
            <w:pPr>
              <w:pStyle w:val="TAC"/>
              <w:rPr>
                <w:rFonts w:eastAsia="SimSu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4B964C29" w14:textId="77777777" w:rsidR="004C60F8" w:rsidRPr="00040E29" w:rsidRDefault="004C60F8"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5FF4A752" w14:textId="77777777" w:rsidR="004C60F8" w:rsidRPr="00040E29" w:rsidRDefault="004C60F8"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47C3DA3E" w14:textId="77777777" w:rsidR="004C60F8" w:rsidRPr="00040E29" w:rsidRDefault="004C60F8" w:rsidP="009D4432">
            <w:pPr>
              <w:pStyle w:val="TAC"/>
            </w:pPr>
            <w:r w:rsidRPr="00040E29">
              <w:t>-</w:t>
            </w:r>
          </w:p>
        </w:tc>
      </w:tr>
      <w:tr w:rsidR="004C60F8" w:rsidRPr="00040E29" w14:paraId="5BBFB26A"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1DFC356" w14:textId="77777777" w:rsidR="004C60F8" w:rsidRPr="00040E29" w:rsidRDefault="004C60F8" w:rsidP="009D4432">
            <w:pPr>
              <w:pStyle w:val="TAC"/>
              <w:rPr>
                <w:rFonts w:cs="Arial"/>
                <w:szCs w:val="18"/>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10559C2D" w14:textId="77777777" w:rsidR="004C60F8" w:rsidRPr="00040E29" w:rsidRDefault="004C60F8" w:rsidP="009D4432">
            <w:pPr>
              <w:pStyle w:val="TAL"/>
              <w:rPr>
                <w:rFonts w:eastAsia="DengXian"/>
                <w:lang w:eastAsia="zh-CN"/>
              </w:rPr>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ESTABLISHMENT REQUEST</w:t>
            </w:r>
            <w:r w:rsidRPr="00040E29">
              <w:rPr>
                <w:lang w:eastAsia="sv-SE"/>
              </w:rPr>
              <w:t xml:space="preserve"> me</w:t>
            </w:r>
            <w:r w:rsidRPr="00040E29">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3F552D55" w14:textId="77777777" w:rsidR="004C60F8" w:rsidRPr="00040E29" w:rsidRDefault="004C60F8" w:rsidP="009D4432">
            <w:pPr>
              <w:pStyle w:val="TAC"/>
              <w:rPr>
                <w:rFonts w:eastAsia="SimSun"/>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41B8FE8E" w14:textId="77777777" w:rsidR="004C60F8" w:rsidRPr="00040E29" w:rsidRDefault="004C60F8" w:rsidP="009D4432">
            <w:pPr>
              <w:pStyle w:val="TAL"/>
              <w:rPr>
                <w:lang w:eastAsia="zh-CN"/>
              </w:rPr>
            </w:pPr>
            <w:r w:rsidRPr="00040E29">
              <w:rPr>
                <w:iCs/>
              </w:rPr>
              <w:t xml:space="preserve">PC5-S: </w:t>
            </w:r>
            <w:r w:rsidRPr="00040E29">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710A5DE8" w14:textId="77777777" w:rsidR="004C60F8" w:rsidRPr="00040E29" w:rsidRDefault="004C60F8" w:rsidP="009D4432">
            <w:pPr>
              <w:pStyle w:val="TAC"/>
              <w:rPr>
                <w:lang w:eastAsia="zh-CN"/>
              </w:rPr>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35C182B2" w14:textId="77777777" w:rsidR="004C60F8" w:rsidRPr="00040E29" w:rsidRDefault="004C60F8" w:rsidP="009D4432">
            <w:pPr>
              <w:pStyle w:val="TAC"/>
              <w:rPr>
                <w:lang w:eastAsia="zh-CN"/>
              </w:rPr>
            </w:pPr>
            <w:r w:rsidRPr="00040E29">
              <w:rPr>
                <w:lang w:eastAsia="zh-CN"/>
              </w:rPr>
              <w:t>P</w:t>
            </w:r>
          </w:p>
        </w:tc>
      </w:tr>
      <w:tr w:rsidR="004C60F8" w:rsidRPr="00040E29" w14:paraId="570FC971"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2C7ED9" w14:textId="77777777" w:rsidR="004C60F8" w:rsidRPr="00040E29" w:rsidRDefault="004C60F8" w:rsidP="009D4432">
            <w:pPr>
              <w:pStyle w:val="TAC"/>
              <w:rPr>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1A0B2BB8" w14:textId="77777777" w:rsidR="004C60F8" w:rsidRPr="00040E29" w:rsidRDefault="004C60F8" w:rsidP="009D4432">
            <w:pPr>
              <w:pStyle w:val="TAL"/>
            </w:pPr>
            <w:r w:rsidRPr="00040E29">
              <w:t xml:space="preserve">The </w:t>
            </w:r>
            <w:r w:rsidRPr="00040E29">
              <w:rPr>
                <w:lang w:eastAsia="zh-CN"/>
              </w:rPr>
              <w:t>NR-SS-UE1</w:t>
            </w:r>
            <w:r w:rsidRPr="00040E29">
              <w:t xml:space="preserve"> transmits a DIRECT LINK ESTABLISHMENT REJECT message with the</w:t>
            </w:r>
            <w:r w:rsidRPr="00040E29">
              <w:rPr>
                <w:lang w:eastAsia="zh-CN"/>
              </w:rPr>
              <w:t xml:space="preserve"> </w:t>
            </w:r>
            <w:r w:rsidRPr="00040E29">
              <w:t xml:space="preserve">PC5 signalling protocol cause </w:t>
            </w:r>
            <w:r w:rsidRPr="00040E29">
              <w:rPr>
                <w:lang w:eastAsia="zh-CN"/>
              </w:rPr>
              <w:t>set to</w:t>
            </w:r>
            <w:r w:rsidRPr="00040E29">
              <w:t xml:space="preserve"> 'conflict of layer-2 ID for unicast communication is detected'.</w:t>
            </w:r>
          </w:p>
        </w:tc>
        <w:tc>
          <w:tcPr>
            <w:tcW w:w="648" w:type="dxa"/>
            <w:tcBorders>
              <w:top w:val="single" w:sz="4" w:space="0" w:color="auto"/>
              <w:left w:val="single" w:sz="4" w:space="0" w:color="auto"/>
              <w:bottom w:val="single" w:sz="4" w:space="0" w:color="auto"/>
              <w:right w:val="single" w:sz="4" w:space="0" w:color="auto"/>
            </w:tcBorders>
            <w:hideMark/>
          </w:tcPr>
          <w:p w14:paraId="3998E000" w14:textId="77777777" w:rsidR="004C60F8" w:rsidRPr="00040E29" w:rsidRDefault="004C60F8" w:rsidP="009D4432">
            <w:pPr>
              <w:pStyle w:val="TAC"/>
              <w:rPr>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38D635A5" w14:textId="77777777" w:rsidR="004C60F8" w:rsidRPr="00040E29" w:rsidRDefault="004C60F8" w:rsidP="009D4432">
            <w:pPr>
              <w:pStyle w:val="TAL"/>
              <w:rPr>
                <w:lang w:eastAsia="zh-CN"/>
              </w:rPr>
            </w:pPr>
            <w:r w:rsidRPr="00040E29">
              <w:rPr>
                <w:iCs/>
              </w:rPr>
              <w:t xml:space="preserve">PC5-S: </w:t>
            </w:r>
            <w:r w:rsidRPr="00040E29">
              <w:t>DIRECT LINK ESTABLISHMENT REJECT</w:t>
            </w:r>
          </w:p>
        </w:tc>
        <w:tc>
          <w:tcPr>
            <w:tcW w:w="455" w:type="dxa"/>
            <w:tcBorders>
              <w:top w:val="single" w:sz="4" w:space="0" w:color="auto"/>
              <w:left w:val="single" w:sz="4" w:space="0" w:color="auto"/>
              <w:bottom w:val="single" w:sz="4" w:space="0" w:color="auto"/>
              <w:right w:val="single" w:sz="4" w:space="0" w:color="auto"/>
            </w:tcBorders>
            <w:hideMark/>
          </w:tcPr>
          <w:p w14:paraId="0CD4C606" w14:textId="77777777" w:rsidR="004C60F8" w:rsidRPr="00040E29" w:rsidRDefault="004C60F8"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59BD87CE" w14:textId="77777777" w:rsidR="004C60F8" w:rsidRPr="00040E29" w:rsidRDefault="004C60F8" w:rsidP="009D4432">
            <w:pPr>
              <w:pStyle w:val="TAC"/>
              <w:rPr>
                <w:lang w:eastAsia="zh-CN"/>
              </w:rPr>
            </w:pPr>
            <w:r w:rsidRPr="00040E29">
              <w:t>-</w:t>
            </w:r>
          </w:p>
        </w:tc>
      </w:tr>
      <w:tr w:rsidR="004C60F8" w:rsidRPr="00040E29" w14:paraId="7AD4A0AC"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3AFEB90" w14:textId="77777777" w:rsidR="004C60F8" w:rsidRPr="00040E29" w:rsidRDefault="004C60F8" w:rsidP="009D4432">
            <w:pPr>
              <w:pStyle w:val="TAC"/>
              <w:rPr>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5EECC249" w14:textId="77777777" w:rsidR="004C60F8" w:rsidRPr="00040E29" w:rsidRDefault="004C60F8" w:rsidP="009D4432">
            <w:pPr>
              <w:pStyle w:val="TAL"/>
            </w:pPr>
            <w:r w:rsidRPr="00040E29">
              <w:rPr>
                <w:lang w:eastAsia="zh-CN"/>
              </w:rPr>
              <w:t>The NR-SS-UE1</w:t>
            </w:r>
            <w:r w:rsidRPr="00040E29">
              <w:rPr>
                <w:rFonts w:eastAsia="DengXian"/>
                <w:lang w:eastAsia="zh-CN"/>
              </w:rPr>
              <w:t xml:space="preserve"> </w:t>
            </w:r>
            <w:r w:rsidRPr="00040E29">
              <w:rPr>
                <w:lang w:eastAsia="sv-SE"/>
              </w:rPr>
              <w:t xml:space="preserve">transmits a </w:t>
            </w:r>
            <w:r w:rsidRPr="00040E29">
              <w:t>DIRECT LINK SECURITY MODE COMMAND</w:t>
            </w:r>
            <w:r w:rsidRPr="00040E29">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3BE65598" w14:textId="77777777" w:rsidR="004C60F8" w:rsidRPr="00040E29" w:rsidRDefault="004C60F8" w:rsidP="009D4432">
            <w:pPr>
              <w:pStyle w:val="TAC"/>
              <w:rPr>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0E6E715A" w14:textId="77777777" w:rsidR="004C60F8" w:rsidRPr="00040E29" w:rsidRDefault="004C60F8" w:rsidP="009D4432">
            <w:pPr>
              <w:pStyle w:val="TAL"/>
              <w:rPr>
                <w:lang w:eastAsia="zh-CN"/>
              </w:rPr>
            </w:pPr>
            <w:r w:rsidRPr="00040E29">
              <w:rPr>
                <w:rFonts w:eastAsia="DengXian"/>
                <w:lang w:eastAsia="zh-CN"/>
              </w:rPr>
              <w:t xml:space="preserve">PC5-S: </w:t>
            </w:r>
            <w:r w:rsidRPr="00040E29">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3DFF47F6" w14:textId="77777777" w:rsidR="004C60F8" w:rsidRPr="00040E29" w:rsidRDefault="004C60F8"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578800A" w14:textId="77777777" w:rsidR="004C60F8" w:rsidRPr="00040E29" w:rsidRDefault="004C60F8" w:rsidP="009D4432">
            <w:pPr>
              <w:pStyle w:val="TAC"/>
              <w:rPr>
                <w:lang w:eastAsia="zh-CN"/>
              </w:rPr>
            </w:pPr>
            <w:r w:rsidRPr="00040E29">
              <w:t>-</w:t>
            </w:r>
          </w:p>
        </w:tc>
      </w:tr>
      <w:tr w:rsidR="004C60F8" w:rsidRPr="00040E29" w14:paraId="7998579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4A24EAA8" w14:textId="77777777" w:rsidR="004C60F8" w:rsidRPr="00040E29" w:rsidRDefault="004C60F8" w:rsidP="009D4432">
            <w:pPr>
              <w:pStyle w:val="TAC"/>
              <w:rPr>
                <w:rFonts w:cs="Arial"/>
                <w:szCs w:val="18"/>
                <w:lang w:eastAsia="zh-CN"/>
              </w:rPr>
            </w:pPr>
            <w:r w:rsidRPr="00040E29">
              <w:t>-</w:t>
            </w:r>
          </w:p>
        </w:tc>
        <w:tc>
          <w:tcPr>
            <w:tcW w:w="3964" w:type="dxa"/>
            <w:tcBorders>
              <w:top w:val="single" w:sz="4" w:space="0" w:color="auto"/>
              <w:left w:val="single" w:sz="4" w:space="0" w:color="auto"/>
              <w:bottom w:val="single" w:sz="4" w:space="0" w:color="auto"/>
              <w:right w:val="single" w:sz="4" w:space="0" w:color="auto"/>
            </w:tcBorders>
            <w:hideMark/>
          </w:tcPr>
          <w:p w14:paraId="054B18C2" w14:textId="679FD834" w:rsidR="004C60F8" w:rsidRPr="00040E29" w:rsidRDefault="004C60F8" w:rsidP="009D4432">
            <w:pPr>
              <w:pStyle w:val="TAL"/>
              <w:rPr>
                <w:lang w:eastAsia="zh-CN"/>
              </w:rPr>
            </w:pPr>
            <w:r w:rsidRPr="00040E29">
              <w:rPr>
                <w:lang w:eastAsia="zh-CN"/>
              </w:rPr>
              <w:t>EXCEPTION: Step 7</w:t>
            </w:r>
            <w:r w:rsidR="00DA58A8" w:rsidRPr="00040E29">
              <w:rPr>
                <w:lang w:eastAsia="zh-CN"/>
              </w:rPr>
              <w:t xml:space="preserve"> is optional and</w:t>
            </w:r>
            <w:r w:rsidRPr="00040E29">
              <w:rPr>
                <w:lang w:eastAsia="zh-CN"/>
              </w:rPr>
              <w:t xml:space="preserve"> may occur during Step 6</w:t>
            </w:r>
          </w:p>
        </w:tc>
        <w:tc>
          <w:tcPr>
            <w:tcW w:w="648" w:type="dxa"/>
            <w:tcBorders>
              <w:top w:val="single" w:sz="4" w:space="0" w:color="auto"/>
              <w:left w:val="single" w:sz="4" w:space="0" w:color="auto"/>
              <w:bottom w:val="single" w:sz="4" w:space="0" w:color="auto"/>
              <w:right w:val="single" w:sz="4" w:space="0" w:color="auto"/>
            </w:tcBorders>
            <w:hideMark/>
          </w:tcPr>
          <w:p w14:paraId="2D018945" w14:textId="77777777" w:rsidR="004C60F8" w:rsidRPr="00040E29" w:rsidRDefault="004C60F8"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2EFBD7C9" w14:textId="77777777" w:rsidR="004C60F8" w:rsidRPr="00040E29" w:rsidRDefault="004C60F8" w:rsidP="009D4432">
            <w:pPr>
              <w:pStyle w:val="TAL"/>
              <w:rPr>
                <w:rFonts w:eastAsia="DengXian"/>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0E920AF2" w14:textId="77777777" w:rsidR="004C60F8" w:rsidRPr="00040E29" w:rsidRDefault="004C60F8" w:rsidP="009D4432">
            <w:pPr>
              <w:pStyle w:val="TAC"/>
              <w:rPr>
                <w:rFonts w:eastAsia="SimSu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13BA9FFD" w14:textId="77777777" w:rsidR="004C60F8" w:rsidRPr="00040E29" w:rsidRDefault="004C60F8" w:rsidP="009D4432">
            <w:pPr>
              <w:pStyle w:val="TAC"/>
            </w:pPr>
            <w:r w:rsidRPr="00040E29">
              <w:t>-</w:t>
            </w:r>
          </w:p>
        </w:tc>
      </w:tr>
      <w:tr w:rsidR="004C60F8" w:rsidRPr="00040E29" w14:paraId="5FEADD6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6636C4" w14:textId="77777777" w:rsidR="004C60F8" w:rsidRPr="00040E29" w:rsidRDefault="004C60F8" w:rsidP="009D4432">
            <w:pPr>
              <w:pStyle w:val="TAC"/>
              <w:rPr>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404FEC79" w14:textId="77777777" w:rsidR="004C60F8" w:rsidRPr="00040E29" w:rsidRDefault="004C60F8" w:rsidP="009D4432">
            <w:pPr>
              <w:pStyle w:val="TAL"/>
            </w:pPr>
            <w:r w:rsidRPr="00040E29">
              <w:t xml:space="preserve">Check: Does the UE transmit a DIRECT LINK SECURITY MODE COMPLETE message in the next </w:t>
            </w:r>
            <w:r w:rsidRPr="00040E29">
              <w:rPr>
                <w:lang w:eastAsia="zh-CN"/>
              </w:rPr>
              <w:t>5</w:t>
            </w:r>
            <w:r w:rsidRPr="00040E29">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552FADAE" w14:textId="77777777" w:rsidR="004C60F8" w:rsidRPr="00040E29" w:rsidRDefault="004C60F8"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2126D03E" w14:textId="77777777" w:rsidR="004C60F8" w:rsidRPr="00040E29" w:rsidRDefault="004C60F8" w:rsidP="009D4432">
            <w:pPr>
              <w:pStyle w:val="TAL"/>
              <w:rPr>
                <w:iCs/>
              </w:rPr>
            </w:pPr>
            <w:r w:rsidRPr="00040E29">
              <w:rPr>
                <w:rFonts w:eastAsia="DengXian"/>
                <w:lang w:eastAsia="zh-CN"/>
              </w:rPr>
              <w:t xml:space="preserve">PC5-S: </w:t>
            </w:r>
            <w:r w:rsidRPr="00040E29">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690FA0CE" w14:textId="77777777" w:rsidR="004C60F8" w:rsidRPr="00040E29" w:rsidRDefault="004C60F8" w:rsidP="009D4432">
            <w:pPr>
              <w:pStyle w:val="TAC"/>
              <w:rPr>
                <w:lang w:eastAsia="zh-CN"/>
              </w:rPr>
            </w:pPr>
            <w:r w:rsidRPr="00040E29">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1798E737" w14:textId="77777777" w:rsidR="004C60F8" w:rsidRPr="00040E29" w:rsidRDefault="004C60F8" w:rsidP="009D4432">
            <w:pPr>
              <w:pStyle w:val="TAC"/>
              <w:rPr>
                <w:lang w:eastAsia="zh-CN"/>
              </w:rPr>
            </w:pPr>
            <w:r w:rsidRPr="00040E29">
              <w:rPr>
                <w:lang w:eastAsia="zh-CN"/>
              </w:rPr>
              <w:t>F</w:t>
            </w:r>
          </w:p>
        </w:tc>
      </w:tr>
      <w:tr w:rsidR="004C60F8" w:rsidRPr="00040E29" w14:paraId="7988260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03DA47E" w14:textId="7A362318" w:rsidR="004C60F8" w:rsidRPr="00040E29" w:rsidRDefault="004C60F8"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7DC6650" w14:textId="4A9EECC5" w:rsidR="004C60F8" w:rsidRPr="00040E29" w:rsidRDefault="00DA58A8" w:rsidP="009D4432">
            <w:pPr>
              <w:pStyle w:val="TAL"/>
            </w:pPr>
            <w:r w:rsidRPr="00040E29">
              <w:rPr>
                <w:lang w:eastAsia="zh-CN"/>
              </w:rPr>
              <w:t xml:space="preserve">The UE sends a </w:t>
            </w:r>
            <w:r w:rsidRPr="00040E29">
              <w:t>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0D4E0486" w14:textId="77777777" w:rsidR="004C60F8" w:rsidRPr="00040E29" w:rsidRDefault="004C60F8" w:rsidP="009D4432">
            <w:pPr>
              <w:pStyle w:val="TAC"/>
              <w:rPr>
                <w:lang w:eastAsia="zh-C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05104D05" w14:textId="4DEE291E" w:rsidR="004C60F8" w:rsidRPr="00040E29" w:rsidRDefault="00DA58A8" w:rsidP="009D4432">
            <w:pPr>
              <w:pStyle w:val="TAL"/>
              <w:rPr>
                <w:lang w:eastAsia="zh-CN"/>
              </w:rPr>
            </w:pPr>
            <w:r w:rsidRPr="00040E29">
              <w:t>PC5-S: 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5D675F1A" w14:textId="77777777" w:rsidR="004C60F8" w:rsidRPr="00040E29" w:rsidRDefault="004C60F8"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61B861AD" w14:textId="77777777" w:rsidR="004C60F8" w:rsidRPr="00040E29" w:rsidRDefault="004C60F8" w:rsidP="009D4432">
            <w:pPr>
              <w:pStyle w:val="TAC"/>
              <w:rPr>
                <w:lang w:eastAsia="zh-CN"/>
              </w:rPr>
            </w:pPr>
            <w:r w:rsidRPr="00040E29">
              <w:t>-</w:t>
            </w:r>
          </w:p>
        </w:tc>
      </w:tr>
      <w:tr w:rsidR="00DA58A8" w:rsidRPr="00040E29" w14:paraId="366B7329" w14:textId="77777777" w:rsidTr="004C60F8">
        <w:tc>
          <w:tcPr>
            <w:tcW w:w="532" w:type="dxa"/>
            <w:tcBorders>
              <w:top w:val="single" w:sz="4" w:space="0" w:color="auto"/>
              <w:left w:val="single" w:sz="4" w:space="0" w:color="auto"/>
              <w:bottom w:val="single" w:sz="4" w:space="0" w:color="auto"/>
              <w:right w:val="single" w:sz="4" w:space="0" w:color="auto"/>
            </w:tcBorders>
          </w:tcPr>
          <w:p w14:paraId="004E8B15" w14:textId="3F0D1642" w:rsidR="00DA58A8" w:rsidRPr="00040E29" w:rsidRDefault="00DA58A8" w:rsidP="009D4432">
            <w:pPr>
              <w:pStyle w:val="TAC"/>
              <w:rPr>
                <w:lang w:eastAsia="zh-CN"/>
              </w:rPr>
            </w:pPr>
            <w:r w:rsidRPr="00040E29">
              <w:rPr>
                <w:lang w:eastAsia="zh-CN"/>
              </w:rPr>
              <w:t>-</w:t>
            </w:r>
          </w:p>
        </w:tc>
        <w:tc>
          <w:tcPr>
            <w:tcW w:w="3964" w:type="dxa"/>
            <w:tcBorders>
              <w:top w:val="single" w:sz="4" w:space="0" w:color="auto"/>
              <w:left w:val="single" w:sz="4" w:space="0" w:color="auto"/>
              <w:bottom w:val="single" w:sz="4" w:space="0" w:color="auto"/>
              <w:right w:val="single" w:sz="4" w:space="0" w:color="auto"/>
            </w:tcBorders>
          </w:tcPr>
          <w:p w14:paraId="603A424D" w14:textId="741BC999" w:rsidR="00DA58A8" w:rsidRPr="00040E29" w:rsidRDefault="00DA58A8" w:rsidP="009D4432">
            <w:pPr>
              <w:pStyle w:val="TAL"/>
              <w:rPr>
                <w:lang w:eastAsia="zh-CN"/>
              </w:rPr>
            </w:pPr>
            <w:r w:rsidRPr="00040E29">
              <w:rPr>
                <w:lang w:eastAsia="zh-CN"/>
              </w:rPr>
              <w:t xml:space="preserve">EXCEPTION: steps 8-13 are executed if UE has sent DIRECT LINK </w:t>
            </w:r>
            <w:r w:rsidRPr="00040E29">
              <w:t>ESTABLISHMENT</w:t>
            </w:r>
            <w:r w:rsidRPr="00040E29">
              <w:rPr>
                <w:lang w:eastAsia="zh-CN"/>
              </w:rPr>
              <w:t xml:space="preserve"> REQUEST message in step7.</w:t>
            </w:r>
          </w:p>
        </w:tc>
        <w:tc>
          <w:tcPr>
            <w:tcW w:w="648" w:type="dxa"/>
            <w:tcBorders>
              <w:top w:val="single" w:sz="4" w:space="0" w:color="auto"/>
              <w:left w:val="single" w:sz="4" w:space="0" w:color="auto"/>
              <w:bottom w:val="single" w:sz="4" w:space="0" w:color="auto"/>
              <w:right w:val="single" w:sz="4" w:space="0" w:color="auto"/>
            </w:tcBorders>
          </w:tcPr>
          <w:p w14:paraId="360E5B1E" w14:textId="6911FACD" w:rsidR="00DA58A8" w:rsidRPr="00040E29" w:rsidRDefault="00DA58A8"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5FCA5946" w14:textId="71CF6D00" w:rsidR="00DA58A8" w:rsidRPr="00040E29" w:rsidRDefault="00DA58A8"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70CFC84A" w14:textId="3D9593BC" w:rsidR="00DA58A8" w:rsidRPr="00040E29" w:rsidRDefault="00DA58A8"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6E43B45E" w14:textId="2E515B28" w:rsidR="00DA58A8" w:rsidRPr="00040E29" w:rsidRDefault="00DA58A8" w:rsidP="009D4432">
            <w:pPr>
              <w:pStyle w:val="TAC"/>
            </w:pPr>
            <w:r w:rsidRPr="00040E29">
              <w:t>-</w:t>
            </w:r>
          </w:p>
        </w:tc>
      </w:tr>
      <w:tr w:rsidR="00DA58A8" w:rsidRPr="00040E29" w14:paraId="5440A874" w14:textId="77777777" w:rsidTr="004C60F8">
        <w:tc>
          <w:tcPr>
            <w:tcW w:w="532" w:type="dxa"/>
            <w:tcBorders>
              <w:top w:val="single" w:sz="4" w:space="0" w:color="auto"/>
              <w:left w:val="single" w:sz="4" w:space="0" w:color="auto"/>
              <w:bottom w:val="single" w:sz="4" w:space="0" w:color="auto"/>
              <w:right w:val="single" w:sz="4" w:space="0" w:color="auto"/>
            </w:tcBorders>
          </w:tcPr>
          <w:p w14:paraId="153AE05D" w14:textId="0222C86E" w:rsidR="00DA58A8" w:rsidRPr="00040E29" w:rsidRDefault="00DA58A8" w:rsidP="009D4432">
            <w:pPr>
              <w:pStyle w:val="TAC"/>
              <w:rPr>
                <w:lang w:eastAsia="zh-CN"/>
              </w:rPr>
            </w:pPr>
            <w:r w:rsidRPr="00040E29">
              <w:rPr>
                <w:lang w:eastAsia="zh-CN"/>
              </w:rPr>
              <w:t>8-13</w:t>
            </w:r>
          </w:p>
        </w:tc>
        <w:tc>
          <w:tcPr>
            <w:tcW w:w="3964" w:type="dxa"/>
            <w:tcBorders>
              <w:top w:val="single" w:sz="4" w:space="0" w:color="auto"/>
              <w:left w:val="single" w:sz="4" w:space="0" w:color="auto"/>
              <w:bottom w:val="single" w:sz="4" w:space="0" w:color="auto"/>
              <w:right w:val="single" w:sz="4" w:space="0" w:color="auto"/>
            </w:tcBorders>
          </w:tcPr>
          <w:p w14:paraId="0EBDFC85" w14:textId="7A8497A1" w:rsidR="00DA58A8" w:rsidRPr="00040E29" w:rsidRDefault="00DA58A8" w:rsidP="009D4432">
            <w:pPr>
              <w:pStyle w:val="TAL"/>
              <w:rPr>
                <w:lang w:eastAsia="zh-CN"/>
              </w:rPr>
            </w:pPr>
            <w:r w:rsidRPr="00040E29">
              <w:rPr>
                <w:lang w:eastAsia="zh-CN"/>
              </w:rPr>
              <w:t xml:space="preserve">Steps 3-8 of the procedure defined in Table </w:t>
            </w:r>
            <w:r w:rsidR="00866255" w:rsidRPr="00040E29">
              <w:rPr>
                <w:lang w:eastAsia="zh-CN"/>
              </w:rPr>
              <w:t>4.9.22.2.2-1</w:t>
            </w:r>
            <w:r w:rsidRPr="00040E29">
              <w:rPr>
                <w:lang w:eastAsia="zh-CN"/>
              </w:rPr>
              <w:t xml:space="preserve"> in TS 38.508-1 [4] is performed.</w:t>
            </w:r>
          </w:p>
        </w:tc>
        <w:tc>
          <w:tcPr>
            <w:tcW w:w="648" w:type="dxa"/>
            <w:tcBorders>
              <w:top w:val="single" w:sz="4" w:space="0" w:color="auto"/>
              <w:left w:val="single" w:sz="4" w:space="0" w:color="auto"/>
              <w:bottom w:val="single" w:sz="4" w:space="0" w:color="auto"/>
              <w:right w:val="single" w:sz="4" w:space="0" w:color="auto"/>
            </w:tcBorders>
          </w:tcPr>
          <w:p w14:paraId="298D3EA7" w14:textId="5B55849F" w:rsidR="00DA58A8" w:rsidRPr="00040E29" w:rsidRDefault="00DA58A8"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2AA95952" w14:textId="7ACDABB4" w:rsidR="00DA58A8" w:rsidRPr="00040E29" w:rsidRDefault="00DA58A8"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3DD471A9" w14:textId="3F411526" w:rsidR="00DA58A8" w:rsidRPr="00040E29" w:rsidRDefault="00DA58A8"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1A193631" w14:textId="3ED516EA" w:rsidR="00DA58A8" w:rsidRPr="00040E29" w:rsidRDefault="00DA58A8" w:rsidP="009D4432">
            <w:pPr>
              <w:pStyle w:val="TAC"/>
            </w:pPr>
            <w:r w:rsidRPr="00040E29">
              <w:t>-</w:t>
            </w:r>
          </w:p>
        </w:tc>
      </w:tr>
      <w:tr w:rsidR="004C60F8" w:rsidRPr="00040E29" w14:paraId="167AF88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7726CD60" w14:textId="77777777" w:rsidR="004C60F8" w:rsidRPr="00040E29" w:rsidRDefault="004C60F8" w:rsidP="009D4432">
            <w:pPr>
              <w:pStyle w:val="TAC"/>
              <w:rPr>
                <w:lang w:eastAsia="zh-CN"/>
              </w:rPr>
            </w:pPr>
            <w:r w:rsidRPr="00040E29">
              <w:rPr>
                <w:lang w:eastAsia="zh-CN"/>
              </w:rPr>
              <w:t>14</w:t>
            </w:r>
          </w:p>
        </w:tc>
        <w:tc>
          <w:tcPr>
            <w:tcW w:w="3964" w:type="dxa"/>
            <w:tcBorders>
              <w:top w:val="single" w:sz="4" w:space="0" w:color="auto"/>
              <w:left w:val="single" w:sz="4" w:space="0" w:color="auto"/>
              <w:bottom w:val="single" w:sz="4" w:space="0" w:color="auto"/>
              <w:right w:val="single" w:sz="4" w:space="0" w:color="auto"/>
            </w:tcBorders>
            <w:hideMark/>
          </w:tcPr>
          <w:p w14:paraId="294E4AFB" w14:textId="338259BD" w:rsidR="004C60F8" w:rsidRPr="00040E29" w:rsidRDefault="00DA58A8" w:rsidP="009D4432">
            <w:pPr>
              <w:pStyle w:val="TAL"/>
            </w:pPr>
            <w:r w:rsidRPr="00040E29">
              <w:t>The SS sends AT COMMAND +CCUTLE to open test loop function.</w:t>
            </w:r>
          </w:p>
        </w:tc>
        <w:tc>
          <w:tcPr>
            <w:tcW w:w="648" w:type="dxa"/>
            <w:tcBorders>
              <w:top w:val="single" w:sz="4" w:space="0" w:color="auto"/>
              <w:left w:val="single" w:sz="4" w:space="0" w:color="auto"/>
              <w:bottom w:val="single" w:sz="4" w:space="0" w:color="auto"/>
              <w:right w:val="single" w:sz="4" w:space="0" w:color="auto"/>
            </w:tcBorders>
            <w:hideMark/>
          </w:tcPr>
          <w:p w14:paraId="3B9F5042" w14:textId="77777777" w:rsidR="004C60F8" w:rsidRPr="00040E29" w:rsidRDefault="004C60F8"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69D6BBFB" w14:textId="77777777" w:rsidR="004C60F8" w:rsidRPr="00040E29" w:rsidRDefault="004C60F8"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6DF67B60" w14:textId="77777777" w:rsidR="004C60F8" w:rsidRPr="00040E29" w:rsidRDefault="004C60F8"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23E800FF" w14:textId="77777777" w:rsidR="004C60F8" w:rsidRPr="00040E29" w:rsidRDefault="004C60F8" w:rsidP="009D4432">
            <w:pPr>
              <w:pStyle w:val="TAC"/>
            </w:pPr>
            <w:r w:rsidRPr="00040E29">
              <w:t>-</w:t>
            </w:r>
          </w:p>
        </w:tc>
      </w:tr>
    </w:tbl>
    <w:p w14:paraId="069C1361" w14:textId="77777777" w:rsidR="004C60F8" w:rsidRPr="00040E29" w:rsidRDefault="004C60F8" w:rsidP="009D4432"/>
    <w:p w14:paraId="2CA031A7" w14:textId="77777777" w:rsidR="004C60F8" w:rsidRPr="00040E29" w:rsidRDefault="004C60F8" w:rsidP="004C60F8">
      <w:pPr>
        <w:pStyle w:val="H6"/>
      </w:pPr>
      <w:r w:rsidRPr="00040E29">
        <w:t>13.2.1.3.3</w:t>
      </w:r>
      <w:r w:rsidRPr="00040E29">
        <w:tab/>
        <w:t>Specific message contents</w:t>
      </w:r>
    </w:p>
    <w:p w14:paraId="189D9D1A" w14:textId="77777777" w:rsidR="004C60F8" w:rsidRPr="00040E29" w:rsidRDefault="004C60F8" w:rsidP="009D4432">
      <w:pPr>
        <w:pStyle w:val="TH"/>
      </w:pPr>
      <w:r w:rsidRPr="00040E29">
        <w:t xml:space="preserve">Table 13.2.1.3.3-1: Message DIRECT LINK ESTABLISHMENT REQUEST (step 3, Table </w:t>
      </w:r>
      <w:r w:rsidRPr="00040E29">
        <w:rPr>
          <w:lang w:eastAsia="zh-CN"/>
        </w:rPr>
        <w:t>13.2.1.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040E29" w14:paraId="3A7C2BE4"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71A0A238" w14:textId="43860EAD" w:rsidR="004C60F8" w:rsidRPr="00040E29" w:rsidRDefault="004C60F8" w:rsidP="009D4432">
            <w:pPr>
              <w:pStyle w:val="TAL"/>
            </w:pPr>
            <w:r w:rsidRPr="00040E29">
              <w:t xml:space="preserve">Derivation path: TS 38.508-1 [4], Table </w:t>
            </w:r>
            <w:del w:id="1408" w:author="0433" w:date="2024-03-30T11:17:00Z">
              <w:r w:rsidRPr="00040E29" w:rsidDel="00246633">
                <w:delText>4.7.4</w:delText>
              </w:r>
            </w:del>
            <w:ins w:id="1409" w:author="0433" w:date="2024-03-30T11:17:00Z">
              <w:r w:rsidR="00246633" w:rsidRPr="00246633">
                <w:t>4.7D.1</w:t>
              </w:r>
            </w:ins>
            <w:r w:rsidRPr="00040E29">
              <w:t>-7 with condition Tx</w:t>
            </w:r>
          </w:p>
        </w:tc>
      </w:tr>
    </w:tbl>
    <w:p w14:paraId="48AC92E2" w14:textId="77777777" w:rsidR="004C60F8" w:rsidRPr="00040E29" w:rsidRDefault="004C60F8" w:rsidP="009D4432"/>
    <w:p w14:paraId="1F8BC5C4" w14:textId="77777777" w:rsidR="004C60F8" w:rsidRPr="00040E29" w:rsidRDefault="004C60F8" w:rsidP="009D4432">
      <w:pPr>
        <w:pStyle w:val="TH"/>
      </w:pPr>
      <w:r w:rsidRPr="00040E29">
        <w:lastRenderedPageBreak/>
        <w:t xml:space="preserve">Table 13.2.1.3.3-2: Message DIRECT LINK ESTABLISHMENT REJECT (step 4, Table </w:t>
      </w:r>
      <w:r w:rsidRPr="00040E29">
        <w:rPr>
          <w:lang w:eastAsia="zh-CN"/>
        </w:rPr>
        <w:t>13.2.1.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C60F8" w:rsidRPr="00040E29" w14:paraId="2894D886" w14:textId="77777777" w:rsidTr="004C60F8">
        <w:tc>
          <w:tcPr>
            <w:tcW w:w="9603" w:type="dxa"/>
            <w:gridSpan w:val="4"/>
            <w:tcBorders>
              <w:top w:val="single" w:sz="4" w:space="0" w:color="auto"/>
              <w:left w:val="single" w:sz="4" w:space="0" w:color="auto"/>
              <w:bottom w:val="single" w:sz="4" w:space="0" w:color="auto"/>
              <w:right w:val="single" w:sz="4" w:space="0" w:color="auto"/>
            </w:tcBorders>
            <w:hideMark/>
          </w:tcPr>
          <w:p w14:paraId="502EA5A0" w14:textId="0FBF24E4" w:rsidR="004C60F8" w:rsidRPr="00040E29" w:rsidRDefault="004C60F8" w:rsidP="009D4432">
            <w:pPr>
              <w:pStyle w:val="TAL"/>
            </w:pPr>
            <w:r w:rsidRPr="00040E29">
              <w:t xml:space="preserve">Derivation path: TS 38.508-1 [4], Table </w:t>
            </w:r>
            <w:del w:id="1410" w:author="0433" w:date="2024-03-30T11:17:00Z">
              <w:r w:rsidRPr="00040E29" w:rsidDel="00246633">
                <w:delText>4.7.4</w:delText>
              </w:r>
            </w:del>
            <w:ins w:id="1411" w:author="0433" w:date="2024-03-30T11:17:00Z">
              <w:r w:rsidR="00246633" w:rsidRPr="00246633">
                <w:t>4.7D.1</w:t>
              </w:r>
            </w:ins>
            <w:r w:rsidRPr="00040E29">
              <w:t>-28 with condition Rx</w:t>
            </w:r>
          </w:p>
        </w:tc>
      </w:tr>
      <w:tr w:rsidR="004C60F8" w:rsidRPr="00040E29" w14:paraId="736CBC0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714347A5" w14:textId="77777777" w:rsidR="004C60F8" w:rsidRPr="00040E29" w:rsidRDefault="004C60F8"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D208345" w14:textId="77777777" w:rsidR="004C60F8" w:rsidRPr="00040E29" w:rsidRDefault="004C60F8"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2358D180" w14:textId="77777777" w:rsidR="004C60F8" w:rsidRPr="00040E29" w:rsidRDefault="004C60F8"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169D067" w14:textId="77777777" w:rsidR="004C60F8" w:rsidRPr="00040E29" w:rsidRDefault="004C60F8" w:rsidP="009D4432">
            <w:pPr>
              <w:pStyle w:val="TAH"/>
            </w:pPr>
            <w:r w:rsidRPr="00040E29">
              <w:t>Condition</w:t>
            </w:r>
          </w:p>
        </w:tc>
      </w:tr>
      <w:tr w:rsidR="004C60F8" w:rsidRPr="00040E29" w14:paraId="49BFA19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2D767D16" w14:textId="77777777" w:rsidR="004C60F8" w:rsidRPr="00040E29" w:rsidRDefault="004C60F8" w:rsidP="009D4432">
            <w:pPr>
              <w:pStyle w:val="TAL"/>
            </w:pPr>
            <w:r w:rsidRPr="00040E29">
              <w:t>PC5 signalling protocol cause</w:t>
            </w:r>
          </w:p>
        </w:tc>
        <w:tc>
          <w:tcPr>
            <w:tcW w:w="2260" w:type="dxa"/>
            <w:tcBorders>
              <w:top w:val="single" w:sz="4" w:space="0" w:color="auto"/>
              <w:left w:val="single" w:sz="4" w:space="0" w:color="auto"/>
              <w:bottom w:val="single" w:sz="4" w:space="0" w:color="auto"/>
              <w:right w:val="single" w:sz="4" w:space="0" w:color="auto"/>
            </w:tcBorders>
            <w:hideMark/>
          </w:tcPr>
          <w:p w14:paraId="35A98A56" w14:textId="77777777" w:rsidR="004C60F8" w:rsidRPr="00040E29" w:rsidRDefault="004C60F8" w:rsidP="009D4432">
            <w:pPr>
              <w:pStyle w:val="TAL"/>
            </w:pPr>
            <w:r w:rsidRPr="00040E29">
              <w:t>'0000 0011'B</w:t>
            </w:r>
          </w:p>
        </w:tc>
        <w:tc>
          <w:tcPr>
            <w:tcW w:w="1695" w:type="dxa"/>
            <w:tcBorders>
              <w:top w:val="single" w:sz="4" w:space="0" w:color="auto"/>
              <w:left w:val="single" w:sz="4" w:space="0" w:color="auto"/>
              <w:bottom w:val="single" w:sz="4" w:space="0" w:color="auto"/>
              <w:right w:val="single" w:sz="4" w:space="0" w:color="auto"/>
            </w:tcBorders>
            <w:hideMark/>
          </w:tcPr>
          <w:p w14:paraId="442CDACF" w14:textId="77777777" w:rsidR="004C60F8" w:rsidRPr="00040E29" w:rsidRDefault="004C60F8" w:rsidP="009D4432">
            <w:pPr>
              <w:pStyle w:val="TAL"/>
            </w:pPr>
            <w:r w:rsidRPr="00040E29">
              <w:t>Conflict of layer-2 ID for unicast communication is detected</w:t>
            </w:r>
          </w:p>
        </w:tc>
        <w:tc>
          <w:tcPr>
            <w:tcW w:w="1130" w:type="dxa"/>
            <w:tcBorders>
              <w:top w:val="single" w:sz="4" w:space="0" w:color="auto"/>
              <w:left w:val="single" w:sz="4" w:space="0" w:color="auto"/>
              <w:bottom w:val="single" w:sz="4" w:space="0" w:color="auto"/>
              <w:right w:val="single" w:sz="4" w:space="0" w:color="auto"/>
            </w:tcBorders>
          </w:tcPr>
          <w:p w14:paraId="07D321AD" w14:textId="77777777" w:rsidR="004C60F8" w:rsidRPr="00040E29" w:rsidRDefault="004C60F8" w:rsidP="009D4432">
            <w:pPr>
              <w:pStyle w:val="TAH"/>
            </w:pPr>
          </w:p>
        </w:tc>
      </w:tr>
    </w:tbl>
    <w:p w14:paraId="57A72374" w14:textId="77777777" w:rsidR="004C60F8" w:rsidRPr="00040E29" w:rsidRDefault="004C60F8" w:rsidP="009D4432"/>
    <w:p w14:paraId="4207EDCF" w14:textId="77777777" w:rsidR="004C60F8" w:rsidRPr="00040E29" w:rsidRDefault="004C60F8" w:rsidP="009D4432">
      <w:pPr>
        <w:pStyle w:val="TH"/>
      </w:pPr>
      <w:r w:rsidRPr="00040E29">
        <w:t xml:space="preserve">Table 13.2.1.3.3-3: Message DIRECT LINK SECURITY MODE COMMAND (step 5, Table </w:t>
      </w:r>
      <w:r w:rsidRPr="00040E29">
        <w:rPr>
          <w:lang w:eastAsia="zh-CN"/>
        </w:rPr>
        <w:t>13.2.1.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040E29" w14:paraId="03C0187F"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453B01C7" w14:textId="4C648DB6" w:rsidR="004C60F8" w:rsidRPr="00040E29" w:rsidRDefault="004C60F8" w:rsidP="009D4432">
            <w:pPr>
              <w:pStyle w:val="TAL"/>
            </w:pPr>
            <w:r w:rsidRPr="00040E29">
              <w:t xml:space="preserve">Derivation path: TS 38.508-1 [4], Table </w:t>
            </w:r>
            <w:del w:id="1412" w:author="0433" w:date="2024-03-30T11:17:00Z">
              <w:r w:rsidRPr="00040E29" w:rsidDel="00246633">
                <w:delText>4.7.4</w:delText>
              </w:r>
            </w:del>
            <w:ins w:id="1413" w:author="0433" w:date="2024-03-30T11:17:00Z">
              <w:r w:rsidR="00246633" w:rsidRPr="00246633">
                <w:t>4.7D.1</w:t>
              </w:r>
            </w:ins>
            <w:r w:rsidRPr="00040E29">
              <w:t xml:space="preserve">-18 with condition </w:t>
            </w:r>
            <w:r w:rsidR="00DA58A8" w:rsidRPr="00040E29">
              <w:t>R</w:t>
            </w:r>
            <w:r w:rsidRPr="00040E29">
              <w:t>x</w:t>
            </w:r>
          </w:p>
        </w:tc>
      </w:tr>
    </w:tbl>
    <w:p w14:paraId="7B787482" w14:textId="77777777" w:rsidR="004C60F8" w:rsidRPr="00040E29" w:rsidRDefault="004C60F8" w:rsidP="009D4432"/>
    <w:p w14:paraId="571A9E27" w14:textId="77777777" w:rsidR="004C60F8" w:rsidRPr="00040E29" w:rsidRDefault="004C60F8" w:rsidP="009D4432">
      <w:pPr>
        <w:pStyle w:val="TH"/>
      </w:pPr>
      <w:r w:rsidRPr="00040E29">
        <w:t xml:space="preserve">Table 13.2.1.3.3-4: Message DIRECT LINK SECURITY MODE COMPLETE (step 6, Table </w:t>
      </w:r>
      <w:r w:rsidRPr="00040E29">
        <w:rPr>
          <w:lang w:eastAsia="zh-CN"/>
        </w:rPr>
        <w:t>13.2.1.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040E29" w14:paraId="27DAA7D8"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333232FB" w14:textId="6C3AACB3" w:rsidR="004C60F8" w:rsidRPr="00040E29" w:rsidRDefault="004C60F8" w:rsidP="009D4432">
            <w:pPr>
              <w:pStyle w:val="TAL"/>
            </w:pPr>
            <w:r w:rsidRPr="00040E29">
              <w:t xml:space="preserve">Derivation path: TS 38.508-1 [4], Table </w:t>
            </w:r>
            <w:del w:id="1414" w:author="0433" w:date="2024-03-30T11:17:00Z">
              <w:r w:rsidRPr="00040E29" w:rsidDel="00246633">
                <w:delText>4.7.4</w:delText>
              </w:r>
            </w:del>
            <w:ins w:id="1415" w:author="0433" w:date="2024-03-30T11:17:00Z">
              <w:r w:rsidR="00246633" w:rsidRPr="00246633">
                <w:t>4.7D.1</w:t>
              </w:r>
            </w:ins>
            <w:r w:rsidRPr="00040E29">
              <w:t xml:space="preserve">-19 with condition </w:t>
            </w:r>
            <w:r w:rsidR="00DA58A8" w:rsidRPr="00040E29">
              <w:t>T</w:t>
            </w:r>
            <w:r w:rsidRPr="00040E29">
              <w:t>x</w:t>
            </w:r>
          </w:p>
        </w:tc>
      </w:tr>
    </w:tbl>
    <w:p w14:paraId="0A65C916" w14:textId="77777777" w:rsidR="004C60F8" w:rsidRPr="00040E29" w:rsidRDefault="004C60F8" w:rsidP="009D4432"/>
    <w:p w14:paraId="29F01DD9" w14:textId="573591AB" w:rsidR="00590B02" w:rsidRPr="00040E29" w:rsidRDefault="00590B02" w:rsidP="00590B02">
      <w:pPr>
        <w:pStyle w:val="Heading3"/>
        <w:rPr>
          <w:rFonts w:eastAsia="SimSun"/>
          <w:lang w:eastAsia="en-US"/>
        </w:rPr>
      </w:pPr>
      <w:r w:rsidRPr="00040E29">
        <w:rPr>
          <w:rFonts w:eastAsia="SimSun"/>
        </w:rPr>
        <w:t>13.2.2</w:t>
      </w:r>
      <w:r w:rsidRPr="00040E29">
        <w:rPr>
          <w:rFonts w:eastAsia="SimSun"/>
        </w:rPr>
        <w:tab/>
        <w:t>PC5 unicast / link Security Mode</w:t>
      </w:r>
    </w:p>
    <w:p w14:paraId="7BB5D383" w14:textId="77777777" w:rsidR="00590B02" w:rsidRPr="00040E29" w:rsidRDefault="00590B02" w:rsidP="00590B02">
      <w:pPr>
        <w:pStyle w:val="H6"/>
        <w:rPr>
          <w:rFonts w:eastAsia="SimSun"/>
        </w:rPr>
      </w:pPr>
      <w:r w:rsidRPr="00040E29">
        <w:rPr>
          <w:lang w:eastAsia="zh-CN"/>
        </w:rPr>
        <w:t>13.2.2</w:t>
      </w:r>
      <w:r w:rsidRPr="00040E29">
        <w:t>.1</w:t>
      </w:r>
      <w:r w:rsidRPr="00040E29">
        <w:tab/>
        <w:t>Test Purpose (TP)</w:t>
      </w:r>
    </w:p>
    <w:p w14:paraId="098045F3" w14:textId="77777777" w:rsidR="00590B02" w:rsidRPr="00040E29" w:rsidRDefault="00590B02" w:rsidP="00590B02">
      <w:pPr>
        <w:pStyle w:val="H6"/>
      </w:pPr>
      <w:r w:rsidRPr="00040E29">
        <w:t>(1)</w:t>
      </w:r>
    </w:p>
    <w:p w14:paraId="19082A69" w14:textId="77777777" w:rsidR="00590B02" w:rsidRPr="00040E29" w:rsidRDefault="00590B02" w:rsidP="00590B02">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received a DIRECT LINK SECURITY MODE COMMAND message }</w:t>
      </w:r>
    </w:p>
    <w:p w14:paraId="694FBB49" w14:textId="77777777" w:rsidR="00590B02" w:rsidRPr="00040E29" w:rsidRDefault="00590B02" w:rsidP="00590B02">
      <w:pPr>
        <w:pStyle w:val="PL"/>
        <w:rPr>
          <w:noProof w:val="0"/>
        </w:rPr>
      </w:pPr>
      <w:r w:rsidRPr="00040E29">
        <w:rPr>
          <w:b/>
          <w:bCs/>
          <w:noProof w:val="0"/>
        </w:rPr>
        <w:t>ensure that</w:t>
      </w:r>
      <w:r w:rsidRPr="00040E29">
        <w:rPr>
          <w:noProof w:val="0"/>
        </w:rPr>
        <w:t xml:space="preserve"> {</w:t>
      </w:r>
    </w:p>
    <w:p w14:paraId="32D0C1C0" w14:textId="617A05D5" w:rsidR="00590B02" w:rsidRPr="00040E29" w:rsidRDefault="00590B02" w:rsidP="00590B02">
      <w:pPr>
        <w:pStyle w:val="PL"/>
        <w:rPr>
          <w:noProof w:val="0"/>
        </w:rPr>
      </w:pPr>
      <w:r w:rsidRPr="00040E29">
        <w:rPr>
          <w:noProof w:val="0"/>
        </w:rPr>
        <w:t xml:space="preserve">  </w:t>
      </w:r>
      <w:r w:rsidRPr="00040E29">
        <w:rPr>
          <w:b/>
          <w:bCs/>
          <w:noProof w:val="0"/>
        </w:rPr>
        <w:t>when</w:t>
      </w:r>
      <w:r w:rsidRPr="00040E29">
        <w:rPr>
          <w:noProof w:val="0"/>
        </w:rPr>
        <w:t xml:space="preserve"> { The DIRECT LINK SECURITY MODE COMMAND message includes </w:t>
      </w:r>
      <w:proofErr w:type="spellStart"/>
      <w:r w:rsidRPr="00040E29">
        <w:rPr>
          <w:noProof w:val="0"/>
        </w:rPr>
        <w:t>no</w:t>
      </w:r>
      <w:r w:rsidR="00BD0038" w:rsidRPr="00040E29">
        <w:rPr>
          <w:noProof w:val="0"/>
        </w:rPr>
        <w:t>n</w:t>
      </w:r>
      <w:r w:rsidRPr="00040E29">
        <w:rPr>
          <w:noProof w:val="0"/>
        </w:rPr>
        <w:t xml:space="preserve"> matching</w:t>
      </w:r>
      <w:proofErr w:type="spellEnd"/>
      <w:r w:rsidRPr="00040E29">
        <w:rPr>
          <w:noProof w:val="0"/>
        </w:rPr>
        <w:t xml:space="preserve"> UE security capabilities</w:t>
      </w:r>
      <w:r w:rsidRPr="00040E29">
        <w:rPr>
          <w:noProof w:val="0"/>
          <w:lang w:eastAsia="zh-CN"/>
        </w:rPr>
        <w:t xml:space="preserve"> </w:t>
      </w:r>
      <w:r w:rsidRPr="00040E29">
        <w:rPr>
          <w:noProof w:val="0"/>
        </w:rPr>
        <w:t>}</w:t>
      </w:r>
    </w:p>
    <w:p w14:paraId="0DA5C19D" w14:textId="77777777" w:rsidR="00590B02" w:rsidRPr="00040E29" w:rsidRDefault="00590B02" w:rsidP="00590B02">
      <w:pPr>
        <w:pStyle w:val="PL"/>
        <w:rPr>
          <w:noProof w:val="0"/>
        </w:rPr>
      </w:pPr>
      <w:r w:rsidRPr="00040E29">
        <w:rPr>
          <w:noProof w:val="0"/>
        </w:rPr>
        <w:t xml:space="preserve">    </w:t>
      </w:r>
      <w:r w:rsidRPr="00040E29">
        <w:rPr>
          <w:b/>
          <w:bCs/>
          <w:noProof w:val="0"/>
        </w:rPr>
        <w:t>then</w:t>
      </w:r>
      <w:r w:rsidRPr="00040E29">
        <w:rPr>
          <w:noProof w:val="0"/>
        </w:rPr>
        <w:t xml:space="preserve"> { UE transmits a DIRECT LINK SECURITY MODE REJECT message }</w:t>
      </w:r>
    </w:p>
    <w:p w14:paraId="2B0155DD" w14:textId="77777777" w:rsidR="00590B02" w:rsidRPr="00040E29" w:rsidRDefault="00590B02" w:rsidP="00590B02">
      <w:pPr>
        <w:pStyle w:val="PL"/>
        <w:rPr>
          <w:noProof w:val="0"/>
        </w:rPr>
      </w:pPr>
      <w:r w:rsidRPr="00040E29">
        <w:rPr>
          <w:noProof w:val="0"/>
        </w:rPr>
        <w:t xml:space="preserve">         }</w:t>
      </w:r>
    </w:p>
    <w:p w14:paraId="6D47D11B" w14:textId="77777777" w:rsidR="00590B02" w:rsidRPr="00040E29" w:rsidRDefault="00590B02" w:rsidP="00590B02">
      <w:pPr>
        <w:pStyle w:val="PL"/>
        <w:rPr>
          <w:noProof w:val="0"/>
          <w:lang w:eastAsia="zh-CN"/>
        </w:rPr>
      </w:pPr>
    </w:p>
    <w:p w14:paraId="772DE022" w14:textId="77777777" w:rsidR="00590B02" w:rsidRPr="00040E29" w:rsidRDefault="00590B02" w:rsidP="00590B02">
      <w:pPr>
        <w:pStyle w:val="H6"/>
        <w:rPr>
          <w:lang w:eastAsia="en-US"/>
        </w:rPr>
      </w:pPr>
      <w:r w:rsidRPr="00040E29">
        <w:t>13.2.2.2</w:t>
      </w:r>
      <w:r w:rsidRPr="00040E29">
        <w:tab/>
        <w:t>Conformance requirements</w:t>
      </w:r>
    </w:p>
    <w:p w14:paraId="35FC64C6" w14:textId="77777777" w:rsidR="00590B02" w:rsidRPr="00040E29" w:rsidRDefault="00590B02" w:rsidP="009D4432">
      <w:r w:rsidRPr="00040E29">
        <w:t>References: The conformance requirements covered in the present TC are specified in: TS 24.587</w:t>
      </w:r>
      <w:r w:rsidRPr="00040E29">
        <w:rPr>
          <w:lang w:eastAsia="zh-CN"/>
        </w:rPr>
        <w:t xml:space="preserve"> [FFS]</w:t>
      </w:r>
      <w:r w:rsidRPr="00040E29">
        <w:t>, subclause 6.1.2.7.5. Unless otherwise stated these are Rel-16 requirements.</w:t>
      </w:r>
    </w:p>
    <w:p w14:paraId="2EB2D37A" w14:textId="77777777" w:rsidR="00590B02" w:rsidRPr="00040E29" w:rsidRDefault="00590B02" w:rsidP="009D4432">
      <w:r w:rsidRPr="00040E29">
        <w:t>[TS 24.587, subclause 6.1.2.7.5]</w:t>
      </w:r>
    </w:p>
    <w:p w14:paraId="1D67B71B" w14:textId="77777777" w:rsidR="00590B02" w:rsidRPr="00040E29" w:rsidRDefault="00590B02" w:rsidP="009D4432">
      <w:pPr>
        <w:rPr>
          <w:lang w:eastAsia="zh-CN"/>
        </w:rPr>
      </w:pPr>
      <w:r w:rsidRPr="00040E29">
        <w:t xml:space="preserve">If the </w:t>
      </w:r>
      <w:r w:rsidRPr="00040E29">
        <w:rPr>
          <w:lang w:eastAsia="x-none"/>
        </w:rPr>
        <w:t>DIRECT LINK SECURITY MODE COMMAND</w:t>
      </w:r>
      <w:r w:rsidRPr="00040E29">
        <w:t xml:space="preserve"> message cannot be accepted, the target UE shall send a DIRECT</w:t>
      </w:r>
      <w:r w:rsidRPr="00040E29">
        <w:rPr>
          <w:lang w:eastAsia="x-none"/>
        </w:rPr>
        <w:t xml:space="preserve"> LINK SECURITY MODE</w:t>
      </w:r>
      <w:r w:rsidRPr="00040E29">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040E29">
        <w:rPr>
          <w:lang w:eastAsia="x-none"/>
        </w:rPr>
        <w:t xml:space="preserve"> LINK SECURITY MODE</w:t>
      </w:r>
      <w:r w:rsidRPr="00040E29">
        <w:t xml:space="preserve"> REJECT message </w:t>
      </w:r>
      <w:r w:rsidRPr="00040E29">
        <w:rPr>
          <w:lang w:eastAsia="zh-CN"/>
        </w:rPr>
        <w:t>contains a PC5</w:t>
      </w:r>
      <w:r w:rsidRPr="00040E29">
        <w:t xml:space="preserve"> signalling protocol cause</w:t>
      </w:r>
      <w:r w:rsidRPr="00040E29">
        <w:rPr>
          <w:lang w:eastAsia="zh-CN"/>
        </w:rPr>
        <w:t xml:space="preserve"> IE indicating one of the following cause values:</w:t>
      </w:r>
    </w:p>
    <w:p w14:paraId="2EE83ABC" w14:textId="77777777" w:rsidR="00590B02" w:rsidRPr="00040E29" w:rsidRDefault="00590B02" w:rsidP="009D4432">
      <w:pPr>
        <w:pStyle w:val="B1"/>
      </w:pPr>
      <w:r w:rsidRPr="00040E29">
        <w:t>#7:</w:t>
      </w:r>
      <w:r w:rsidRPr="00040E29">
        <w:tab/>
        <w:t>integrity failure;</w:t>
      </w:r>
    </w:p>
    <w:p w14:paraId="1E22136B" w14:textId="77777777" w:rsidR="00590B02" w:rsidRPr="00040E29" w:rsidRDefault="00590B02" w:rsidP="009D4432">
      <w:pPr>
        <w:pStyle w:val="B1"/>
      </w:pPr>
      <w:r w:rsidRPr="00040E29">
        <w:t>#8:</w:t>
      </w:r>
      <w:r w:rsidRPr="00040E29">
        <w:tab/>
        <w:t xml:space="preserve">UE security capabilities mismatch; </w:t>
      </w:r>
    </w:p>
    <w:p w14:paraId="1C4FB089" w14:textId="77777777" w:rsidR="00590B02" w:rsidRPr="00040E29" w:rsidRDefault="00590B02" w:rsidP="009D4432">
      <w:pPr>
        <w:pStyle w:val="B1"/>
      </w:pPr>
      <w:r w:rsidRPr="00040E29">
        <w:t>#9:</w:t>
      </w:r>
      <w:r w:rsidRPr="00040E29">
        <w:tab/>
        <w:t xml:space="preserve">LSBs of </w:t>
      </w:r>
      <w:r w:rsidRPr="00040E29">
        <w:rPr>
          <w:lang w:eastAsia="x-none"/>
        </w:rPr>
        <w:t>K</w:t>
      </w:r>
      <w:r w:rsidRPr="00040E29">
        <w:rPr>
          <w:vertAlign w:val="subscript"/>
          <w:lang w:eastAsia="x-none"/>
        </w:rPr>
        <w:t>NRP-sess</w:t>
      </w:r>
      <w:r w:rsidRPr="00040E29">
        <w:t xml:space="preserve"> ID conflict;</w:t>
      </w:r>
    </w:p>
    <w:p w14:paraId="3834483E" w14:textId="77777777" w:rsidR="00590B02" w:rsidRPr="00040E29" w:rsidRDefault="00590B02" w:rsidP="009D4432">
      <w:pPr>
        <w:pStyle w:val="B1"/>
      </w:pPr>
      <w:r w:rsidRPr="00040E29">
        <w:t>#10:UE PC5 unicast signalling security policy mismatch;</w:t>
      </w:r>
    </w:p>
    <w:p w14:paraId="48C44F82" w14:textId="77777777" w:rsidR="00590B02" w:rsidRPr="00040E29" w:rsidRDefault="00590B02" w:rsidP="009D4432">
      <w:pPr>
        <w:pStyle w:val="B1"/>
      </w:pPr>
      <w:r w:rsidRPr="00040E29">
        <w:t>#11</w:t>
      </w:r>
      <w:r w:rsidRPr="00040E29">
        <w:rPr>
          <w:lang w:eastAsia="zh-CN"/>
        </w:rPr>
        <w:t>:</w:t>
      </w:r>
      <w:r w:rsidRPr="00040E29">
        <w:t>lack of resources for PC5 unicast link; or</w:t>
      </w:r>
    </w:p>
    <w:p w14:paraId="2E2B1807" w14:textId="77777777" w:rsidR="00590B02" w:rsidRPr="00040E29" w:rsidRDefault="00590B02" w:rsidP="009D4432">
      <w:pPr>
        <w:pStyle w:val="B1"/>
      </w:pPr>
      <w:r w:rsidRPr="00040E29">
        <w:t>#111:</w:t>
      </w:r>
      <w:r w:rsidRPr="00040E29">
        <w:tab/>
        <w:t xml:space="preserve">protocol error, unspecified. </w:t>
      </w:r>
    </w:p>
    <w:p w14:paraId="46458A4D" w14:textId="77777777" w:rsidR="00590B02" w:rsidRPr="00040E29" w:rsidRDefault="00590B02" w:rsidP="009D4432">
      <w:r w:rsidRPr="00040E29">
        <w:t>…</w:t>
      </w:r>
    </w:p>
    <w:p w14:paraId="74D789EE" w14:textId="77777777" w:rsidR="00590B02" w:rsidRPr="00040E29" w:rsidRDefault="00590B02" w:rsidP="009D4432">
      <w:r w:rsidRPr="00040E29">
        <w:t xml:space="preserve">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w:t>
      </w:r>
      <w:r w:rsidRPr="00040E29">
        <w:lastRenderedPageBreak/>
        <w:t>target UE shall include PC5 signalling protocol cause #8 "UE security capabilities mismatch" in the DIRECT LINK SECURITY MODE REJECT message.</w:t>
      </w:r>
    </w:p>
    <w:p w14:paraId="0BD36720" w14:textId="77777777" w:rsidR="00590B02" w:rsidRPr="00040E29" w:rsidRDefault="00590B02" w:rsidP="009D4432">
      <w:r w:rsidRPr="00040E29">
        <w:t>…</w:t>
      </w:r>
    </w:p>
    <w:p w14:paraId="4827ED3F" w14:textId="77777777" w:rsidR="00590B02" w:rsidRPr="00040E29" w:rsidRDefault="00590B02" w:rsidP="009D4432">
      <w:r w:rsidRPr="00040E29">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3EC573B0" w14:textId="77777777" w:rsidR="00590B02" w:rsidRPr="00040E29" w:rsidRDefault="00590B02" w:rsidP="009D4432">
      <w:r w:rsidRPr="00040E29">
        <w:t>Upon receipt of the DIRECT</w:t>
      </w:r>
      <w:r w:rsidRPr="00040E29">
        <w:rPr>
          <w:lang w:eastAsia="x-none"/>
        </w:rPr>
        <w:t xml:space="preserve"> LINK SECURITY MODE</w:t>
      </w:r>
      <w:r w:rsidRPr="00040E29">
        <w:t xml:space="preserve"> REJECT message, the initiating UE shall stop timer T5007, provide an indication to the lower layer of deactivation of the PC5 unicast security protection and deletion of security context for the PC5 unicast link, if applicable and:</w:t>
      </w:r>
    </w:p>
    <w:p w14:paraId="37F3ECB2" w14:textId="77777777" w:rsidR="00590B02" w:rsidRPr="00040E29" w:rsidRDefault="00590B02" w:rsidP="009D4432">
      <w:pPr>
        <w:pStyle w:val="B1"/>
      </w:pPr>
      <w:r w:rsidRPr="00040E29">
        <w:t>a)</w:t>
      </w:r>
      <w:r w:rsidRPr="00040E29">
        <w:tab/>
        <w:t xml:space="preserve">if the PC5 signalling protocol cause IE in the DIRECT LINK SECURITY MODE REJECT message is set to #9 "LSBs of </w:t>
      </w:r>
      <w:r w:rsidRPr="00040E29">
        <w:rPr>
          <w:lang w:eastAsia="x-none"/>
        </w:rPr>
        <w:t>K</w:t>
      </w:r>
      <w:r w:rsidRPr="00040E29">
        <w:rPr>
          <w:vertAlign w:val="subscript"/>
          <w:lang w:eastAsia="x-none"/>
        </w:rPr>
        <w:t>NRP-sess</w:t>
      </w:r>
      <w:r w:rsidRPr="00040E29">
        <w:t xml:space="preserve"> ID conflict", retransmit the DIRECT LINK SECURITY MODE COMMAND message with a different value for the 8 LSBs</w:t>
      </w:r>
      <w:r w:rsidRPr="00040E29">
        <w:rPr>
          <w:lang w:eastAsia="x-none"/>
        </w:rPr>
        <w:t xml:space="preserve"> of K</w:t>
      </w:r>
      <w:r w:rsidRPr="00040E29">
        <w:rPr>
          <w:vertAlign w:val="subscript"/>
          <w:lang w:eastAsia="x-none"/>
        </w:rPr>
        <w:t>NRP-sess</w:t>
      </w:r>
      <w:r w:rsidRPr="00040E29">
        <w:rPr>
          <w:lang w:eastAsia="x-none"/>
        </w:rPr>
        <w:t xml:space="preserve"> ID</w:t>
      </w:r>
      <w:r w:rsidRPr="00040E29">
        <w:t xml:space="preserve"> and restart timer T5007; or</w:t>
      </w:r>
    </w:p>
    <w:p w14:paraId="23CC46A0" w14:textId="77777777" w:rsidR="00590B02" w:rsidRPr="00040E29" w:rsidRDefault="00590B02" w:rsidP="009D4432">
      <w:r w:rsidRPr="00040E29">
        <w:rPr>
          <w:lang w:eastAsia="zh-CN"/>
        </w:rPr>
        <w:t>b)</w:t>
      </w:r>
      <w:r w:rsidRPr="00040E29">
        <w:rPr>
          <w:lang w:eastAsia="zh-CN"/>
        </w:rPr>
        <w:tab/>
        <w:t>if the PC5 signalling protocol cause IE is set to the value other than #9 "LSBs of KNRP-sess ID conflict", abort the ongoing procedure that triggered the initiation of the PC5 unicast link security mode control procedure.</w:t>
      </w:r>
    </w:p>
    <w:p w14:paraId="6EBE396B" w14:textId="77777777" w:rsidR="00590B02" w:rsidRPr="00040E29" w:rsidRDefault="00590B02" w:rsidP="00590B02">
      <w:pPr>
        <w:pStyle w:val="H6"/>
      </w:pPr>
      <w:r w:rsidRPr="00040E29">
        <w:rPr>
          <w:lang w:eastAsia="zh-CN"/>
        </w:rPr>
        <w:t>13.2.2</w:t>
      </w:r>
      <w:r w:rsidRPr="00040E29">
        <w:t>.3</w:t>
      </w:r>
      <w:r w:rsidRPr="00040E29">
        <w:tab/>
        <w:t>Test description</w:t>
      </w:r>
    </w:p>
    <w:p w14:paraId="12ADC126" w14:textId="77777777" w:rsidR="00590B02" w:rsidRPr="00040E29" w:rsidRDefault="00590B02" w:rsidP="00590B02">
      <w:pPr>
        <w:pStyle w:val="H6"/>
        <w:rPr>
          <w:lang w:eastAsia="zh-CN"/>
        </w:rPr>
      </w:pPr>
      <w:r w:rsidRPr="00040E29">
        <w:rPr>
          <w:lang w:eastAsia="zh-CN"/>
        </w:rPr>
        <w:t>13.2.2.3</w:t>
      </w:r>
      <w:r w:rsidRPr="00040E29">
        <w:t>.1</w:t>
      </w:r>
      <w:r w:rsidRPr="00040E29">
        <w:tab/>
        <w:t>Pre-test conditions</w:t>
      </w:r>
    </w:p>
    <w:p w14:paraId="2ED78B46" w14:textId="77777777" w:rsidR="00590B02" w:rsidRPr="00040E29" w:rsidRDefault="00590B02" w:rsidP="00590B02">
      <w:pPr>
        <w:pStyle w:val="H6"/>
        <w:rPr>
          <w:lang w:eastAsia="en-US"/>
        </w:rPr>
      </w:pPr>
      <w:r w:rsidRPr="00040E29">
        <w:t>System Simulator:</w:t>
      </w:r>
    </w:p>
    <w:p w14:paraId="1E06C650" w14:textId="77777777" w:rsidR="00590B02" w:rsidRPr="00040E29" w:rsidRDefault="00590B02" w:rsidP="009D4432">
      <w:pPr>
        <w:pStyle w:val="B1"/>
        <w:rPr>
          <w:lang w:eastAsia="zh-CN"/>
        </w:rPr>
      </w:pPr>
      <w:r w:rsidRPr="00040E29">
        <w:rPr>
          <w:lang w:eastAsia="zh-CN"/>
        </w:rPr>
        <w:t>-</w:t>
      </w:r>
      <w:r w:rsidRPr="00040E29">
        <w:rPr>
          <w:lang w:eastAsia="zh-CN"/>
        </w:rPr>
        <w:tab/>
        <w:t>NR-SS-UE</w:t>
      </w:r>
    </w:p>
    <w:p w14:paraId="2316C140" w14:textId="77777777" w:rsidR="00BD0038" w:rsidRPr="00040E29" w:rsidRDefault="00590B02"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04F2A24A" w14:textId="3B0087CC" w:rsidR="00590B02" w:rsidRPr="00040E29" w:rsidRDefault="00BD0038" w:rsidP="009D4432">
      <w:pPr>
        <w:pStyle w:val="B2"/>
        <w:rPr>
          <w:lang w:eastAsia="zh-CN"/>
        </w:rPr>
      </w:pPr>
      <w:r w:rsidRPr="00040E29">
        <w:t>-</w:t>
      </w:r>
      <w:r w:rsidRPr="00040E29">
        <w:tab/>
        <w:t>NR-SS-UE 1 is synchronised on GNSS.</w:t>
      </w:r>
    </w:p>
    <w:p w14:paraId="6B489F56" w14:textId="77777777" w:rsidR="00590B02" w:rsidRPr="00040E29" w:rsidRDefault="00590B02" w:rsidP="009D4432">
      <w:pPr>
        <w:pStyle w:val="B1"/>
        <w:rPr>
          <w:lang w:eastAsia="zh-CN"/>
        </w:rPr>
      </w:pPr>
      <w:r w:rsidRPr="00040E29">
        <w:rPr>
          <w:lang w:eastAsia="zh-CN"/>
        </w:rPr>
        <w:t>-</w:t>
      </w:r>
      <w:r w:rsidRPr="00040E29">
        <w:rPr>
          <w:lang w:eastAsia="zh-CN"/>
        </w:rPr>
        <w:tab/>
        <w:t>GNSS simulator</w:t>
      </w:r>
    </w:p>
    <w:p w14:paraId="5C1597C2" w14:textId="77777777" w:rsidR="00590B02" w:rsidRPr="00040E29" w:rsidRDefault="00590B02" w:rsidP="009D4432">
      <w:pPr>
        <w:pStyle w:val="B2"/>
        <w:rPr>
          <w:lang w:eastAsia="zh-CN"/>
        </w:rPr>
      </w:pPr>
      <w:r w:rsidRPr="00040E29">
        <w:rPr>
          <w:lang w:eastAsia="zh-CN"/>
        </w:rPr>
        <w:t>-</w:t>
      </w:r>
      <w:r w:rsidRPr="00040E29">
        <w:rPr>
          <w:lang w:eastAsia="zh-CN"/>
        </w:rPr>
        <w:tab/>
        <w:t>The GNSS simulator is started and configured for Scenario #1.</w:t>
      </w:r>
    </w:p>
    <w:p w14:paraId="19DE33AF" w14:textId="77777777" w:rsidR="00590B02" w:rsidRPr="00040E29" w:rsidRDefault="00590B02" w:rsidP="00590B02">
      <w:pPr>
        <w:pStyle w:val="H6"/>
      </w:pPr>
      <w:r w:rsidRPr="00040E29">
        <w:t>UE:</w:t>
      </w:r>
    </w:p>
    <w:p w14:paraId="7C718DF9" w14:textId="77777777" w:rsidR="00590B02" w:rsidRPr="00040E29" w:rsidRDefault="00590B02"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2B607BA6" w14:textId="77777777" w:rsidR="00590B02" w:rsidRPr="00040E29" w:rsidRDefault="00590B02"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2F746240" w14:textId="77777777" w:rsidR="00590B02" w:rsidRPr="00040E29" w:rsidRDefault="00590B02" w:rsidP="009D4432">
      <w:r w:rsidRPr="00040E29">
        <w:t>-</w:t>
      </w:r>
      <w:r w:rsidRPr="00040E29">
        <w:tab/>
        <w:t>UE is synchronised on GNSS.</w:t>
      </w:r>
    </w:p>
    <w:p w14:paraId="1EEA0E03" w14:textId="77777777" w:rsidR="00590B02" w:rsidRPr="00040E29" w:rsidRDefault="00590B02" w:rsidP="00590B02">
      <w:pPr>
        <w:pStyle w:val="H6"/>
      </w:pPr>
      <w:r w:rsidRPr="00040E29">
        <w:t>Preamble:</w:t>
      </w:r>
    </w:p>
    <w:p w14:paraId="14285DFD" w14:textId="5885B9DD" w:rsidR="00590B02" w:rsidRPr="00040E29" w:rsidRDefault="00590B02" w:rsidP="009D4432">
      <w:pPr>
        <w:pStyle w:val="B1"/>
        <w:rPr>
          <w:rFonts w:eastAsia="Arial"/>
        </w:rPr>
      </w:pPr>
      <w:r w:rsidRPr="00040E29">
        <w:t>-</w:t>
      </w:r>
      <w:r w:rsidRPr="00040E29">
        <w:tab/>
        <w:t>The UE is in state 4-A and Test Mode (</w:t>
      </w:r>
      <w:r w:rsidRPr="00040E29">
        <w:rPr>
          <w:i/>
        </w:rPr>
        <w:t>On</w:t>
      </w:r>
      <w:r w:rsidRPr="00040E29">
        <w:t>), Test Loop Function (</w:t>
      </w:r>
      <w:r w:rsidRPr="00040E29">
        <w:rPr>
          <w:i/>
        </w:rPr>
        <w:t>Off</w:t>
      </w:r>
      <w:r w:rsidRPr="00040E29">
        <w:t xml:space="preserve">) as defined in TS 38.508-1 [4] , Table 4.5.7.2-1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xml:space="preserve">), UE initiating unicast mode NR </w:t>
      </w:r>
      <w:proofErr w:type="spellStart"/>
      <w:r w:rsidRPr="00040E29">
        <w:t>sidelink</w:t>
      </w:r>
      <w:proofErr w:type="spellEnd"/>
      <w:r w:rsidRPr="00040E29">
        <w:t xml:space="preserve"> </w:t>
      </w:r>
      <w:r w:rsidR="00874190" w:rsidRPr="00040E29">
        <w:t>communication</w:t>
      </w:r>
      <w:r w:rsidRPr="00040E29">
        <w:rPr>
          <w:lang w:eastAsia="zh-CN"/>
        </w:rPr>
        <w:t xml:space="preserve">, </w:t>
      </w:r>
      <w:r w:rsidRPr="00040E29">
        <w:t>GNSS Sync (</w:t>
      </w:r>
      <w:r w:rsidRPr="00040E29">
        <w:rPr>
          <w:i/>
        </w:rPr>
        <w:t>On</w:t>
      </w:r>
      <w:r w:rsidRPr="00040E29">
        <w:t>).</w:t>
      </w:r>
    </w:p>
    <w:p w14:paraId="355B6037" w14:textId="77777777" w:rsidR="00BD0038" w:rsidRPr="00040E29" w:rsidRDefault="00590B02" w:rsidP="00BD0038">
      <w:pPr>
        <w:pStyle w:val="H6"/>
        <w:rPr>
          <w:lang w:eastAsia="en-US"/>
        </w:rPr>
      </w:pPr>
      <w:r w:rsidRPr="00040E29">
        <w:rPr>
          <w:lang w:eastAsia="zh-CN"/>
        </w:rPr>
        <w:lastRenderedPageBreak/>
        <w:t>13.2.2</w:t>
      </w:r>
      <w:r w:rsidRPr="00040E29">
        <w:t>.3.2</w:t>
      </w:r>
      <w:r w:rsidRPr="00040E29">
        <w:tab/>
        <w:t>Test procedure sequence</w:t>
      </w:r>
    </w:p>
    <w:p w14:paraId="6BAA5EAA" w14:textId="0D86E457" w:rsidR="00590B02" w:rsidRPr="00040E29" w:rsidRDefault="00BD0038" w:rsidP="009D4432">
      <w:pPr>
        <w:pStyle w:val="TH"/>
        <w:rPr>
          <w:rFonts w:eastAsia="SimSun"/>
          <w:lang w:eastAsia="zh-CN"/>
        </w:rPr>
      </w:pPr>
      <w:r w:rsidRPr="00040E29">
        <w:t>Table 13.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040E29" w14:paraId="5A9EFE9A" w14:textId="77777777" w:rsidTr="00590B02">
        <w:tc>
          <w:tcPr>
            <w:tcW w:w="532" w:type="dxa"/>
            <w:tcBorders>
              <w:top w:val="single" w:sz="4" w:space="0" w:color="auto"/>
              <w:left w:val="single" w:sz="4" w:space="0" w:color="auto"/>
              <w:bottom w:val="nil"/>
              <w:right w:val="single" w:sz="4" w:space="0" w:color="auto"/>
            </w:tcBorders>
            <w:hideMark/>
          </w:tcPr>
          <w:p w14:paraId="20BE6CF1" w14:textId="781E8BB5" w:rsidR="00590B02" w:rsidRPr="00040E29" w:rsidRDefault="00590B02" w:rsidP="009D4432">
            <w:pPr>
              <w:pStyle w:val="TAH"/>
            </w:pPr>
            <w:r w:rsidRPr="00040E29">
              <w:t>St</w:t>
            </w:r>
          </w:p>
        </w:tc>
        <w:tc>
          <w:tcPr>
            <w:tcW w:w="3964" w:type="dxa"/>
            <w:tcBorders>
              <w:top w:val="single" w:sz="4" w:space="0" w:color="auto"/>
              <w:left w:val="single" w:sz="4" w:space="0" w:color="auto"/>
              <w:bottom w:val="single" w:sz="4" w:space="0" w:color="auto"/>
              <w:right w:val="single" w:sz="4" w:space="0" w:color="auto"/>
            </w:tcBorders>
            <w:hideMark/>
          </w:tcPr>
          <w:p w14:paraId="44662E86" w14:textId="77777777" w:rsidR="00590B02" w:rsidRPr="00040E29" w:rsidRDefault="00590B02"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F139469" w14:textId="77777777" w:rsidR="00590B02" w:rsidRPr="00040E29" w:rsidRDefault="00590B02"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4D314FCB" w14:textId="77777777" w:rsidR="00590B02" w:rsidRPr="00040E29" w:rsidRDefault="00590B02"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77CEFBCE" w14:textId="77777777" w:rsidR="00590B02" w:rsidRPr="00040E29" w:rsidRDefault="00590B02" w:rsidP="009D4432">
            <w:pPr>
              <w:pStyle w:val="TAH"/>
            </w:pPr>
            <w:r w:rsidRPr="00040E29">
              <w:t>Verdict</w:t>
            </w:r>
          </w:p>
        </w:tc>
      </w:tr>
      <w:tr w:rsidR="00590B02" w:rsidRPr="00040E29" w14:paraId="11CBE418" w14:textId="77777777" w:rsidTr="00590B02">
        <w:tc>
          <w:tcPr>
            <w:tcW w:w="532" w:type="dxa"/>
            <w:tcBorders>
              <w:top w:val="nil"/>
              <w:left w:val="single" w:sz="4" w:space="0" w:color="auto"/>
              <w:bottom w:val="single" w:sz="4" w:space="0" w:color="auto"/>
              <w:right w:val="single" w:sz="4" w:space="0" w:color="auto"/>
            </w:tcBorders>
          </w:tcPr>
          <w:p w14:paraId="209A4206" w14:textId="77777777" w:rsidR="00590B02" w:rsidRPr="00040E29"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58E39F1E" w14:textId="77777777" w:rsidR="00590B02" w:rsidRPr="00040E29"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F5C31EB" w14:textId="77777777" w:rsidR="00590B02" w:rsidRPr="00040E29" w:rsidRDefault="00590B02"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7EF3CD0C" w14:textId="77777777" w:rsidR="00590B02" w:rsidRPr="00040E29" w:rsidRDefault="00590B02"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6A0E4CE7" w14:textId="77777777" w:rsidR="00590B02" w:rsidRPr="00040E29"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41A92A63" w14:textId="77777777" w:rsidR="00590B02" w:rsidRPr="00040E29" w:rsidRDefault="00590B02" w:rsidP="009D4432">
            <w:pPr>
              <w:pStyle w:val="TAH"/>
            </w:pPr>
          </w:p>
        </w:tc>
      </w:tr>
      <w:tr w:rsidR="00590B02" w:rsidRPr="00040E29" w14:paraId="7F6148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5FA352C" w14:textId="77777777" w:rsidR="00590B02" w:rsidRPr="00040E29" w:rsidRDefault="00590B02" w:rsidP="009D4432">
            <w:pPr>
              <w:pStyle w:val="TAC"/>
              <w:rPr>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7AD6CB9F" w14:textId="77777777" w:rsidR="00590B02" w:rsidRPr="00040E29" w:rsidRDefault="00590B02" w:rsidP="009D4432">
            <w:pPr>
              <w:pStyle w:val="TAL"/>
              <w:rPr>
                <w:lang w:eastAsia="zh-CN"/>
              </w:rPr>
            </w:pPr>
            <w:r w:rsidRPr="00040E29">
              <w:t xml:space="preserve">The NR-SS-UE1 releases unicast mode </w:t>
            </w:r>
            <w:proofErr w:type="spellStart"/>
            <w:r w:rsidRPr="00040E29">
              <w:t>sidelink</w:t>
            </w:r>
            <w:proofErr w:type="spellEnd"/>
            <w:r w:rsidRPr="00040E29">
              <w:t xml:space="preserve"> connection</w:t>
            </w:r>
            <w:r w:rsidRPr="00040E29">
              <w:rPr>
                <w:lang w:eastAsia="zh-CN"/>
              </w:rPr>
              <w:t xml:space="preserve"> by </w:t>
            </w:r>
            <w:r w:rsidRPr="00040E29">
              <w:t>executing</w:t>
            </w:r>
            <w:r w:rsidRPr="00040E29">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1D4E8F85" w14:textId="77777777" w:rsidR="00590B02" w:rsidRPr="00040E29" w:rsidRDefault="00590B02"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69E4A56D" w14:textId="77777777" w:rsidR="00590B02" w:rsidRPr="00040E29" w:rsidRDefault="00590B02"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03AB24B6"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57AC12FD" w14:textId="77777777" w:rsidR="00590B02" w:rsidRPr="00040E29" w:rsidRDefault="00590B02" w:rsidP="009D4432">
            <w:pPr>
              <w:pStyle w:val="TAC"/>
            </w:pPr>
            <w:r w:rsidRPr="00040E29">
              <w:t>-</w:t>
            </w:r>
          </w:p>
        </w:tc>
      </w:tr>
      <w:tr w:rsidR="00590B02" w:rsidRPr="00040E29" w14:paraId="5913F2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22A3958" w14:textId="77777777" w:rsidR="00590B02" w:rsidRPr="00040E29" w:rsidRDefault="00590B02"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8E6CE3E" w14:textId="77777777" w:rsidR="00590B02" w:rsidRPr="00040E29" w:rsidRDefault="00590B02" w:rsidP="009D4432">
            <w:pPr>
              <w:pStyle w:val="TAL"/>
            </w:pPr>
            <w:r w:rsidRPr="00040E29">
              <w:t>Trigger UE to close UE test loop mode E (transmission mode).</w:t>
            </w:r>
          </w:p>
          <w:p w14:paraId="0983023C" w14:textId="77777777" w:rsidR="00590B02" w:rsidRPr="00040E29" w:rsidRDefault="00590B02" w:rsidP="009D4432">
            <w:pPr>
              <w:pStyle w:val="TAL"/>
            </w:pPr>
            <w:r w:rsidRPr="00040E29">
              <w:t>NOTE:</w:t>
            </w:r>
            <w:r w:rsidRPr="00040E29">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01F965E2" w14:textId="77777777" w:rsidR="00590B02" w:rsidRPr="00040E29" w:rsidRDefault="00590B02"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57C63769" w14:textId="77777777" w:rsidR="00590B02" w:rsidRPr="00040E29" w:rsidRDefault="00590B02"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6A48ACB5"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1168C60" w14:textId="77777777" w:rsidR="00590B02" w:rsidRPr="00040E29" w:rsidRDefault="00590B02" w:rsidP="009D4432">
            <w:pPr>
              <w:pStyle w:val="TAC"/>
            </w:pPr>
            <w:r w:rsidRPr="00040E29">
              <w:t>-</w:t>
            </w:r>
          </w:p>
        </w:tc>
      </w:tr>
      <w:tr w:rsidR="00590B02" w:rsidRPr="00040E29" w14:paraId="144AAF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D4DD7FA" w14:textId="77777777" w:rsidR="00590B02" w:rsidRPr="00040E29" w:rsidRDefault="00590B02" w:rsidP="009D4432">
            <w:pPr>
              <w:pStyle w:val="TAC"/>
              <w:rPr>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5E6390AC" w14:textId="77777777" w:rsidR="00590B02" w:rsidRPr="00040E29" w:rsidRDefault="00590B02" w:rsidP="009D4432">
            <w:pPr>
              <w:pStyle w:val="TAL"/>
            </w:pPr>
            <w:r w:rsidRPr="00040E29">
              <w:t>The UE transmits a 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2CB20441" w14:textId="77777777" w:rsidR="00590B02" w:rsidRPr="00040E29" w:rsidRDefault="00590B02"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445A0F6C" w14:textId="77777777" w:rsidR="00590B02" w:rsidRPr="00040E29" w:rsidRDefault="00590B02" w:rsidP="009D4432">
            <w:pPr>
              <w:pStyle w:val="TAL"/>
              <w:rPr>
                <w:iCs/>
              </w:rPr>
            </w:pPr>
            <w:r w:rsidRPr="00040E29">
              <w:rPr>
                <w:iCs/>
              </w:rPr>
              <w:t xml:space="preserve">PC5-S: </w:t>
            </w:r>
            <w:r w:rsidRPr="00040E29">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E0E8BF5"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1F1C1B29" w14:textId="77777777" w:rsidR="00590B02" w:rsidRPr="00040E29" w:rsidRDefault="00590B02" w:rsidP="009D4432">
            <w:pPr>
              <w:pStyle w:val="TAC"/>
            </w:pPr>
            <w:r w:rsidRPr="00040E29">
              <w:t>-</w:t>
            </w:r>
          </w:p>
        </w:tc>
      </w:tr>
      <w:tr w:rsidR="00590B02" w:rsidRPr="00040E29" w14:paraId="3B8B2739"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103FEAF6" w14:textId="77777777" w:rsidR="00590B02" w:rsidRPr="00040E29" w:rsidRDefault="00590B02" w:rsidP="009D4432">
            <w:pPr>
              <w:pStyle w:val="TAC"/>
              <w:rPr>
                <w:rFonts w:cs="Arial"/>
                <w:szCs w:val="18"/>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F25996F" w14:textId="7FD0851F" w:rsidR="00590B02" w:rsidRPr="00040E29" w:rsidRDefault="00590B02" w:rsidP="009D4432">
            <w:pPr>
              <w:pStyle w:val="TAL"/>
            </w:pPr>
            <w:r w:rsidRPr="00040E29">
              <w:t xml:space="preserve">The NR-SS-UE1 transmits a DIRECT LINK SECURITY MODE COMMAND message including </w:t>
            </w:r>
            <w:proofErr w:type="spellStart"/>
            <w:r w:rsidRPr="00040E29">
              <w:t>no</w:t>
            </w:r>
            <w:r w:rsidR="00BD0038" w:rsidRPr="00040E29">
              <w:t>n</w:t>
            </w:r>
            <w:r w:rsidRPr="00040E29">
              <w:t xml:space="preserve"> matching</w:t>
            </w:r>
            <w:proofErr w:type="spellEnd"/>
            <w:r w:rsidRPr="00040E29">
              <w:t xml:space="preserve"> UE security capabilities</w:t>
            </w:r>
          </w:p>
        </w:tc>
        <w:tc>
          <w:tcPr>
            <w:tcW w:w="648" w:type="dxa"/>
            <w:tcBorders>
              <w:top w:val="single" w:sz="4" w:space="0" w:color="auto"/>
              <w:left w:val="single" w:sz="4" w:space="0" w:color="auto"/>
              <w:bottom w:val="single" w:sz="4" w:space="0" w:color="auto"/>
              <w:right w:val="single" w:sz="4" w:space="0" w:color="auto"/>
            </w:tcBorders>
            <w:hideMark/>
          </w:tcPr>
          <w:p w14:paraId="607C2EC2" w14:textId="77777777" w:rsidR="00590B02" w:rsidRPr="00040E29" w:rsidRDefault="00590B02" w:rsidP="009D4432">
            <w:pPr>
              <w:pStyle w:val="TAC"/>
              <w:rPr>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171AB700" w14:textId="77777777" w:rsidR="00590B02" w:rsidRPr="00040E29" w:rsidRDefault="00590B02" w:rsidP="009D4432">
            <w:pPr>
              <w:pStyle w:val="TAL"/>
              <w:rPr>
                <w:lang w:eastAsia="zh-CN"/>
              </w:rPr>
            </w:pPr>
            <w:r w:rsidRPr="00040E29">
              <w:rPr>
                <w:iCs/>
              </w:rPr>
              <w:t xml:space="preserve">PC5-S: </w:t>
            </w:r>
            <w:r w:rsidRPr="00040E29">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76EB2B67"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36ECF54C" w14:textId="77777777" w:rsidR="00590B02" w:rsidRPr="00040E29" w:rsidRDefault="00590B02" w:rsidP="009D4432">
            <w:pPr>
              <w:pStyle w:val="TAC"/>
              <w:rPr>
                <w:lang w:eastAsia="zh-CN"/>
              </w:rPr>
            </w:pPr>
            <w:r w:rsidRPr="00040E29">
              <w:t>-</w:t>
            </w:r>
          </w:p>
        </w:tc>
      </w:tr>
      <w:tr w:rsidR="00590B02" w:rsidRPr="00040E29" w14:paraId="742663A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46C7B8A" w14:textId="77777777" w:rsidR="00590B02" w:rsidRPr="00040E29" w:rsidRDefault="00590B02" w:rsidP="009D4432">
            <w:pPr>
              <w:pStyle w:val="TAC"/>
              <w:rPr>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30CC4210" w14:textId="77777777" w:rsidR="00590B02" w:rsidRPr="00040E29" w:rsidRDefault="00590B02" w:rsidP="009D4432">
            <w:pPr>
              <w:pStyle w:val="TAL"/>
            </w:pPr>
            <w:r w:rsidRPr="00040E29">
              <w:t>The UE transmits a DIRECT LINK SECURITY MODE REJECT message with PC5 signalling protocol cause #8 UE security capabilities mismatch.</w:t>
            </w:r>
          </w:p>
        </w:tc>
        <w:tc>
          <w:tcPr>
            <w:tcW w:w="648" w:type="dxa"/>
            <w:tcBorders>
              <w:top w:val="single" w:sz="4" w:space="0" w:color="auto"/>
              <w:left w:val="single" w:sz="4" w:space="0" w:color="auto"/>
              <w:bottom w:val="single" w:sz="4" w:space="0" w:color="auto"/>
              <w:right w:val="single" w:sz="4" w:space="0" w:color="auto"/>
            </w:tcBorders>
            <w:hideMark/>
          </w:tcPr>
          <w:p w14:paraId="270F2CFE" w14:textId="77777777" w:rsidR="00590B02" w:rsidRPr="00040E29" w:rsidRDefault="00590B02"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0C3DC333" w14:textId="77777777" w:rsidR="00590B02" w:rsidRPr="00040E29" w:rsidRDefault="00590B02" w:rsidP="009D4432">
            <w:pPr>
              <w:pStyle w:val="TAL"/>
              <w:rPr>
                <w:iCs/>
              </w:rPr>
            </w:pPr>
            <w:r w:rsidRPr="00040E29">
              <w:rPr>
                <w:iCs/>
              </w:rPr>
              <w:t xml:space="preserve">PC5-S: </w:t>
            </w:r>
            <w:r w:rsidRPr="00040E29">
              <w:t>DIRECT LINK SECURITY MODE REJECT</w:t>
            </w:r>
          </w:p>
        </w:tc>
        <w:tc>
          <w:tcPr>
            <w:tcW w:w="455" w:type="dxa"/>
            <w:tcBorders>
              <w:top w:val="single" w:sz="4" w:space="0" w:color="auto"/>
              <w:left w:val="single" w:sz="4" w:space="0" w:color="auto"/>
              <w:bottom w:val="single" w:sz="4" w:space="0" w:color="auto"/>
              <w:right w:val="single" w:sz="4" w:space="0" w:color="auto"/>
            </w:tcBorders>
            <w:hideMark/>
          </w:tcPr>
          <w:p w14:paraId="38763479" w14:textId="77777777" w:rsidR="00590B02" w:rsidRPr="00040E29" w:rsidRDefault="00590B02" w:rsidP="009D4432">
            <w:pPr>
              <w:pStyle w:val="TAC"/>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29C7E199" w14:textId="77777777" w:rsidR="00590B02" w:rsidRPr="00040E29" w:rsidRDefault="00590B02" w:rsidP="009D4432">
            <w:pPr>
              <w:pStyle w:val="TAC"/>
            </w:pPr>
            <w:r w:rsidRPr="00040E29">
              <w:rPr>
                <w:lang w:eastAsia="zh-CN"/>
              </w:rPr>
              <w:t>P</w:t>
            </w:r>
          </w:p>
        </w:tc>
      </w:tr>
      <w:tr w:rsidR="00590B02" w:rsidRPr="00040E29" w14:paraId="733E291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7FCACD6B" w14:textId="77777777" w:rsidR="00590B02" w:rsidRPr="00040E29" w:rsidRDefault="00590B02" w:rsidP="009D4432">
            <w:pPr>
              <w:pStyle w:val="TAC"/>
              <w:rPr>
                <w:lang w:eastAsia="zh-CN"/>
              </w:rPr>
            </w:pPr>
            <w:r w:rsidRPr="00040E29">
              <w:rPr>
                <w:lang w:eastAsia="zh-CN"/>
              </w:rPr>
              <w:t>6-12</w:t>
            </w:r>
          </w:p>
        </w:tc>
        <w:tc>
          <w:tcPr>
            <w:tcW w:w="3964" w:type="dxa"/>
            <w:tcBorders>
              <w:top w:val="single" w:sz="4" w:space="0" w:color="auto"/>
              <w:left w:val="single" w:sz="4" w:space="0" w:color="auto"/>
              <w:bottom w:val="single" w:sz="4" w:space="0" w:color="auto"/>
              <w:right w:val="single" w:sz="4" w:space="0" w:color="auto"/>
            </w:tcBorders>
            <w:hideMark/>
          </w:tcPr>
          <w:p w14:paraId="22377F87" w14:textId="77777777" w:rsidR="00590B02" w:rsidRPr="00040E29" w:rsidRDefault="00590B02" w:rsidP="009D4432">
            <w:pPr>
              <w:pStyle w:val="TAL"/>
            </w:pPr>
            <w:r w:rsidRPr="00040E29">
              <w:t xml:space="preserve">The UE establishes unicast mode </w:t>
            </w:r>
            <w:proofErr w:type="spellStart"/>
            <w:r w:rsidRPr="00040E29">
              <w:t>sidelink</w:t>
            </w:r>
            <w:proofErr w:type="spellEnd"/>
            <w:r w:rsidRPr="00040E29">
              <w:t xml:space="preserve"> connection</w:t>
            </w:r>
            <w:r w:rsidRPr="00040E29">
              <w:rPr>
                <w:lang w:eastAsia="zh-CN"/>
              </w:rPr>
              <w:t xml:space="preserve"> by </w:t>
            </w:r>
            <w:r w:rsidRPr="00040E29">
              <w:t>executing</w:t>
            </w:r>
            <w:r w:rsidRPr="00040E29">
              <w:rPr>
                <w:lang w:eastAsia="zh-CN"/>
              </w:rPr>
              <w:t xml:space="preserve"> steps 2-8 of Table 4.9.22.2.2-1 in TS38.508-1 [4].</w:t>
            </w:r>
          </w:p>
        </w:tc>
        <w:tc>
          <w:tcPr>
            <w:tcW w:w="648" w:type="dxa"/>
            <w:tcBorders>
              <w:top w:val="single" w:sz="4" w:space="0" w:color="auto"/>
              <w:left w:val="single" w:sz="4" w:space="0" w:color="auto"/>
              <w:bottom w:val="single" w:sz="4" w:space="0" w:color="auto"/>
              <w:right w:val="single" w:sz="4" w:space="0" w:color="auto"/>
            </w:tcBorders>
            <w:hideMark/>
          </w:tcPr>
          <w:p w14:paraId="4624290C" w14:textId="77777777" w:rsidR="00590B02" w:rsidRPr="00040E29" w:rsidRDefault="00590B02" w:rsidP="009D4432">
            <w:pPr>
              <w:pStyle w:val="TAC"/>
              <w:rPr>
                <w:lang w:eastAsia="zh-C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74478461" w14:textId="77777777" w:rsidR="00590B02" w:rsidRPr="00040E29" w:rsidRDefault="00590B02" w:rsidP="009D4432">
            <w:pPr>
              <w:pStyle w:val="TAL"/>
              <w:rPr>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76AE60F7"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1ACADAF2" w14:textId="77777777" w:rsidR="00590B02" w:rsidRPr="00040E29" w:rsidRDefault="00590B02" w:rsidP="009D4432">
            <w:pPr>
              <w:pStyle w:val="TAC"/>
              <w:rPr>
                <w:lang w:eastAsia="zh-CN"/>
              </w:rPr>
            </w:pPr>
            <w:r w:rsidRPr="00040E29">
              <w:t>-</w:t>
            </w:r>
          </w:p>
        </w:tc>
      </w:tr>
      <w:tr w:rsidR="00590B02" w:rsidRPr="00040E29" w14:paraId="6F89156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2BB3385" w14:textId="77777777" w:rsidR="00590B02" w:rsidRPr="00040E29" w:rsidRDefault="00590B02" w:rsidP="009D4432">
            <w:pPr>
              <w:pStyle w:val="TAC"/>
              <w:rPr>
                <w:lang w:eastAsia="zh-CN"/>
              </w:rPr>
            </w:pPr>
            <w:r w:rsidRPr="00040E29">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52B438FA" w14:textId="77777777" w:rsidR="00590B02" w:rsidRPr="00040E29" w:rsidRDefault="00590B02" w:rsidP="009D4432">
            <w:pPr>
              <w:pStyle w:val="TAL"/>
            </w:pPr>
            <w:r w:rsidRPr="00040E29">
              <w:t>Trigger UE to deactivate UE test loop mode.</w:t>
            </w:r>
          </w:p>
          <w:p w14:paraId="66FAA97B" w14:textId="77777777" w:rsidR="00590B02" w:rsidRPr="00040E29" w:rsidRDefault="00590B02" w:rsidP="009D4432">
            <w:pPr>
              <w:pStyle w:val="TAL"/>
            </w:pPr>
            <w:r w:rsidRPr="00040E29">
              <w:t>NOTE:</w:t>
            </w:r>
            <w:r w:rsidRPr="00040E29">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3944CBA5" w14:textId="77777777" w:rsidR="00590B02" w:rsidRPr="00040E29" w:rsidRDefault="00590B02"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1F454B5D" w14:textId="77777777" w:rsidR="00590B02" w:rsidRPr="00040E29" w:rsidRDefault="00590B02"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40690122"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175D40BB" w14:textId="77777777" w:rsidR="00590B02" w:rsidRPr="00040E29" w:rsidRDefault="00590B02" w:rsidP="009D4432">
            <w:pPr>
              <w:pStyle w:val="TAC"/>
            </w:pPr>
            <w:r w:rsidRPr="00040E29">
              <w:t>-</w:t>
            </w:r>
          </w:p>
        </w:tc>
      </w:tr>
    </w:tbl>
    <w:p w14:paraId="79081272" w14:textId="77777777" w:rsidR="00590B02" w:rsidRPr="00040E29" w:rsidRDefault="00590B02" w:rsidP="009D4432"/>
    <w:p w14:paraId="45B8986C" w14:textId="77777777" w:rsidR="00590B02" w:rsidRPr="00040E29" w:rsidRDefault="00590B02" w:rsidP="00590B02">
      <w:pPr>
        <w:pStyle w:val="H6"/>
      </w:pPr>
      <w:r w:rsidRPr="00040E29">
        <w:t>13.2.2.3.3</w:t>
      </w:r>
      <w:r w:rsidRPr="00040E29">
        <w:tab/>
        <w:t>Specific message contents</w:t>
      </w:r>
    </w:p>
    <w:p w14:paraId="55BC4E8F" w14:textId="77777777" w:rsidR="00590B02" w:rsidRPr="00040E29" w:rsidRDefault="00590B02" w:rsidP="009D4432">
      <w:pPr>
        <w:pStyle w:val="TH"/>
      </w:pPr>
      <w:r w:rsidRPr="00040E29">
        <w:t xml:space="preserve">Table 13.2.2.3.3-1: Message DIRECT LINK ESTABLISHMENT REQUEST (step 3, Table </w:t>
      </w:r>
      <w:r w:rsidRPr="00040E29">
        <w:rPr>
          <w:lang w:eastAsia="zh-CN"/>
        </w:rPr>
        <w:t>13.2.2.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040E29" w14:paraId="185E201D"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341EB04C" w14:textId="0B4F562C" w:rsidR="00590B02" w:rsidRPr="00040E29" w:rsidRDefault="00590B02" w:rsidP="009D4432">
            <w:pPr>
              <w:pStyle w:val="TAL"/>
            </w:pPr>
            <w:r w:rsidRPr="00040E29">
              <w:t xml:space="preserve">Derivation path: TS 38.508-1 [4], Table </w:t>
            </w:r>
            <w:del w:id="1416" w:author="0433" w:date="2024-03-30T11:18:00Z">
              <w:r w:rsidRPr="00040E29" w:rsidDel="00246633">
                <w:delText>4.7.4</w:delText>
              </w:r>
            </w:del>
            <w:ins w:id="1417" w:author="0433" w:date="2024-03-30T11:18:00Z">
              <w:r w:rsidR="00246633" w:rsidRPr="00246633">
                <w:t>4.7D.1</w:t>
              </w:r>
            </w:ins>
            <w:r w:rsidRPr="00040E29">
              <w:t>-7 with condition T</w:t>
            </w:r>
            <w:r w:rsidR="00BD0038" w:rsidRPr="00040E29">
              <w:t>x</w:t>
            </w:r>
          </w:p>
        </w:tc>
      </w:tr>
    </w:tbl>
    <w:p w14:paraId="6E02BD77" w14:textId="77777777" w:rsidR="00590B02" w:rsidRPr="00040E29" w:rsidRDefault="00590B02" w:rsidP="009D4432"/>
    <w:p w14:paraId="7A2B82A0" w14:textId="77777777" w:rsidR="00590B02" w:rsidRPr="00040E29" w:rsidRDefault="00590B02" w:rsidP="009D4432">
      <w:pPr>
        <w:pStyle w:val="TH"/>
      </w:pPr>
      <w:r w:rsidRPr="00040E29">
        <w:t xml:space="preserve">Table 13.2.2.3.3-2: Message DIRECT LINK SECURITY MODE COMMAND (step 4, Table </w:t>
      </w:r>
      <w:r w:rsidRPr="00040E29">
        <w:rPr>
          <w:lang w:eastAsia="zh-CN"/>
        </w:rPr>
        <w:t>13.2.2.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040E29" w14:paraId="7D8DCED8"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723F32D3" w14:textId="7A2617AA" w:rsidR="00590B02" w:rsidRPr="00040E29" w:rsidRDefault="00590B02" w:rsidP="009D4432">
            <w:pPr>
              <w:pStyle w:val="TAL"/>
            </w:pPr>
            <w:r w:rsidRPr="00040E29">
              <w:t xml:space="preserve">Derivation path: TS 38.508-1 [4], Table </w:t>
            </w:r>
            <w:del w:id="1418" w:author="0433" w:date="2024-03-30T11:18:00Z">
              <w:r w:rsidRPr="00040E29" w:rsidDel="00246633">
                <w:delText>4.7.4</w:delText>
              </w:r>
            </w:del>
            <w:ins w:id="1419" w:author="0433" w:date="2024-03-30T11:18:00Z">
              <w:r w:rsidR="00246633" w:rsidRPr="00246633">
                <w:t>4.7D.1</w:t>
              </w:r>
            </w:ins>
            <w:r w:rsidRPr="00040E29">
              <w:t>-18 with condition R</w:t>
            </w:r>
            <w:r w:rsidR="00BD0038" w:rsidRPr="00040E29">
              <w:t>x</w:t>
            </w:r>
          </w:p>
        </w:tc>
      </w:tr>
      <w:tr w:rsidR="00590B02" w:rsidRPr="00040E29" w14:paraId="02DBCBD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44540F6" w14:textId="77777777" w:rsidR="00590B02" w:rsidRPr="00040E29" w:rsidRDefault="00590B0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D9E706" w14:textId="77777777" w:rsidR="00590B02" w:rsidRPr="00040E29" w:rsidRDefault="00590B0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558099DC" w14:textId="77777777" w:rsidR="00590B02" w:rsidRPr="00040E29" w:rsidRDefault="00590B0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419B6E1B" w14:textId="77777777" w:rsidR="00590B02" w:rsidRPr="00040E29" w:rsidRDefault="00590B02" w:rsidP="009D4432">
            <w:pPr>
              <w:pStyle w:val="TAH"/>
            </w:pPr>
            <w:r w:rsidRPr="00040E29">
              <w:t>Condition</w:t>
            </w:r>
          </w:p>
        </w:tc>
      </w:tr>
      <w:tr w:rsidR="00590B02" w:rsidRPr="00040E29" w14:paraId="7B300CD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527BC44" w14:textId="77777777" w:rsidR="00590B02" w:rsidRPr="00040E29" w:rsidRDefault="00590B02" w:rsidP="009D4432">
            <w:pPr>
              <w:pStyle w:val="TAL"/>
            </w:pPr>
            <w:r w:rsidRPr="00040E29">
              <w:t>UE security capabilities</w:t>
            </w:r>
          </w:p>
        </w:tc>
        <w:tc>
          <w:tcPr>
            <w:tcW w:w="2260" w:type="dxa"/>
            <w:tcBorders>
              <w:top w:val="single" w:sz="4" w:space="0" w:color="auto"/>
              <w:left w:val="single" w:sz="4" w:space="0" w:color="auto"/>
              <w:bottom w:val="single" w:sz="4" w:space="0" w:color="auto"/>
              <w:right w:val="single" w:sz="4" w:space="0" w:color="auto"/>
            </w:tcBorders>
          </w:tcPr>
          <w:p w14:paraId="206E4949" w14:textId="77777777" w:rsidR="00590B02" w:rsidRPr="00040E29" w:rsidRDefault="00590B0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1FE3210" w14:textId="77777777" w:rsidR="00590B02" w:rsidRPr="00040E29"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60A9" w14:textId="77777777" w:rsidR="00590B02" w:rsidRPr="00040E29" w:rsidRDefault="00590B02" w:rsidP="009D4432">
            <w:pPr>
              <w:pStyle w:val="TAH"/>
            </w:pPr>
          </w:p>
        </w:tc>
      </w:tr>
      <w:tr w:rsidR="00590B02" w:rsidRPr="00040E29" w14:paraId="74EE910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D6A291D" w14:textId="77777777" w:rsidR="00590B02" w:rsidRPr="00040E29" w:rsidRDefault="00590B02" w:rsidP="009D4432">
            <w:pPr>
              <w:pStyle w:val="TAL"/>
            </w:pPr>
            <w:r w:rsidRPr="00040E29">
              <w:t xml:space="preserve">  Length of UE security capabilities contents</w:t>
            </w:r>
          </w:p>
        </w:tc>
        <w:tc>
          <w:tcPr>
            <w:tcW w:w="2260" w:type="dxa"/>
            <w:tcBorders>
              <w:top w:val="single" w:sz="4" w:space="0" w:color="auto"/>
              <w:left w:val="single" w:sz="4" w:space="0" w:color="auto"/>
              <w:bottom w:val="single" w:sz="4" w:space="0" w:color="auto"/>
              <w:right w:val="single" w:sz="4" w:space="0" w:color="auto"/>
            </w:tcBorders>
            <w:hideMark/>
          </w:tcPr>
          <w:p w14:paraId="6CB82B9A" w14:textId="77777777" w:rsidR="00590B02" w:rsidRPr="00040E29" w:rsidRDefault="00590B02" w:rsidP="009D4432">
            <w:pPr>
              <w:pStyle w:val="TAL"/>
            </w:pPr>
            <w:r w:rsidRPr="00040E29">
              <w:t>'02'H</w:t>
            </w:r>
          </w:p>
        </w:tc>
        <w:tc>
          <w:tcPr>
            <w:tcW w:w="1695" w:type="dxa"/>
            <w:tcBorders>
              <w:top w:val="single" w:sz="4" w:space="0" w:color="auto"/>
              <w:left w:val="single" w:sz="4" w:space="0" w:color="auto"/>
              <w:bottom w:val="single" w:sz="4" w:space="0" w:color="auto"/>
              <w:right w:val="single" w:sz="4" w:space="0" w:color="auto"/>
            </w:tcBorders>
          </w:tcPr>
          <w:p w14:paraId="706DACB3" w14:textId="77777777" w:rsidR="00590B02" w:rsidRPr="00040E29"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8755AD" w14:textId="77777777" w:rsidR="00590B02" w:rsidRPr="00040E29" w:rsidRDefault="00590B02" w:rsidP="009D4432">
            <w:pPr>
              <w:pStyle w:val="TAH"/>
            </w:pPr>
          </w:p>
        </w:tc>
      </w:tr>
      <w:tr w:rsidR="00590B02" w:rsidRPr="00040E29" w14:paraId="10B5EF17"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F3FC3AA" w14:textId="77777777" w:rsidR="00590B02" w:rsidRPr="00040E29" w:rsidRDefault="00590B02" w:rsidP="009D4432">
            <w:pPr>
              <w:pStyle w:val="TAL"/>
            </w:pPr>
            <w:r w:rsidRPr="00040E29">
              <w:t xml:space="preserve">  </w:t>
            </w:r>
            <w:r w:rsidRPr="00040E29">
              <w:rPr>
                <w:lang w:eastAsia="zh-CN"/>
              </w:rPr>
              <w:t>5G-EA algorithms</w:t>
            </w:r>
          </w:p>
        </w:tc>
        <w:tc>
          <w:tcPr>
            <w:tcW w:w="2260" w:type="dxa"/>
            <w:tcBorders>
              <w:top w:val="single" w:sz="4" w:space="0" w:color="auto"/>
              <w:left w:val="single" w:sz="4" w:space="0" w:color="auto"/>
              <w:bottom w:val="single" w:sz="4" w:space="0" w:color="auto"/>
              <w:right w:val="single" w:sz="4" w:space="0" w:color="auto"/>
            </w:tcBorders>
            <w:hideMark/>
          </w:tcPr>
          <w:p w14:paraId="4C423B15" w14:textId="77777777" w:rsidR="00590B02" w:rsidRPr="00040E29" w:rsidRDefault="00590B02" w:rsidP="009D4432">
            <w:pPr>
              <w:pStyle w:val="TAL"/>
            </w:pPr>
            <w:r w:rsidRPr="00040E29">
              <w:t>'1100 0000'B</w:t>
            </w:r>
          </w:p>
        </w:tc>
        <w:tc>
          <w:tcPr>
            <w:tcW w:w="1695" w:type="dxa"/>
            <w:tcBorders>
              <w:top w:val="single" w:sz="4" w:space="0" w:color="auto"/>
              <w:left w:val="single" w:sz="4" w:space="0" w:color="auto"/>
              <w:bottom w:val="single" w:sz="4" w:space="0" w:color="auto"/>
              <w:right w:val="single" w:sz="4" w:space="0" w:color="auto"/>
            </w:tcBorders>
            <w:hideMark/>
          </w:tcPr>
          <w:p w14:paraId="23E164E1" w14:textId="77777777" w:rsidR="00590B02" w:rsidRPr="00040E29" w:rsidRDefault="00590B02" w:rsidP="009D4432">
            <w:pPr>
              <w:pStyle w:val="TAL"/>
            </w:pPr>
            <w:r w:rsidRPr="00040E29">
              <w:rPr>
                <w:lang w:eastAsia="zh-CN"/>
              </w:rPr>
              <w:t>5G-EA0 and 5G-EA1 supported</w:t>
            </w:r>
          </w:p>
        </w:tc>
        <w:tc>
          <w:tcPr>
            <w:tcW w:w="1130" w:type="dxa"/>
            <w:tcBorders>
              <w:top w:val="single" w:sz="4" w:space="0" w:color="auto"/>
              <w:left w:val="single" w:sz="4" w:space="0" w:color="auto"/>
              <w:bottom w:val="single" w:sz="4" w:space="0" w:color="auto"/>
              <w:right w:val="single" w:sz="4" w:space="0" w:color="auto"/>
            </w:tcBorders>
          </w:tcPr>
          <w:p w14:paraId="18E7D3D2" w14:textId="77777777" w:rsidR="00590B02" w:rsidRPr="00040E29" w:rsidRDefault="00590B02" w:rsidP="009D4432">
            <w:pPr>
              <w:pStyle w:val="TAH"/>
            </w:pPr>
          </w:p>
        </w:tc>
      </w:tr>
      <w:tr w:rsidR="00590B02" w:rsidRPr="00040E29" w14:paraId="48AECF2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EA209FE" w14:textId="77777777" w:rsidR="00590B02" w:rsidRPr="00040E29" w:rsidRDefault="00590B02" w:rsidP="009D4432">
            <w:pPr>
              <w:pStyle w:val="TAL"/>
            </w:pPr>
            <w:r w:rsidRPr="00040E29">
              <w:t xml:space="preserve">  </w:t>
            </w:r>
            <w:r w:rsidRPr="00040E29">
              <w:rPr>
                <w:lang w:eastAsia="zh-CN"/>
              </w:rPr>
              <w:t>5G-IA algorithms</w:t>
            </w:r>
          </w:p>
        </w:tc>
        <w:tc>
          <w:tcPr>
            <w:tcW w:w="2260" w:type="dxa"/>
            <w:tcBorders>
              <w:top w:val="single" w:sz="4" w:space="0" w:color="auto"/>
              <w:left w:val="single" w:sz="4" w:space="0" w:color="auto"/>
              <w:bottom w:val="single" w:sz="4" w:space="0" w:color="auto"/>
              <w:right w:val="single" w:sz="4" w:space="0" w:color="auto"/>
            </w:tcBorders>
            <w:hideMark/>
          </w:tcPr>
          <w:p w14:paraId="19661770" w14:textId="77777777" w:rsidR="00590B02" w:rsidRPr="00040E29" w:rsidRDefault="00590B02" w:rsidP="009D4432">
            <w:pPr>
              <w:pStyle w:val="TAL"/>
            </w:pPr>
            <w:r w:rsidRPr="00040E29">
              <w:t>'1100 0000'B</w:t>
            </w:r>
          </w:p>
        </w:tc>
        <w:tc>
          <w:tcPr>
            <w:tcW w:w="1695" w:type="dxa"/>
            <w:tcBorders>
              <w:top w:val="single" w:sz="4" w:space="0" w:color="auto"/>
              <w:left w:val="single" w:sz="4" w:space="0" w:color="auto"/>
              <w:bottom w:val="single" w:sz="4" w:space="0" w:color="auto"/>
              <w:right w:val="single" w:sz="4" w:space="0" w:color="auto"/>
            </w:tcBorders>
            <w:hideMark/>
          </w:tcPr>
          <w:p w14:paraId="7C9DE612" w14:textId="77777777" w:rsidR="00590B02" w:rsidRPr="00040E29" w:rsidRDefault="00590B02" w:rsidP="009D4432">
            <w:pPr>
              <w:pStyle w:val="TAL"/>
            </w:pPr>
            <w:r w:rsidRPr="00040E29">
              <w:rPr>
                <w:lang w:eastAsia="zh-CN"/>
              </w:rPr>
              <w:t>5G-IA0 and 5G-IA1 supported</w:t>
            </w:r>
          </w:p>
        </w:tc>
        <w:tc>
          <w:tcPr>
            <w:tcW w:w="1130" w:type="dxa"/>
            <w:tcBorders>
              <w:top w:val="single" w:sz="4" w:space="0" w:color="auto"/>
              <w:left w:val="single" w:sz="4" w:space="0" w:color="auto"/>
              <w:bottom w:val="single" w:sz="4" w:space="0" w:color="auto"/>
              <w:right w:val="single" w:sz="4" w:space="0" w:color="auto"/>
            </w:tcBorders>
          </w:tcPr>
          <w:p w14:paraId="50903E31" w14:textId="77777777" w:rsidR="00590B02" w:rsidRPr="00040E29" w:rsidRDefault="00590B02" w:rsidP="009D4432">
            <w:pPr>
              <w:pStyle w:val="TAH"/>
            </w:pPr>
          </w:p>
        </w:tc>
      </w:tr>
    </w:tbl>
    <w:p w14:paraId="754E77A4" w14:textId="77777777" w:rsidR="00590B02" w:rsidRPr="00040E29" w:rsidRDefault="00590B02" w:rsidP="009D4432"/>
    <w:p w14:paraId="5E50B24E" w14:textId="77777777" w:rsidR="00590B02" w:rsidRPr="00040E29" w:rsidRDefault="00590B02" w:rsidP="009D4432">
      <w:pPr>
        <w:pStyle w:val="TH"/>
      </w:pPr>
      <w:r w:rsidRPr="00040E29">
        <w:t xml:space="preserve">Table 13.2.2.3.3-3: Message DIRECT LINK SECURITY MODE REJECT (step 5, Table </w:t>
      </w:r>
      <w:r w:rsidRPr="00040E29">
        <w:rPr>
          <w:lang w:eastAsia="zh-CN"/>
        </w:rPr>
        <w:t>13.2.2.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040E29" w14:paraId="0AA64154" w14:textId="77777777" w:rsidTr="006D37FF">
        <w:tc>
          <w:tcPr>
            <w:tcW w:w="9600" w:type="dxa"/>
            <w:gridSpan w:val="4"/>
            <w:tcBorders>
              <w:top w:val="single" w:sz="4" w:space="0" w:color="auto"/>
              <w:left w:val="single" w:sz="4" w:space="0" w:color="auto"/>
              <w:bottom w:val="single" w:sz="4" w:space="0" w:color="auto"/>
              <w:right w:val="single" w:sz="4" w:space="0" w:color="auto"/>
            </w:tcBorders>
            <w:hideMark/>
          </w:tcPr>
          <w:p w14:paraId="58D5518C" w14:textId="5AE0E602" w:rsidR="00590B02" w:rsidRPr="00040E29" w:rsidRDefault="00590B02" w:rsidP="009D4432">
            <w:pPr>
              <w:pStyle w:val="TAL"/>
            </w:pPr>
            <w:r w:rsidRPr="00040E29">
              <w:t xml:space="preserve">Derivation path: TS 38.508-1 [4], Table </w:t>
            </w:r>
            <w:del w:id="1420" w:author="0433" w:date="2024-03-30T11:18:00Z">
              <w:r w:rsidRPr="00040E29" w:rsidDel="00246633">
                <w:delText>4.7.4</w:delText>
              </w:r>
            </w:del>
            <w:ins w:id="1421" w:author="0433" w:date="2024-03-30T11:18:00Z">
              <w:r w:rsidR="00246633" w:rsidRPr="00246633">
                <w:t>4.7D.1</w:t>
              </w:r>
            </w:ins>
            <w:r w:rsidRPr="00040E29">
              <w:t>-20 with condition T</w:t>
            </w:r>
            <w:r w:rsidR="00BD0038" w:rsidRPr="00040E29">
              <w:t>x</w:t>
            </w:r>
          </w:p>
        </w:tc>
      </w:tr>
      <w:tr w:rsidR="00590B02" w:rsidRPr="00040E29" w14:paraId="0230ED31"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724E259" w14:textId="77777777" w:rsidR="00590B02" w:rsidRPr="00040E29" w:rsidRDefault="00590B02" w:rsidP="009D4432">
            <w:pPr>
              <w:pStyle w:val="TAH"/>
            </w:pPr>
            <w:r w:rsidRPr="00040E29">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D0C37F7" w14:textId="77777777" w:rsidR="00590B02" w:rsidRPr="00040E29" w:rsidRDefault="00590B02" w:rsidP="009D4432">
            <w:pPr>
              <w:pStyle w:val="TAH"/>
            </w:pPr>
            <w:r w:rsidRPr="00040E29">
              <w:t>Value/Remark</w:t>
            </w:r>
          </w:p>
        </w:tc>
        <w:tc>
          <w:tcPr>
            <w:tcW w:w="1694" w:type="dxa"/>
            <w:tcBorders>
              <w:top w:val="single" w:sz="4" w:space="0" w:color="auto"/>
              <w:left w:val="single" w:sz="4" w:space="0" w:color="auto"/>
              <w:bottom w:val="single" w:sz="4" w:space="0" w:color="auto"/>
              <w:right w:val="single" w:sz="4" w:space="0" w:color="auto"/>
            </w:tcBorders>
            <w:hideMark/>
          </w:tcPr>
          <w:p w14:paraId="68CBCB15" w14:textId="77777777" w:rsidR="00590B02" w:rsidRPr="00040E29" w:rsidRDefault="00590B0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6D3AC1FD" w14:textId="77777777" w:rsidR="00590B02" w:rsidRPr="00040E29" w:rsidRDefault="00590B02" w:rsidP="009D4432">
            <w:pPr>
              <w:pStyle w:val="TAH"/>
            </w:pPr>
            <w:r w:rsidRPr="00040E29">
              <w:t>Condition</w:t>
            </w:r>
          </w:p>
        </w:tc>
      </w:tr>
      <w:tr w:rsidR="00590B02" w:rsidRPr="00040E29" w14:paraId="038A3D08"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A082208" w14:textId="77777777" w:rsidR="00590B02" w:rsidRPr="00040E29" w:rsidRDefault="00590B02" w:rsidP="009D4432">
            <w:pPr>
              <w:pStyle w:val="TAL"/>
            </w:pPr>
            <w:r w:rsidRPr="00040E29">
              <w:t>PC5 signalling protocol cause</w:t>
            </w:r>
          </w:p>
        </w:tc>
        <w:tc>
          <w:tcPr>
            <w:tcW w:w="2259" w:type="dxa"/>
            <w:tcBorders>
              <w:top w:val="single" w:sz="4" w:space="0" w:color="auto"/>
              <w:left w:val="single" w:sz="4" w:space="0" w:color="auto"/>
              <w:bottom w:val="single" w:sz="4" w:space="0" w:color="auto"/>
              <w:right w:val="single" w:sz="4" w:space="0" w:color="auto"/>
            </w:tcBorders>
            <w:hideMark/>
          </w:tcPr>
          <w:p w14:paraId="150E4D5A" w14:textId="77777777" w:rsidR="00590B02" w:rsidRPr="00040E29" w:rsidRDefault="00590B02" w:rsidP="009D4432">
            <w:pPr>
              <w:pStyle w:val="TAL"/>
            </w:pPr>
            <w:r w:rsidRPr="00040E29">
              <w:t>'0000 1000'B</w:t>
            </w:r>
          </w:p>
        </w:tc>
        <w:tc>
          <w:tcPr>
            <w:tcW w:w="1694" w:type="dxa"/>
            <w:tcBorders>
              <w:top w:val="single" w:sz="4" w:space="0" w:color="auto"/>
              <w:left w:val="single" w:sz="4" w:space="0" w:color="auto"/>
              <w:bottom w:val="single" w:sz="4" w:space="0" w:color="auto"/>
              <w:right w:val="single" w:sz="4" w:space="0" w:color="auto"/>
            </w:tcBorders>
            <w:hideMark/>
          </w:tcPr>
          <w:p w14:paraId="60BA21E7" w14:textId="77777777" w:rsidR="00590B02" w:rsidRPr="00040E29" w:rsidRDefault="00590B02" w:rsidP="009D4432">
            <w:pPr>
              <w:pStyle w:val="TAL"/>
            </w:pPr>
            <w:r w:rsidRPr="00040E29">
              <w:t>UE security capabilities mismatch</w:t>
            </w:r>
          </w:p>
        </w:tc>
        <w:tc>
          <w:tcPr>
            <w:tcW w:w="1130" w:type="dxa"/>
            <w:tcBorders>
              <w:top w:val="single" w:sz="4" w:space="0" w:color="auto"/>
              <w:left w:val="single" w:sz="4" w:space="0" w:color="auto"/>
              <w:bottom w:val="single" w:sz="4" w:space="0" w:color="auto"/>
              <w:right w:val="single" w:sz="4" w:space="0" w:color="auto"/>
            </w:tcBorders>
          </w:tcPr>
          <w:p w14:paraId="5FB37B33" w14:textId="77777777" w:rsidR="00590B02" w:rsidRPr="00040E29" w:rsidRDefault="00590B02" w:rsidP="009D4432">
            <w:pPr>
              <w:pStyle w:val="TAH"/>
            </w:pPr>
          </w:p>
        </w:tc>
      </w:tr>
    </w:tbl>
    <w:p w14:paraId="6DDF56DD" w14:textId="77777777" w:rsidR="006D37FF" w:rsidRPr="00040E29" w:rsidRDefault="006D37FF" w:rsidP="009D4432">
      <w:pPr>
        <w:rPr>
          <w:rFonts w:eastAsia="SimSun"/>
        </w:rPr>
      </w:pPr>
    </w:p>
    <w:p w14:paraId="2C143FA4" w14:textId="63889C0F" w:rsidR="006D37FF" w:rsidRPr="00040E29" w:rsidRDefault="006D37FF" w:rsidP="006D37FF">
      <w:pPr>
        <w:pStyle w:val="Heading3"/>
        <w:rPr>
          <w:rFonts w:eastAsia="SimSun"/>
          <w:lang w:eastAsia="en-US"/>
        </w:rPr>
      </w:pPr>
      <w:r w:rsidRPr="00040E29">
        <w:rPr>
          <w:rFonts w:eastAsia="SimSun"/>
        </w:rPr>
        <w:lastRenderedPageBreak/>
        <w:t>13.2.3</w:t>
      </w:r>
      <w:r w:rsidRPr="00040E29">
        <w:rPr>
          <w:rFonts w:eastAsia="SimSun"/>
        </w:rPr>
        <w:tab/>
        <w:t>PC5 unicast / Link modification</w:t>
      </w:r>
    </w:p>
    <w:p w14:paraId="1FDA4B06" w14:textId="77777777" w:rsidR="006D37FF" w:rsidRPr="00040E29" w:rsidRDefault="006D37FF" w:rsidP="006D37FF">
      <w:pPr>
        <w:pStyle w:val="H6"/>
        <w:rPr>
          <w:rFonts w:eastAsia="SimSun"/>
        </w:rPr>
      </w:pPr>
      <w:r w:rsidRPr="00040E29">
        <w:rPr>
          <w:lang w:eastAsia="zh-CN"/>
        </w:rPr>
        <w:t>13.2.3</w:t>
      </w:r>
      <w:r w:rsidRPr="00040E29">
        <w:t>.1</w:t>
      </w:r>
      <w:r w:rsidRPr="00040E29">
        <w:tab/>
        <w:t>Test Purpose (TP)</w:t>
      </w:r>
    </w:p>
    <w:p w14:paraId="147CF3DB" w14:textId="77777777" w:rsidR="006D37FF" w:rsidRPr="00040E29" w:rsidRDefault="006D37FF" w:rsidP="006D37FF">
      <w:pPr>
        <w:pStyle w:val="H6"/>
      </w:pPr>
      <w:r w:rsidRPr="00040E29">
        <w:t>(1)</w:t>
      </w:r>
    </w:p>
    <w:p w14:paraId="18A3E7C3" w14:textId="77777777" w:rsidR="006D37FF" w:rsidRPr="00040E29" w:rsidRDefault="006D37FF" w:rsidP="006D37F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set up a V2X PDU session over PC5}</w:t>
      </w:r>
    </w:p>
    <w:p w14:paraId="62FED717" w14:textId="77777777" w:rsidR="006D37FF" w:rsidRPr="00040E29" w:rsidRDefault="006D37FF" w:rsidP="006D37FF">
      <w:pPr>
        <w:pStyle w:val="PL"/>
        <w:rPr>
          <w:noProof w:val="0"/>
        </w:rPr>
      </w:pPr>
      <w:r w:rsidRPr="00040E29">
        <w:rPr>
          <w:b/>
          <w:bCs/>
          <w:noProof w:val="0"/>
        </w:rPr>
        <w:t>ensure that</w:t>
      </w:r>
      <w:r w:rsidRPr="00040E29">
        <w:rPr>
          <w:noProof w:val="0"/>
        </w:rPr>
        <w:t xml:space="preserve"> {</w:t>
      </w:r>
    </w:p>
    <w:p w14:paraId="658E707C" w14:textId="77777777" w:rsidR="006D37FF" w:rsidRPr="00040E29" w:rsidRDefault="006D37FF" w:rsidP="006D37FF">
      <w:pPr>
        <w:pStyle w:val="PL"/>
        <w:rPr>
          <w:noProof w:val="0"/>
        </w:rPr>
      </w:pPr>
      <w:r w:rsidRPr="00040E29">
        <w:rPr>
          <w:noProof w:val="0"/>
        </w:rPr>
        <w:t xml:space="preserve">  </w:t>
      </w:r>
      <w:r w:rsidRPr="00040E29">
        <w:rPr>
          <w:b/>
          <w:bCs/>
          <w:noProof w:val="0"/>
        </w:rPr>
        <w:t>when</w:t>
      </w:r>
      <w:r w:rsidRPr="00040E29">
        <w:rPr>
          <w:noProof w:val="0"/>
        </w:rPr>
        <w:t xml:space="preserve"> { UE receives a DIRECT LINK MODIFICATION REQUEST to add a QoS flow to be used on an added unicast SL-DRB }</w:t>
      </w:r>
    </w:p>
    <w:p w14:paraId="247E2ACD" w14:textId="77777777" w:rsidR="006D37FF" w:rsidRPr="00040E29" w:rsidRDefault="006D37FF" w:rsidP="006D37FF">
      <w:pPr>
        <w:pStyle w:val="PL"/>
        <w:rPr>
          <w:noProof w:val="0"/>
        </w:rPr>
      </w:pPr>
      <w:r w:rsidRPr="00040E29">
        <w:rPr>
          <w:noProof w:val="0"/>
        </w:rPr>
        <w:t xml:space="preserve">    </w:t>
      </w:r>
      <w:r w:rsidRPr="00040E29">
        <w:rPr>
          <w:b/>
          <w:bCs/>
          <w:noProof w:val="0"/>
        </w:rPr>
        <w:t>then</w:t>
      </w:r>
      <w:r w:rsidRPr="00040E29">
        <w:rPr>
          <w:noProof w:val="0"/>
        </w:rPr>
        <w:t xml:space="preserve"> { UE can communicate using the newly added QoS flow on added SL-DRB }</w:t>
      </w:r>
    </w:p>
    <w:p w14:paraId="173CC794" w14:textId="77777777" w:rsidR="006D37FF" w:rsidRPr="00040E29" w:rsidRDefault="006D37FF" w:rsidP="006D37FF">
      <w:pPr>
        <w:pStyle w:val="PL"/>
        <w:rPr>
          <w:noProof w:val="0"/>
        </w:rPr>
      </w:pPr>
      <w:r w:rsidRPr="00040E29">
        <w:rPr>
          <w:noProof w:val="0"/>
        </w:rPr>
        <w:t xml:space="preserve">         }</w:t>
      </w:r>
    </w:p>
    <w:p w14:paraId="11C128B9" w14:textId="77777777" w:rsidR="006D37FF" w:rsidRPr="00040E29" w:rsidRDefault="006D37FF" w:rsidP="006D37FF">
      <w:pPr>
        <w:pStyle w:val="PL"/>
        <w:rPr>
          <w:noProof w:val="0"/>
        </w:rPr>
      </w:pPr>
    </w:p>
    <w:p w14:paraId="3A43FE46" w14:textId="77777777" w:rsidR="006D37FF" w:rsidRPr="00040E29" w:rsidRDefault="006D37FF" w:rsidP="006D37FF">
      <w:pPr>
        <w:pStyle w:val="H6"/>
      </w:pPr>
      <w:r w:rsidRPr="00040E29">
        <w:t>(2)</w:t>
      </w:r>
    </w:p>
    <w:p w14:paraId="5D7E9EB1" w14:textId="77777777" w:rsidR="006D37FF" w:rsidRPr="00040E29" w:rsidRDefault="006D37FF" w:rsidP="006D37F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set up a V2X PDU session over PC5}</w:t>
      </w:r>
    </w:p>
    <w:p w14:paraId="5D9ACF48" w14:textId="77777777" w:rsidR="006D37FF" w:rsidRPr="00040E29" w:rsidRDefault="006D37FF" w:rsidP="006D37FF">
      <w:pPr>
        <w:pStyle w:val="PL"/>
        <w:rPr>
          <w:noProof w:val="0"/>
        </w:rPr>
      </w:pPr>
      <w:r w:rsidRPr="00040E29">
        <w:rPr>
          <w:b/>
          <w:bCs/>
          <w:noProof w:val="0"/>
        </w:rPr>
        <w:t>ensure that</w:t>
      </w:r>
      <w:r w:rsidRPr="00040E29">
        <w:rPr>
          <w:noProof w:val="0"/>
        </w:rPr>
        <w:t xml:space="preserve"> {</w:t>
      </w:r>
    </w:p>
    <w:p w14:paraId="170ED4FA" w14:textId="77777777" w:rsidR="006D37FF" w:rsidRPr="00040E29" w:rsidRDefault="006D37FF" w:rsidP="006D37FF">
      <w:pPr>
        <w:pStyle w:val="PL"/>
        <w:rPr>
          <w:noProof w:val="0"/>
        </w:rPr>
      </w:pPr>
      <w:r w:rsidRPr="00040E29">
        <w:rPr>
          <w:noProof w:val="0"/>
        </w:rPr>
        <w:t xml:space="preserve">  </w:t>
      </w:r>
      <w:r w:rsidRPr="00040E29">
        <w:rPr>
          <w:b/>
          <w:bCs/>
          <w:noProof w:val="0"/>
        </w:rPr>
        <w:t>when</w:t>
      </w:r>
      <w:r w:rsidRPr="00040E29">
        <w:rPr>
          <w:noProof w:val="0"/>
        </w:rPr>
        <w:t xml:space="preserve"> { UE receives a DIRECT LINK MODIFICATION REQUEST to modify a QoS flow associated with the SL-DRB}</w:t>
      </w:r>
    </w:p>
    <w:p w14:paraId="2F0D29CD" w14:textId="77777777" w:rsidR="006D37FF" w:rsidRPr="00040E29" w:rsidRDefault="006D37FF" w:rsidP="006D37FF">
      <w:pPr>
        <w:pStyle w:val="PL"/>
        <w:rPr>
          <w:noProof w:val="0"/>
        </w:rPr>
      </w:pPr>
      <w:r w:rsidRPr="00040E29">
        <w:rPr>
          <w:noProof w:val="0"/>
        </w:rPr>
        <w:t xml:space="preserve">    </w:t>
      </w:r>
      <w:r w:rsidRPr="00040E29">
        <w:rPr>
          <w:b/>
          <w:bCs/>
          <w:noProof w:val="0"/>
        </w:rPr>
        <w:t>then</w:t>
      </w:r>
      <w:r w:rsidRPr="00040E29">
        <w:rPr>
          <w:noProof w:val="0"/>
        </w:rPr>
        <w:t xml:space="preserve"> { UE can communicate on the SL-DRB using the newly modified QoS }</w:t>
      </w:r>
    </w:p>
    <w:p w14:paraId="2709730B" w14:textId="0D14EE88" w:rsidR="006D37FF" w:rsidRPr="00040E29" w:rsidRDefault="006D37FF" w:rsidP="006D37FF">
      <w:pPr>
        <w:pStyle w:val="PL"/>
        <w:rPr>
          <w:noProof w:val="0"/>
        </w:rPr>
      </w:pPr>
      <w:r w:rsidRPr="00040E29">
        <w:rPr>
          <w:noProof w:val="0"/>
        </w:rPr>
        <w:t xml:space="preserve">         }</w:t>
      </w:r>
    </w:p>
    <w:p w14:paraId="770F9166" w14:textId="77777777" w:rsidR="006D37FF" w:rsidRPr="00040E29" w:rsidRDefault="006D37FF" w:rsidP="006D37FF">
      <w:pPr>
        <w:pStyle w:val="PL"/>
        <w:rPr>
          <w:noProof w:val="0"/>
        </w:rPr>
      </w:pPr>
    </w:p>
    <w:p w14:paraId="308F311B" w14:textId="77777777" w:rsidR="006D37FF" w:rsidRPr="00040E29" w:rsidRDefault="006D37FF" w:rsidP="006D37FF">
      <w:pPr>
        <w:pStyle w:val="H6"/>
      </w:pPr>
      <w:r w:rsidRPr="00040E29">
        <w:t>(3)</w:t>
      </w:r>
    </w:p>
    <w:p w14:paraId="005BB6EC" w14:textId="77777777" w:rsidR="006D37FF" w:rsidRPr="00040E29" w:rsidRDefault="006D37FF" w:rsidP="006D37FF">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set up a V2X PDU session over PC5}</w:t>
      </w:r>
    </w:p>
    <w:p w14:paraId="5985349B" w14:textId="77777777" w:rsidR="006D37FF" w:rsidRPr="00040E29" w:rsidRDefault="006D37FF" w:rsidP="006D37FF">
      <w:pPr>
        <w:pStyle w:val="PL"/>
        <w:rPr>
          <w:noProof w:val="0"/>
        </w:rPr>
      </w:pPr>
      <w:r w:rsidRPr="00040E29">
        <w:rPr>
          <w:b/>
          <w:bCs/>
          <w:noProof w:val="0"/>
        </w:rPr>
        <w:t>ensure that</w:t>
      </w:r>
      <w:r w:rsidRPr="00040E29">
        <w:rPr>
          <w:noProof w:val="0"/>
        </w:rPr>
        <w:t xml:space="preserve"> {</w:t>
      </w:r>
    </w:p>
    <w:p w14:paraId="663FF2FA" w14:textId="77777777" w:rsidR="006D37FF" w:rsidRPr="00040E29" w:rsidRDefault="006D37FF" w:rsidP="006D37FF">
      <w:pPr>
        <w:pStyle w:val="PL"/>
        <w:rPr>
          <w:noProof w:val="0"/>
        </w:rPr>
      </w:pPr>
      <w:r w:rsidRPr="00040E29">
        <w:rPr>
          <w:noProof w:val="0"/>
        </w:rPr>
        <w:t xml:space="preserve">  </w:t>
      </w:r>
      <w:r w:rsidRPr="00040E29">
        <w:rPr>
          <w:b/>
          <w:bCs/>
          <w:noProof w:val="0"/>
        </w:rPr>
        <w:t>when</w:t>
      </w:r>
      <w:r w:rsidRPr="00040E29">
        <w:rPr>
          <w:noProof w:val="0"/>
        </w:rPr>
        <w:t xml:space="preserve"> { UE receives a DIRECT LINK MODIFICATION REQUEST to delete a QoS flow and associated SL-DRB is released}</w:t>
      </w:r>
    </w:p>
    <w:p w14:paraId="3E5952C9" w14:textId="77777777" w:rsidR="006D37FF" w:rsidRPr="00040E29" w:rsidRDefault="006D37FF" w:rsidP="006D37FF">
      <w:pPr>
        <w:pStyle w:val="PL"/>
        <w:rPr>
          <w:noProof w:val="0"/>
        </w:rPr>
      </w:pPr>
      <w:r w:rsidRPr="00040E29">
        <w:rPr>
          <w:noProof w:val="0"/>
        </w:rPr>
        <w:t xml:space="preserve">    </w:t>
      </w:r>
      <w:r w:rsidRPr="00040E29">
        <w:rPr>
          <w:b/>
          <w:bCs/>
          <w:noProof w:val="0"/>
        </w:rPr>
        <w:t>then</w:t>
      </w:r>
      <w:r w:rsidRPr="00040E29">
        <w:rPr>
          <w:noProof w:val="0"/>
        </w:rPr>
        <w:t xml:space="preserve"> { UE releases the SL-DRB and its associated QoS flow and sends the complete message}</w:t>
      </w:r>
    </w:p>
    <w:p w14:paraId="03C9CD6D" w14:textId="77777777" w:rsidR="006D37FF" w:rsidRPr="00040E29" w:rsidRDefault="006D37FF" w:rsidP="006D37FF">
      <w:pPr>
        <w:pStyle w:val="PL"/>
        <w:rPr>
          <w:noProof w:val="0"/>
        </w:rPr>
      </w:pPr>
      <w:r w:rsidRPr="00040E29">
        <w:rPr>
          <w:noProof w:val="0"/>
        </w:rPr>
        <w:t xml:space="preserve">         }</w:t>
      </w:r>
    </w:p>
    <w:p w14:paraId="2F074A31" w14:textId="77777777" w:rsidR="006D37FF" w:rsidRPr="00040E29" w:rsidRDefault="006D37FF" w:rsidP="006D37FF">
      <w:pPr>
        <w:pStyle w:val="PL"/>
        <w:rPr>
          <w:noProof w:val="0"/>
          <w:lang w:eastAsia="zh-CN"/>
        </w:rPr>
      </w:pPr>
    </w:p>
    <w:p w14:paraId="45B616A3" w14:textId="77777777" w:rsidR="006D37FF" w:rsidRPr="00040E29" w:rsidRDefault="006D37FF" w:rsidP="006D37FF">
      <w:pPr>
        <w:pStyle w:val="H6"/>
        <w:rPr>
          <w:lang w:eastAsia="en-US"/>
        </w:rPr>
      </w:pPr>
      <w:r w:rsidRPr="00040E29">
        <w:t>13.2.3.2</w:t>
      </w:r>
      <w:r w:rsidRPr="00040E29">
        <w:tab/>
        <w:t>Conformance requirements</w:t>
      </w:r>
    </w:p>
    <w:p w14:paraId="758F4713" w14:textId="77777777" w:rsidR="006D37FF" w:rsidRPr="00040E29" w:rsidRDefault="006D37FF" w:rsidP="009D4432">
      <w:r w:rsidRPr="00040E29">
        <w:t>References: The conformance requirements covered in the present TC are specified in: TS 24.587, subclause 6.1.2.3.2, 6.1.2.3.3. Unless otherwise stated these are Rel-16 requirements.</w:t>
      </w:r>
    </w:p>
    <w:p w14:paraId="14A69845" w14:textId="77777777" w:rsidR="006D37FF" w:rsidRPr="00040E29" w:rsidRDefault="006D37FF" w:rsidP="009D4432">
      <w:r w:rsidRPr="00040E29">
        <w:t>[TS 24.587, subclause 6.1.2.3.2]</w:t>
      </w:r>
    </w:p>
    <w:p w14:paraId="562C45FD" w14:textId="77777777" w:rsidR="006D37FF" w:rsidRPr="00040E29" w:rsidRDefault="006D37FF" w:rsidP="009D4432">
      <w:r w:rsidRPr="00040E29">
        <w:t xml:space="preserve">The initiating UE shall meet the following pre-conditions before initiating this procedure for adding </w:t>
      </w:r>
      <w:r w:rsidRPr="00040E29">
        <w:rPr>
          <w:lang w:eastAsia="zh-CN"/>
        </w:rPr>
        <w:t xml:space="preserve">a </w:t>
      </w:r>
      <w:r w:rsidRPr="00040E29">
        <w:t>new V2X service to the existing PC5 unicast link:</w:t>
      </w:r>
    </w:p>
    <w:p w14:paraId="7B85DA37" w14:textId="77777777" w:rsidR="006D37FF" w:rsidRPr="00040E29" w:rsidRDefault="006D37FF" w:rsidP="009D4432">
      <w:pPr>
        <w:pStyle w:val="B1"/>
      </w:pPr>
      <w:r w:rsidRPr="00040E29">
        <w:rPr>
          <w:lang w:eastAsia="zh-CN"/>
        </w:rPr>
        <w:t>a)</w:t>
      </w:r>
      <w:r w:rsidRPr="00040E29">
        <w:tab/>
        <w:t xml:space="preserve">there </w:t>
      </w:r>
      <w:r w:rsidRPr="00040E29">
        <w:rPr>
          <w:lang w:eastAsia="zh-CN"/>
        </w:rPr>
        <w:t>is</w:t>
      </w:r>
      <w:r w:rsidRPr="00040E29">
        <w:t xml:space="preserve"> a PC5 unicast link between the initiating UE and the </w:t>
      </w:r>
      <w:r w:rsidRPr="00040E29">
        <w:rPr>
          <w:lang w:eastAsia="zh-CN"/>
        </w:rPr>
        <w:t>target</w:t>
      </w:r>
      <w:r w:rsidRPr="00040E29">
        <w:t xml:space="preserve"> UE; and</w:t>
      </w:r>
    </w:p>
    <w:p w14:paraId="591171FB" w14:textId="77777777" w:rsidR="006D37FF" w:rsidRPr="00040E29" w:rsidRDefault="006D37FF" w:rsidP="009D4432">
      <w:pPr>
        <w:pStyle w:val="B1"/>
        <w:rPr>
          <w:lang w:eastAsia="zh-CN"/>
        </w:rPr>
      </w:pPr>
      <w:r w:rsidRPr="00040E29">
        <w:rPr>
          <w:lang w:eastAsia="zh-CN"/>
        </w:rPr>
        <w:t>b)</w:t>
      </w:r>
      <w:r w:rsidRPr="00040E29">
        <w:tab/>
        <w:t xml:space="preserve">the pair of </w:t>
      </w:r>
      <w:r w:rsidRPr="00040E29">
        <w:rPr>
          <w:lang w:eastAsia="zh-CN"/>
        </w:rPr>
        <w:t>a</w:t>
      </w:r>
      <w:r w:rsidRPr="00040E29">
        <w:t xml:space="preserve">pplication </w:t>
      </w:r>
      <w:r w:rsidRPr="00040E29">
        <w:rPr>
          <w:lang w:eastAsia="zh-CN"/>
        </w:rPr>
        <w:t>l</w:t>
      </w:r>
      <w:r w:rsidRPr="00040E29">
        <w:t xml:space="preserve">ayer IDs </w:t>
      </w:r>
      <w:r w:rsidRPr="00040E29">
        <w:rPr>
          <w:lang w:eastAsia="zh-CN"/>
        </w:rPr>
        <w:t>and</w:t>
      </w:r>
      <w:r w:rsidRPr="00040E29">
        <w:t xml:space="preserve"> the network layer protocol of this PC5 unicast link are identical to those required by the application layer in the initiating UE for this V2X service</w:t>
      </w:r>
      <w:r w:rsidRPr="00040E29">
        <w:rPr>
          <w:lang w:eastAsia="zh-CN"/>
        </w:rPr>
        <w:t>.</w:t>
      </w:r>
    </w:p>
    <w:p w14:paraId="0D4E89B8" w14:textId="77777777" w:rsidR="006D37FF" w:rsidRPr="00040E29" w:rsidRDefault="006D37FF" w:rsidP="009D4432">
      <w:pPr>
        <w:pStyle w:val="B1"/>
        <w:rPr>
          <w:lang w:eastAsia="zh-CN"/>
        </w:rPr>
      </w:pPr>
      <w:r w:rsidRPr="00040E29">
        <w:rPr>
          <w:lang w:eastAsia="zh-CN"/>
        </w:rPr>
        <w:t>c)</w:t>
      </w:r>
      <w:r w:rsidRPr="00040E29">
        <w:rPr>
          <w:lang w:eastAsia="zh-CN"/>
        </w:rPr>
        <w:tab/>
        <w:t>the security policy corresponding to the V2X service identifier (e.g. ITS-AID of the new V2X service) is aligned with the security policy of the existing PC5 unicast link.</w:t>
      </w:r>
    </w:p>
    <w:p w14:paraId="19062207" w14:textId="77777777" w:rsidR="006D37FF" w:rsidRPr="00040E29" w:rsidRDefault="006D37FF" w:rsidP="009D4432">
      <w:pPr>
        <w:rPr>
          <w:lang w:eastAsia="zh-CN"/>
        </w:rPr>
      </w:pPr>
      <w:r w:rsidRPr="00040E29">
        <w:rPr>
          <w:lang w:eastAsia="zh-CN"/>
        </w:rPr>
        <w:t xml:space="preserve">After receiving the service data or request from the upper layers, the initiating UE shall perform the PC5 QoS flow match as </w:t>
      </w:r>
      <w:proofErr w:type="spellStart"/>
      <w:r w:rsidRPr="00040E29">
        <w:rPr>
          <w:lang w:eastAsia="zh-CN"/>
        </w:rPr>
        <w:t>apecified</w:t>
      </w:r>
      <w:proofErr w:type="spellEnd"/>
      <w:r w:rsidRPr="00040E29">
        <w:rPr>
          <w:lang w:eastAsia="zh-CN"/>
        </w:rPr>
        <w:t xml:space="preserve"> in clause</w:t>
      </w:r>
      <w:r w:rsidRPr="00040E29">
        <w:t> </w:t>
      </w:r>
      <w:r w:rsidRPr="00040E29">
        <w:rPr>
          <w:lang w:eastAsia="zh-CN"/>
        </w:rPr>
        <w:t>6.1.2.13. If there is no matched PC5 QoS flow, the initiating UE shall derive the PC5 QoS parameters and assign the PQFI(s) for the PC5 QoS flows(s) to be established as specified in clause</w:t>
      </w:r>
      <w:r w:rsidRPr="00040E29">
        <w:t> </w:t>
      </w:r>
      <w:r w:rsidRPr="00040E29">
        <w:rPr>
          <w:lang w:eastAsia="zh-CN"/>
        </w:rPr>
        <w:t>6.1.2.12.</w:t>
      </w:r>
    </w:p>
    <w:p w14:paraId="1B541347" w14:textId="77777777" w:rsidR="006D37FF" w:rsidRPr="00040E29" w:rsidRDefault="006D37FF" w:rsidP="009D4432">
      <w:pPr>
        <w:rPr>
          <w:lang w:eastAsia="zh-CN"/>
        </w:rPr>
      </w:pPr>
      <w:r w:rsidRPr="00040E29">
        <w:rPr>
          <w:lang w:eastAsia="zh-CN"/>
        </w:rPr>
        <w:t>If the</w:t>
      </w:r>
      <w:r w:rsidRPr="00040E29">
        <w:t xml:space="preserve"> PC5 unicast link modification procedure </w:t>
      </w:r>
      <w:r w:rsidRPr="00040E29">
        <w:rPr>
          <w:lang w:eastAsia="zh-CN"/>
        </w:rPr>
        <w:t xml:space="preserve">is to add new PC5 QoS flow(s) to the existing PC5 unicast link, </w:t>
      </w:r>
      <w:r w:rsidRPr="00040E29">
        <w:t>the initiating UE shall create a DIRECT LINK MODIFICATION REQUEST message. In this message, initiating UE:</w:t>
      </w:r>
    </w:p>
    <w:p w14:paraId="03744F22" w14:textId="77777777" w:rsidR="006D37FF" w:rsidRPr="00040E29" w:rsidRDefault="006D37FF" w:rsidP="009D4432">
      <w:pPr>
        <w:pStyle w:val="B1"/>
        <w:rPr>
          <w:lang w:eastAsia="zh-CN"/>
        </w:rPr>
      </w:pPr>
      <w:r w:rsidRPr="00040E29">
        <w:rPr>
          <w:rFonts w:eastAsia="SimSun"/>
          <w:lang w:eastAsia="zh-CN"/>
        </w:rPr>
        <w:t>a</w:t>
      </w:r>
      <w:r w:rsidRPr="00040E29">
        <w:t>)</w:t>
      </w:r>
      <w:r w:rsidRPr="00040E29">
        <w:tab/>
        <w:t>shall include</w:t>
      </w:r>
      <w:r w:rsidRPr="00040E29">
        <w:rPr>
          <w:lang w:eastAsia="zh-CN"/>
        </w:rPr>
        <w:t xml:space="preserve"> the </w:t>
      </w:r>
      <w:r w:rsidRPr="00040E29">
        <w:rPr>
          <w:lang w:eastAsia="ko-KR"/>
        </w:rPr>
        <w:t>PQFI</w:t>
      </w:r>
      <w:r w:rsidRPr="00040E29">
        <w:rPr>
          <w:lang w:eastAsia="zh-CN"/>
        </w:rPr>
        <w:t>(s) and the corresponding PC5 QoS parameters, including the V2X service identifier(s); and</w:t>
      </w:r>
    </w:p>
    <w:p w14:paraId="200C71A4" w14:textId="77777777" w:rsidR="006D37FF" w:rsidRPr="00040E29" w:rsidRDefault="006D37FF" w:rsidP="009D4432">
      <w:pPr>
        <w:pStyle w:val="B1"/>
        <w:rPr>
          <w:rFonts w:eastAsia="SimSun"/>
          <w:lang w:eastAsia="zh-CN"/>
        </w:rPr>
      </w:pPr>
      <w:r w:rsidRPr="00040E29">
        <w:rPr>
          <w:rFonts w:eastAsia="SimSun"/>
          <w:lang w:eastAsia="zh-CN"/>
        </w:rPr>
        <w:t>b)</w:t>
      </w:r>
      <w:r w:rsidRPr="00040E29">
        <w:rPr>
          <w:rFonts w:eastAsia="SimSun"/>
          <w:lang w:eastAsia="zh-CN"/>
        </w:rPr>
        <w:tab/>
        <w:t>shall include the link modification operation code set to "add new PC5 QoS flow(s)</w:t>
      </w:r>
      <w:r w:rsidRPr="00040E29">
        <w:t xml:space="preserve"> to the existing PC5 unicast link</w:t>
      </w:r>
      <w:r w:rsidRPr="00040E29">
        <w:rPr>
          <w:rFonts w:eastAsia="SimSun"/>
          <w:lang w:eastAsia="zh-CN"/>
        </w:rPr>
        <w:t xml:space="preserve"> ".</w:t>
      </w:r>
    </w:p>
    <w:p w14:paraId="18707374" w14:textId="77777777" w:rsidR="006D37FF" w:rsidRPr="00040E29" w:rsidRDefault="006D37FF" w:rsidP="009D4432">
      <w:pPr>
        <w:rPr>
          <w:lang w:eastAsia="zh-CN"/>
        </w:rPr>
      </w:pPr>
      <w:r w:rsidRPr="00040E29">
        <w:rPr>
          <w:lang w:eastAsia="zh-CN"/>
        </w:rPr>
        <w:t>If the</w:t>
      </w:r>
      <w:r w:rsidRPr="00040E29">
        <w:t xml:space="preserve"> PC5 unicast link modification procedure </w:t>
      </w:r>
      <w:r w:rsidRPr="00040E29">
        <w:rPr>
          <w:lang w:eastAsia="zh-CN"/>
        </w:rPr>
        <w:t xml:space="preserve">is to modify the PC5 QoS parameters for existing PC5 QoS flow(s) in the existing PC5 unicast link, </w:t>
      </w:r>
      <w:r w:rsidRPr="00040E29">
        <w:t xml:space="preserve">the initiating UE shall create a DIRECT LINK MODIFICATION REQUEST message. In this message, </w:t>
      </w:r>
      <w:r w:rsidRPr="00040E29">
        <w:rPr>
          <w:lang w:eastAsia="zh-CN"/>
        </w:rPr>
        <w:t>t</w:t>
      </w:r>
      <w:r w:rsidRPr="00040E29">
        <w:t>he initiating UE:</w:t>
      </w:r>
    </w:p>
    <w:p w14:paraId="2D09D892" w14:textId="77777777" w:rsidR="006D37FF" w:rsidRPr="00040E29" w:rsidRDefault="006D37FF" w:rsidP="009D4432">
      <w:pPr>
        <w:pStyle w:val="B1"/>
        <w:rPr>
          <w:lang w:eastAsia="zh-CN"/>
        </w:rPr>
      </w:pPr>
      <w:r w:rsidRPr="00040E29">
        <w:rPr>
          <w:lang w:eastAsia="zh-CN"/>
        </w:rPr>
        <w:lastRenderedPageBreak/>
        <w:t>a</w:t>
      </w:r>
      <w:r w:rsidRPr="00040E29">
        <w:t>)</w:t>
      </w:r>
      <w:r w:rsidRPr="00040E29">
        <w:tab/>
        <w:t>shall include</w:t>
      </w:r>
      <w:r w:rsidRPr="00040E29">
        <w:rPr>
          <w:lang w:eastAsia="zh-CN"/>
        </w:rPr>
        <w:t xml:space="preserve"> the </w:t>
      </w:r>
      <w:r w:rsidRPr="00040E29">
        <w:rPr>
          <w:lang w:eastAsia="ko-KR"/>
        </w:rPr>
        <w:t>PQFI</w:t>
      </w:r>
      <w:r w:rsidRPr="00040E29">
        <w:rPr>
          <w:lang w:eastAsia="zh-CN"/>
        </w:rPr>
        <w:t>(s) and the corresponding PC5 QoS parameters, including the V2X service identifier(s); and</w:t>
      </w:r>
    </w:p>
    <w:p w14:paraId="6DC6320D" w14:textId="77777777" w:rsidR="006D37FF" w:rsidRPr="00040E29" w:rsidRDefault="006D37FF" w:rsidP="009D4432">
      <w:pPr>
        <w:pStyle w:val="B1"/>
        <w:rPr>
          <w:lang w:eastAsia="zh-CN"/>
        </w:rPr>
      </w:pPr>
      <w:r w:rsidRPr="00040E29">
        <w:rPr>
          <w:lang w:eastAsia="zh-CN"/>
        </w:rPr>
        <w:t>b)</w:t>
      </w:r>
      <w:r w:rsidRPr="00040E29">
        <w:rPr>
          <w:lang w:eastAsia="zh-CN"/>
        </w:rPr>
        <w:tab/>
      </w:r>
      <w:r w:rsidRPr="00040E29">
        <w:t>shall include</w:t>
      </w:r>
      <w:r w:rsidRPr="00040E29">
        <w:rPr>
          <w:lang w:eastAsia="zh-CN"/>
        </w:rPr>
        <w:t xml:space="preserve"> the link modification operation code set to </w:t>
      </w:r>
      <w:r w:rsidRPr="00040E29">
        <w:t>"</w:t>
      </w:r>
      <w:r w:rsidRPr="00040E29">
        <w:rPr>
          <w:lang w:eastAsia="zh-CN"/>
        </w:rPr>
        <w:t>modify PC5 QoS parameters</w:t>
      </w:r>
      <w:r w:rsidRPr="00040E29">
        <w:t xml:space="preserve"> of the existing PC5 QoS </w:t>
      </w:r>
      <w:r w:rsidRPr="00040E29">
        <w:rPr>
          <w:lang w:eastAsia="zh-CN"/>
        </w:rPr>
        <w:t>flow(s)</w:t>
      </w:r>
      <w:r w:rsidRPr="00040E29">
        <w:t>".</w:t>
      </w:r>
    </w:p>
    <w:p w14:paraId="677B14D5" w14:textId="77777777" w:rsidR="006D37FF" w:rsidRPr="00040E29" w:rsidRDefault="006D37FF" w:rsidP="009D4432">
      <w:pPr>
        <w:rPr>
          <w:lang w:eastAsia="zh-CN"/>
        </w:rPr>
      </w:pPr>
      <w:r w:rsidRPr="00040E29">
        <w:rPr>
          <w:lang w:eastAsia="zh-CN"/>
        </w:rPr>
        <w:t>If the</w:t>
      </w:r>
      <w:r w:rsidRPr="00040E29">
        <w:t xml:space="preserve"> PC5 unicast link modification procedure </w:t>
      </w:r>
      <w:r w:rsidRPr="00040E29">
        <w:rPr>
          <w:lang w:eastAsia="zh-CN"/>
        </w:rPr>
        <w:t xml:space="preserve">is to associate new V2X service(s) with existing PC5 QoS flow(s), </w:t>
      </w:r>
      <w:r w:rsidRPr="00040E29">
        <w:t xml:space="preserve">the initiating UE shall create a DIRECT LINK MODIFICATION REQUEST message. In this message, </w:t>
      </w:r>
      <w:r w:rsidRPr="00040E29">
        <w:rPr>
          <w:lang w:eastAsia="zh-CN"/>
        </w:rPr>
        <w:t>t</w:t>
      </w:r>
      <w:r w:rsidRPr="00040E29">
        <w:t>he initiating UE:</w:t>
      </w:r>
    </w:p>
    <w:p w14:paraId="77DB0FCF" w14:textId="77777777" w:rsidR="006D37FF" w:rsidRPr="00040E29" w:rsidRDefault="006D37FF" w:rsidP="009D4432">
      <w:pPr>
        <w:pStyle w:val="B1"/>
        <w:rPr>
          <w:lang w:eastAsia="zh-CN"/>
        </w:rPr>
      </w:pPr>
      <w:r w:rsidRPr="00040E29">
        <w:rPr>
          <w:lang w:eastAsia="zh-CN"/>
        </w:rPr>
        <w:t>a</w:t>
      </w:r>
      <w:r w:rsidRPr="00040E29">
        <w:t>)</w:t>
      </w:r>
      <w:r w:rsidRPr="00040E29">
        <w:tab/>
        <w:t>shall include</w:t>
      </w:r>
      <w:r w:rsidRPr="00040E29">
        <w:rPr>
          <w:lang w:eastAsia="zh-CN"/>
        </w:rPr>
        <w:t xml:space="preserve"> the </w:t>
      </w:r>
      <w:r w:rsidRPr="00040E29">
        <w:rPr>
          <w:lang w:eastAsia="ko-KR"/>
        </w:rPr>
        <w:t>PQFI</w:t>
      </w:r>
      <w:r w:rsidRPr="00040E29">
        <w:rPr>
          <w:lang w:eastAsia="zh-CN"/>
        </w:rPr>
        <w:t>(s) and the corresponding PC5 QoS parameters, including the V2X service identifier(s); and</w:t>
      </w:r>
    </w:p>
    <w:p w14:paraId="29FA6FA3" w14:textId="77777777" w:rsidR="006D37FF" w:rsidRPr="00040E29" w:rsidRDefault="006D37FF" w:rsidP="009D4432">
      <w:pPr>
        <w:pStyle w:val="B1"/>
        <w:rPr>
          <w:lang w:eastAsia="zh-CN"/>
        </w:rPr>
      </w:pPr>
      <w:r w:rsidRPr="00040E29">
        <w:rPr>
          <w:lang w:eastAsia="zh-CN"/>
        </w:rPr>
        <w:t>b)</w:t>
      </w:r>
      <w:r w:rsidRPr="00040E29">
        <w:rPr>
          <w:lang w:eastAsia="zh-CN"/>
        </w:rPr>
        <w:tab/>
      </w:r>
      <w:r w:rsidRPr="00040E29">
        <w:t>shall include</w:t>
      </w:r>
      <w:r w:rsidRPr="00040E29">
        <w:rPr>
          <w:lang w:eastAsia="zh-CN"/>
        </w:rPr>
        <w:t xml:space="preserve"> the link modification operation code set to </w:t>
      </w:r>
      <w:r w:rsidRPr="00040E29">
        <w:t>"associate new V2X service(s) with</w:t>
      </w:r>
      <w:r w:rsidRPr="00040E29">
        <w:rPr>
          <w:lang w:eastAsia="zh-CN"/>
        </w:rPr>
        <w:t xml:space="preserve"> existing PC5 QoS flow(s)</w:t>
      </w:r>
      <w:r w:rsidRPr="00040E29">
        <w:t>".</w:t>
      </w:r>
    </w:p>
    <w:p w14:paraId="07998860" w14:textId="77777777" w:rsidR="006D37FF" w:rsidRPr="00040E29" w:rsidRDefault="006D37FF" w:rsidP="009D4432">
      <w:pPr>
        <w:rPr>
          <w:lang w:eastAsia="zh-CN"/>
        </w:rPr>
      </w:pPr>
      <w:r w:rsidRPr="00040E29">
        <w:rPr>
          <w:lang w:eastAsia="zh-CN"/>
        </w:rPr>
        <w:t>If the</w:t>
      </w:r>
      <w:r w:rsidRPr="00040E29">
        <w:t xml:space="preserve"> PC5 unicast link modification procedure </w:t>
      </w:r>
      <w:r w:rsidRPr="00040E29">
        <w:rPr>
          <w:lang w:eastAsia="zh-CN"/>
        </w:rPr>
        <w:t xml:space="preserve">is to remove the associated V2X service(s) from existing PC5 QoS flow(s), </w:t>
      </w:r>
      <w:r w:rsidRPr="00040E29">
        <w:t xml:space="preserve">the initiating UE shall create a DIRECT LINK MODIFICATION REQUEST message. In this message, </w:t>
      </w:r>
      <w:r w:rsidRPr="00040E29">
        <w:rPr>
          <w:lang w:eastAsia="zh-CN"/>
        </w:rPr>
        <w:t>t</w:t>
      </w:r>
      <w:r w:rsidRPr="00040E29">
        <w:t>he initiating UE:</w:t>
      </w:r>
    </w:p>
    <w:p w14:paraId="28117B48" w14:textId="77777777" w:rsidR="006D37FF" w:rsidRPr="00040E29" w:rsidRDefault="006D37FF" w:rsidP="009D4432">
      <w:pPr>
        <w:pStyle w:val="B1"/>
        <w:rPr>
          <w:lang w:eastAsia="zh-CN"/>
        </w:rPr>
      </w:pPr>
      <w:r w:rsidRPr="00040E29">
        <w:rPr>
          <w:lang w:eastAsia="zh-CN"/>
        </w:rPr>
        <w:t>a</w:t>
      </w:r>
      <w:r w:rsidRPr="00040E29">
        <w:t>)</w:t>
      </w:r>
      <w:r w:rsidRPr="00040E29">
        <w:tab/>
        <w:t>shall include</w:t>
      </w:r>
      <w:r w:rsidRPr="00040E29">
        <w:rPr>
          <w:lang w:eastAsia="zh-CN"/>
        </w:rPr>
        <w:t xml:space="preserve"> the </w:t>
      </w:r>
      <w:r w:rsidRPr="00040E29">
        <w:rPr>
          <w:lang w:eastAsia="ko-KR"/>
        </w:rPr>
        <w:t>PQFI</w:t>
      </w:r>
      <w:r w:rsidRPr="00040E29">
        <w:rPr>
          <w:lang w:eastAsia="zh-CN"/>
        </w:rPr>
        <w:t>(s) and the corresponding PC5 QoS parameters including the V2X service identifier(s); and</w:t>
      </w:r>
    </w:p>
    <w:p w14:paraId="41B339AB" w14:textId="77777777" w:rsidR="006D37FF" w:rsidRPr="00040E29" w:rsidRDefault="006D37FF" w:rsidP="009D4432">
      <w:pPr>
        <w:pStyle w:val="B1"/>
        <w:rPr>
          <w:lang w:eastAsia="zh-CN"/>
        </w:rPr>
      </w:pPr>
      <w:r w:rsidRPr="00040E29">
        <w:rPr>
          <w:lang w:eastAsia="zh-CN"/>
        </w:rPr>
        <w:t>b)</w:t>
      </w:r>
      <w:r w:rsidRPr="00040E29">
        <w:rPr>
          <w:lang w:eastAsia="zh-CN"/>
        </w:rPr>
        <w:tab/>
      </w:r>
      <w:r w:rsidRPr="00040E29">
        <w:t>shall include</w:t>
      </w:r>
      <w:r w:rsidRPr="00040E29">
        <w:rPr>
          <w:lang w:eastAsia="zh-CN"/>
        </w:rPr>
        <w:t xml:space="preserve"> the link modification operation code set to </w:t>
      </w:r>
      <w:r w:rsidRPr="00040E29">
        <w:t xml:space="preserve">"remove V2X service(s) from </w:t>
      </w:r>
      <w:r w:rsidRPr="00040E29">
        <w:rPr>
          <w:lang w:eastAsia="zh-CN"/>
        </w:rPr>
        <w:t>existing PC5 QoS flow(s)</w:t>
      </w:r>
      <w:r w:rsidRPr="00040E29">
        <w:t>".</w:t>
      </w:r>
    </w:p>
    <w:p w14:paraId="13B83E06" w14:textId="77777777" w:rsidR="006D37FF" w:rsidRPr="00040E29" w:rsidRDefault="006D37FF" w:rsidP="009D4432">
      <w:pPr>
        <w:rPr>
          <w:lang w:eastAsia="zh-CN"/>
        </w:rPr>
      </w:pPr>
      <w:r w:rsidRPr="00040E29">
        <w:rPr>
          <w:lang w:eastAsia="zh-CN"/>
        </w:rPr>
        <w:t>If the</w:t>
      </w:r>
      <w:r w:rsidRPr="00040E29">
        <w:t xml:space="preserve"> PC5 unicast link modification procedure </w:t>
      </w:r>
      <w:r w:rsidRPr="00040E29">
        <w:rPr>
          <w:lang w:eastAsia="zh-CN"/>
        </w:rPr>
        <w:t xml:space="preserve">is to remove any PC5 QoS flow(s) from the existing PC5 unicast link, </w:t>
      </w:r>
      <w:r w:rsidRPr="00040E29">
        <w:t xml:space="preserve">the initiating UE shall create a DIRECT LINK MODIFICATION REQUEST message. In this message, </w:t>
      </w:r>
      <w:r w:rsidRPr="00040E29">
        <w:rPr>
          <w:lang w:eastAsia="zh-CN"/>
        </w:rPr>
        <w:t>t</w:t>
      </w:r>
      <w:r w:rsidRPr="00040E29">
        <w:t>he initiating UE:</w:t>
      </w:r>
    </w:p>
    <w:p w14:paraId="1E302B0C" w14:textId="77777777" w:rsidR="006D37FF" w:rsidRPr="00040E29" w:rsidRDefault="006D37FF" w:rsidP="009D4432">
      <w:pPr>
        <w:pStyle w:val="B1"/>
        <w:rPr>
          <w:lang w:eastAsia="zh-CN"/>
        </w:rPr>
      </w:pPr>
      <w:r w:rsidRPr="00040E29">
        <w:rPr>
          <w:lang w:eastAsia="zh-CN"/>
        </w:rPr>
        <w:t>a</w:t>
      </w:r>
      <w:r w:rsidRPr="00040E29">
        <w:t>)</w:t>
      </w:r>
      <w:r w:rsidRPr="00040E29">
        <w:tab/>
        <w:t>shall include</w:t>
      </w:r>
      <w:r w:rsidRPr="00040E29">
        <w:rPr>
          <w:lang w:eastAsia="zh-CN"/>
        </w:rPr>
        <w:t xml:space="preserve"> the </w:t>
      </w:r>
      <w:r w:rsidRPr="00040E29">
        <w:rPr>
          <w:lang w:eastAsia="ko-KR"/>
        </w:rPr>
        <w:t>PQFI</w:t>
      </w:r>
      <w:r w:rsidRPr="00040E29">
        <w:rPr>
          <w:lang w:eastAsia="zh-CN"/>
        </w:rPr>
        <w:t>(s); and</w:t>
      </w:r>
    </w:p>
    <w:p w14:paraId="38F02E0C" w14:textId="77777777" w:rsidR="006D37FF" w:rsidRPr="00040E29" w:rsidRDefault="006D37FF" w:rsidP="009D4432">
      <w:pPr>
        <w:pStyle w:val="B1"/>
        <w:rPr>
          <w:rFonts w:eastAsia="SimSun"/>
          <w:lang w:eastAsia="zh-CN"/>
        </w:rPr>
      </w:pPr>
      <w:r w:rsidRPr="00040E29">
        <w:rPr>
          <w:lang w:eastAsia="zh-CN"/>
        </w:rPr>
        <w:t>b)</w:t>
      </w:r>
      <w:r w:rsidRPr="00040E29">
        <w:rPr>
          <w:lang w:eastAsia="zh-CN"/>
        </w:rPr>
        <w:tab/>
        <w:t>shall include the link modification operation code set to "remove existing PC5 QoS flow(s)</w:t>
      </w:r>
      <w:r w:rsidRPr="00040E29">
        <w:t xml:space="preserve"> from the existing PC5 unicast link</w:t>
      </w:r>
      <w:r w:rsidRPr="00040E29">
        <w:rPr>
          <w:lang w:eastAsia="zh-CN"/>
        </w:rPr>
        <w:t>"</w:t>
      </w:r>
      <w:r w:rsidRPr="00040E29">
        <w:rPr>
          <w:rFonts w:eastAsia="SimSun"/>
          <w:lang w:eastAsia="zh-CN"/>
        </w:rPr>
        <w:t>.</w:t>
      </w:r>
    </w:p>
    <w:p w14:paraId="71234F28" w14:textId="77777777" w:rsidR="006D37FF" w:rsidRPr="00040E29" w:rsidRDefault="006D37FF" w:rsidP="009D4432">
      <w:pPr>
        <w:rPr>
          <w:lang w:eastAsia="zh-CN"/>
        </w:rPr>
      </w:pPr>
      <w:r w:rsidRPr="00040E29">
        <w:t>After th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 xml:space="preserve">REQUEST message is generated, the initiating UE shall pass this message to the lower layers for transmission along with the initiating UE's </w:t>
      </w:r>
      <w:r w:rsidRPr="00040E29">
        <w:rPr>
          <w:lang w:eastAsia="zh-CN"/>
        </w:rPr>
        <w:t>l</w:t>
      </w:r>
      <w:r w:rsidRPr="00040E29">
        <w:t xml:space="preserve">ayer-2 ID for unicast communication and the target UE's </w:t>
      </w:r>
      <w:r w:rsidRPr="00040E29">
        <w:rPr>
          <w:lang w:eastAsia="zh-CN"/>
        </w:rPr>
        <w:t>l</w:t>
      </w:r>
      <w:r w:rsidRPr="00040E29">
        <w:t>ayer-2 ID for unicast communication, and start timer T5001. The UE shall not send a new DIRECT</w:t>
      </w:r>
      <w:r w:rsidRPr="00040E29">
        <w:rPr>
          <w:lang w:eastAsia="zh-CN"/>
        </w:rPr>
        <w:t xml:space="preserve"> </w:t>
      </w:r>
      <w:r w:rsidRPr="00040E29">
        <w:t>LINK MODIFICATION</w:t>
      </w:r>
      <w:r w:rsidRPr="00040E29">
        <w:rPr>
          <w:lang w:eastAsia="zh-CN"/>
        </w:rPr>
        <w:t xml:space="preserve"> </w:t>
      </w:r>
      <w:r w:rsidRPr="00040E29">
        <w:t>REQUEST message to the same target UE while timer T5001 is running.</w:t>
      </w:r>
    </w:p>
    <w:p w14:paraId="72A0B8B3" w14:textId="77777777" w:rsidR="006D37FF" w:rsidRPr="00040E29" w:rsidRDefault="006D37FF" w:rsidP="009D4432">
      <w:pPr>
        <w:pStyle w:val="TH"/>
        <w:rPr>
          <w:lang w:eastAsia="zh-CN"/>
        </w:rPr>
      </w:pPr>
      <w:r w:rsidRPr="00040E29">
        <w:object w:dxaOrig="7170" w:dyaOrig="4350" w14:anchorId="384FF10D">
          <v:shape id="_x0000_i1088" type="#_x0000_t75" style="width:358.5pt;height:217.5pt" o:ole="">
            <v:imagedata r:id="rId73" o:title=""/>
          </v:shape>
          <o:OLEObject Type="Embed" ProgID="Visio.Drawing.15" ShapeID="_x0000_i1088" DrawAspect="Content" ObjectID="_1773387625" r:id="rId74"/>
        </w:object>
      </w:r>
    </w:p>
    <w:p w14:paraId="1ADA9EF2" w14:textId="77777777" w:rsidR="006D37FF" w:rsidRPr="00040E29" w:rsidRDefault="006D37FF" w:rsidP="009D4432">
      <w:pPr>
        <w:pStyle w:val="TF"/>
      </w:pPr>
      <w:r w:rsidRPr="00040E29">
        <w:t>Figure 6.1.2.</w:t>
      </w:r>
      <w:r w:rsidRPr="00040E29">
        <w:rPr>
          <w:lang w:eastAsia="zh-CN"/>
        </w:rPr>
        <w:t>3</w:t>
      </w:r>
      <w:r w:rsidRPr="00040E29">
        <w:t>.2: PC5 unicast link modification procedure</w:t>
      </w:r>
    </w:p>
    <w:p w14:paraId="50105D64" w14:textId="77777777" w:rsidR="006D37FF" w:rsidRPr="00040E29" w:rsidRDefault="006D37FF" w:rsidP="009D4432">
      <w:r w:rsidRPr="00040E29">
        <w:t>[TS 24.587, subclause 6.1.2.3.3]</w:t>
      </w:r>
    </w:p>
    <w:p w14:paraId="1EDB9701" w14:textId="77777777" w:rsidR="006D37FF" w:rsidRPr="00040E29" w:rsidRDefault="006D37FF" w:rsidP="009D4432">
      <w:r w:rsidRPr="00040E29">
        <w:lastRenderedPageBreak/>
        <w:t>If th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 xml:space="preserve">REQUEST message is accepted, the target UE shall </w:t>
      </w:r>
      <w:r w:rsidRPr="00040E29">
        <w:rPr>
          <w:lang w:eastAsia="zh-CN"/>
        </w:rPr>
        <w:t>respond with</w:t>
      </w:r>
      <w:r w:rsidRPr="00040E29">
        <w:t xml:space="preserve"> </w:t>
      </w:r>
      <w:r w:rsidRPr="00040E29">
        <w:rPr>
          <w:lang w:eastAsia="zh-CN"/>
        </w:rPr>
        <w:t>the</w:t>
      </w:r>
      <w:r w:rsidRPr="00040E29">
        <w:t xml:space="preserv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ACCEPT</w:t>
      </w:r>
      <w:r w:rsidRPr="00040E29">
        <w:rPr>
          <w:lang w:eastAsia="zh-CN"/>
        </w:rPr>
        <w:t xml:space="preserve"> </w:t>
      </w:r>
      <w:r w:rsidRPr="00040E29">
        <w:t>message.</w:t>
      </w:r>
    </w:p>
    <w:p w14:paraId="693CB463" w14:textId="77777777" w:rsidR="006D37FF" w:rsidRPr="00040E29" w:rsidRDefault="006D37FF" w:rsidP="009D4432">
      <w:r w:rsidRPr="00040E29">
        <w:rPr>
          <w:lang w:eastAsia="zh-CN"/>
        </w:rPr>
        <w:t>I</w:t>
      </w:r>
      <w:r w:rsidRPr="00040E29">
        <w:t>f th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 xml:space="preserve">REQUEST message is to add </w:t>
      </w:r>
      <w:r w:rsidRPr="00040E29">
        <w:rPr>
          <w:lang w:eastAsia="zh-CN"/>
        </w:rPr>
        <w:t xml:space="preserve">a </w:t>
      </w:r>
      <w:r w:rsidRPr="00040E29">
        <w:t>new V2X service, add new PC5 QoS flow(s) or modify any existing PC5 QoS flow(s) in the PC5 unicast link, the target UE</w:t>
      </w:r>
      <w:r w:rsidRPr="00040E29">
        <w:rPr>
          <w:lang w:eastAsia="zh-CN"/>
        </w:rPr>
        <w:t xml:space="preserve"> shall</w:t>
      </w:r>
      <w:r w:rsidRPr="00040E29">
        <w:t xml:space="preserve"> </w:t>
      </w:r>
      <w:r w:rsidRPr="00040E29">
        <w:rPr>
          <w:lang w:eastAsia="zh-CN"/>
        </w:rPr>
        <w:t>include</w:t>
      </w:r>
      <w:r w:rsidRPr="00040E29">
        <w:t xml:space="preserve"> </w:t>
      </w:r>
      <w:r w:rsidRPr="00040E29">
        <w:rPr>
          <w:lang w:eastAsia="zh-CN"/>
        </w:rPr>
        <w:t>in the</w:t>
      </w:r>
      <w:r w:rsidRPr="00040E29">
        <w:t xml:space="preserv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ACCEPT</w:t>
      </w:r>
      <w:r w:rsidRPr="00040E29">
        <w:rPr>
          <w:lang w:eastAsia="zh-CN"/>
        </w:rPr>
        <w:t xml:space="preserve"> </w:t>
      </w:r>
      <w:r w:rsidRPr="00040E29">
        <w:t>message:</w:t>
      </w:r>
    </w:p>
    <w:p w14:paraId="58E12E8D" w14:textId="77777777" w:rsidR="006D37FF" w:rsidRPr="00040E29" w:rsidRDefault="006D37FF" w:rsidP="009D4432">
      <w:pPr>
        <w:pStyle w:val="B1"/>
        <w:rPr>
          <w:lang w:eastAsia="zh-CN"/>
        </w:rPr>
      </w:pPr>
      <w:r w:rsidRPr="00040E29">
        <w:rPr>
          <w:lang w:eastAsia="zh-CN"/>
        </w:rPr>
        <w:t>a)</w:t>
      </w:r>
      <w:r w:rsidRPr="00040E29">
        <w:rPr>
          <w:lang w:eastAsia="zh-CN"/>
        </w:rPr>
        <w:tab/>
      </w:r>
      <w:r w:rsidRPr="00040E29">
        <w:t>the P</w:t>
      </w:r>
      <w:r w:rsidRPr="00040E29">
        <w:rPr>
          <w:lang w:eastAsia="zh-CN"/>
        </w:rPr>
        <w:t>Q</w:t>
      </w:r>
      <w:r w:rsidRPr="00040E29">
        <w:t>FI(s), the corresponding PC5 QoS parameters</w:t>
      </w:r>
      <w:r w:rsidRPr="00040E29">
        <w:rPr>
          <w:lang w:eastAsia="zh-CN"/>
        </w:rPr>
        <w:t xml:space="preserve"> and the V2X service identifier(s) that the target UE accepts.</w:t>
      </w:r>
    </w:p>
    <w:p w14:paraId="51C3C956" w14:textId="77777777" w:rsidR="006D37FF" w:rsidRPr="00040E29" w:rsidRDefault="006D37FF" w:rsidP="009D4432">
      <w:pPr>
        <w:rPr>
          <w:lang w:eastAsia="zh-CN"/>
        </w:rPr>
      </w:pPr>
      <w:r w:rsidRPr="00040E29">
        <w:rPr>
          <w:lang w:eastAsia="zh-CN"/>
        </w:rPr>
        <w:t>I</w:t>
      </w:r>
      <w:r w:rsidRPr="00040E29">
        <w:t>f the DIRECT</w:t>
      </w:r>
      <w:r w:rsidRPr="00040E29">
        <w:rPr>
          <w:lang w:eastAsia="zh-CN"/>
        </w:rPr>
        <w:t xml:space="preserve"> </w:t>
      </w:r>
      <w:r w:rsidRPr="00040E29">
        <w:t>LINK</w:t>
      </w:r>
      <w:r w:rsidRPr="00040E29">
        <w:rPr>
          <w:lang w:eastAsia="zh-CN"/>
        </w:rPr>
        <w:t xml:space="preserve"> </w:t>
      </w:r>
      <w:r w:rsidRPr="00040E29">
        <w:t>MODIFICATION</w:t>
      </w:r>
      <w:r w:rsidRPr="00040E29">
        <w:rPr>
          <w:lang w:eastAsia="zh-CN"/>
        </w:rPr>
        <w:t xml:space="preserve"> </w:t>
      </w:r>
      <w:r w:rsidRPr="00040E29">
        <w:t xml:space="preserve">REQUEST message is to remove </w:t>
      </w:r>
      <w:r w:rsidRPr="00040E29">
        <w:rPr>
          <w:lang w:eastAsia="zh-CN"/>
        </w:rPr>
        <w:t xml:space="preserve">an existing </w:t>
      </w:r>
      <w:r w:rsidRPr="00040E29">
        <w:t>V2X service from the PC5 unicast link,</w:t>
      </w:r>
      <w:r w:rsidRPr="00040E29">
        <w:rPr>
          <w:lang w:eastAsia="zh-CN"/>
        </w:rPr>
        <w:t xml:space="preserve"> </w:t>
      </w:r>
      <w:r w:rsidRPr="00040E29">
        <w:t xml:space="preserve">the target UE </w:t>
      </w:r>
      <w:r w:rsidRPr="00040E29">
        <w:rPr>
          <w:lang w:eastAsia="zh-CN"/>
        </w:rPr>
        <w:t xml:space="preserve">shall </w:t>
      </w:r>
      <w:r w:rsidRPr="00040E29">
        <w:t>delete the V2X service identifier</w:t>
      </w:r>
      <w:r w:rsidRPr="00040E29">
        <w:rPr>
          <w:lang w:eastAsia="zh-CN"/>
        </w:rPr>
        <w:t xml:space="preserve"> received in the </w:t>
      </w:r>
      <w:r w:rsidRPr="00040E29">
        <w:t>DIRECT LINK MODIFICATION REQUEST</w:t>
      </w:r>
      <w:r w:rsidRPr="00040E29">
        <w:rPr>
          <w:lang w:eastAsia="zh-CN"/>
        </w:rPr>
        <w:t xml:space="preserve"> message</w:t>
      </w:r>
      <w:r w:rsidRPr="00040E29">
        <w:t xml:space="preserve"> and the corresponding P</w:t>
      </w:r>
      <w:r w:rsidRPr="00040E29">
        <w:rPr>
          <w:lang w:eastAsia="zh-CN"/>
        </w:rPr>
        <w:t>Q</w:t>
      </w:r>
      <w:r w:rsidRPr="00040E29">
        <w:t>FI(s) and PC5 QoS parameters</w:t>
      </w:r>
      <w:r w:rsidRPr="00040E29">
        <w:rPr>
          <w:lang w:eastAsia="zh-CN"/>
        </w:rPr>
        <w:t xml:space="preserve"> from the profile associated with the PC5 unicast link.</w:t>
      </w:r>
    </w:p>
    <w:p w14:paraId="5F0FDA95" w14:textId="77777777" w:rsidR="006D37FF" w:rsidRPr="00040E29" w:rsidRDefault="006D37FF" w:rsidP="009D4432">
      <w:pPr>
        <w:rPr>
          <w:lang w:eastAsia="zh-CN"/>
        </w:rPr>
      </w:pPr>
      <w:r w:rsidRPr="00040E29">
        <w:rPr>
          <w:lang w:eastAsia="zh-CN"/>
        </w:rPr>
        <w:t>If the DIRECT LINK MODIFICATION REQUEST message is to remove existing PC5 QoS flow(s) from the PC5 unicast link,</w:t>
      </w:r>
      <w:r w:rsidRPr="00040E29">
        <w:t xml:space="preserve"> </w:t>
      </w:r>
      <w:r w:rsidRPr="00040E29">
        <w:rPr>
          <w:lang w:eastAsia="zh-CN"/>
        </w:rPr>
        <w:t>the target UE shall delete the PQFI(s) and the corresponding PC5 QoS parameters from the profile associated with the PC5 unicast link.</w:t>
      </w:r>
    </w:p>
    <w:p w14:paraId="7E416702" w14:textId="77777777" w:rsidR="006D37FF" w:rsidRPr="00040E29" w:rsidRDefault="006D37FF" w:rsidP="009D4432">
      <w:pPr>
        <w:rPr>
          <w:lang w:eastAsia="zh-CN"/>
        </w:rPr>
      </w:pPr>
      <w:r w:rsidRPr="00040E29">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2E19B29C" w14:textId="77777777" w:rsidR="006D37FF" w:rsidRPr="00040E29" w:rsidRDefault="006D37FF" w:rsidP="009D4432">
      <w:pPr>
        <w:rPr>
          <w:lang w:eastAsia="zh-CN"/>
        </w:rPr>
      </w:pPr>
      <w:r w:rsidRPr="00040E29">
        <w:rPr>
          <w:lang w:eastAsia="zh-CN"/>
        </w:rPr>
        <w:t>If the DIRECT LINK MODIFICATION REQUEST message is to remove an existing V2X service</w:t>
      </w:r>
      <w:r w:rsidRPr="00040E29">
        <w:t xml:space="preserve"> or to remove the </w:t>
      </w:r>
      <w:r w:rsidRPr="00040E29">
        <w:rPr>
          <w:lang w:eastAsia="zh-CN"/>
        </w:rPr>
        <w:t>existing PC5 QoS flow(s) from the PC5 unicast link, after sending the DIRECT LINK MODIFICATION ACCEPT message, the target UE shall provide the removed PQFI(s) along with the PC5 link identifier to the lower layer.</w:t>
      </w:r>
    </w:p>
    <w:p w14:paraId="4FDB4E81" w14:textId="1B1844D2" w:rsidR="006D37FF" w:rsidRPr="00040E29" w:rsidRDefault="006D37FF" w:rsidP="009D4432">
      <w:r w:rsidRPr="00040E29">
        <w:t xml:space="preserve">If the target UE accepts the PC5 unicast link modification request, then the target UE may </w:t>
      </w:r>
      <w:r w:rsidRPr="00040E29">
        <w:rPr>
          <w:lang w:eastAsia="zh-CN"/>
        </w:rPr>
        <w:t xml:space="preserve">perform the PC5 QoS flow establishment over PC5 unicast link </w:t>
      </w:r>
      <w:r w:rsidRPr="00040E29">
        <w:t>as specified in clause 6.1.2.12</w:t>
      </w:r>
      <w:r w:rsidRPr="00040E29">
        <w:rPr>
          <w:lang w:eastAsia="zh-CN"/>
        </w:rPr>
        <w:t xml:space="preserve"> and perform the </w:t>
      </w:r>
      <w:r w:rsidRPr="00040E29">
        <w:t>PC5 QoS flow match over PC5 unicast link</w:t>
      </w:r>
      <w:r w:rsidRPr="00040E29">
        <w:rPr>
          <w:lang w:eastAsia="zh-CN"/>
        </w:rPr>
        <w:t xml:space="preserve"> </w:t>
      </w:r>
      <w:r w:rsidRPr="00040E29">
        <w:t>as specified in clause 6.1.2.13.</w:t>
      </w:r>
    </w:p>
    <w:p w14:paraId="2B5F84DB" w14:textId="77777777" w:rsidR="006D37FF" w:rsidRPr="00040E29" w:rsidRDefault="006D37FF" w:rsidP="006D37FF">
      <w:pPr>
        <w:pStyle w:val="H6"/>
      </w:pPr>
      <w:r w:rsidRPr="00040E29">
        <w:rPr>
          <w:lang w:eastAsia="zh-CN"/>
        </w:rPr>
        <w:t>13.2.3</w:t>
      </w:r>
      <w:r w:rsidRPr="00040E29">
        <w:t>.3</w:t>
      </w:r>
      <w:r w:rsidRPr="00040E29">
        <w:tab/>
        <w:t>Test description</w:t>
      </w:r>
    </w:p>
    <w:p w14:paraId="0A787ECF" w14:textId="77777777" w:rsidR="006D37FF" w:rsidRPr="00040E29" w:rsidRDefault="006D37FF" w:rsidP="006D37FF">
      <w:pPr>
        <w:pStyle w:val="H6"/>
        <w:rPr>
          <w:lang w:eastAsia="zh-CN"/>
        </w:rPr>
      </w:pPr>
      <w:r w:rsidRPr="00040E29">
        <w:rPr>
          <w:lang w:eastAsia="zh-CN"/>
        </w:rPr>
        <w:t>13.2.3.3</w:t>
      </w:r>
      <w:r w:rsidRPr="00040E29">
        <w:t>.1</w:t>
      </w:r>
      <w:r w:rsidRPr="00040E29">
        <w:tab/>
        <w:t>Pre-test conditions</w:t>
      </w:r>
    </w:p>
    <w:p w14:paraId="4BA575FC" w14:textId="77777777" w:rsidR="006D37FF" w:rsidRPr="00040E29" w:rsidRDefault="006D37FF" w:rsidP="006D37FF">
      <w:pPr>
        <w:pStyle w:val="H6"/>
        <w:rPr>
          <w:lang w:eastAsia="en-US"/>
        </w:rPr>
      </w:pPr>
      <w:r w:rsidRPr="00040E29">
        <w:t>System Simulator:</w:t>
      </w:r>
    </w:p>
    <w:p w14:paraId="25AC1386" w14:textId="77777777" w:rsidR="006D37FF" w:rsidRPr="00040E29" w:rsidRDefault="006D37FF" w:rsidP="009D4432">
      <w:pPr>
        <w:pStyle w:val="B1"/>
        <w:rPr>
          <w:lang w:eastAsia="zh-CN"/>
        </w:rPr>
      </w:pPr>
      <w:r w:rsidRPr="00040E29">
        <w:rPr>
          <w:lang w:eastAsia="zh-CN"/>
        </w:rPr>
        <w:t>-</w:t>
      </w:r>
      <w:r w:rsidRPr="00040E29">
        <w:rPr>
          <w:lang w:eastAsia="zh-CN"/>
        </w:rPr>
        <w:tab/>
        <w:t>NR-SS-UE</w:t>
      </w:r>
    </w:p>
    <w:p w14:paraId="5575C063" w14:textId="77777777" w:rsidR="006D37FF" w:rsidRPr="00040E29" w:rsidRDefault="006D37FF"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21628576" w14:textId="77777777" w:rsidR="006D37FF" w:rsidRPr="00040E29" w:rsidRDefault="006D37FF" w:rsidP="009D4432">
      <w:pPr>
        <w:pStyle w:val="B1"/>
        <w:rPr>
          <w:lang w:eastAsia="zh-CN"/>
        </w:rPr>
      </w:pPr>
      <w:r w:rsidRPr="00040E29">
        <w:rPr>
          <w:lang w:eastAsia="zh-CN"/>
        </w:rPr>
        <w:t>-</w:t>
      </w:r>
      <w:r w:rsidRPr="00040E29">
        <w:rPr>
          <w:lang w:eastAsia="zh-CN"/>
        </w:rPr>
        <w:tab/>
        <w:t>GNSS simulator</w:t>
      </w:r>
    </w:p>
    <w:p w14:paraId="5BA6BE22" w14:textId="77777777" w:rsidR="006D37FF" w:rsidRPr="00040E29" w:rsidRDefault="006D37FF" w:rsidP="009D4432">
      <w:pPr>
        <w:pStyle w:val="B2"/>
        <w:rPr>
          <w:lang w:eastAsia="zh-CN"/>
        </w:rPr>
      </w:pPr>
      <w:r w:rsidRPr="00040E29">
        <w:rPr>
          <w:lang w:eastAsia="zh-CN"/>
        </w:rPr>
        <w:t>-</w:t>
      </w:r>
      <w:r w:rsidRPr="00040E29">
        <w:rPr>
          <w:lang w:eastAsia="zh-CN"/>
        </w:rPr>
        <w:tab/>
        <w:t>The GNSS simulator is started and configured for Scenario #1.</w:t>
      </w:r>
    </w:p>
    <w:p w14:paraId="26D8F605" w14:textId="77777777" w:rsidR="006D37FF" w:rsidRPr="00040E29" w:rsidRDefault="006D37FF" w:rsidP="009D4432">
      <w:r w:rsidRPr="00040E29">
        <w:t>-</w:t>
      </w:r>
      <w:r w:rsidRPr="00040E29">
        <w:tab/>
        <w:t>NR-SS-UE 1 is synchronised on GNSS.</w:t>
      </w:r>
    </w:p>
    <w:p w14:paraId="6C62E538" w14:textId="77777777" w:rsidR="006D37FF" w:rsidRPr="00040E29" w:rsidRDefault="006D37FF" w:rsidP="006D37FF">
      <w:pPr>
        <w:pStyle w:val="H6"/>
      </w:pPr>
      <w:r w:rsidRPr="00040E29">
        <w:t>UE:</w:t>
      </w:r>
    </w:p>
    <w:p w14:paraId="29009985" w14:textId="77777777" w:rsidR="006D37FF" w:rsidRPr="00040E29" w:rsidRDefault="006D37FF"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170E46AE" w14:textId="77777777" w:rsidR="006D37FF" w:rsidRPr="00040E29" w:rsidRDefault="006D37FF"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19BA4001" w14:textId="77777777" w:rsidR="006D37FF" w:rsidRPr="00040E29" w:rsidRDefault="006D37FF" w:rsidP="009D4432">
      <w:r w:rsidRPr="00040E29">
        <w:t>-</w:t>
      </w:r>
      <w:r w:rsidRPr="00040E29">
        <w:tab/>
        <w:t>UE is synchronised on GNSS.</w:t>
      </w:r>
    </w:p>
    <w:p w14:paraId="19362215" w14:textId="77777777" w:rsidR="006D37FF" w:rsidRPr="00040E29" w:rsidRDefault="006D37FF" w:rsidP="006D37FF">
      <w:pPr>
        <w:pStyle w:val="H6"/>
      </w:pPr>
      <w:r w:rsidRPr="00040E29">
        <w:t>Preamble:</w:t>
      </w:r>
    </w:p>
    <w:p w14:paraId="4CC6508D" w14:textId="77777777" w:rsidR="006D37FF" w:rsidRPr="00040E29" w:rsidRDefault="006D37FF" w:rsidP="009D4432">
      <w:pPr>
        <w:pStyle w:val="B1"/>
        <w:rPr>
          <w:rFonts w:eastAsia="Arial"/>
        </w:rPr>
      </w:pPr>
      <w:r w:rsidRPr="00040E29">
        <w:t>-</w:t>
      </w:r>
      <w:r w:rsidRPr="00040E29">
        <w:tab/>
        <w:t>The UE is in state 4-A with Test Mode (</w:t>
      </w:r>
      <w:r w:rsidRPr="00040E29">
        <w:rPr>
          <w:i/>
        </w:rPr>
        <w:t>On</w:t>
      </w:r>
      <w:r w:rsidRPr="00040E29">
        <w:t>), Test Loop Function (</w:t>
      </w:r>
      <w:r w:rsidRPr="00040E29">
        <w:rPr>
          <w:i/>
        </w:rPr>
        <w:t>Off</w:t>
      </w:r>
      <w:r w:rsidRPr="00040E29">
        <w:t xml:space="preserve">) as defined in TS 38.508-1 [4], Table 4.5.7.2-1 using generic procedure parameter </w:t>
      </w:r>
      <w:proofErr w:type="spellStart"/>
      <w:r w:rsidRPr="00040E29">
        <w:t>Sidelink</w:t>
      </w:r>
      <w:proofErr w:type="spellEnd"/>
      <w:r w:rsidRPr="00040E29">
        <w:t xml:space="preserve"> (</w:t>
      </w:r>
      <w:r w:rsidRPr="00040E29">
        <w:rPr>
          <w:i/>
        </w:rPr>
        <w:t>On</w:t>
      </w:r>
      <w:r w:rsidRPr="00040E29">
        <w:t xml:space="preserve">), NR-SS-UE initiating unicast mode NR </w:t>
      </w:r>
      <w:proofErr w:type="spellStart"/>
      <w:r w:rsidRPr="00040E29">
        <w:t>sidelink</w:t>
      </w:r>
      <w:proofErr w:type="spellEnd"/>
      <w:r w:rsidRPr="00040E29">
        <w:t xml:space="preserve"> communication</w:t>
      </w:r>
      <w:r w:rsidRPr="00040E29">
        <w:rPr>
          <w:lang w:eastAsia="zh-CN"/>
        </w:rPr>
        <w:t xml:space="preserve">, </w:t>
      </w:r>
      <w:r w:rsidRPr="00040E29">
        <w:t>Cast Type (</w:t>
      </w:r>
      <w:r w:rsidRPr="00040E29">
        <w:rPr>
          <w:i/>
        </w:rPr>
        <w:t>Unicast</w:t>
      </w:r>
      <w:r w:rsidRPr="00040E29">
        <w:t>), GNSS Sync (</w:t>
      </w:r>
      <w:r w:rsidRPr="00040E29">
        <w:rPr>
          <w:i/>
        </w:rPr>
        <w:t>On</w:t>
      </w:r>
      <w:r w:rsidRPr="00040E29">
        <w:t>).</w:t>
      </w:r>
    </w:p>
    <w:p w14:paraId="6F0D11A7" w14:textId="77777777" w:rsidR="006D37FF" w:rsidRPr="00040E29" w:rsidRDefault="006D37FF" w:rsidP="006D37FF">
      <w:pPr>
        <w:pStyle w:val="H6"/>
      </w:pPr>
      <w:r w:rsidRPr="00040E29">
        <w:rPr>
          <w:lang w:eastAsia="zh-CN"/>
        </w:rPr>
        <w:lastRenderedPageBreak/>
        <w:t>13.2.3</w:t>
      </w:r>
      <w:r w:rsidRPr="00040E29">
        <w:t>.3.2</w:t>
      </w:r>
      <w:r w:rsidRPr="00040E29">
        <w:tab/>
        <w:t>Test procedure sequence</w:t>
      </w:r>
    </w:p>
    <w:p w14:paraId="636B2B1A" w14:textId="77777777" w:rsidR="006D37FF" w:rsidRPr="00040E29" w:rsidRDefault="006D37FF" w:rsidP="009D4432">
      <w:pPr>
        <w:pStyle w:val="TH"/>
        <w:rPr>
          <w:rFonts w:eastAsia="SimSun"/>
        </w:rPr>
      </w:pPr>
      <w:r w:rsidRPr="00040E29">
        <w:t xml:space="preserve">Table </w:t>
      </w:r>
      <w:r w:rsidRPr="00040E29">
        <w:rPr>
          <w:lang w:eastAsia="zh-CN"/>
        </w:rPr>
        <w:t>13.2.3.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6D37FF" w:rsidRPr="00040E29" w14:paraId="729BFCC3" w14:textId="77777777" w:rsidTr="006D37FF">
        <w:tc>
          <w:tcPr>
            <w:tcW w:w="532" w:type="dxa"/>
            <w:tcBorders>
              <w:top w:val="single" w:sz="4" w:space="0" w:color="auto"/>
              <w:left w:val="single" w:sz="4" w:space="0" w:color="auto"/>
              <w:bottom w:val="nil"/>
              <w:right w:val="single" w:sz="4" w:space="0" w:color="auto"/>
            </w:tcBorders>
          </w:tcPr>
          <w:p w14:paraId="216172F7" w14:textId="77777777" w:rsidR="006D37FF" w:rsidRPr="00040E29"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32844480" w14:textId="77777777" w:rsidR="006D37FF" w:rsidRPr="00040E29" w:rsidRDefault="006D37FF"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744A304" w14:textId="77777777" w:rsidR="006D37FF" w:rsidRPr="00040E29" w:rsidRDefault="006D37FF"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3F2E92FD" w14:textId="77777777" w:rsidR="006D37FF" w:rsidRPr="00040E29" w:rsidRDefault="006D37FF"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78C9D923" w14:textId="77777777" w:rsidR="006D37FF" w:rsidRPr="00040E29" w:rsidRDefault="006D37FF" w:rsidP="009D4432">
            <w:pPr>
              <w:pStyle w:val="TAH"/>
            </w:pPr>
            <w:r w:rsidRPr="00040E29">
              <w:t>Verdict</w:t>
            </w:r>
          </w:p>
        </w:tc>
      </w:tr>
      <w:tr w:rsidR="006D37FF" w:rsidRPr="00040E29" w14:paraId="28075EBC" w14:textId="77777777" w:rsidTr="006D37FF">
        <w:tc>
          <w:tcPr>
            <w:tcW w:w="532" w:type="dxa"/>
            <w:tcBorders>
              <w:top w:val="nil"/>
              <w:left w:val="single" w:sz="4" w:space="0" w:color="auto"/>
              <w:bottom w:val="single" w:sz="4" w:space="0" w:color="auto"/>
              <w:right w:val="single" w:sz="4" w:space="0" w:color="auto"/>
            </w:tcBorders>
          </w:tcPr>
          <w:p w14:paraId="653CB827" w14:textId="77777777" w:rsidR="006D37FF" w:rsidRPr="00040E29"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65719EFC" w14:textId="77777777" w:rsidR="006D37FF" w:rsidRPr="00040E29" w:rsidRDefault="006D37FF"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2ED1C30" w14:textId="77777777" w:rsidR="006D37FF" w:rsidRPr="00040E29" w:rsidRDefault="006D37FF"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6D5F33D4" w14:textId="77777777" w:rsidR="006D37FF" w:rsidRPr="00040E29" w:rsidRDefault="006D37FF"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78543669" w14:textId="77777777" w:rsidR="006D37FF" w:rsidRPr="00040E29" w:rsidRDefault="006D37FF" w:rsidP="009D4432">
            <w:pPr>
              <w:pStyle w:val="TAH"/>
            </w:pPr>
          </w:p>
        </w:tc>
        <w:tc>
          <w:tcPr>
            <w:tcW w:w="853" w:type="dxa"/>
            <w:tcBorders>
              <w:top w:val="nil"/>
              <w:left w:val="single" w:sz="4" w:space="0" w:color="auto"/>
              <w:bottom w:val="single" w:sz="4" w:space="0" w:color="auto"/>
              <w:right w:val="single" w:sz="4" w:space="0" w:color="auto"/>
            </w:tcBorders>
          </w:tcPr>
          <w:p w14:paraId="51B857A6" w14:textId="77777777" w:rsidR="006D37FF" w:rsidRPr="00040E29" w:rsidRDefault="006D37FF" w:rsidP="009D4432">
            <w:pPr>
              <w:pStyle w:val="TAH"/>
            </w:pPr>
          </w:p>
        </w:tc>
      </w:tr>
      <w:tr w:rsidR="006D37FF" w:rsidRPr="00040E29" w14:paraId="6D270A99"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CA2D8F" w14:textId="77777777" w:rsidR="006D37FF" w:rsidRPr="00040E29" w:rsidRDefault="006D37FF" w:rsidP="009D4432">
            <w:pPr>
              <w:pStyle w:val="TAC"/>
              <w:rPr>
                <w:rFonts w:cs="Arial"/>
                <w:szCs w:val="18"/>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042A9EF" w14:textId="77777777" w:rsidR="006D37FF" w:rsidRPr="00040E29" w:rsidRDefault="006D37FF" w:rsidP="009D4432">
            <w:pPr>
              <w:pStyle w:val="TAL"/>
              <w:rPr>
                <w:lang w:eastAsia="zh-CN"/>
              </w:rPr>
            </w:pPr>
            <w:r w:rsidRPr="00040E29">
              <w:rPr>
                <w:rFonts w:eastAsia="DengXian"/>
                <w:lang w:eastAsia="zh-CN"/>
              </w:rPr>
              <w:t xml:space="preserve">The </w:t>
            </w:r>
            <w:r w:rsidRPr="00040E29">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a </w:t>
            </w:r>
            <w:r w:rsidRPr="00040E29">
              <w:t>DIRECT LINK MODIFICATION REQUEST to add a QoS flow</w:t>
            </w:r>
          </w:p>
        </w:tc>
        <w:tc>
          <w:tcPr>
            <w:tcW w:w="648" w:type="dxa"/>
            <w:tcBorders>
              <w:top w:val="single" w:sz="4" w:space="0" w:color="auto"/>
              <w:left w:val="single" w:sz="4" w:space="0" w:color="auto"/>
              <w:bottom w:val="single" w:sz="4" w:space="0" w:color="auto"/>
              <w:right w:val="single" w:sz="4" w:space="0" w:color="auto"/>
            </w:tcBorders>
            <w:hideMark/>
          </w:tcPr>
          <w:p w14:paraId="687DE746" w14:textId="77777777" w:rsidR="006D37FF" w:rsidRPr="00040E29" w:rsidRDefault="006D37FF"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411E6423" w14:textId="77777777" w:rsidR="006D37FF" w:rsidRPr="00040E29" w:rsidRDefault="006D37FF" w:rsidP="009D4432">
            <w:pPr>
              <w:pStyle w:val="TAL"/>
              <w:rPr>
                <w:lang w:eastAsia="zh-CN"/>
              </w:rPr>
            </w:pPr>
            <w:r w:rsidRPr="00040E29">
              <w:rPr>
                <w:iCs/>
              </w:rPr>
              <w:t xml:space="preserve">PC5-S: </w:t>
            </w:r>
            <w:r w:rsidRPr="00040E29">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45F46848" w14:textId="77777777" w:rsidR="006D37FF" w:rsidRPr="00040E29" w:rsidRDefault="006D37FF"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4C517CA1" w14:textId="77777777" w:rsidR="006D37FF" w:rsidRPr="00040E29" w:rsidRDefault="006D37FF" w:rsidP="009D4432">
            <w:pPr>
              <w:pStyle w:val="TAC"/>
              <w:rPr>
                <w:lang w:eastAsia="zh-CN"/>
              </w:rPr>
            </w:pPr>
            <w:r w:rsidRPr="00040E29">
              <w:t>-</w:t>
            </w:r>
          </w:p>
        </w:tc>
      </w:tr>
      <w:tr w:rsidR="006D37FF" w:rsidRPr="00040E29" w14:paraId="75FB61D1"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0DCE6ED2" w14:textId="77777777" w:rsidR="006D37FF" w:rsidRPr="00040E29" w:rsidRDefault="006D37FF"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437E1CAB" w14:textId="77777777" w:rsidR="006D37FF" w:rsidRPr="00040E29" w:rsidRDefault="006D37FF" w:rsidP="009D4432">
            <w:pPr>
              <w:pStyle w:val="TAL"/>
              <w:rPr>
                <w:rFonts w:eastAsia="DengXian"/>
                <w:lang w:eastAsia="zh-CN"/>
              </w:rPr>
            </w:pPr>
            <w:r w:rsidRPr="00040E29">
              <w:rPr>
                <w:rFonts w:eastAsia="DengXian"/>
                <w:lang w:eastAsia="zh-CN"/>
              </w:rPr>
              <w:t xml:space="preserve">Check: </w:t>
            </w:r>
            <w:r w:rsidRPr="00040E29">
              <w:t xml:space="preserve">Does the UE transmit a </w:t>
            </w:r>
            <w:r w:rsidRPr="00040E29">
              <w:rPr>
                <w:lang w:eastAsia="x-none"/>
              </w:rPr>
              <w:t>DIRECT</w:t>
            </w:r>
            <w:r w:rsidRPr="00040E29">
              <w:rPr>
                <w:lang w:eastAsia="zh-CN"/>
              </w:rPr>
              <w:t xml:space="preserve"> </w:t>
            </w:r>
            <w:r w:rsidRPr="00040E29">
              <w:rPr>
                <w:lang w:eastAsia="x-none"/>
              </w:rPr>
              <w:t>LINK</w:t>
            </w:r>
            <w:r w:rsidRPr="00040E29">
              <w:rPr>
                <w:lang w:eastAsia="zh-CN"/>
              </w:rPr>
              <w:t xml:space="preserve"> MODIFICATION </w:t>
            </w:r>
            <w:r w:rsidRPr="00040E29">
              <w:t>ACCEPT message?</w:t>
            </w:r>
          </w:p>
        </w:tc>
        <w:tc>
          <w:tcPr>
            <w:tcW w:w="648" w:type="dxa"/>
            <w:tcBorders>
              <w:top w:val="single" w:sz="4" w:space="0" w:color="auto"/>
              <w:left w:val="single" w:sz="4" w:space="0" w:color="auto"/>
              <w:bottom w:val="single" w:sz="4" w:space="0" w:color="auto"/>
              <w:right w:val="single" w:sz="4" w:space="0" w:color="auto"/>
            </w:tcBorders>
            <w:hideMark/>
          </w:tcPr>
          <w:p w14:paraId="581EB6AB" w14:textId="77777777" w:rsidR="006D37FF" w:rsidRPr="00040E29" w:rsidRDefault="006D37FF" w:rsidP="009D4432">
            <w:pPr>
              <w:pStyle w:val="TAC"/>
              <w:rPr>
                <w:rFonts w:eastAsia="SimSu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2D52A333" w14:textId="77777777" w:rsidR="006D37FF" w:rsidRPr="00040E29" w:rsidRDefault="006D37FF" w:rsidP="009D4432">
            <w:pPr>
              <w:pStyle w:val="TAL"/>
              <w:rPr>
                <w:iCs/>
              </w:rPr>
            </w:pPr>
            <w:r w:rsidRPr="00040E29">
              <w:rPr>
                <w:iCs/>
              </w:rPr>
              <w:t xml:space="preserve">PC5-S: </w:t>
            </w:r>
            <w:r w:rsidRPr="00040E29">
              <w:t>DIRECT</w:t>
            </w:r>
            <w:r w:rsidRPr="00040E29">
              <w:rPr>
                <w:lang w:eastAsia="zh-CN"/>
              </w:rPr>
              <w:t xml:space="preserve"> </w:t>
            </w:r>
            <w:r w:rsidRPr="00040E29">
              <w:t>LINK</w:t>
            </w:r>
            <w:r w:rsidRPr="00040E29">
              <w:rPr>
                <w:lang w:eastAsia="zh-CN"/>
              </w:rPr>
              <w:t xml:space="preserve"> MODIFICATION </w:t>
            </w:r>
            <w:r w:rsidRPr="00040E29">
              <w:t>ACCEPT</w:t>
            </w:r>
          </w:p>
        </w:tc>
        <w:tc>
          <w:tcPr>
            <w:tcW w:w="455" w:type="dxa"/>
            <w:tcBorders>
              <w:top w:val="single" w:sz="4" w:space="0" w:color="auto"/>
              <w:left w:val="single" w:sz="4" w:space="0" w:color="auto"/>
              <w:bottom w:val="single" w:sz="4" w:space="0" w:color="auto"/>
              <w:right w:val="single" w:sz="4" w:space="0" w:color="auto"/>
            </w:tcBorders>
            <w:hideMark/>
          </w:tcPr>
          <w:p w14:paraId="564BB6A4" w14:textId="77777777" w:rsidR="006D37FF" w:rsidRPr="00040E29" w:rsidRDefault="006D37FF" w:rsidP="009D4432">
            <w:pPr>
              <w:pStyle w:val="TAC"/>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31AA869F" w14:textId="77777777" w:rsidR="006D37FF" w:rsidRPr="00040E29" w:rsidRDefault="006D37FF" w:rsidP="009D4432">
            <w:pPr>
              <w:pStyle w:val="TAC"/>
            </w:pPr>
            <w:r w:rsidRPr="00040E29">
              <w:rPr>
                <w:lang w:eastAsia="zh-CN"/>
              </w:rPr>
              <w:t>P</w:t>
            </w:r>
          </w:p>
        </w:tc>
      </w:tr>
      <w:tr w:rsidR="006D37FF" w:rsidRPr="00040E29" w14:paraId="2E4E8A90"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7E489E2" w14:textId="77777777" w:rsidR="006D37FF" w:rsidRPr="00040E29" w:rsidRDefault="006D37FF" w:rsidP="009D4432">
            <w:pPr>
              <w:pStyle w:val="TAC"/>
              <w:rPr>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58A7FCA" w14:textId="77777777" w:rsidR="006D37FF" w:rsidRPr="00040E29" w:rsidRDefault="006D37FF" w:rsidP="009D4432">
            <w:pPr>
              <w:pStyle w:val="TAL"/>
              <w:rPr>
                <w:rFonts w:eastAsia="DengXian"/>
                <w:lang w:eastAsia="zh-CN"/>
              </w:rPr>
            </w:pPr>
            <w:r w:rsidRPr="00040E29">
              <w:rPr>
                <w:lang w:eastAsia="zh-CN"/>
              </w:rPr>
              <w:t>The NR-SS-UE</w:t>
            </w:r>
            <w:r w:rsidRPr="00040E29">
              <w:rPr>
                <w:rFonts w:eastAsia="DengXian"/>
                <w:lang w:eastAsia="zh-CN"/>
              </w:rPr>
              <w:t xml:space="preserve"> sends a </w:t>
            </w:r>
            <w:proofErr w:type="spellStart"/>
            <w:r w:rsidRPr="00040E29">
              <w:rPr>
                <w:rFonts w:eastAsia="DengXian"/>
                <w:lang w:eastAsia="zh-CN"/>
              </w:rPr>
              <w:t>RRCReconfigurationSidelink</w:t>
            </w:r>
            <w:proofErr w:type="spellEnd"/>
            <w:r w:rsidRPr="00040E29">
              <w:rPr>
                <w:rFonts w:eastAsia="DengXian"/>
                <w:lang w:eastAsia="zh-CN"/>
              </w:rPr>
              <w:t xml:space="preserve"> message to establish a unicast mode SL-DRB#2.</w:t>
            </w:r>
          </w:p>
        </w:tc>
        <w:tc>
          <w:tcPr>
            <w:tcW w:w="648" w:type="dxa"/>
            <w:tcBorders>
              <w:top w:val="single" w:sz="4" w:space="0" w:color="auto"/>
              <w:left w:val="single" w:sz="4" w:space="0" w:color="auto"/>
              <w:bottom w:val="single" w:sz="4" w:space="0" w:color="auto"/>
              <w:right w:val="single" w:sz="4" w:space="0" w:color="auto"/>
            </w:tcBorders>
            <w:hideMark/>
          </w:tcPr>
          <w:p w14:paraId="4D55364F" w14:textId="77777777" w:rsidR="006D37FF" w:rsidRPr="00040E29" w:rsidRDefault="006D37FF" w:rsidP="009D4432">
            <w:pPr>
              <w:pStyle w:val="TAC"/>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59114AF1" w14:textId="77777777" w:rsidR="006D37FF" w:rsidRPr="00040E29" w:rsidRDefault="006D37FF" w:rsidP="009D4432">
            <w:pPr>
              <w:pStyle w:val="TAL"/>
              <w:rPr>
                <w:iCs/>
              </w:rPr>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0774DC04" w14:textId="77777777" w:rsidR="006D37FF" w:rsidRPr="00040E29" w:rsidRDefault="006D37FF"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29293E7A" w14:textId="77777777" w:rsidR="006D37FF" w:rsidRPr="00040E29" w:rsidRDefault="006D37FF" w:rsidP="009D4432">
            <w:pPr>
              <w:pStyle w:val="TAC"/>
              <w:rPr>
                <w:lang w:eastAsia="zh-CN"/>
              </w:rPr>
            </w:pPr>
            <w:r w:rsidRPr="00040E29">
              <w:t>-</w:t>
            </w:r>
          </w:p>
        </w:tc>
      </w:tr>
      <w:tr w:rsidR="006D37FF" w:rsidRPr="00040E29" w14:paraId="4098CF4B"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2691A7" w14:textId="77777777" w:rsidR="006D37FF" w:rsidRPr="00040E29" w:rsidRDefault="006D37FF" w:rsidP="009D4432">
            <w:pPr>
              <w:pStyle w:val="TAC"/>
              <w:rPr>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60AE7740" w14:textId="77777777" w:rsidR="006D37FF" w:rsidRPr="00040E29" w:rsidRDefault="006D37FF" w:rsidP="009D4432">
            <w:pPr>
              <w:pStyle w:val="TAL"/>
              <w:rPr>
                <w:rFonts w:eastAsia="DengXian"/>
                <w:lang w:eastAsia="zh-CN"/>
              </w:rPr>
            </w:pPr>
            <w:r w:rsidRPr="00040E29">
              <w:rPr>
                <w:rFonts w:eastAsia="DengXian"/>
                <w:lang w:eastAsia="zh-CN"/>
              </w:rPr>
              <w:t xml:space="preserve">Check: Does the </w:t>
            </w:r>
            <w:r w:rsidRPr="00040E29">
              <w:rPr>
                <w:lang w:eastAsia="zh-CN"/>
              </w:rPr>
              <w:t>UE</w:t>
            </w:r>
            <w:r w:rsidRPr="00040E29">
              <w:rPr>
                <w:rFonts w:eastAsia="DengXian"/>
                <w:lang w:eastAsia="zh-CN"/>
              </w:rPr>
              <w:t xml:space="preserve"> send a </w:t>
            </w:r>
            <w:proofErr w:type="spellStart"/>
            <w:r w:rsidRPr="00040E29">
              <w:rPr>
                <w:rFonts w:eastAsia="DengXian"/>
                <w:lang w:eastAsia="zh-CN"/>
              </w:rPr>
              <w:t>RRCReconfigurationCompleteSidelink</w:t>
            </w:r>
            <w:proofErr w:type="spellEnd"/>
            <w:r w:rsidRPr="00040E29">
              <w:rPr>
                <w:rFonts w:eastAsia="DengXian"/>
                <w:lang w:eastAsia="zh-C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hideMark/>
          </w:tcPr>
          <w:p w14:paraId="2021CC4F" w14:textId="77777777" w:rsidR="006D37FF" w:rsidRPr="00040E29" w:rsidRDefault="006D37FF" w:rsidP="009D4432">
            <w:pPr>
              <w:pStyle w:val="TAC"/>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4BA7C86B" w14:textId="77777777" w:rsidR="006D37FF" w:rsidRPr="00040E29" w:rsidRDefault="006D37FF" w:rsidP="009D4432">
            <w:pPr>
              <w:pStyle w:val="TAL"/>
              <w:rPr>
                <w:iCs/>
              </w:rPr>
            </w:pPr>
            <w:r w:rsidRPr="00040E29">
              <w:rPr>
                <w:rFonts w:eastAsia="DengXian"/>
                <w:lang w:eastAsia="zh-CN"/>
              </w:rPr>
              <w:t xml:space="preserve">PC5-RRC: </w:t>
            </w:r>
            <w:proofErr w:type="spellStart"/>
            <w:r w:rsidRPr="00040E29">
              <w:rPr>
                <w:rFonts w:eastAsia="DengXian"/>
                <w:lang w:eastAsia="zh-C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7EC082EA" w14:textId="77777777" w:rsidR="006D37FF" w:rsidRPr="00040E29" w:rsidRDefault="006D37FF" w:rsidP="009D4432">
            <w:pPr>
              <w:pStyle w:val="TAC"/>
            </w:pPr>
            <w:r w:rsidRPr="00040E29">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3A6B473D" w14:textId="77777777" w:rsidR="006D37FF" w:rsidRPr="00040E29" w:rsidRDefault="006D37FF" w:rsidP="009D4432">
            <w:pPr>
              <w:pStyle w:val="TAC"/>
              <w:rPr>
                <w:lang w:eastAsia="zh-CN"/>
              </w:rPr>
            </w:pPr>
            <w:r w:rsidRPr="00040E29">
              <w:rPr>
                <w:lang w:eastAsia="zh-CN"/>
              </w:rPr>
              <w:t>P</w:t>
            </w:r>
          </w:p>
        </w:tc>
      </w:tr>
      <w:tr w:rsidR="006D37FF" w:rsidRPr="00040E29" w14:paraId="2273D2F5"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1554BCF" w14:textId="77777777" w:rsidR="006D37FF" w:rsidRPr="00040E29" w:rsidRDefault="006D37FF" w:rsidP="009D4432">
            <w:pPr>
              <w:pStyle w:val="TAC"/>
              <w:rPr>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004A1CB2" w14:textId="77777777" w:rsidR="006D37FF" w:rsidRPr="00040E29" w:rsidRDefault="006D37FF" w:rsidP="009D4432">
            <w:pPr>
              <w:pStyle w:val="TAL"/>
              <w:rPr>
                <w:rFonts w:eastAsia="DengXian"/>
                <w:lang w:eastAsia="zh-CN"/>
              </w:rPr>
            </w:pPr>
            <w:r w:rsidRPr="00040E29">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363B79A2" w14:textId="77777777" w:rsidR="006D37FF" w:rsidRPr="00040E29" w:rsidRDefault="006D37FF"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22B612B2" w14:textId="77777777" w:rsidR="006D37FF" w:rsidRPr="00040E29" w:rsidRDefault="006D37FF"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3DF80C88" w14:textId="77777777" w:rsidR="006D37FF" w:rsidRPr="00040E29" w:rsidRDefault="006D37FF" w:rsidP="009D4432">
            <w:pPr>
              <w:pStyle w:val="TAC"/>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70059D63" w14:textId="77777777" w:rsidR="006D37FF" w:rsidRPr="00040E29" w:rsidRDefault="006D37FF" w:rsidP="009D4432">
            <w:pPr>
              <w:pStyle w:val="TAC"/>
              <w:rPr>
                <w:lang w:eastAsia="zh-CN"/>
              </w:rPr>
            </w:pPr>
            <w:r w:rsidRPr="00040E29">
              <w:rPr>
                <w:lang w:eastAsia="zh-CN"/>
              </w:rPr>
              <w:t>-</w:t>
            </w:r>
          </w:p>
        </w:tc>
      </w:tr>
      <w:tr w:rsidR="006D37FF" w:rsidRPr="00040E29" w14:paraId="1CD4A678"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5070BB5F" w14:textId="77777777" w:rsidR="006D37FF" w:rsidRPr="00040E29" w:rsidRDefault="006D37FF" w:rsidP="009D4432">
            <w:pPr>
              <w:pStyle w:val="TAC"/>
              <w:rPr>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0FD11876" w14:textId="77777777" w:rsidR="006D37FF" w:rsidRPr="00040E29" w:rsidRDefault="006D37FF" w:rsidP="009D4432">
            <w:pPr>
              <w:pStyle w:val="TAL"/>
              <w:rPr>
                <w:rFonts w:eastAsia="DengXian"/>
                <w:lang w:eastAsia="zh-CN"/>
              </w:rPr>
            </w:pPr>
            <w:r w:rsidRPr="00040E29">
              <w:rPr>
                <w:rFonts w:eastAsia="DengXian"/>
                <w:lang w:eastAsia="zh-CN"/>
              </w:rPr>
              <w:t xml:space="preserve">The </w:t>
            </w:r>
            <w:r w:rsidRPr="00040E29">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a </w:t>
            </w:r>
            <w:r w:rsidRPr="00040E29">
              <w:t>DIRECT LINK MODIFICATION REQUEST to modify the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63A41E63" w14:textId="77777777" w:rsidR="006D37FF" w:rsidRPr="00040E29" w:rsidRDefault="006D37FF" w:rsidP="009D4432">
            <w:pPr>
              <w:pStyle w:val="TAC"/>
              <w:rPr>
                <w:rFonts w:eastAsia="SimSun"/>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2A2EACA9" w14:textId="77777777" w:rsidR="006D37FF" w:rsidRPr="00040E29" w:rsidRDefault="006D37FF" w:rsidP="009D4432">
            <w:pPr>
              <w:pStyle w:val="TAL"/>
              <w:rPr>
                <w:lang w:eastAsia="zh-CN"/>
              </w:rPr>
            </w:pPr>
            <w:r w:rsidRPr="00040E29">
              <w:rPr>
                <w:iCs/>
              </w:rPr>
              <w:t xml:space="preserve">PC5-S: </w:t>
            </w:r>
            <w:r w:rsidRPr="00040E29">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5BA28A10" w14:textId="77777777" w:rsidR="006D37FF" w:rsidRPr="00040E29" w:rsidRDefault="006D37FF"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5976A46" w14:textId="77777777" w:rsidR="006D37FF" w:rsidRPr="00040E29" w:rsidRDefault="006D37FF" w:rsidP="009D4432">
            <w:pPr>
              <w:pStyle w:val="TAC"/>
              <w:rPr>
                <w:lang w:eastAsia="zh-CN"/>
              </w:rPr>
            </w:pPr>
            <w:r w:rsidRPr="00040E29">
              <w:t>-</w:t>
            </w:r>
          </w:p>
        </w:tc>
      </w:tr>
      <w:tr w:rsidR="006D37FF" w:rsidRPr="00040E29" w14:paraId="08DF64A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2503156C" w14:textId="77777777" w:rsidR="006D37FF" w:rsidRPr="00040E29" w:rsidRDefault="006D37FF"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259A32F" w14:textId="77777777" w:rsidR="006D37FF" w:rsidRPr="00040E29" w:rsidRDefault="006D37FF" w:rsidP="009D4432">
            <w:pPr>
              <w:pStyle w:val="TAL"/>
              <w:rPr>
                <w:rFonts w:eastAsia="DengXian"/>
                <w:lang w:eastAsia="zh-CN"/>
              </w:rPr>
            </w:pPr>
            <w:r w:rsidRPr="00040E29">
              <w:rPr>
                <w:rFonts w:eastAsia="DengXian"/>
                <w:lang w:eastAsia="zh-CN"/>
              </w:rPr>
              <w:t xml:space="preserve">Check: </w:t>
            </w:r>
            <w:r w:rsidRPr="00040E29">
              <w:t xml:space="preserve">Does the UE transmit a </w:t>
            </w:r>
            <w:r w:rsidRPr="00040E29">
              <w:rPr>
                <w:lang w:eastAsia="x-none"/>
              </w:rPr>
              <w:t>DIRECT</w:t>
            </w:r>
            <w:r w:rsidRPr="00040E29">
              <w:rPr>
                <w:lang w:eastAsia="zh-CN"/>
              </w:rPr>
              <w:t xml:space="preserve"> </w:t>
            </w:r>
            <w:r w:rsidRPr="00040E29">
              <w:rPr>
                <w:lang w:eastAsia="x-none"/>
              </w:rPr>
              <w:t>LINK</w:t>
            </w:r>
            <w:r w:rsidRPr="00040E29">
              <w:rPr>
                <w:lang w:eastAsia="zh-CN"/>
              </w:rPr>
              <w:t xml:space="preserve"> MODIFICATION </w:t>
            </w:r>
            <w:r w:rsidRPr="00040E29">
              <w:t>ACCEPT message?</w:t>
            </w:r>
          </w:p>
        </w:tc>
        <w:tc>
          <w:tcPr>
            <w:tcW w:w="648" w:type="dxa"/>
            <w:tcBorders>
              <w:top w:val="single" w:sz="4" w:space="0" w:color="auto"/>
              <w:left w:val="single" w:sz="4" w:space="0" w:color="auto"/>
              <w:bottom w:val="single" w:sz="4" w:space="0" w:color="auto"/>
              <w:right w:val="single" w:sz="4" w:space="0" w:color="auto"/>
            </w:tcBorders>
            <w:hideMark/>
          </w:tcPr>
          <w:p w14:paraId="43D5F879" w14:textId="77777777" w:rsidR="006D37FF" w:rsidRPr="00040E29" w:rsidRDefault="006D37FF" w:rsidP="009D4432">
            <w:pPr>
              <w:pStyle w:val="TAC"/>
              <w:rPr>
                <w:rFonts w:eastAsia="SimSu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02AA0EDB" w14:textId="77777777" w:rsidR="006D37FF" w:rsidRPr="00040E29" w:rsidRDefault="006D37FF" w:rsidP="009D4432">
            <w:pPr>
              <w:pStyle w:val="TAL"/>
              <w:rPr>
                <w:iCs/>
              </w:rPr>
            </w:pPr>
            <w:r w:rsidRPr="00040E29">
              <w:rPr>
                <w:iCs/>
              </w:rPr>
              <w:t xml:space="preserve">PC5-S: </w:t>
            </w:r>
            <w:r w:rsidRPr="00040E29">
              <w:t>DIRECT</w:t>
            </w:r>
            <w:r w:rsidRPr="00040E29">
              <w:rPr>
                <w:lang w:eastAsia="zh-CN"/>
              </w:rPr>
              <w:t xml:space="preserve"> </w:t>
            </w:r>
            <w:r w:rsidRPr="00040E29">
              <w:t>LINK</w:t>
            </w:r>
            <w:r w:rsidRPr="00040E29">
              <w:rPr>
                <w:lang w:eastAsia="zh-CN"/>
              </w:rPr>
              <w:t xml:space="preserve"> MODIFICATION </w:t>
            </w:r>
            <w:r w:rsidRPr="00040E29">
              <w:t>ACCEPT</w:t>
            </w:r>
          </w:p>
        </w:tc>
        <w:tc>
          <w:tcPr>
            <w:tcW w:w="455" w:type="dxa"/>
            <w:tcBorders>
              <w:top w:val="single" w:sz="4" w:space="0" w:color="auto"/>
              <w:left w:val="single" w:sz="4" w:space="0" w:color="auto"/>
              <w:bottom w:val="single" w:sz="4" w:space="0" w:color="auto"/>
              <w:right w:val="single" w:sz="4" w:space="0" w:color="auto"/>
            </w:tcBorders>
            <w:hideMark/>
          </w:tcPr>
          <w:p w14:paraId="5108AA52" w14:textId="77777777" w:rsidR="006D37FF" w:rsidRPr="00040E29" w:rsidRDefault="006D37FF" w:rsidP="009D4432">
            <w:pPr>
              <w:pStyle w:val="TAC"/>
            </w:pPr>
            <w:r w:rsidRPr="00040E29">
              <w:t>2</w:t>
            </w:r>
          </w:p>
        </w:tc>
        <w:tc>
          <w:tcPr>
            <w:tcW w:w="853" w:type="dxa"/>
            <w:tcBorders>
              <w:top w:val="single" w:sz="4" w:space="0" w:color="auto"/>
              <w:left w:val="single" w:sz="4" w:space="0" w:color="auto"/>
              <w:bottom w:val="single" w:sz="4" w:space="0" w:color="auto"/>
              <w:right w:val="single" w:sz="4" w:space="0" w:color="auto"/>
            </w:tcBorders>
            <w:hideMark/>
          </w:tcPr>
          <w:p w14:paraId="547ADF8F" w14:textId="77777777" w:rsidR="006D37FF" w:rsidRPr="00040E29" w:rsidRDefault="006D37FF" w:rsidP="009D4432">
            <w:pPr>
              <w:pStyle w:val="TAC"/>
            </w:pPr>
            <w:r w:rsidRPr="00040E29">
              <w:rPr>
                <w:lang w:eastAsia="zh-CN"/>
              </w:rPr>
              <w:t>P</w:t>
            </w:r>
          </w:p>
        </w:tc>
      </w:tr>
      <w:tr w:rsidR="006D37FF" w:rsidRPr="00040E29" w14:paraId="28436B07"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7D24AC6F" w14:textId="77777777" w:rsidR="006D37FF" w:rsidRPr="00040E29" w:rsidRDefault="006D37FF" w:rsidP="009D4432">
            <w:pPr>
              <w:pStyle w:val="TAC"/>
              <w:rPr>
                <w:lang w:eastAsia="zh-CN"/>
              </w:rPr>
            </w:pPr>
            <w:r w:rsidRPr="00040E29">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02F81BC2" w14:textId="77777777" w:rsidR="006D37FF" w:rsidRPr="00040E29" w:rsidRDefault="006D37FF" w:rsidP="009D4432">
            <w:pPr>
              <w:pStyle w:val="TAL"/>
              <w:rPr>
                <w:rFonts w:eastAsia="DengXian"/>
                <w:lang w:eastAsia="zh-CN"/>
              </w:rPr>
            </w:pPr>
            <w:r w:rsidRPr="00040E29">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034D97A7" w14:textId="77777777" w:rsidR="006D37FF" w:rsidRPr="00040E29" w:rsidRDefault="006D37FF"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52BFA1A9" w14:textId="77777777" w:rsidR="006D37FF" w:rsidRPr="00040E29" w:rsidRDefault="006D37FF"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1CA99F84" w14:textId="77777777" w:rsidR="006D37FF" w:rsidRPr="00040E29" w:rsidRDefault="006D37FF" w:rsidP="009D4432">
            <w:pPr>
              <w:pStyle w:val="TAC"/>
            </w:pPr>
            <w:r w:rsidRPr="00040E29">
              <w:t>2</w:t>
            </w:r>
          </w:p>
        </w:tc>
        <w:tc>
          <w:tcPr>
            <w:tcW w:w="853" w:type="dxa"/>
            <w:tcBorders>
              <w:top w:val="single" w:sz="4" w:space="0" w:color="auto"/>
              <w:left w:val="single" w:sz="4" w:space="0" w:color="auto"/>
              <w:bottom w:val="single" w:sz="4" w:space="0" w:color="auto"/>
              <w:right w:val="single" w:sz="4" w:space="0" w:color="auto"/>
            </w:tcBorders>
            <w:hideMark/>
          </w:tcPr>
          <w:p w14:paraId="325955F5" w14:textId="77777777" w:rsidR="006D37FF" w:rsidRPr="00040E29" w:rsidRDefault="006D37FF" w:rsidP="009D4432">
            <w:pPr>
              <w:pStyle w:val="TAC"/>
              <w:rPr>
                <w:lang w:eastAsia="zh-CN"/>
              </w:rPr>
            </w:pPr>
            <w:r w:rsidRPr="00040E29">
              <w:rPr>
                <w:lang w:eastAsia="zh-CN"/>
              </w:rPr>
              <w:t>-</w:t>
            </w:r>
          </w:p>
        </w:tc>
      </w:tr>
      <w:tr w:rsidR="006D37FF" w:rsidRPr="00040E29" w14:paraId="4D07B41F"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6DA8E9" w14:textId="77777777" w:rsidR="006D37FF" w:rsidRPr="00040E29" w:rsidRDefault="006D37FF" w:rsidP="009D4432">
            <w:pPr>
              <w:pStyle w:val="TAC"/>
              <w:rPr>
                <w:lang w:eastAsia="zh-CN"/>
              </w:rPr>
            </w:pPr>
            <w:r w:rsidRPr="00040E29">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2F5C36B" w14:textId="77777777" w:rsidR="006D37FF" w:rsidRPr="00040E29" w:rsidRDefault="006D37FF" w:rsidP="009D4432">
            <w:pPr>
              <w:pStyle w:val="TAL"/>
            </w:pPr>
            <w:r w:rsidRPr="00040E29">
              <w:rPr>
                <w:rFonts w:eastAsia="DengXian"/>
                <w:lang w:eastAsia="zh-CN"/>
              </w:rPr>
              <w:t xml:space="preserve">The </w:t>
            </w:r>
            <w:r w:rsidRPr="00040E29">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a </w:t>
            </w:r>
            <w:r w:rsidRPr="00040E29">
              <w:t>DIRECT LINK MODIFICATION REQUEST to release a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1956B25F" w14:textId="77777777" w:rsidR="006D37FF" w:rsidRPr="00040E29" w:rsidRDefault="006D37FF" w:rsidP="009D4432">
            <w:pPr>
              <w:pStyle w:val="TAC"/>
              <w:rPr>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2E059977" w14:textId="77777777" w:rsidR="006D37FF" w:rsidRPr="00040E29" w:rsidRDefault="006D37FF" w:rsidP="009D4432">
            <w:pPr>
              <w:pStyle w:val="TAL"/>
              <w:rPr>
                <w:lang w:eastAsia="zh-CN"/>
              </w:rPr>
            </w:pPr>
            <w:r w:rsidRPr="00040E29">
              <w:rPr>
                <w:iCs/>
              </w:rPr>
              <w:t xml:space="preserve">PC5-S: </w:t>
            </w:r>
            <w:r w:rsidRPr="00040E29">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27DD317D" w14:textId="77777777" w:rsidR="006D37FF" w:rsidRPr="00040E29" w:rsidRDefault="006D37FF"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6BC05848" w14:textId="77777777" w:rsidR="006D37FF" w:rsidRPr="00040E29" w:rsidRDefault="006D37FF" w:rsidP="009D4432">
            <w:pPr>
              <w:pStyle w:val="TAC"/>
              <w:rPr>
                <w:lang w:eastAsia="zh-CN"/>
              </w:rPr>
            </w:pPr>
            <w:r w:rsidRPr="00040E29">
              <w:t>-</w:t>
            </w:r>
          </w:p>
        </w:tc>
      </w:tr>
      <w:tr w:rsidR="006D37FF" w:rsidRPr="00040E29" w14:paraId="7E70E826"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B95EDBE" w14:textId="77777777" w:rsidR="006D37FF" w:rsidRPr="00040E29" w:rsidRDefault="006D37FF" w:rsidP="009D4432">
            <w:pPr>
              <w:pStyle w:val="TAC"/>
              <w:rPr>
                <w:lang w:eastAsia="zh-CN"/>
              </w:rPr>
            </w:pPr>
            <w:r w:rsidRPr="00040E29">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01CE5BC2" w14:textId="77777777" w:rsidR="006D37FF" w:rsidRPr="00040E29" w:rsidRDefault="006D37FF" w:rsidP="009D4432">
            <w:pPr>
              <w:pStyle w:val="TAL"/>
            </w:pPr>
            <w:r w:rsidRPr="00040E29">
              <w:rPr>
                <w:rFonts w:eastAsia="DengXian"/>
                <w:lang w:eastAsia="zh-CN"/>
              </w:rPr>
              <w:t xml:space="preserve">Check: </w:t>
            </w:r>
            <w:r w:rsidRPr="00040E29">
              <w:t xml:space="preserve">Does the UE transmit a </w:t>
            </w:r>
            <w:r w:rsidRPr="00040E29">
              <w:rPr>
                <w:lang w:eastAsia="x-none"/>
              </w:rPr>
              <w:t>DIRECT</w:t>
            </w:r>
            <w:r w:rsidRPr="00040E29">
              <w:rPr>
                <w:lang w:eastAsia="zh-CN"/>
              </w:rPr>
              <w:t xml:space="preserve"> </w:t>
            </w:r>
            <w:r w:rsidRPr="00040E29">
              <w:rPr>
                <w:lang w:eastAsia="x-none"/>
              </w:rPr>
              <w:t>LINK</w:t>
            </w:r>
            <w:r w:rsidRPr="00040E29">
              <w:rPr>
                <w:lang w:eastAsia="zh-CN"/>
              </w:rPr>
              <w:t xml:space="preserve"> MODIFICATION </w:t>
            </w:r>
            <w:r w:rsidRPr="00040E29">
              <w:t>ACCEPT message?</w:t>
            </w:r>
          </w:p>
        </w:tc>
        <w:tc>
          <w:tcPr>
            <w:tcW w:w="648" w:type="dxa"/>
            <w:tcBorders>
              <w:top w:val="single" w:sz="4" w:space="0" w:color="auto"/>
              <w:left w:val="single" w:sz="4" w:space="0" w:color="auto"/>
              <w:bottom w:val="single" w:sz="4" w:space="0" w:color="auto"/>
              <w:right w:val="single" w:sz="4" w:space="0" w:color="auto"/>
            </w:tcBorders>
            <w:hideMark/>
          </w:tcPr>
          <w:p w14:paraId="64A2CAC3" w14:textId="77777777" w:rsidR="006D37FF" w:rsidRPr="00040E29" w:rsidRDefault="006D37FF" w:rsidP="009D4432">
            <w:pPr>
              <w:pStyle w:val="TAC"/>
              <w:rPr>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544977E7" w14:textId="77777777" w:rsidR="006D37FF" w:rsidRPr="00040E29" w:rsidRDefault="006D37FF" w:rsidP="009D4432">
            <w:pPr>
              <w:pStyle w:val="TAL"/>
              <w:rPr>
                <w:lang w:eastAsia="zh-CN"/>
              </w:rPr>
            </w:pPr>
            <w:r w:rsidRPr="00040E29">
              <w:rPr>
                <w:iCs/>
              </w:rPr>
              <w:t xml:space="preserve">PC5-S: </w:t>
            </w:r>
            <w:r w:rsidRPr="00040E29">
              <w:t>DIRECT</w:t>
            </w:r>
            <w:r w:rsidRPr="00040E29">
              <w:rPr>
                <w:lang w:eastAsia="zh-CN"/>
              </w:rPr>
              <w:t xml:space="preserve"> </w:t>
            </w:r>
            <w:r w:rsidRPr="00040E29">
              <w:t>LINK</w:t>
            </w:r>
            <w:r w:rsidRPr="00040E29">
              <w:rPr>
                <w:lang w:eastAsia="zh-CN"/>
              </w:rPr>
              <w:t xml:space="preserve"> MODIFICATION </w:t>
            </w:r>
            <w:r w:rsidRPr="00040E29">
              <w:t>ACCEPT</w:t>
            </w:r>
          </w:p>
        </w:tc>
        <w:tc>
          <w:tcPr>
            <w:tcW w:w="455" w:type="dxa"/>
            <w:tcBorders>
              <w:top w:val="single" w:sz="4" w:space="0" w:color="auto"/>
              <w:left w:val="single" w:sz="4" w:space="0" w:color="auto"/>
              <w:bottom w:val="single" w:sz="4" w:space="0" w:color="auto"/>
              <w:right w:val="single" w:sz="4" w:space="0" w:color="auto"/>
            </w:tcBorders>
            <w:hideMark/>
          </w:tcPr>
          <w:p w14:paraId="2189BA54" w14:textId="77777777" w:rsidR="006D37FF" w:rsidRPr="00040E29" w:rsidRDefault="006D37FF" w:rsidP="009D4432">
            <w:pPr>
              <w:pStyle w:val="TAC"/>
              <w:rPr>
                <w:lang w:eastAsia="zh-CN"/>
              </w:rPr>
            </w:pPr>
            <w:r w:rsidRPr="00040E29">
              <w:t>3</w:t>
            </w:r>
          </w:p>
        </w:tc>
        <w:tc>
          <w:tcPr>
            <w:tcW w:w="853" w:type="dxa"/>
            <w:tcBorders>
              <w:top w:val="single" w:sz="4" w:space="0" w:color="auto"/>
              <w:left w:val="single" w:sz="4" w:space="0" w:color="auto"/>
              <w:bottom w:val="single" w:sz="4" w:space="0" w:color="auto"/>
              <w:right w:val="single" w:sz="4" w:space="0" w:color="auto"/>
            </w:tcBorders>
            <w:hideMark/>
          </w:tcPr>
          <w:p w14:paraId="3BBDE116" w14:textId="77777777" w:rsidR="006D37FF" w:rsidRPr="00040E29" w:rsidRDefault="006D37FF" w:rsidP="009D4432">
            <w:pPr>
              <w:pStyle w:val="TAC"/>
              <w:rPr>
                <w:lang w:eastAsia="zh-CN"/>
              </w:rPr>
            </w:pPr>
            <w:r w:rsidRPr="00040E29">
              <w:rPr>
                <w:lang w:eastAsia="zh-CN"/>
              </w:rPr>
              <w:t>P</w:t>
            </w:r>
          </w:p>
        </w:tc>
      </w:tr>
      <w:tr w:rsidR="006D37FF" w:rsidRPr="00040E29" w14:paraId="3071BC5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C86EDDE" w14:textId="77777777" w:rsidR="006D37FF" w:rsidRPr="00040E29" w:rsidRDefault="006D37FF" w:rsidP="009D4432">
            <w:pPr>
              <w:pStyle w:val="TAC"/>
              <w:rPr>
                <w:lang w:eastAsia="zh-CN"/>
              </w:rPr>
            </w:pPr>
            <w:r w:rsidRPr="00040E29">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6F60456C" w14:textId="77777777" w:rsidR="006D37FF" w:rsidRPr="00040E29" w:rsidRDefault="006D37FF" w:rsidP="009D4432">
            <w:pPr>
              <w:pStyle w:val="TAL"/>
            </w:pPr>
            <w:r w:rsidRPr="00040E29">
              <w:rPr>
                <w:lang w:eastAsia="zh-CN"/>
              </w:rPr>
              <w:t>The NR-SS-UE</w:t>
            </w:r>
            <w:r w:rsidRPr="00040E29">
              <w:rPr>
                <w:rFonts w:eastAsia="DengXian"/>
                <w:lang w:eastAsia="zh-CN"/>
              </w:rPr>
              <w:t xml:space="preserve"> sends a </w:t>
            </w:r>
            <w:proofErr w:type="spellStart"/>
            <w:r w:rsidRPr="00040E29">
              <w:rPr>
                <w:rFonts w:eastAsia="DengXian"/>
                <w:lang w:eastAsia="zh-CN"/>
              </w:rPr>
              <w:t>RRCReconfigurationSidelink</w:t>
            </w:r>
            <w:proofErr w:type="spellEnd"/>
            <w:r w:rsidRPr="00040E29">
              <w:rPr>
                <w:rFonts w:eastAsia="DengXian"/>
                <w:lang w:eastAsia="zh-CN"/>
              </w:rPr>
              <w:t xml:space="preserve">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hideMark/>
          </w:tcPr>
          <w:p w14:paraId="5B543007" w14:textId="77777777" w:rsidR="006D37FF" w:rsidRPr="00040E29" w:rsidRDefault="006D37FF" w:rsidP="009D4432">
            <w:pPr>
              <w:pStyle w:val="TAC"/>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47C356AE" w14:textId="77777777" w:rsidR="006D37FF" w:rsidRPr="00040E29" w:rsidRDefault="006D37FF" w:rsidP="009D4432">
            <w:pPr>
              <w:pStyle w:val="TAL"/>
            </w:pPr>
            <w:r w:rsidRPr="00040E29">
              <w:rPr>
                <w:rFonts w:eastAsia="DengXian"/>
                <w:lang w:eastAsia="zh-CN"/>
              </w:rPr>
              <w:t xml:space="preserve">PC5-RRC: </w:t>
            </w:r>
            <w:proofErr w:type="spellStart"/>
            <w:r w:rsidRPr="00040E29">
              <w:rPr>
                <w:rFonts w:eastAsia="DengXian"/>
                <w:lang w:eastAsia="zh-C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2BE13EC2" w14:textId="77777777" w:rsidR="006D37FF" w:rsidRPr="00040E29" w:rsidRDefault="006D37FF"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7B316161" w14:textId="77777777" w:rsidR="006D37FF" w:rsidRPr="00040E29" w:rsidRDefault="006D37FF" w:rsidP="009D4432">
            <w:pPr>
              <w:pStyle w:val="TAC"/>
              <w:rPr>
                <w:lang w:eastAsia="zh-CN"/>
              </w:rPr>
            </w:pPr>
            <w:r w:rsidRPr="00040E29">
              <w:t>-</w:t>
            </w:r>
          </w:p>
        </w:tc>
      </w:tr>
      <w:tr w:rsidR="006D37FF" w:rsidRPr="00040E29" w14:paraId="2F0A7343"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52A02F" w14:textId="77777777" w:rsidR="006D37FF" w:rsidRPr="00040E29" w:rsidRDefault="006D37FF" w:rsidP="009D4432">
            <w:pPr>
              <w:pStyle w:val="TAC"/>
              <w:rPr>
                <w:lang w:eastAsia="zh-CN"/>
              </w:rPr>
            </w:pPr>
            <w:r w:rsidRPr="00040E29">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AD7F15B" w14:textId="77777777" w:rsidR="006D37FF" w:rsidRPr="00040E29" w:rsidRDefault="006D37FF" w:rsidP="009D4432">
            <w:pPr>
              <w:pStyle w:val="TAL"/>
            </w:pPr>
            <w:r w:rsidRPr="00040E29">
              <w:rPr>
                <w:rFonts w:eastAsia="DengXian"/>
                <w:lang w:eastAsia="zh-CN"/>
              </w:rPr>
              <w:t xml:space="preserve">Check: The </w:t>
            </w:r>
            <w:r w:rsidRPr="00040E29">
              <w:rPr>
                <w:lang w:eastAsia="zh-CN"/>
              </w:rPr>
              <w:t>UE</w:t>
            </w:r>
            <w:r w:rsidRPr="00040E29">
              <w:rPr>
                <w:rFonts w:eastAsia="DengXian"/>
                <w:lang w:eastAsia="zh-CN"/>
              </w:rPr>
              <w:t xml:space="preserve"> sends a </w:t>
            </w:r>
            <w:proofErr w:type="spellStart"/>
            <w:r w:rsidRPr="00040E29">
              <w:rPr>
                <w:rFonts w:eastAsia="DengXian"/>
                <w:lang w:eastAsia="zh-CN"/>
              </w:rPr>
              <w:t>RRCReconfigurationSidelinkComplete</w:t>
            </w:r>
            <w:proofErr w:type="spellEnd"/>
            <w:r w:rsidRPr="00040E29">
              <w:rPr>
                <w:rFonts w:eastAsia="DengXian"/>
                <w:lang w:eastAsia="zh-C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hideMark/>
          </w:tcPr>
          <w:p w14:paraId="4953186F" w14:textId="77777777" w:rsidR="006D37FF" w:rsidRPr="00040E29" w:rsidRDefault="006D37FF" w:rsidP="009D4432">
            <w:pPr>
              <w:pStyle w:val="TAC"/>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13DD3537" w14:textId="77777777" w:rsidR="006D37FF" w:rsidRPr="00040E29" w:rsidRDefault="006D37FF" w:rsidP="009D4432">
            <w:pPr>
              <w:pStyle w:val="TAL"/>
            </w:pPr>
            <w:r w:rsidRPr="00040E29">
              <w:rPr>
                <w:rFonts w:eastAsia="DengXian"/>
                <w:lang w:eastAsia="zh-CN"/>
              </w:rPr>
              <w:t xml:space="preserve">PC5-RRC: </w:t>
            </w:r>
            <w:proofErr w:type="spellStart"/>
            <w:r w:rsidRPr="00040E29">
              <w:rPr>
                <w:rFonts w:eastAsia="DengXian"/>
                <w:lang w:eastAsia="zh-CN"/>
              </w:rPr>
              <w:t>RRCReconfigurationSidelinkComplete</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284F3F1F" w14:textId="77777777" w:rsidR="006D37FF" w:rsidRPr="00040E29" w:rsidRDefault="006D37FF" w:rsidP="009D4432">
            <w:pPr>
              <w:pStyle w:val="TAC"/>
            </w:pPr>
            <w:r w:rsidRPr="00040E29">
              <w:t>3</w:t>
            </w:r>
          </w:p>
        </w:tc>
        <w:tc>
          <w:tcPr>
            <w:tcW w:w="853" w:type="dxa"/>
            <w:tcBorders>
              <w:top w:val="single" w:sz="4" w:space="0" w:color="auto"/>
              <w:left w:val="single" w:sz="4" w:space="0" w:color="auto"/>
              <w:bottom w:val="single" w:sz="4" w:space="0" w:color="auto"/>
              <w:right w:val="single" w:sz="4" w:space="0" w:color="auto"/>
            </w:tcBorders>
            <w:hideMark/>
          </w:tcPr>
          <w:p w14:paraId="03354E53" w14:textId="77777777" w:rsidR="006D37FF" w:rsidRPr="00040E29" w:rsidRDefault="006D37FF" w:rsidP="009D4432">
            <w:pPr>
              <w:pStyle w:val="TAC"/>
              <w:rPr>
                <w:lang w:eastAsia="zh-CN"/>
              </w:rPr>
            </w:pPr>
            <w:r w:rsidRPr="00040E29">
              <w:rPr>
                <w:lang w:eastAsia="zh-CN"/>
              </w:rPr>
              <w:t>P</w:t>
            </w:r>
          </w:p>
        </w:tc>
      </w:tr>
    </w:tbl>
    <w:p w14:paraId="3EF49228" w14:textId="77777777" w:rsidR="006D37FF" w:rsidRPr="00040E29" w:rsidRDefault="006D37FF" w:rsidP="009D4432"/>
    <w:p w14:paraId="4797D795" w14:textId="77777777" w:rsidR="006D37FF" w:rsidRPr="00040E29" w:rsidRDefault="006D37FF" w:rsidP="006D37FF">
      <w:pPr>
        <w:pStyle w:val="H6"/>
      </w:pPr>
      <w:r w:rsidRPr="00040E29">
        <w:t>13.2.3.3.3</w:t>
      </w:r>
      <w:r w:rsidRPr="00040E29">
        <w:tab/>
        <w:t>Specific message contents</w:t>
      </w:r>
    </w:p>
    <w:p w14:paraId="27363ACF" w14:textId="77777777" w:rsidR="006D37FF" w:rsidRPr="00040E29" w:rsidRDefault="006D37FF" w:rsidP="009D4432">
      <w:pPr>
        <w:pStyle w:val="TH"/>
      </w:pPr>
      <w:r w:rsidRPr="00040E29">
        <w:t xml:space="preserve">Table 13.2.3.3.3-1: Message DIRECT LINK MODIFICATION REQUEST (step 1, Table </w:t>
      </w:r>
      <w:r w:rsidRPr="00040E29">
        <w:rPr>
          <w:lang w:eastAsia="zh-CN"/>
        </w:rPr>
        <w:t>13.2.3.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040E29" w14:paraId="125EC243"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667ADC35" w14:textId="4BCF89AE" w:rsidR="006D37FF" w:rsidRPr="00040E29" w:rsidRDefault="006D37FF" w:rsidP="009D4432">
            <w:pPr>
              <w:pStyle w:val="TAL"/>
            </w:pPr>
            <w:r w:rsidRPr="00040E29">
              <w:t xml:space="preserve">Derivation path: TS 38.508-1 [4], Table </w:t>
            </w:r>
            <w:del w:id="1422" w:author="0433" w:date="2024-03-30T11:18:00Z">
              <w:r w:rsidRPr="00040E29" w:rsidDel="00246633">
                <w:delText>4.7.4</w:delText>
              </w:r>
            </w:del>
            <w:ins w:id="1423" w:author="0433" w:date="2024-03-30T11:18:00Z">
              <w:r w:rsidR="00246633" w:rsidRPr="00246633">
                <w:t>4.7D.1</w:t>
              </w:r>
            </w:ins>
            <w:r w:rsidRPr="00040E29">
              <w:t>-9 with condition Rx</w:t>
            </w:r>
          </w:p>
        </w:tc>
      </w:tr>
    </w:tbl>
    <w:p w14:paraId="584F321F" w14:textId="77777777" w:rsidR="006D37FF" w:rsidRPr="00040E29" w:rsidRDefault="006D37FF" w:rsidP="009D4432"/>
    <w:p w14:paraId="7142A86C" w14:textId="77777777" w:rsidR="006D37FF" w:rsidRPr="00040E29" w:rsidRDefault="006D37FF" w:rsidP="009D4432">
      <w:pPr>
        <w:pStyle w:val="TH"/>
      </w:pPr>
      <w:r w:rsidRPr="00040E29">
        <w:t xml:space="preserve">Table 13.2.3.3.3-2: Message </w:t>
      </w:r>
      <w:r w:rsidRPr="00040E29">
        <w:rPr>
          <w:iCs/>
        </w:rPr>
        <w:t>DIRECT LINK MODIFICATION ACCEPT</w:t>
      </w:r>
      <w:r w:rsidRPr="00040E29">
        <w:t xml:space="preserve"> (step 2</w:t>
      </w:r>
      <w:bookmarkStart w:id="1424" w:name="_Hlk102557369"/>
      <w:r w:rsidRPr="00040E29">
        <w:t>,</w:t>
      </w:r>
      <w:bookmarkEnd w:id="1424"/>
      <w:r w:rsidRPr="00040E29">
        <w:t xml:space="preserve"> Table </w:t>
      </w:r>
      <w:r w:rsidRPr="00040E29">
        <w:rPr>
          <w:lang w:eastAsia="zh-CN"/>
        </w:rPr>
        <w:t>13.2.3.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040E29" w14:paraId="45EFCB5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25443D48" w14:textId="4BC0C049" w:rsidR="006D37FF" w:rsidRPr="00040E29" w:rsidRDefault="006D37FF" w:rsidP="009D4432">
            <w:pPr>
              <w:pStyle w:val="TAL"/>
            </w:pPr>
            <w:r w:rsidRPr="00040E29">
              <w:t xml:space="preserve">Derivation path: TS 38.508-1 [4], Table </w:t>
            </w:r>
            <w:del w:id="1425" w:author="0433" w:date="2024-03-30T11:18:00Z">
              <w:r w:rsidRPr="00040E29" w:rsidDel="00246633">
                <w:delText>4.7.4</w:delText>
              </w:r>
            </w:del>
            <w:ins w:id="1426" w:author="0433" w:date="2024-03-30T11:18:00Z">
              <w:r w:rsidR="00246633" w:rsidRPr="00246633">
                <w:t>4.7D.1</w:t>
              </w:r>
            </w:ins>
            <w:r w:rsidRPr="00040E29">
              <w:t>-10</w:t>
            </w:r>
            <w:del w:id="1427" w:author="0433" w:date="2024-03-30T11:18:00Z">
              <w:r w:rsidRPr="00040E29" w:rsidDel="00246633">
                <w:delText xml:space="preserve"> </w:delText>
              </w:r>
            </w:del>
          </w:p>
        </w:tc>
      </w:tr>
    </w:tbl>
    <w:p w14:paraId="1B58E728" w14:textId="77777777" w:rsidR="006D37FF" w:rsidRPr="00040E29" w:rsidRDefault="006D37FF" w:rsidP="009D4432"/>
    <w:p w14:paraId="3CA8AA7F" w14:textId="77777777" w:rsidR="006D37FF" w:rsidRPr="00040E29" w:rsidRDefault="006D37FF" w:rsidP="009D4432">
      <w:pPr>
        <w:pStyle w:val="TH"/>
        <w:rPr>
          <w:lang w:eastAsia="zh-CN"/>
        </w:rPr>
      </w:pPr>
      <w:r w:rsidRPr="00040E29">
        <w:lastRenderedPageBreak/>
        <w:t xml:space="preserve">Table 13.2.3.3.3-3: </w:t>
      </w:r>
      <w:proofErr w:type="spellStart"/>
      <w:r w:rsidRPr="00040E29">
        <w:rPr>
          <w:snapToGrid w:val="0"/>
        </w:rPr>
        <w:t>RRCReconfigurationSidelink</w:t>
      </w:r>
      <w:proofErr w:type="spellEnd"/>
      <w:r w:rsidRPr="00040E29">
        <w:rPr>
          <w:snapToGrid w:val="0"/>
          <w:lang w:eastAsia="zh-CN"/>
        </w:rPr>
        <w:t xml:space="preserve"> (step 3, Table </w:t>
      </w:r>
      <w:r w:rsidRPr="00040E29">
        <w:rPr>
          <w:lang w:eastAsia="zh-CN"/>
        </w:rPr>
        <w:t>13.2.3.3.2-1</w:t>
      </w:r>
      <w:r w:rsidRPr="00040E29">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098"/>
        <w:gridCol w:w="147"/>
      </w:tblGrid>
      <w:tr w:rsidR="006D37FF" w:rsidRPr="00040E29" w14:paraId="2A22C1C4"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A1901F" w14:textId="77777777" w:rsidR="006D37FF" w:rsidRPr="00040E29" w:rsidRDefault="006D37FF"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Conditions RX and SL_DRB</w:t>
            </w:r>
          </w:p>
        </w:tc>
      </w:tr>
      <w:tr w:rsidR="006D37FF" w:rsidRPr="00040E29" w14:paraId="7644028B" w14:textId="77777777" w:rsidTr="006D37FF">
        <w:tc>
          <w:tcPr>
            <w:tcW w:w="453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2704124" w14:textId="77777777" w:rsidR="006D37FF" w:rsidRPr="00040E29" w:rsidRDefault="006D37FF" w:rsidP="009D4432">
            <w:pPr>
              <w:pStyle w:val="TAL"/>
            </w:pPr>
            <w:proofErr w:type="spellStart"/>
            <w:r w:rsidRPr="00040E29">
              <w:t>RRCReconfigurationSidelink</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7FB9BF"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05D303"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7D1965" w14:textId="77777777" w:rsidR="006D37FF" w:rsidRPr="00040E29" w:rsidRDefault="006D37FF" w:rsidP="009D4432">
            <w:pPr>
              <w:pStyle w:val="TAL"/>
            </w:pPr>
          </w:p>
        </w:tc>
      </w:tr>
      <w:tr w:rsidR="006D37FF" w:rsidRPr="00040E29" w14:paraId="40646B0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A2279F2" w14:textId="77777777" w:rsidR="006D37FF" w:rsidRPr="00040E29" w:rsidRDefault="006D37FF" w:rsidP="009D4432">
            <w:pPr>
              <w:pStyle w:val="TAL"/>
              <w:rPr>
                <w:snapToGrid w:val="0"/>
              </w:rPr>
            </w:pPr>
            <w:r w:rsidRPr="00040E29">
              <w:rPr>
                <w:snapToGrid w:val="0"/>
                <w:lang w:eastAsia="zh-CN"/>
              </w:rPr>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ACFEAD"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2B2EA73"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4D8E8B5" w14:textId="77777777" w:rsidR="006D37FF" w:rsidRPr="00040E29" w:rsidRDefault="006D37FF" w:rsidP="009D4432">
            <w:pPr>
              <w:pStyle w:val="TAL"/>
              <w:rPr>
                <w:snapToGrid w:val="0"/>
              </w:rPr>
            </w:pPr>
          </w:p>
        </w:tc>
      </w:tr>
      <w:tr w:rsidR="006D37FF" w:rsidRPr="00040E29" w14:paraId="2C8ED5F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6ACE5F" w14:textId="77777777" w:rsidR="006D37FF" w:rsidRPr="00040E29" w:rsidRDefault="006D37FF" w:rsidP="009D4432">
            <w:pPr>
              <w:pStyle w:val="TAL"/>
              <w:rPr>
                <w:snapToGrid w:val="0"/>
              </w:rPr>
            </w:pPr>
            <w:r w:rsidRPr="00040E29">
              <w:rPr>
                <w:snapToGrid w:val="0"/>
                <w:lang w:eastAsia="zh-CN"/>
              </w:rPr>
              <w:t xml:space="preserve">    </w:t>
            </w:r>
            <w:r w:rsidRPr="00040E29">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077C02C2"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8283B3"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19033ED9" w14:textId="77777777" w:rsidR="006D37FF" w:rsidRPr="00040E29" w:rsidRDefault="006D37FF" w:rsidP="009D4432">
            <w:pPr>
              <w:pStyle w:val="TAL"/>
              <w:rPr>
                <w:snapToGrid w:val="0"/>
              </w:rPr>
            </w:pPr>
          </w:p>
        </w:tc>
      </w:tr>
      <w:tr w:rsidR="006D37FF" w:rsidRPr="00040E29" w14:paraId="2677287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EB40580" w14:textId="77777777" w:rsidR="006D37FF" w:rsidRPr="00040E29" w:rsidRDefault="006D37FF" w:rsidP="009D4432">
            <w:pPr>
              <w:pStyle w:val="TAL"/>
              <w:rPr>
                <w:snapToGrid w:val="0"/>
              </w:rPr>
            </w:pPr>
            <w:r w:rsidRPr="00040E29">
              <w:rPr>
                <w:snapToGrid w:val="0"/>
                <w:lang w:eastAsia="zh-CN"/>
              </w:rPr>
              <w:t xml:space="preserve">      </w:t>
            </w:r>
            <w:r w:rsidRPr="00040E29">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hideMark/>
          </w:tcPr>
          <w:p w14:paraId="5B440159" w14:textId="77777777" w:rsidR="006D37FF" w:rsidRPr="00040E29" w:rsidRDefault="006D37FF" w:rsidP="009D4432">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5AF4AB4A"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75C2EAA" w14:textId="77777777" w:rsidR="006D37FF" w:rsidRPr="00040E29" w:rsidRDefault="006D37FF" w:rsidP="009D4432">
            <w:pPr>
              <w:pStyle w:val="TAL"/>
              <w:rPr>
                <w:snapToGrid w:val="0"/>
              </w:rPr>
            </w:pPr>
          </w:p>
        </w:tc>
      </w:tr>
      <w:tr w:rsidR="006D37FF" w:rsidRPr="00040E29" w14:paraId="4ECEB879" w14:textId="77777777" w:rsidTr="006D37FF">
        <w:tc>
          <w:tcPr>
            <w:tcW w:w="453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584F0C" w14:textId="77777777" w:rsidR="006D37FF" w:rsidRPr="00040E29" w:rsidRDefault="006D37FF" w:rsidP="009D4432">
            <w:pPr>
              <w:pStyle w:val="TAL"/>
              <w:rPr>
                <w:snapToGrid w:val="0"/>
              </w:rPr>
            </w:pPr>
            <w:r w:rsidRPr="00040E29">
              <w:rPr>
                <w:snapToGrid w:val="0"/>
                <w:lang w:eastAsia="zh-CN"/>
              </w:rPr>
              <w:t xml:space="preserve">        </w:t>
            </w:r>
            <w:r w:rsidRPr="00040E29">
              <w:t>SLRB-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DD55D5"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327104" w14:textId="77777777" w:rsidR="006D37FF" w:rsidRPr="00040E29" w:rsidRDefault="006D37FF" w:rsidP="009D4432">
            <w:pPr>
              <w:pStyle w:val="TAL"/>
              <w:rPr>
                <w:snapToGrid w:val="0"/>
              </w:rPr>
            </w:pPr>
            <w:r w:rsidRPr="00040E29">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269FD6" w14:textId="77777777" w:rsidR="006D37FF" w:rsidRPr="00040E29" w:rsidRDefault="006D37FF" w:rsidP="009D4432">
            <w:pPr>
              <w:pStyle w:val="TAL"/>
              <w:rPr>
                <w:snapToGrid w:val="0"/>
              </w:rPr>
            </w:pPr>
          </w:p>
        </w:tc>
      </w:tr>
      <w:tr w:rsidR="006D37FF" w:rsidRPr="00040E29" w14:paraId="51172BB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87CACD" w14:textId="77777777" w:rsidR="006D37FF" w:rsidRPr="00040E29" w:rsidRDefault="006D37FF" w:rsidP="009D4432">
            <w:pPr>
              <w:pStyle w:val="TAL"/>
              <w:rPr>
                <w:snapToGrid w:val="0"/>
              </w:rPr>
            </w:pPr>
            <w:r w:rsidRPr="00040E29">
              <w:rPr>
                <w:snapToGrid w:val="0"/>
                <w:lang w:eastAsia="zh-CN"/>
              </w:rPr>
              <w:t xml:space="preserve">          </w:t>
            </w:r>
            <w:r w:rsidRPr="00040E29">
              <w:t>sl-SDAP-ConfigPC5-r16 SEQUENCE {</w:t>
            </w:r>
          </w:p>
        </w:tc>
        <w:tc>
          <w:tcPr>
            <w:tcW w:w="2267" w:type="dxa"/>
            <w:tcBorders>
              <w:top w:val="single" w:sz="4" w:space="0" w:color="auto"/>
              <w:left w:val="single" w:sz="4" w:space="0" w:color="auto"/>
              <w:bottom w:val="single" w:sz="4" w:space="0" w:color="auto"/>
              <w:right w:val="single" w:sz="4" w:space="0" w:color="auto"/>
            </w:tcBorders>
          </w:tcPr>
          <w:p w14:paraId="537C1A4D"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B09D151"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2AFE5FF" w14:textId="77777777" w:rsidR="006D37FF" w:rsidRPr="00040E29" w:rsidRDefault="006D37FF" w:rsidP="009D4432">
            <w:pPr>
              <w:pStyle w:val="TAL"/>
              <w:rPr>
                <w:snapToGrid w:val="0"/>
              </w:rPr>
            </w:pPr>
          </w:p>
        </w:tc>
      </w:tr>
      <w:tr w:rsidR="006D37FF" w:rsidRPr="00040E29" w14:paraId="7CC80C2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0F61C80" w14:textId="77777777" w:rsidR="006D37FF" w:rsidRPr="00040E29" w:rsidRDefault="006D37FF" w:rsidP="009D4432">
            <w:pPr>
              <w:pStyle w:val="TAL"/>
              <w:rPr>
                <w:snapToGrid w:val="0"/>
              </w:rPr>
            </w:pPr>
            <w:r w:rsidRPr="00040E29">
              <w:rPr>
                <w:snapToGrid w:val="0"/>
                <w:lang w:eastAsia="zh-CN"/>
              </w:rPr>
              <w:t xml:space="preserve">            </w:t>
            </w:r>
            <w:r w:rsidRPr="00040E29">
              <w:t>sl-MappedQoS-FlowsToAddList-r16 SEQUENCE (SIZE (1.. maxNrofSL-QFIsPerDest-r16)) OF SL-PQFI-r16 {</w:t>
            </w:r>
          </w:p>
        </w:tc>
        <w:tc>
          <w:tcPr>
            <w:tcW w:w="2267" w:type="dxa"/>
            <w:tcBorders>
              <w:top w:val="single" w:sz="4" w:space="0" w:color="auto"/>
              <w:left w:val="single" w:sz="4" w:space="0" w:color="auto"/>
              <w:bottom w:val="single" w:sz="4" w:space="0" w:color="auto"/>
              <w:right w:val="single" w:sz="4" w:space="0" w:color="auto"/>
            </w:tcBorders>
            <w:hideMark/>
          </w:tcPr>
          <w:p w14:paraId="7CB0135E" w14:textId="77777777" w:rsidR="006D37FF" w:rsidRPr="00040E29" w:rsidRDefault="006D37FF" w:rsidP="009D4432">
            <w:pPr>
              <w:pStyle w:val="TAL"/>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9E3F82F"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9B4EBD5" w14:textId="77777777" w:rsidR="006D37FF" w:rsidRPr="00040E29" w:rsidRDefault="006D37FF" w:rsidP="009D4432">
            <w:pPr>
              <w:pStyle w:val="TAL"/>
              <w:rPr>
                <w:snapToGrid w:val="0"/>
              </w:rPr>
            </w:pPr>
          </w:p>
        </w:tc>
      </w:tr>
      <w:tr w:rsidR="006D37FF" w:rsidRPr="00040E29" w14:paraId="6E61082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1879388" w14:textId="77777777" w:rsidR="006D37FF" w:rsidRPr="00040E29" w:rsidRDefault="006D37FF" w:rsidP="009D4432">
            <w:pPr>
              <w:pStyle w:val="TAL"/>
              <w:rPr>
                <w:snapToGrid w:val="0"/>
              </w:rPr>
            </w:pPr>
            <w:r w:rsidRPr="00040E29">
              <w:rPr>
                <w:snapToGrid w:val="0"/>
                <w:lang w:eastAsia="zh-CN"/>
              </w:rPr>
              <w:t xml:space="preserve">              </w:t>
            </w:r>
            <w:r w:rsidRPr="00040E29">
              <w:t>SL-PQFI-r16[1]</w:t>
            </w:r>
          </w:p>
        </w:tc>
        <w:tc>
          <w:tcPr>
            <w:tcW w:w="2267" w:type="dxa"/>
            <w:tcBorders>
              <w:top w:val="single" w:sz="4" w:space="0" w:color="auto"/>
              <w:left w:val="single" w:sz="4" w:space="0" w:color="auto"/>
              <w:bottom w:val="single" w:sz="4" w:space="0" w:color="auto"/>
              <w:right w:val="single" w:sz="4" w:space="0" w:color="auto"/>
            </w:tcBorders>
            <w:hideMark/>
          </w:tcPr>
          <w:p w14:paraId="69338E03" w14:textId="77777777" w:rsidR="006D37FF" w:rsidRPr="00040E29" w:rsidRDefault="006D37FF" w:rsidP="009D4432">
            <w:pPr>
              <w:pStyle w:val="TAL"/>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hideMark/>
          </w:tcPr>
          <w:p w14:paraId="79DBFF79" w14:textId="77777777" w:rsidR="006D37FF" w:rsidRPr="00040E29" w:rsidRDefault="006D37FF" w:rsidP="009D4432">
            <w:pPr>
              <w:pStyle w:val="TAL"/>
              <w:rPr>
                <w:snapToGrid w:val="0"/>
              </w:rPr>
            </w:pPr>
            <w:r w:rsidRPr="00040E29">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07E4C4DD" w14:textId="77777777" w:rsidR="006D37FF" w:rsidRPr="00040E29" w:rsidRDefault="006D37FF" w:rsidP="009D4432">
            <w:pPr>
              <w:pStyle w:val="TAL"/>
              <w:rPr>
                <w:snapToGrid w:val="0"/>
              </w:rPr>
            </w:pPr>
          </w:p>
        </w:tc>
      </w:tr>
      <w:tr w:rsidR="006D37FF" w:rsidRPr="00040E29" w14:paraId="4E547BF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B82D760" w14:textId="77777777" w:rsidR="006D37FF" w:rsidRPr="00040E29" w:rsidRDefault="006D37FF"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8D46A2"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DB76A4"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963377C" w14:textId="77777777" w:rsidR="006D37FF" w:rsidRPr="00040E29" w:rsidRDefault="006D37FF" w:rsidP="009D4432">
            <w:pPr>
              <w:pStyle w:val="TAL"/>
              <w:rPr>
                <w:snapToGrid w:val="0"/>
              </w:rPr>
            </w:pPr>
          </w:p>
        </w:tc>
      </w:tr>
      <w:tr w:rsidR="006D37FF" w:rsidRPr="00040E29" w14:paraId="22D3AC9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A23BBF9" w14:textId="77777777" w:rsidR="006D37FF" w:rsidRPr="00040E29" w:rsidRDefault="006D37FF"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EEF6C1"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57D25E6"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3D23D5F3" w14:textId="77777777" w:rsidR="006D37FF" w:rsidRPr="00040E29" w:rsidRDefault="006D37FF" w:rsidP="009D4432">
            <w:pPr>
              <w:pStyle w:val="TAL"/>
              <w:rPr>
                <w:snapToGrid w:val="0"/>
              </w:rPr>
            </w:pPr>
          </w:p>
        </w:tc>
      </w:tr>
      <w:tr w:rsidR="006D37FF" w:rsidRPr="00040E29" w14:paraId="28E3FC6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D91B4A4" w14:textId="77777777" w:rsidR="006D37FF" w:rsidRPr="00040E29" w:rsidRDefault="006D37FF" w:rsidP="009D4432">
            <w:pPr>
              <w:pStyle w:val="TAL"/>
              <w:rPr>
                <w:snapToGrid w:val="0"/>
                <w:lang w:eastAsia="zh-CN"/>
              </w:rPr>
            </w:pPr>
            <w:r w:rsidRPr="00040E29">
              <w:rPr>
                <w:snapToGrid w:val="0"/>
                <w:lang w:eastAsia="zh-CN"/>
              </w:rPr>
              <w:t xml:space="preserve">          </w:t>
            </w:r>
            <w:r w:rsidRPr="00040E29">
              <w:t>sl-MAC-LogicalChannelConfigPC5-r16 SEQUENCE {</w:t>
            </w:r>
          </w:p>
        </w:tc>
        <w:tc>
          <w:tcPr>
            <w:tcW w:w="2267" w:type="dxa"/>
            <w:tcBorders>
              <w:top w:val="single" w:sz="4" w:space="0" w:color="auto"/>
              <w:left w:val="single" w:sz="4" w:space="0" w:color="auto"/>
              <w:bottom w:val="single" w:sz="4" w:space="0" w:color="auto"/>
              <w:right w:val="single" w:sz="4" w:space="0" w:color="auto"/>
            </w:tcBorders>
          </w:tcPr>
          <w:p w14:paraId="49CBB47F"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D83977"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0214F17" w14:textId="77777777" w:rsidR="006D37FF" w:rsidRPr="00040E29" w:rsidRDefault="006D37FF" w:rsidP="009D4432">
            <w:pPr>
              <w:pStyle w:val="TAL"/>
              <w:rPr>
                <w:snapToGrid w:val="0"/>
              </w:rPr>
            </w:pPr>
          </w:p>
        </w:tc>
      </w:tr>
      <w:tr w:rsidR="006D37FF" w:rsidRPr="00040E29" w14:paraId="570C42E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57979F" w14:textId="77777777" w:rsidR="006D37FF" w:rsidRPr="00040E29" w:rsidRDefault="006D37FF" w:rsidP="009D4432">
            <w:pPr>
              <w:pStyle w:val="TAL"/>
              <w:rPr>
                <w:snapToGrid w:val="0"/>
                <w:lang w:eastAsia="zh-CN"/>
              </w:rPr>
            </w:pPr>
            <w:r w:rsidRPr="00040E29">
              <w:rPr>
                <w:snapToGrid w:val="0"/>
                <w:lang w:eastAsia="zh-CN"/>
              </w:rPr>
              <w:t xml:space="preserve">            </w:t>
            </w:r>
            <w:r w:rsidRPr="00040E29">
              <w:t>sl-LogicalChannelIdentity-r16</w:t>
            </w:r>
          </w:p>
        </w:tc>
        <w:tc>
          <w:tcPr>
            <w:tcW w:w="2267" w:type="dxa"/>
            <w:tcBorders>
              <w:top w:val="single" w:sz="4" w:space="0" w:color="auto"/>
              <w:left w:val="single" w:sz="4" w:space="0" w:color="auto"/>
              <w:bottom w:val="single" w:sz="4" w:space="0" w:color="auto"/>
              <w:right w:val="single" w:sz="4" w:space="0" w:color="auto"/>
            </w:tcBorders>
            <w:hideMark/>
          </w:tcPr>
          <w:p w14:paraId="3460872E" w14:textId="77777777" w:rsidR="006D37FF" w:rsidRPr="00040E29" w:rsidRDefault="006D37FF" w:rsidP="009D4432">
            <w:pPr>
              <w:pStyle w:val="TAL"/>
            </w:pPr>
            <w:proofErr w:type="spellStart"/>
            <w:r w:rsidRPr="00040E29">
              <w:t>LogicalChannelIdentity</w:t>
            </w:r>
            <w:proofErr w:type="spellEnd"/>
            <w:r w:rsidRPr="00040E29">
              <w:t xml:space="preserve"> with condition DRB2</w:t>
            </w:r>
          </w:p>
        </w:tc>
        <w:tc>
          <w:tcPr>
            <w:tcW w:w="1700" w:type="dxa"/>
            <w:tcBorders>
              <w:top w:val="single" w:sz="4" w:space="0" w:color="auto"/>
              <w:left w:val="single" w:sz="4" w:space="0" w:color="auto"/>
              <w:bottom w:val="single" w:sz="4" w:space="0" w:color="auto"/>
              <w:right w:val="single" w:sz="4" w:space="0" w:color="auto"/>
            </w:tcBorders>
          </w:tcPr>
          <w:p w14:paraId="762EB012"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825A3DD" w14:textId="77777777" w:rsidR="006D37FF" w:rsidRPr="00040E29" w:rsidRDefault="006D37FF" w:rsidP="009D4432">
            <w:pPr>
              <w:pStyle w:val="TAL"/>
              <w:rPr>
                <w:snapToGrid w:val="0"/>
              </w:rPr>
            </w:pPr>
          </w:p>
        </w:tc>
      </w:tr>
      <w:tr w:rsidR="006D37FF" w:rsidRPr="00040E29" w14:paraId="3E14EC4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C6F8E3C" w14:textId="77777777" w:rsidR="006D37FF" w:rsidRPr="00040E29" w:rsidRDefault="006D37FF" w:rsidP="009D4432">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B04002"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9446A6"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65671170" w14:textId="77777777" w:rsidR="006D37FF" w:rsidRPr="00040E29" w:rsidRDefault="006D37FF" w:rsidP="009D4432">
            <w:pPr>
              <w:pStyle w:val="TAL"/>
              <w:rPr>
                <w:snapToGrid w:val="0"/>
              </w:rPr>
            </w:pPr>
          </w:p>
        </w:tc>
      </w:tr>
      <w:tr w:rsidR="006D37FF" w:rsidRPr="00040E29" w14:paraId="0D2D951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BA0E0E" w14:textId="77777777" w:rsidR="006D37FF" w:rsidRPr="00040E29" w:rsidRDefault="006D37FF"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B9FEE2"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740F1A"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C741A9B" w14:textId="77777777" w:rsidR="006D37FF" w:rsidRPr="00040E29" w:rsidRDefault="006D37FF" w:rsidP="009D4432">
            <w:pPr>
              <w:pStyle w:val="TAL"/>
              <w:rPr>
                <w:snapToGrid w:val="0"/>
              </w:rPr>
            </w:pPr>
          </w:p>
        </w:tc>
      </w:tr>
      <w:tr w:rsidR="006D37FF" w:rsidRPr="00040E29" w14:paraId="2798BF4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8BC37E4" w14:textId="77777777" w:rsidR="006D37FF" w:rsidRPr="00040E29" w:rsidRDefault="006D37FF" w:rsidP="009D4432">
            <w:pPr>
              <w:pStyle w:val="TAL"/>
              <w:rPr>
                <w:snapToGrid w:val="0"/>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B8FEB1"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0FB679"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48D8288F" w14:textId="77777777" w:rsidR="006D37FF" w:rsidRPr="00040E29" w:rsidRDefault="006D37FF" w:rsidP="009D4432">
            <w:pPr>
              <w:pStyle w:val="TAL"/>
              <w:rPr>
                <w:snapToGrid w:val="0"/>
              </w:rPr>
            </w:pPr>
          </w:p>
        </w:tc>
      </w:tr>
      <w:tr w:rsidR="006D37FF" w:rsidRPr="00040E29" w14:paraId="0BD72B9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9EFE682" w14:textId="77777777" w:rsidR="006D37FF" w:rsidRPr="00040E29" w:rsidRDefault="006D37FF" w:rsidP="009D4432">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6AD487"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682DEF"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BB72370" w14:textId="77777777" w:rsidR="006D37FF" w:rsidRPr="00040E29" w:rsidRDefault="006D37FF" w:rsidP="009D4432">
            <w:pPr>
              <w:pStyle w:val="TAL"/>
              <w:rPr>
                <w:snapToGrid w:val="0"/>
              </w:rPr>
            </w:pPr>
          </w:p>
        </w:tc>
      </w:tr>
      <w:tr w:rsidR="006D37FF" w:rsidRPr="00040E29" w14:paraId="3D5FA53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8B050FE" w14:textId="77777777" w:rsidR="006D37FF" w:rsidRPr="00040E29" w:rsidRDefault="006D37FF" w:rsidP="009D4432">
            <w:pPr>
              <w:pStyle w:val="TAL"/>
              <w:rPr>
                <w:snapToGrid w:val="0"/>
                <w:lang w:eastAsia="zh-CN"/>
              </w:rPr>
            </w:pPr>
            <w:r w:rsidRPr="00040E29">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FF3E4"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DC66F2" w14:textId="77777777" w:rsidR="006D37FF" w:rsidRPr="00040E29"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D6601CB" w14:textId="77777777" w:rsidR="006D37FF" w:rsidRPr="00040E29" w:rsidRDefault="006D37FF" w:rsidP="009D4432">
            <w:pPr>
              <w:pStyle w:val="TAL"/>
              <w:rPr>
                <w:snapToGrid w:val="0"/>
              </w:rPr>
            </w:pPr>
          </w:p>
        </w:tc>
      </w:tr>
      <w:tr w:rsidR="006D37FF" w:rsidRPr="00040E29" w14:paraId="683DA77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951C1A4" w14:textId="77777777" w:rsidR="006D37FF" w:rsidRPr="00040E29" w:rsidRDefault="006D37FF" w:rsidP="009D443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07E6CD1"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18FA1"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B8FD726" w14:textId="77777777" w:rsidR="006D37FF" w:rsidRPr="00040E29" w:rsidRDefault="006D37FF" w:rsidP="009D4432">
            <w:pPr>
              <w:pStyle w:val="TAL"/>
            </w:pPr>
          </w:p>
        </w:tc>
      </w:tr>
    </w:tbl>
    <w:p w14:paraId="204E7831" w14:textId="77777777" w:rsidR="006D37FF" w:rsidRPr="00040E29" w:rsidRDefault="006D37FF" w:rsidP="009D4432"/>
    <w:p w14:paraId="7D65C238" w14:textId="77777777" w:rsidR="006D37FF" w:rsidRPr="00040E29" w:rsidRDefault="006D37FF" w:rsidP="009D4432">
      <w:pPr>
        <w:pStyle w:val="TH"/>
        <w:rPr>
          <w:lang w:eastAsia="zh-CN"/>
        </w:rPr>
      </w:pPr>
      <w:r w:rsidRPr="00040E29">
        <w:t xml:space="preserve">Table 13.2.3.3.3-4: </w:t>
      </w:r>
      <w:proofErr w:type="spellStart"/>
      <w:r w:rsidRPr="00040E29">
        <w:rPr>
          <w:snapToGrid w:val="0"/>
        </w:rPr>
        <w:t>RRCReconfigurationSidelink</w:t>
      </w:r>
      <w:proofErr w:type="spellEnd"/>
      <w:r w:rsidRPr="00040E29">
        <w:rPr>
          <w:snapToGrid w:val="0"/>
          <w:lang w:eastAsia="zh-CN"/>
        </w:rPr>
        <w:t xml:space="preserve"> (step 4, Table </w:t>
      </w:r>
      <w:r w:rsidRPr="00040E29">
        <w:rPr>
          <w:lang w:eastAsia="zh-CN"/>
        </w:rPr>
        <w:t>13.2.3.3.2-1</w:t>
      </w:r>
      <w:r w:rsidRPr="00040E29">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6D37FF" w:rsidRPr="00040E29" w14:paraId="70BEFF8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43D8D70E" w14:textId="77777777" w:rsidR="006D37FF" w:rsidRPr="00040E29" w:rsidRDefault="006D37FF"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3 Conditions RX and SL_DRB</w:t>
            </w:r>
          </w:p>
        </w:tc>
      </w:tr>
    </w:tbl>
    <w:p w14:paraId="6A5E2799" w14:textId="77777777" w:rsidR="006D37FF" w:rsidRPr="00040E29" w:rsidRDefault="006D37FF" w:rsidP="009D4432"/>
    <w:p w14:paraId="39220A19" w14:textId="77777777" w:rsidR="006D37FF" w:rsidRPr="00040E29" w:rsidRDefault="006D37FF" w:rsidP="009D4432">
      <w:pPr>
        <w:pStyle w:val="TH"/>
      </w:pPr>
      <w:r w:rsidRPr="00040E29">
        <w:lastRenderedPageBreak/>
        <w:t xml:space="preserve">Table 13.2.3.3.3-5: Message DIRECT LINK MODIFICATION REQUEST (step 6, Table </w:t>
      </w:r>
      <w:r w:rsidRPr="00040E29">
        <w:rPr>
          <w:lang w:eastAsia="zh-CN"/>
        </w:rPr>
        <w:t>13.2.3.3.2-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040E29" w14:paraId="5AF4551E"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9EA4209" w14:textId="2719C80E" w:rsidR="006D37FF" w:rsidRPr="00040E29" w:rsidRDefault="006D37FF" w:rsidP="009D4432">
            <w:pPr>
              <w:pStyle w:val="TAL"/>
            </w:pPr>
            <w:r w:rsidRPr="00040E29">
              <w:t xml:space="preserve">Derivation path: TS 38.508-1 [4], Table </w:t>
            </w:r>
            <w:del w:id="1428" w:author="0433" w:date="2024-03-30T11:19:00Z">
              <w:r w:rsidRPr="00040E29" w:rsidDel="00246633">
                <w:delText>4.7.4</w:delText>
              </w:r>
            </w:del>
            <w:ins w:id="1429" w:author="0433" w:date="2024-03-30T11:19:00Z">
              <w:r w:rsidR="00246633" w:rsidRPr="00246633">
                <w:t>4.7D.1</w:t>
              </w:r>
            </w:ins>
            <w:r w:rsidRPr="00040E29">
              <w:t>-9 with condition Rx</w:t>
            </w:r>
          </w:p>
        </w:tc>
      </w:tr>
      <w:tr w:rsidR="006D37FF" w:rsidRPr="00040E29" w14:paraId="2CE1D7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A7257C8" w14:textId="77777777" w:rsidR="006D37FF" w:rsidRPr="00040E29" w:rsidRDefault="006D37F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9E8579" w14:textId="77777777" w:rsidR="006D37FF" w:rsidRPr="00040E29" w:rsidRDefault="006D37F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F73496D" w14:textId="77777777" w:rsidR="006D37FF" w:rsidRPr="00040E29" w:rsidRDefault="006D37FF" w:rsidP="009D4432">
            <w:pPr>
              <w:pStyle w:val="TAH"/>
            </w:pPr>
            <w:r w:rsidRPr="00040E29">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44D4A59A" w14:textId="77777777" w:rsidR="006D37FF" w:rsidRPr="00040E29" w:rsidRDefault="006D37FF" w:rsidP="009D4432">
            <w:pPr>
              <w:pStyle w:val="TAH"/>
            </w:pPr>
            <w:r w:rsidRPr="00040E29">
              <w:t>Condition</w:t>
            </w:r>
          </w:p>
        </w:tc>
      </w:tr>
      <w:tr w:rsidR="006D37FF" w:rsidRPr="00040E29" w14:paraId="5FE3DC6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F270275" w14:textId="77777777" w:rsidR="006D37FF" w:rsidRPr="00040E29" w:rsidRDefault="006D37FF" w:rsidP="009D4432">
            <w:pPr>
              <w:pStyle w:val="TAL"/>
            </w:pPr>
            <w:r w:rsidRPr="00040E29">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69639A4" w14:textId="77777777" w:rsidR="006D37FF" w:rsidRPr="00040E29" w:rsidRDefault="006D37FF" w:rsidP="009D4432">
            <w:pPr>
              <w:pStyle w:val="TAL"/>
            </w:pPr>
            <w:r w:rsidRPr="00040E29">
              <w:t>'0000 0100'B</w:t>
            </w:r>
          </w:p>
        </w:tc>
        <w:tc>
          <w:tcPr>
            <w:tcW w:w="1700" w:type="dxa"/>
            <w:tcBorders>
              <w:top w:val="single" w:sz="4" w:space="0" w:color="auto"/>
              <w:left w:val="single" w:sz="4" w:space="0" w:color="auto"/>
              <w:bottom w:val="single" w:sz="4" w:space="0" w:color="auto"/>
              <w:right w:val="single" w:sz="4" w:space="0" w:color="auto"/>
            </w:tcBorders>
            <w:hideMark/>
          </w:tcPr>
          <w:p w14:paraId="0C2E1B3A" w14:textId="77777777" w:rsidR="006D37FF" w:rsidRPr="00040E29" w:rsidRDefault="006D37FF" w:rsidP="009D4432">
            <w:pPr>
              <w:pStyle w:val="TAL"/>
            </w:pPr>
            <w:r w:rsidRPr="00040E29">
              <w:t>Modify PC5 QoS parameters of the existing PC5 QoS flow(s)</w:t>
            </w:r>
          </w:p>
        </w:tc>
        <w:tc>
          <w:tcPr>
            <w:tcW w:w="1245" w:type="dxa"/>
            <w:gridSpan w:val="2"/>
            <w:tcBorders>
              <w:top w:val="single" w:sz="4" w:space="0" w:color="auto"/>
              <w:left w:val="single" w:sz="4" w:space="0" w:color="auto"/>
              <w:bottom w:val="single" w:sz="4" w:space="0" w:color="auto"/>
              <w:right w:val="single" w:sz="4" w:space="0" w:color="auto"/>
            </w:tcBorders>
          </w:tcPr>
          <w:p w14:paraId="5FD740F5" w14:textId="77777777" w:rsidR="006D37FF" w:rsidRPr="00040E29" w:rsidRDefault="006D37FF" w:rsidP="009D4432">
            <w:pPr>
              <w:pStyle w:val="TAL"/>
            </w:pPr>
          </w:p>
        </w:tc>
      </w:tr>
      <w:tr w:rsidR="006D37FF" w:rsidRPr="00040E29" w14:paraId="48F72CA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8A6C39" w14:textId="77777777" w:rsidR="006D37FF" w:rsidRPr="00040E29" w:rsidRDefault="006D37FF" w:rsidP="009D4432">
            <w:pPr>
              <w:pStyle w:val="TAL"/>
            </w:pPr>
            <w:r w:rsidRPr="00040E29">
              <w:t>QoS flow descriptions</w:t>
            </w:r>
          </w:p>
        </w:tc>
        <w:tc>
          <w:tcPr>
            <w:tcW w:w="2267" w:type="dxa"/>
            <w:tcBorders>
              <w:top w:val="single" w:sz="4" w:space="0" w:color="auto"/>
              <w:left w:val="single" w:sz="4" w:space="0" w:color="auto"/>
              <w:bottom w:val="single" w:sz="4" w:space="0" w:color="auto"/>
              <w:right w:val="single" w:sz="4" w:space="0" w:color="auto"/>
            </w:tcBorders>
          </w:tcPr>
          <w:p w14:paraId="3066B1A2"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94F0B"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61A45DE" w14:textId="77777777" w:rsidR="006D37FF" w:rsidRPr="00040E29" w:rsidRDefault="006D37FF" w:rsidP="009D4432">
            <w:pPr>
              <w:pStyle w:val="TAL"/>
            </w:pPr>
          </w:p>
        </w:tc>
      </w:tr>
      <w:tr w:rsidR="006D37FF" w:rsidRPr="00040E29" w14:paraId="35DAC94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7864FF" w14:textId="77777777" w:rsidR="006D37FF" w:rsidRPr="00040E29" w:rsidRDefault="006D37FF" w:rsidP="009D4432">
            <w:pPr>
              <w:pStyle w:val="TAL"/>
            </w:pPr>
            <w:r w:rsidRPr="00040E29">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EC7672D" w14:textId="77777777" w:rsidR="006D37FF" w:rsidRPr="00040E29" w:rsidRDefault="006D37FF" w:rsidP="009D4432">
            <w:pPr>
              <w:pStyle w:val="TAL"/>
              <w:rPr>
                <w:lang w:eastAsia="zh-CN"/>
              </w:rPr>
            </w:pPr>
            <w:r w:rsidRPr="00040E29">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62CDE95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07D66BB" w14:textId="77777777" w:rsidR="006D37FF" w:rsidRPr="00040E29" w:rsidRDefault="006D37FF" w:rsidP="009D4432">
            <w:pPr>
              <w:pStyle w:val="TAL"/>
            </w:pPr>
          </w:p>
        </w:tc>
      </w:tr>
      <w:tr w:rsidR="006D37FF" w:rsidRPr="00040E29" w14:paraId="27B235E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568B596" w14:textId="77777777" w:rsidR="006D37FF" w:rsidRPr="00040E29" w:rsidRDefault="006D37FF" w:rsidP="009D4432">
            <w:pPr>
              <w:pStyle w:val="TAL"/>
            </w:pPr>
            <w:r w:rsidRPr="00040E29">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D0AFA95"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BFDB8"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D8162A5" w14:textId="77777777" w:rsidR="006D37FF" w:rsidRPr="00040E29" w:rsidRDefault="006D37FF" w:rsidP="009D4432">
            <w:pPr>
              <w:pStyle w:val="TAL"/>
            </w:pPr>
          </w:p>
        </w:tc>
      </w:tr>
      <w:tr w:rsidR="006D37FF" w:rsidRPr="00040E29" w14:paraId="5649DAF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AC9955C" w14:textId="77777777" w:rsidR="006D37FF" w:rsidRPr="00040E29" w:rsidRDefault="006D37FF" w:rsidP="009D4432">
            <w:pPr>
              <w:pStyle w:val="TAL"/>
            </w:pPr>
            <w:r w:rsidRPr="00040E29">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2273D319" w14:textId="77777777" w:rsidR="006D37FF" w:rsidRPr="00040E29" w:rsidRDefault="006D37FF" w:rsidP="009D4432">
            <w:pPr>
              <w:pStyle w:val="TAL"/>
              <w:rPr>
                <w:lang w:eastAsia="zh-CN"/>
              </w:rPr>
            </w:pPr>
            <w:r w:rsidRPr="00040E29">
              <w:t>'00 0010'B</w:t>
            </w:r>
          </w:p>
        </w:tc>
        <w:tc>
          <w:tcPr>
            <w:tcW w:w="1700" w:type="dxa"/>
            <w:tcBorders>
              <w:top w:val="single" w:sz="4" w:space="0" w:color="auto"/>
              <w:left w:val="single" w:sz="4" w:space="0" w:color="auto"/>
              <w:bottom w:val="single" w:sz="4" w:space="0" w:color="auto"/>
              <w:right w:val="single" w:sz="4" w:space="0" w:color="auto"/>
            </w:tcBorders>
          </w:tcPr>
          <w:p w14:paraId="5076367B"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214E2B3" w14:textId="77777777" w:rsidR="006D37FF" w:rsidRPr="00040E29" w:rsidRDefault="006D37FF" w:rsidP="009D4432">
            <w:pPr>
              <w:pStyle w:val="TAL"/>
            </w:pPr>
          </w:p>
        </w:tc>
      </w:tr>
      <w:tr w:rsidR="006D37FF" w:rsidRPr="00040E29" w14:paraId="41A6238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A6161A9" w14:textId="77777777" w:rsidR="006D37FF" w:rsidRPr="00040E29" w:rsidRDefault="006D37FF" w:rsidP="009D4432">
            <w:pPr>
              <w:pStyle w:val="TAL"/>
            </w:pPr>
            <w:r w:rsidRPr="00040E29">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4EC71E1" w14:textId="77777777" w:rsidR="006D37FF" w:rsidRPr="00040E29" w:rsidRDefault="006D37FF" w:rsidP="009D4432">
            <w:pPr>
              <w:pStyle w:val="TAL"/>
              <w:rPr>
                <w:lang w:eastAsia="zh-CN"/>
              </w:rPr>
            </w:pPr>
            <w:r w:rsidRPr="00040E29">
              <w:t>'011'B</w:t>
            </w:r>
          </w:p>
        </w:tc>
        <w:tc>
          <w:tcPr>
            <w:tcW w:w="1700" w:type="dxa"/>
            <w:tcBorders>
              <w:top w:val="single" w:sz="4" w:space="0" w:color="auto"/>
              <w:left w:val="single" w:sz="4" w:space="0" w:color="auto"/>
              <w:bottom w:val="single" w:sz="4" w:space="0" w:color="auto"/>
              <w:right w:val="single" w:sz="4" w:space="0" w:color="auto"/>
            </w:tcBorders>
            <w:hideMark/>
          </w:tcPr>
          <w:p w14:paraId="6DD98446" w14:textId="77777777" w:rsidR="006D37FF" w:rsidRPr="00040E29" w:rsidRDefault="006D37FF" w:rsidP="009D4432">
            <w:pPr>
              <w:pStyle w:val="TAL"/>
              <w:rPr>
                <w:rFonts w:cs="Arial"/>
                <w:szCs w:val="18"/>
              </w:rPr>
            </w:pPr>
            <w:r w:rsidRPr="00040E29">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4CB472D5" w14:textId="77777777" w:rsidR="006D37FF" w:rsidRPr="00040E29" w:rsidRDefault="006D37FF" w:rsidP="009D4432">
            <w:pPr>
              <w:pStyle w:val="TAL"/>
            </w:pPr>
          </w:p>
        </w:tc>
      </w:tr>
      <w:tr w:rsidR="006D37FF" w:rsidRPr="00040E29" w14:paraId="60A2068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DADDD31" w14:textId="77777777" w:rsidR="006D37FF" w:rsidRPr="00040E29" w:rsidRDefault="006D37FF" w:rsidP="009D4432">
            <w:pPr>
              <w:pStyle w:val="TAL"/>
            </w:pPr>
            <w:r w:rsidRPr="00040E29">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320B70E6" w14:textId="77777777" w:rsidR="006D37FF" w:rsidRPr="00040E29" w:rsidRDefault="006D37FF" w:rsidP="009D4432">
            <w:pPr>
              <w:pStyle w:val="TAL"/>
              <w:rPr>
                <w:lang w:eastAsia="zh-CN"/>
              </w:rPr>
            </w:pPr>
            <w:r w:rsidRPr="00040E29">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7BF7080F"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FD25DA" w14:textId="77777777" w:rsidR="006D37FF" w:rsidRPr="00040E29" w:rsidRDefault="006D37FF" w:rsidP="009D4432">
            <w:pPr>
              <w:pStyle w:val="TAL"/>
            </w:pPr>
          </w:p>
        </w:tc>
      </w:tr>
      <w:tr w:rsidR="006D37FF" w:rsidRPr="00040E29" w14:paraId="7EFAD6C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2E0EC7D" w14:textId="77777777" w:rsidR="006D37FF" w:rsidRPr="00040E29" w:rsidRDefault="006D37FF" w:rsidP="009D4432">
            <w:pPr>
              <w:pStyle w:val="TAL"/>
            </w:pPr>
            <w:r w:rsidRPr="00040E29">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49DD5EE3" w14:textId="77777777" w:rsidR="006D37FF" w:rsidRPr="00040E29" w:rsidRDefault="006D37FF" w:rsidP="009D4432">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C8DFE62" w14:textId="77777777" w:rsidR="006D37FF" w:rsidRPr="00040E29" w:rsidRDefault="006D37FF" w:rsidP="009D4432">
            <w:pPr>
              <w:pStyle w:val="TAL"/>
            </w:pPr>
            <w:r w:rsidRPr="00040E29">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7E64E039" w14:textId="77777777" w:rsidR="006D37FF" w:rsidRPr="00040E29" w:rsidRDefault="006D37FF" w:rsidP="009D4432">
            <w:pPr>
              <w:pStyle w:val="TAL"/>
            </w:pPr>
          </w:p>
        </w:tc>
      </w:tr>
      <w:tr w:rsidR="006D37FF" w:rsidRPr="00040E29" w14:paraId="6EE8A5B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80D8140" w14:textId="77777777" w:rsidR="006D37FF" w:rsidRPr="00040E29" w:rsidRDefault="006D37FF" w:rsidP="009D4432">
            <w:pPr>
              <w:pStyle w:val="TAL"/>
            </w:pPr>
            <w:r w:rsidRPr="00040E29">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9247E0B"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044755"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3171D3" w14:textId="77777777" w:rsidR="006D37FF" w:rsidRPr="00040E29" w:rsidRDefault="006D37FF" w:rsidP="009D4432">
            <w:pPr>
              <w:pStyle w:val="TAL"/>
            </w:pPr>
          </w:p>
        </w:tc>
      </w:tr>
      <w:tr w:rsidR="006D37FF" w:rsidRPr="00040E29" w14:paraId="1056DE5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E2A0CD5" w14:textId="77777777" w:rsidR="006D37FF" w:rsidRPr="00040E29" w:rsidRDefault="006D37FF" w:rsidP="009D4432">
            <w:pPr>
              <w:pStyle w:val="TAL"/>
            </w:pPr>
            <w:r w:rsidRPr="00040E29">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5E3B3FCA" w14:textId="77777777" w:rsidR="006D37FF" w:rsidRPr="00040E29" w:rsidRDefault="006D37FF" w:rsidP="009D4432">
            <w:pPr>
              <w:pStyle w:val="TAL"/>
              <w:rPr>
                <w:lang w:eastAsia="zh-CN"/>
              </w:rPr>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220AFE54"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ACB9D1B" w14:textId="77777777" w:rsidR="006D37FF" w:rsidRPr="00040E29" w:rsidRDefault="006D37FF" w:rsidP="009D4432">
            <w:pPr>
              <w:pStyle w:val="TAL"/>
            </w:pPr>
          </w:p>
        </w:tc>
      </w:tr>
      <w:tr w:rsidR="006D37FF" w:rsidRPr="00040E29" w14:paraId="771E3C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F9B842B" w14:textId="77777777" w:rsidR="006D37FF" w:rsidRPr="00040E29" w:rsidRDefault="006D37FF" w:rsidP="009D4432">
            <w:pPr>
              <w:pStyle w:val="TAL"/>
            </w:pPr>
            <w:r w:rsidRPr="00040E29">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3C2A4F0C" w14:textId="77777777" w:rsidR="006D37FF" w:rsidRPr="00040E29" w:rsidRDefault="006D37FF" w:rsidP="009D4432">
            <w:pPr>
              <w:pStyle w:val="TAL"/>
              <w:rPr>
                <w:lang w:eastAsia="zh-CN"/>
              </w:rPr>
            </w:pPr>
            <w:r w:rsidRPr="00040E29">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3E2748B7"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1D67A8" w14:textId="77777777" w:rsidR="006D37FF" w:rsidRPr="00040E29" w:rsidRDefault="006D37FF" w:rsidP="009D4432">
            <w:pPr>
              <w:pStyle w:val="TAL"/>
            </w:pPr>
          </w:p>
        </w:tc>
      </w:tr>
      <w:tr w:rsidR="006D37FF" w:rsidRPr="00040E29" w14:paraId="5AB8A08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E15E4FC" w14:textId="77777777" w:rsidR="006D37FF" w:rsidRPr="00040E29" w:rsidRDefault="006D37FF" w:rsidP="009D4432">
            <w:pPr>
              <w:pStyle w:val="TAL"/>
            </w:pPr>
            <w:r w:rsidRPr="00040E29">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8FE9129"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137DCE"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BCE0C3E" w14:textId="77777777" w:rsidR="006D37FF" w:rsidRPr="00040E29" w:rsidRDefault="006D37FF" w:rsidP="009D4432">
            <w:pPr>
              <w:pStyle w:val="TAL"/>
            </w:pPr>
          </w:p>
        </w:tc>
      </w:tr>
      <w:tr w:rsidR="006D37FF" w:rsidRPr="00040E29" w14:paraId="649009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F269F9" w14:textId="77777777" w:rsidR="006D37FF" w:rsidRPr="00040E29" w:rsidRDefault="006D37FF" w:rsidP="009D4432">
            <w:pPr>
              <w:pStyle w:val="TAL"/>
            </w:pPr>
            <w:r w:rsidRPr="00040E29">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29D871FD"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9CC8D"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A492EA9" w14:textId="77777777" w:rsidR="006D37FF" w:rsidRPr="00040E29" w:rsidRDefault="006D37FF" w:rsidP="009D4432">
            <w:pPr>
              <w:pStyle w:val="TAL"/>
            </w:pPr>
          </w:p>
        </w:tc>
      </w:tr>
      <w:tr w:rsidR="006D37FF" w:rsidRPr="00040E29" w14:paraId="44F9221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4D883D1"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01459271" w14:textId="77777777" w:rsidR="006D37FF" w:rsidRPr="00040E29" w:rsidRDefault="006D37FF" w:rsidP="009D4432">
            <w:pPr>
              <w:pStyle w:val="TAL"/>
              <w:rPr>
                <w:lang w:eastAsia="zh-CN"/>
              </w:rPr>
            </w:pPr>
            <w:r w:rsidRPr="00040E29">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650F9E4A" w14:textId="77777777" w:rsidR="006D37FF" w:rsidRPr="00040E29" w:rsidRDefault="006D37FF" w:rsidP="009D4432">
            <w:pPr>
              <w:pStyle w:val="TAL"/>
            </w:pPr>
            <w:r w:rsidRPr="00040E29">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2338614A" w14:textId="77777777" w:rsidR="006D37FF" w:rsidRPr="00040E29" w:rsidRDefault="006D37FF" w:rsidP="009D4432">
            <w:pPr>
              <w:pStyle w:val="TAL"/>
            </w:pPr>
          </w:p>
        </w:tc>
      </w:tr>
      <w:tr w:rsidR="006D37FF" w:rsidRPr="00040E29" w14:paraId="6C72A2C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9E57ED"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699FEB13" w14:textId="77777777" w:rsidR="006D37FF" w:rsidRPr="00040E29" w:rsidRDefault="006D37FF" w:rsidP="009D4432">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70A18C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965AB8B" w14:textId="77777777" w:rsidR="006D37FF" w:rsidRPr="00040E29" w:rsidRDefault="006D37FF" w:rsidP="009D4432">
            <w:pPr>
              <w:pStyle w:val="TAL"/>
            </w:pPr>
          </w:p>
        </w:tc>
      </w:tr>
      <w:tr w:rsidR="006D37FF" w:rsidRPr="00040E29" w14:paraId="5C9D22E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4DB7760"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27F51A6" w14:textId="77777777" w:rsidR="006D37FF" w:rsidRPr="00040E29" w:rsidRDefault="006D37FF" w:rsidP="009D4432">
            <w:pPr>
              <w:pStyle w:val="TAL"/>
              <w:rPr>
                <w:lang w:eastAsia="zh-CN"/>
              </w:rPr>
            </w:pPr>
            <w:r w:rsidRPr="00040E29">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196C3ADA" w14:textId="77777777" w:rsidR="006D37FF" w:rsidRPr="00040E29" w:rsidRDefault="006D37FF" w:rsidP="009D4432">
            <w:pPr>
              <w:pStyle w:val="TAL"/>
            </w:pPr>
            <w:r w:rsidRPr="00040E29">
              <w:rPr>
                <w:rFonts w:eastAsia="MS PGothic"/>
              </w:rPr>
              <w:t>Platooning between UEs</w:t>
            </w:r>
            <w:r w:rsidRPr="00040E29">
              <w:rPr>
                <w:lang w:eastAsia="zh-CN"/>
              </w:rPr>
              <w:t xml:space="preserve">, </w:t>
            </w:r>
            <w:r w:rsidRPr="00040E29">
              <w:rPr>
                <w:rFonts w:eastAsia="MS PGothic"/>
              </w:rPr>
              <w:t>See Table 5.4.4-1 in TS 23.287[</w:t>
            </w:r>
            <w:r w:rsidRPr="00040E29">
              <w:rPr>
                <w:rFonts w:eastAsia="MS PGothic"/>
                <w:highlight w:val="yellow"/>
              </w:rPr>
              <w:t>xx</w:t>
            </w:r>
            <w:r w:rsidRPr="00040E29">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681A8640" w14:textId="77777777" w:rsidR="006D37FF" w:rsidRPr="00040E29" w:rsidRDefault="006D37FF" w:rsidP="009D4432">
            <w:pPr>
              <w:pStyle w:val="TAL"/>
            </w:pPr>
          </w:p>
        </w:tc>
      </w:tr>
      <w:tr w:rsidR="006D37FF" w:rsidRPr="00040E29" w14:paraId="62A7F58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351206F" w14:textId="77777777" w:rsidR="006D37FF" w:rsidRPr="00040E29" w:rsidRDefault="006D37FF" w:rsidP="009D4432">
            <w:pPr>
              <w:pStyle w:val="TAL"/>
            </w:pPr>
            <w:r w:rsidRPr="00040E29">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2A56095C"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B1C964"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C87D94B" w14:textId="77777777" w:rsidR="006D37FF" w:rsidRPr="00040E29" w:rsidRDefault="006D37FF" w:rsidP="009D4432">
            <w:pPr>
              <w:pStyle w:val="TAL"/>
            </w:pPr>
          </w:p>
        </w:tc>
      </w:tr>
      <w:tr w:rsidR="006D37FF" w:rsidRPr="00040E29" w14:paraId="337A9B9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083095E"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E0B4660" w14:textId="77777777" w:rsidR="006D37FF" w:rsidRPr="00040E29" w:rsidRDefault="006D37FF" w:rsidP="009D4432">
            <w:pPr>
              <w:pStyle w:val="TAL"/>
              <w:rPr>
                <w:lang w:eastAsia="zh-CN"/>
              </w:rPr>
            </w:pPr>
            <w:r w:rsidRPr="00040E29">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31978194" w14:textId="77777777" w:rsidR="006D37FF" w:rsidRPr="00040E29" w:rsidRDefault="006D37FF" w:rsidP="009D4432">
            <w:pPr>
              <w:pStyle w:val="TAL"/>
            </w:pPr>
            <w:r w:rsidRPr="00040E29">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1C52E728" w14:textId="77777777" w:rsidR="006D37FF" w:rsidRPr="00040E29" w:rsidRDefault="006D37FF" w:rsidP="009D4432">
            <w:pPr>
              <w:pStyle w:val="TAL"/>
            </w:pPr>
          </w:p>
        </w:tc>
      </w:tr>
      <w:tr w:rsidR="006D37FF" w:rsidRPr="00040E29" w14:paraId="6E6448E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1AF89DC"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46487185" w14:textId="77777777" w:rsidR="006D37FF" w:rsidRPr="00040E29" w:rsidRDefault="006D37FF" w:rsidP="009D4432">
            <w:pPr>
              <w:pStyle w:val="TAL"/>
              <w:rPr>
                <w:lang w:eastAsia="zh-CN"/>
              </w:rPr>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6437E8C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FEA6652" w14:textId="77777777" w:rsidR="006D37FF" w:rsidRPr="00040E29" w:rsidRDefault="006D37FF" w:rsidP="009D4432">
            <w:pPr>
              <w:pStyle w:val="TAL"/>
            </w:pPr>
          </w:p>
        </w:tc>
      </w:tr>
      <w:tr w:rsidR="006D37FF" w:rsidRPr="00040E29" w14:paraId="3885BB2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84EB6F1"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ECD055C" w14:textId="77777777" w:rsidR="006D37FF" w:rsidRPr="00040E29" w:rsidRDefault="006D37FF" w:rsidP="009D4432">
            <w:pPr>
              <w:pStyle w:val="TAL"/>
              <w:rPr>
                <w:lang w:eastAsia="zh-CN"/>
              </w:rPr>
            </w:pPr>
            <w:r w:rsidRPr="00040E29">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3A534AAD" w14:textId="77777777" w:rsidR="006D37FF" w:rsidRPr="00040E29" w:rsidRDefault="006D37FF" w:rsidP="009D4432">
            <w:pPr>
              <w:pStyle w:val="TAL"/>
            </w:pPr>
            <w:r w:rsidRPr="00040E29">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2864A7CA" w14:textId="77777777" w:rsidR="006D37FF" w:rsidRPr="00040E29" w:rsidRDefault="006D37FF" w:rsidP="009D4432">
            <w:pPr>
              <w:pStyle w:val="TAL"/>
            </w:pPr>
          </w:p>
        </w:tc>
      </w:tr>
      <w:tr w:rsidR="006D37FF" w:rsidRPr="00040E29" w14:paraId="052D7F9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D69F85F" w14:textId="77777777" w:rsidR="006D37FF" w:rsidRPr="00040E29" w:rsidRDefault="006D37FF" w:rsidP="009D4432">
            <w:pPr>
              <w:pStyle w:val="TAL"/>
            </w:pPr>
            <w:r w:rsidRPr="00040E29">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656A449A"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D6BDF5"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23D11" w14:textId="77777777" w:rsidR="006D37FF" w:rsidRPr="00040E29" w:rsidRDefault="006D37FF" w:rsidP="009D4432">
            <w:pPr>
              <w:pStyle w:val="TAL"/>
            </w:pPr>
          </w:p>
        </w:tc>
      </w:tr>
      <w:tr w:rsidR="006D37FF" w:rsidRPr="00040E29" w14:paraId="13FE750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D8438C4"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482958A" w14:textId="77777777" w:rsidR="006D37FF" w:rsidRPr="00040E29" w:rsidRDefault="006D37FF" w:rsidP="009D4432">
            <w:pPr>
              <w:pStyle w:val="TAL"/>
              <w:rPr>
                <w:lang w:eastAsia="zh-CN"/>
              </w:rPr>
            </w:pPr>
            <w:r w:rsidRPr="00040E29">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70AF9CE8" w14:textId="77777777" w:rsidR="006D37FF" w:rsidRPr="00040E29" w:rsidRDefault="006D37FF" w:rsidP="009D4432">
            <w:pPr>
              <w:pStyle w:val="TAL"/>
            </w:pPr>
            <w:r w:rsidRPr="00040E29">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1C235EF4" w14:textId="77777777" w:rsidR="006D37FF" w:rsidRPr="00040E29" w:rsidRDefault="006D37FF" w:rsidP="009D4432">
            <w:pPr>
              <w:pStyle w:val="TAL"/>
            </w:pPr>
          </w:p>
        </w:tc>
      </w:tr>
      <w:tr w:rsidR="006D37FF" w:rsidRPr="00040E29" w14:paraId="3E88631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3DD7FB1"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3786878" w14:textId="77777777" w:rsidR="006D37FF" w:rsidRPr="00040E29" w:rsidRDefault="006D37FF" w:rsidP="009D4432">
            <w:pPr>
              <w:pStyle w:val="TAL"/>
              <w:rPr>
                <w:lang w:eastAsia="zh-CN"/>
              </w:rPr>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D4C7BCA"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35D710" w14:textId="77777777" w:rsidR="006D37FF" w:rsidRPr="00040E29" w:rsidRDefault="006D37FF" w:rsidP="009D4432">
            <w:pPr>
              <w:pStyle w:val="TAL"/>
            </w:pPr>
          </w:p>
        </w:tc>
      </w:tr>
      <w:tr w:rsidR="006D37FF" w:rsidRPr="00040E29" w14:paraId="5DD00E0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14F5BBB"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7EC2A4" w14:textId="77777777" w:rsidR="006D37FF" w:rsidRPr="00040E29" w:rsidRDefault="006D37FF" w:rsidP="009D4432">
            <w:pPr>
              <w:pStyle w:val="TAL"/>
              <w:rPr>
                <w:lang w:eastAsia="zh-CN"/>
              </w:rPr>
            </w:pPr>
            <w:r w:rsidRPr="00040E29">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15FDDFC7" w14:textId="77777777" w:rsidR="006D37FF" w:rsidRPr="00040E29" w:rsidRDefault="006D37FF" w:rsidP="009D4432">
            <w:pPr>
              <w:pStyle w:val="TAL"/>
            </w:pPr>
            <w:r w:rsidRPr="00040E29">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477E92BC" w14:textId="77777777" w:rsidR="006D37FF" w:rsidRPr="00040E29" w:rsidRDefault="006D37FF" w:rsidP="009D4432">
            <w:pPr>
              <w:pStyle w:val="TAL"/>
            </w:pPr>
          </w:p>
        </w:tc>
      </w:tr>
      <w:tr w:rsidR="006D37FF" w:rsidRPr="00040E29" w14:paraId="726F480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1B76403" w14:textId="77777777" w:rsidR="006D37FF" w:rsidRPr="00040E29" w:rsidRDefault="006D37FF" w:rsidP="009D4432">
            <w:pPr>
              <w:pStyle w:val="TAL"/>
            </w:pPr>
            <w:r w:rsidRPr="00040E29">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43847A6A"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591E9B"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1F801F1" w14:textId="77777777" w:rsidR="006D37FF" w:rsidRPr="00040E29" w:rsidRDefault="006D37FF" w:rsidP="009D4432">
            <w:pPr>
              <w:pStyle w:val="TAL"/>
            </w:pPr>
          </w:p>
        </w:tc>
      </w:tr>
      <w:tr w:rsidR="006D37FF" w:rsidRPr="00040E29" w14:paraId="29C1B63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22B0757"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7C56381" w14:textId="77777777" w:rsidR="006D37FF" w:rsidRPr="00040E29" w:rsidRDefault="006D37FF" w:rsidP="009D4432">
            <w:pPr>
              <w:pStyle w:val="TAL"/>
              <w:rPr>
                <w:lang w:eastAsia="zh-CN"/>
              </w:rPr>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2A872FF8" w14:textId="77777777" w:rsidR="006D37FF" w:rsidRPr="00040E29" w:rsidRDefault="006D37FF" w:rsidP="009D4432">
            <w:pPr>
              <w:pStyle w:val="TAL"/>
            </w:pPr>
            <w:r w:rsidRPr="00040E29">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1F480A59" w14:textId="77777777" w:rsidR="006D37FF" w:rsidRPr="00040E29" w:rsidRDefault="006D37FF" w:rsidP="009D4432">
            <w:pPr>
              <w:pStyle w:val="TAL"/>
            </w:pPr>
          </w:p>
        </w:tc>
      </w:tr>
      <w:tr w:rsidR="006D37FF" w:rsidRPr="00040E29" w14:paraId="650C5BA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77883E6"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568C434" w14:textId="77777777" w:rsidR="006D37FF" w:rsidRPr="00040E29" w:rsidRDefault="006D37FF" w:rsidP="009D4432">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F3BDAD5"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646CBFD" w14:textId="77777777" w:rsidR="006D37FF" w:rsidRPr="00040E29" w:rsidRDefault="006D37FF" w:rsidP="009D4432">
            <w:pPr>
              <w:pStyle w:val="TAL"/>
            </w:pPr>
          </w:p>
        </w:tc>
      </w:tr>
      <w:tr w:rsidR="006D37FF" w:rsidRPr="00040E29" w14:paraId="17F1939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2454EF"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5ADB0AB2" w14:textId="77777777" w:rsidR="006D37FF" w:rsidRPr="00040E29" w:rsidRDefault="006D37FF" w:rsidP="009D4432">
            <w:pPr>
              <w:pStyle w:val="TAL"/>
              <w:rPr>
                <w:lang w:eastAsia="zh-CN"/>
              </w:rPr>
            </w:pPr>
            <w:r w:rsidRPr="00040E29">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20363F82" w14:textId="77777777" w:rsidR="006D37FF" w:rsidRPr="00040E29" w:rsidRDefault="006D37FF" w:rsidP="009D4432">
            <w:pPr>
              <w:pStyle w:val="TAL"/>
            </w:pPr>
            <w:r w:rsidRPr="00040E29">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5C2F26D5" w14:textId="77777777" w:rsidR="006D37FF" w:rsidRPr="00040E29" w:rsidRDefault="006D37FF" w:rsidP="009D4432">
            <w:pPr>
              <w:pStyle w:val="TAL"/>
            </w:pPr>
          </w:p>
        </w:tc>
      </w:tr>
      <w:tr w:rsidR="006D37FF" w:rsidRPr="00040E29" w14:paraId="222DAE6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9B7FC5F" w14:textId="77777777" w:rsidR="006D37FF" w:rsidRPr="00040E29" w:rsidRDefault="006D37FF" w:rsidP="009D4432">
            <w:pPr>
              <w:pStyle w:val="TAL"/>
            </w:pPr>
            <w:r w:rsidRPr="00040E29">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12598D4D"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8E6CB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2ED3C43" w14:textId="77777777" w:rsidR="006D37FF" w:rsidRPr="00040E29" w:rsidRDefault="006D37FF" w:rsidP="009D4432">
            <w:pPr>
              <w:pStyle w:val="TAL"/>
            </w:pPr>
          </w:p>
        </w:tc>
      </w:tr>
      <w:tr w:rsidR="006D37FF" w:rsidRPr="00040E29" w14:paraId="32B791D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87A97C"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87DE99D" w14:textId="77777777" w:rsidR="006D37FF" w:rsidRPr="00040E29" w:rsidRDefault="006D37FF" w:rsidP="009D4432">
            <w:pPr>
              <w:pStyle w:val="TAL"/>
              <w:rPr>
                <w:lang w:eastAsia="zh-CN"/>
              </w:rPr>
            </w:pPr>
            <w:r w:rsidRPr="00040E29">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417817A2" w14:textId="77777777" w:rsidR="006D37FF" w:rsidRPr="00040E29" w:rsidRDefault="006D37FF" w:rsidP="009D4432">
            <w:pPr>
              <w:pStyle w:val="TAL"/>
            </w:pPr>
            <w:r w:rsidRPr="00040E29">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372F7566" w14:textId="77777777" w:rsidR="006D37FF" w:rsidRPr="00040E29" w:rsidRDefault="006D37FF" w:rsidP="009D4432">
            <w:pPr>
              <w:pStyle w:val="TAL"/>
            </w:pPr>
          </w:p>
        </w:tc>
      </w:tr>
      <w:tr w:rsidR="006D37FF" w:rsidRPr="00040E29" w14:paraId="101BDF9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7629908"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959D07" w14:textId="77777777" w:rsidR="006D37FF" w:rsidRPr="00040E29" w:rsidRDefault="006D37FF" w:rsidP="009D4432">
            <w:pPr>
              <w:pStyle w:val="TAL"/>
              <w:rPr>
                <w:lang w:eastAsia="zh-CN"/>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2B5D63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4E77FBB" w14:textId="77777777" w:rsidR="006D37FF" w:rsidRPr="00040E29" w:rsidRDefault="006D37FF" w:rsidP="009D4432">
            <w:pPr>
              <w:pStyle w:val="TAL"/>
            </w:pPr>
          </w:p>
        </w:tc>
      </w:tr>
      <w:tr w:rsidR="006D37FF" w:rsidRPr="00040E29" w14:paraId="090B5E9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85C4B64"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C4F806" w14:textId="77777777" w:rsidR="006D37FF" w:rsidRPr="00040E29" w:rsidRDefault="006D37FF" w:rsidP="009D4432">
            <w:pPr>
              <w:pStyle w:val="TAL"/>
              <w:rPr>
                <w:lang w:eastAsia="zh-CN"/>
              </w:rPr>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A6BB69A"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9032B" w14:textId="77777777" w:rsidR="006D37FF" w:rsidRPr="00040E29" w:rsidRDefault="006D37FF" w:rsidP="009D4432">
            <w:pPr>
              <w:pStyle w:val="TAL"/>
            </w:pPr>
          </w:p>
        </w:tc>
      </w:tr>
    </w:tbl>
    <w:p w14:paraId="1437A144" w14:textId="77777777" w:rsidR="006D37FF" w:rsidRPr="00040E29" w:rsidRDefault="006D37FF" w:rsidP="009D4432"/>
    <w:p w14:paraId="35327735" w14:textId="77777777" w:rsidR="006D37FF" w:rsidRPr="00040E29" w:rsidRDefault="006D37FF" w:rsidP="009D4432">
      <w:pPr>
        <w:pStyle w:val="TH"/>
      </w:pPr>
      <w:r w:rsidRPr="00040E29">
        <w:lastRenderedPageBreak/>
        <w:t xml:space="preserve">Table 13.2.3.3.3-6: Message </w:t>
      </w:r>
      <w:r w:rsidRPr="00040E29">
        <w:rPr>
          <w:iCs/>
        </w:rPr>
        <w:t>DIRECT LINK MODIFICATION ACCEPT</w:t>
      </w:r>
      <w:r w:rsidRPr="00040E29">
        <w:t xml:space="preserve"> (step 7, Table </w:t>
      </w:r>
      <w:r w:rsidRPr="00040E29">
        <w:rPr>
          <w:lang w:eastAsia="zh-CN"/>
        </w:rPr>
        <w:t>13.2.3.3.2-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040E29" w14:paraId="58516BD8"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C140D5C" w14:textId="4D8495A3" w:rsidR="006D37FF" w:rsidRPr="00040E29" w:rsidRDefault="006D37FF" w:rsidP="009D4432">
            <w:pPr>
              <w:pStyle w:val="TAL"/>
            </w:pPr>
            <w:r w:rsidRPr="00040E29">
              <w:t xml:space="preserve">Derivation path: TS 38.508-1 [4], Table </w:t>
            </w:r>
            <w:del w:id="1430" w:author="0433" w:date="2024-03-30T11:19:00Z">
              <w:r w:rsidRPr="00040E29" w:rsidDel="00246633">
                <w:delText>4.7.4</w:delText>
              </w:r>
            </w:del>
            <w:ins w:id="1431" w:author="0433" w:date="2024-03-30T11:19:00Z">
              <w:r w:rsidR="00246633" w:rsidRPr="00246633">
                <w:t>4.7D.1</w:t>
              </w:r>
            </w:ins>
            <w:r w:rsidRPr="00040E29">
              <w:t>-10</w:t>
            </w:r>
            <w:del w:id="1432" w:author="0433" w:date="2024-03-30T11:19:00Z">
              <w:r w:rsidRPr="00040E29" w:rsidDel="00246633">
                <w:delText xml:space="preserve"> </w:delText>
              </w:r>
            </w:del>
          </w:p>
        </w:tc>
      </w:tr>
      <w:tr w:rsidR="006D37FF" w:rsidRPr="00040E29" w14:paraId="72B3A6E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6A32D30" w14:textId="77777777" w:rsidR="006D37FF" w:rsidRPr="00040E29" w:rsidRDefault="006D37FF" w:rsidP="009D4432">
            <w:pPr>
              <w:pStyle w:val="TAL"/>
            </w:pPr>
            <w:r w:rsidRPr="00040E29">
              <w:t>QoS flow descriptions</w:t>
            </w:r>
          </w:p>
        </w:tc>
        <w:tc>
          <w:tcPr>
            <w:tcW w:w="2267" w:type="dxa"/>
            <w:tcBorders>
              <w:top w:val="single" w:sz="4" w:space="0" w:color="auto"/>
              <w:left w:val="single" w:sz="4" w:space="0" w:color="auto"/>
              <w:bottom w:val="single" w:sz="4" w:space="0" w:color="auto"/>
              <w:right w:val="single" w:sz="4" w:space="0" w:color="auto"/>
            </w:tcBorders>
          </w:tcPr>
          <w:p w14:paraId="7D095D9B"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58F4F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BAE36D" w14:textId="77777777" w:rsidR="006D37FF" w:rsidRPr="00040E29" w:rsidRDefault="006D37FF" w:rsidP="009D4432">
            <w:pPr>
              <w:pStyle w:val="TAL"/>
            </w:pPr>
          </w:p>
        </w:tc>
      </w:tr>
      <w:tr w:rsidR="006D37FF" w:rsidRPr="00040E29" w14:paraId="2CB625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1162795" w14:textId="77777777" w:rsidR="006D37FF" w:rsidRPr="00040E29" w:rsidRDefault="006D37FF" w:rsidP="009D4432">
            <w:pPr>
              <w:pStyle w:val="TAL"/>
            </w:pPr>
            <w:r w:rsidRPr="00040E29">
              <w:rPr>
                <w:rFonts w:cs="Arial"/>
                <w:szCs w:val="18"/>
              </w:rPr>
              <w:t xml:space="preserve">  </w:t>
            </w:r>
            <w:r w:rsidRPr="00040E29">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79F96627" w14:textId="77777777" w:rsidR="006D37FF" w:rsidRPr="00040E29" w:rsidRDefault="006D37FF" w:rsidP="009D4432">
            <w:pPr>
              <w:pStyle w:val="TAL"/>
              <w:rPr>
                <w:lang w:eastAsia="zh-CN"/>
              </w:rPr>
            </w:pPr>
            <w:r w:rsidRPr="00040E29">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6FD0DD14"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BE2C4C" w14:textId="77777777" w:rsidR="006D37FF" w:rsidRPr="00040E29" w:rsidRDefault="006D37FF" w:rsidP="009D4432">
            <w:pPr>
              <w:pStyle w:val="TAL"/>
            </w:pPr>
          </w:p>
        </w:tc>
      </w:tr>
      <w:tr w:rsidR="006D37FF" w:rsidRPr="00040E29" w14:paraId="4B8DA4D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2DB6412" w14:textId="77777777" w:rsidR="006D37FF" w:rsidRPr="00040E29" w:rsidRDefault="006D37FF" w:rsidP="009D4432">
            <w:pPr>
              <w:pStyle w:val="TAL"/>
            </w:pPr>
            <w:r w:rsidRPr="00040E29">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59B0399" w14:textId="77777777" w:rsidR="006D37FF" w:rsidRPr="00040E29" w:rsidRDefault="006D37FF" w:rsidP="009D4432">
            <w:pPr>
              <w:pStyle w:val="TAL"/>
            </w:pPr>
            <w:r w:rsidRPr="00040E29">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6E5BE20"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BBBEA5" w14:textId="77777777" w:rsidR="006D37FF" w:rsidRPr="00040E29" w:rsidRDefault="006D37FF" w:rsidP="009D4432">
            <w:pPr>
              <w:pStyle w:val="TAL"/>
            </w:pPr>
          </w:p>
        </w:tc>
      </w:tr>
      <w:tr w:rsidR="006D37FF" w:rsidRPr="00040E29" w14:paraId="7570E16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3FACC31" w14:textId="77777777" w:rsidR="006D37FF" w:rsidRPr="00040E29" w:rsidRDefault="006D37FF" w:rsidP="009D4432">
            <w:pPr>
              <w:pStyle w:val="TAL"/>
            </w:pPr>
            <w:r w:rsidRPr="00040E29">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17782ABA"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0BDA83"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9CAD596" w14:textId="77777777" w:rsidR="006D37FF" w:rsidRPr="00040E29" w:rsidRDefault="006D37FF" w:rsidP="009D4432">
            <w:pPr>
              <w:pStyle w:val="TAL"/>
            </w:pPr>
          </w:p>
        </w:tc>
      </w:tr>
      <w:tr w:rsidR="006D37FF" w:rsidRPr="00040E29" w14:paraId="0578D50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6838396" w14:textId="77777777" w:rsidR="006D37FF" w:rsidRPr="00040E29" w:rsidRDefault="006D37FF" w:rsidP="009D4432">
            <w:pPr>
              <w:pStyle w:val="TAL"/>
            </w:pPr>
            <w:r w:rsidRPr="00040E29">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7E5BC544" w14:textId="77777777" w:rsidR="006D37FF" w:rsidRPr="00040E29" w:rsidRDefault="006D37FF" w:rsidP="009D4432">
            <w:pPr>
              <w:pStyle w:val="TAL"/>
            </w:pPr>
            <w:r w:rsidRPr="00040E29">
              <w:t>'00 0010'B</w:t>
            </w:r>
          </w:p>
        </w:tc>
        <w:tc>
          <w:tcPr>
            <w:tcW w:w="1700" w:type="dxa"/>
            <w:tcBorders>
              <w:top w:val="single" w:sz="4" w:space="0" w:color="auto"/>
              <w:left w:val="single" w:sz="4" w:space="0" w:color="auto"/>
              <w:bottom w:val="single" w:sz="4" w:space="0" w:color="auto"/>
              <w:right w:val="single" w:sz="4" w:space="0" w:color="auto"/>
            </w:tcBorders>
          </w:tcPr>
          <w:p w14:paraId="21ABAF40"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6EF34E" w14:textId="77777777" w:rsidR="006D37FF" w:rsidRPr="00040E29" w:rsidRDefault="006D37FF" w:rsidP="009D4432">
            <w:pPr>
              <w:pStyle w:val="TAL"/>
            </w:pPr>
          </w:p>
        </w:tc>
      </w:tr>
      <w:tr w:rsidR="006D37FF" w:rsidRPr="00040E29" w14:paraId="2DC7FB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790166D" w14:textId="77777777" w:rsidR="006D37FF" w:rsidRPr="00040E29" w:rsidRDefault="006D37FF" w:rsidP="009D4432">
            <w:pPr>
              <w:pStyle w:val="TAL"/>
            </w:pPr>
            <w:r w:rsidRPr="00040E29">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DB91AA1" w14:textId="77777777" w:rsidR="006D37FF" w:rsidRPr="00040E29" w:rsidRDefault="006D37FF" w:rsidP="009D4432">
            <w:pPr>
              <w:pStyle w:val="TAL"/>
            </w:pPr>
            <w:r w:rsidRPr="00040E29">
              <w:t>'011'B</w:t>
            </w:r>
          </w:p>
        </w:tc>
        <w:tc>
          <w:tcPr>
            <w:tcW w:w="1700" w:type="dxa"/>
            <w:tcBorders>
              <w:top w:val="single" w:sz="4" w:space="0" w:color="auto"/>
              <w:left w:val="single" w:sz="4" w:space="0" w:color="auto"/>
              <w:bottom w:val="single" w:sz="4" w:space="0" w:color="auto"/>
              <w:right w:val="single" w:sz="4" w:space="0" w:color="auto"/>
            </w:tcBorders>
            <w:hideMark/>
          </w:tcPr>
          <w:p w14:paraId="013F73D3" w14:textId="77777777" w:rsidR="006D37FF" w:rsidRPr="00040E29" w:rsidRDefault="006D37FF" w:rsidP="009D4432">
            <w:pPr>
              <w:pStyle w:val="TAL"/>
            </w:pPr>
            <w:r w:rsidRPr="00040E29">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7A4B1740" w14:textId="77777777" w:rsidR="006D37FF" w:rsidRPr="00040E29" w:rsidRDefault="006D37FF" w:rsidP="009D4432">
            <w:pPr>
              <w:pStyle w:val="TAL"/>
            </w:pPr>
          </w:p>
        </w:tc>
      </w:tr>
      <w:tr w:rsidR="006D37FF" w:rsidRPr="00040E29" w14:paraId="56A0C29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C175921" w14:textId="77777777" w:rsidR="006D37FF" w:rsidRPr="00040E29" w:rsidRDefault="006D37FF" w:rsidP="009D4432">
            <w:pPr>
              <w:pStyle w:val="TAL"/>
            </w:pPr>
            <w:r w:rsidRPr="00040E29">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56C33821" w14:textId="77777777" w:rsidR="006D37FF" w:rsidRPr="00040E29" w:rsidRDefault="006D37FF" w:rsidP="009D4432">
            <w:pPr>
              <w:pStyle w:val="TAL"/>
            </w:pPr>
            <w:r w:rsidRPr="00040E29">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1A4D2E9F"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023B11" w14:textId="77777777" w:rsidR="006D37FF" w:rsidRPr="00040E29" w:rsidRDefault="006D37FF" w:rsidP="009D4432">
            <w:pPr>
              <w:pStyle w:val="TAL"/>
            </w:pPr>
          </w:p>
        </w:tc>
      </w:tr>
      <w:tr w:rsidR="006D37FF" w:rsidRPr="00040E29" w14:paraId="556A389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055ABF0" w14:textId="77777777" w:rsidR="006D37FF" w:rsidRPr="00040E29" w:rsidRDefault="006D37FF" w:rsidP="009D4432">
            <w:pPr>
              <w:pStyle w:val="TAL"/>
            </w:pPr>
            <w:r w:rsidRPr="00040E29">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1B1FFEA" w14:textId="77777777" w:rsidR="006D37FF" w:rsidRPr="00040E29" w:rsidRDefault="006D37FF" w:rsidP="009D4432">
            <w:pPr>
              <w:pStyle w:val="TAL"/>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4B372DF" w14:textId="77777777" w:rsidR="006D37FF" w:rsidRPr="00040E29" w:rsidRDefault="006D37FF" w:rsidP="009D4432">
            <w:pPr>
              <w:pStyle w:val="TAL"/>
            </w:pPr>
            <w:r w:rsidRPr="00040E29">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334ABE10" w14:textId="77777777" w:rsidR="006D37FF" w:rsidRPr="00040E29" w:rsidRDefault="006D37FF" w:rsidP="009D4432">
            <w:pPr>
              <w:pStyle w:val="TAL"/>
            </w:pPr>
          </w:p>
        </w:tc>
      </w:tr>
      <w:tr w:rsidR="006D37FF" w:rsidRPr="00040E29" w14:paraId="04E59A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0ABFD7" w14:textId="77777777" w:rsidR="006D37FF" w:rsidRPr="00040E29" w:rsidRDefault="006D37FF" w:rsidP="009D4432">
            <w:pPr>
              <w:pStyle w:val="TAL"/>
            </w:pPr>
            <w:r w:rsidRPr="00040E29">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26E8F06"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718C9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D2AFAD5" w14:textId="77777777" w:rsidR="006D37FF" w:rsidRPr="00040E29" w:rsidRDefault="006D37FF" w:rsidP="009D4432">
            <w:pPr>
              <w:pStyle w:val="TAL"/>
            </w:pPr>
          </w:p>
        </w:tc>
      </w:tr>
      <w:tr w:rsidR="006D37FF" w:rsidRPr="00040E29" w14:paraId="3925B60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73EAAD" w14:textId="77777777" w:rsidR="006D37FF" w:rsidRPr="00040E29" w:rsidRDefault="006D37FF" w:rsidP="009D4432">
            <w:pPr>
              <w:pStyle w:val="TAL"/>
            </w:pPr>
            <w:r w:rsidRPr="00040E29">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34FEE47C" w14:textId="77777777" w:rsidR="006D37FF" w:rsidRPr="00040E29" w:rsidRDefault="006D37FF" w:rsidP="009D4432">
            <w:pPr>
              <w:pStyle w:val="TAL"/>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319049C8"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76B443E" w14:textId="77777777" w:rsidR="006D37FF" w:rsidRPr="00040E29" w:rsidRDefault="006D37FF" w:rsidP="009D4432">
            <w:pPr>
              <w:pStyle w:val="TAL"/>
            </w:pPr>
          </w:p>
        </w:tc>
      </w:tr>
      <w:tr w:rsidR="006D37FF" w:rsidRPr="00040E29" w14:paraId="23D245D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6C5B4AF" w14:textId="77777777" w:rsidR="006D37FF" w:rsidRPr="00040E29" w:rsidRDefault="006D37FF" w:rsidP="009D4432">
            <w:pPr>
              <w:pStyle w:val="TAL"/>
            </w:pPr>
            <w:r w:rsidRPr="00040E29">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19B1A4F9" w14:textId="77777777" w:rsidR="006D37FF" w:rsidRPr="00040E29" w:rsidRDefault="006D37FF" w:rsidP="009D4432">
            <w:pPr>
              <w:pStyle w:val="TAL"/>
            </w:pPr>
            <w:r w:rsidRPr="00040E29">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F12A0A0"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A8EE7F" w14:textId="77777777" w:rsidR="006D37FF" w:rsidRPr="00040E29" w:rsidRDefault="006D37FF" w:rsidP="009D4432">
            <w:pPr>
              <w:pStyle w:val="TAL"/>
            </w:pPr>
          </w:p>
        </w:tc>
      </w:tr>
      <w:tr w:rsidR="006D37FF" w:rsidRPr="00040E29" w14:paraId="54F3C02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4CE42CA" w14:textId="77777777" w:rsidR="006D37FF" w:rsidRPr="00040E29" w:rsidRDefault="006D37FF" w:rsidP="009D4432">
            <w:pPr>
              <w:pStyle w:val="TAL"/>
            </w:pPr>
            <w:r w:rsidRPr="00040E29">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7E518A0"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EE726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8A82081" w14:textId="77777777" w:rsidR="006D37FF" w:rsidRPr="00040E29" w:rsidRDefault="006D37FF" w:rsidP="009D4432">
            <w:pPr>
              <w:pStyle w:val="TAL"/>
            </w:pPr>
          </w:p>
        </w:tc>
      </w:tr>
      <w:tr w:rsidR="006D37FF" w:rsidRPr="00040E29" w14:paraId="63B7CDCB"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1FFA27" w14:textId="77777777" w:rsidR="006D37FF" w:rsidRPr="00040E29" w:rsidRDefault="006D37FF" w:rsidP="009D4432">
            <w:pPr>
              <w:pStyle w:val="TAL"/>
            </w:pPr>
            <w:r w:rsidRPr="00040E29">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33CC7D6A"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F41DC7"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274611" w14:textId="77777777" w:rsidR="006D37FF" w:rsidRPr="00040E29" w:rsidRDefault="006D37FF" w:rsidP="009D4432">
            <w:pPr>
              <w:pStyle w:val="TAL"/>
            </w:pPr>
          </w:p>
        </w:tc>
      </w:tr>
      <w:tr w:rsidR="006D37FF" w:rsidRPr="00040E29" w14:paraId="53CE7B7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D5ED9DD"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5AD8A317" w14:textId="77777777" w:rsidR="006D37FF" w:rsidRPr="00040E29" w:rsidRDefault="006D37FF" w:rsidP="009D4432">
            <w:pPr>
              <w:pStyle w:val="TAL"/>
            </w:pPr>
            <w:r w:rsidRPr="00040E29">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43F57ED9" w14:textId="77777777" w:rsidR="006D37FF" w:rsidRPr="00040E29" w:rsidRDefault="006D37FF" w:rsidP="009D4432">
            <w:pPr>
              <w:pStyle w:val="TAL"/>
            </w:pPr>
            <w:r w:rsidRPr="00040E29">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3C102E56" w14:textId="77777777" w:rsidR="006D37FF" w:rsidRPr="00040E29" w:rsidRDefault="006D37FF" w:rsidP="009D4432">
            <w:pPr>
              <w:pStyle w:val="TAL"/>
            </w:pPr>
          </w:p>
        </w:tc>
      </w:tr>
      <w:tr w:rsidR="006D37FF" w:rsidRPr="00040E29" w14:paraId="4A0330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363AFD1"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5CBD1F" w14:textId="77777777" w:rsidR="006D37FF" w:rsidRPr="00040E29" w:rsidRDefault="006D37FF" w:rsidP="009D4432">
            <w:pPr>
              <w:pStyle w:val="TAL"/>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ACFF9B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ABEF2B" w14:textId="77777777" w:rsidR="006D37FF" w:rsidRPr="00040E29" w:rsidRDefault="006D37FF" w:rsidP="009D4432">
            <w:pPr>
              <w:pStyle w:val="TAL"/>
            </w:pPr>
          </w:p>
        </w:tc>
      </w:tr>
      <w:tr w:rsidR="006D37FF" w:rsidRPr="00040E29" w14:paraId="317C5E2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7A6698"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DBEC084" w14:textId="77777777" w:rsidR="006D37FF" w:rsidRPr="00040E29" w:rsidRDefault="006D37FF" w:rsidP="009D4432">
            <w:pPr>
              <w:pStyle w:val="TAL"/>
            </w:pPr>
            <w:r w:rsidRPr="00040E29">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09EC65FE" w14:textId="77777777" w:rsidR="006D37FF" w:rsidRPr="00040E29" w:rsidRDefault="006D37FF" w:rsidP="009D4432">
            <w:pPr>
              <w:pStyle w:val="TAL"/>
            </w:pPr>
            <w:r w:rsidRPr="00040E29">
              <w:rPr>
                <w:rFonts w:eastAsia="MS PGothic"/>
              </w:rPr>
              <w:t>Platooning between UEs</w:t>
            </w:r>
            <w:r w:rsidRPr="00040E29">
              <w:rPr>
                <w:lang w:eastAsia="zh-CN"/>
              </w:rPr>
              <w:t xml:space="preserve">, </w:t>
            </w:r>
            <w:r w:rsidRPr="00040E29">
              <w:rPr>
                <w:rFonts w:eastAsia="MS PGothic"/>
              </w:rPr>
              <w:t>See Table 5.4.4-1 in TS 23.287[</w:t>
            </w:r>
            <w:r w:rsidRPr="00040E29">
              <w:rPr>
                <w:rFonts w:eastAsia="MS PGothic"/>
                <w:highlight w:val="yellow"/>
              </w:rPr>
              <w:t>xx</w:t>
            </w:r>
            <w:r w:rsidRPr="00040E29">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4D11732D" w14:textId="77777777" w:rsidR="006D37FF" w:rsidRPr="00040E29" w:rsidRDefault="006D37FF" w:rsidP="009D4432">
            <w:pPr>
              <w:pStyle w:val="TAL"/>
            </w:pPr>
          </w:p>
        </w:tc>
      </w:tr>
      <w:tr w:rsidR="006D37FF" w:rsidRPr="00040E29" w14:paraId="70756B9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B3447EC" w14:textId="77777777" w:rsidR="006D37FF" w:rsidRPr="00040E29" w:rsidRDefault="006D37FF" w:rsidP="009D4432">
            <w:pPr>
              <w:pStyle w:val="TAL"/>
            </w:pPr>
            <w:r w:rsidRPr="00040E29">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6FB7EF17"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5C34B2"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25E8DDF" w14:textId="77777777" w:rsidR="006D37FF" w:rsidRPr="00040E29" w:rsidRDefault="006D37FF" w:rsidP="009D4432">
            <w:pPr>
              <w:pStyle w:val="TAL"/>
            </w:pPr>
          </w:p>
        </w:tc>
      </w:tr>
      <w:tr w:rsidR="006D37FF" w:rsidRPr="00040E29" w14:paraId="2BE02AC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3AC856C"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C8761DD" w14:textId="77777777" w:rsidR="006D37FF" w:rsidRPr="00040E29" w:rsidRDefault="006D37FF" w:rsidP="009D4432">
            <w:pPr>
              <w:pStyle w:val="TAL"/>
            </w:pPr>
            <w:r w:rsidRPr="00040E29">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20C24F20" w14:textId="77777777" w:rsidR="006D37FF" w:rsidRPr="00040E29" w:rsidRDefault="006D37FF" w:rsidP="009D4432">
            <w:pPr>
              <w:pStyle w:val="TAL"/>
            </w:pPr>
            <w:r w:rsidRPr="00040E29">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59625192" w14:textId="77777777" w:rsidR="006D37FF" w:rsidRPr="00040E29" w:rsidRDefault="006D37FF" w:rsidP="009D4432">
            <w:pPr>
              <w:pStyle w:val="TAL"/>
            </w:pPr>
          </w:p>
        </w:tc>
      </w:tr>
      <w:tr w:rsidR="006D37FF" w:rsidRPr="00040E29" w14:paraId="5CAC4DA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1D6CF5E"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8DE1B45" w14:textId="77777777" w:rsidR="006D37FF" w:rsidRPr="00040E29" w:rsidRDefault="006D37FF" w:rsidP="009D4432">
            <w:pPr>
              <w:pStyle w:val="TAL"/>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BC902E7"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98133C8" w14:textId="77777777" w:rsidR="006D37FF" w:rsidRPr="00040E29" w:rsidRDefault="006D37FF" w:rsidP="009D4432">
            <w:pPr>
              <w:pStyle w:val="TAL"/>
            </w:pPr>
          </w:p>
        </w:tc>
      </w:tr>
      <w:tr w:rsidR="006D37FF" w:rsidRPr="00040E29" w14:paraId="1ED8C87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92C033E"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88539DE" w14:textId="77777777" w:rsidR="006D37FF" w:rsidRPr="00040E29" w:rsidRDefault="006D37FF" w:rsidP="009D4432">
            <w:pPr>
              <w:pStyle w:val="TAL"/>
            </w:pPr>
            <w:r w:rsidRPr="00040E29">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7A09B30A" w14:textId="77777777" w:rsidR="006D37FF" w:rsidRPr="00040E29" w:rsidRDefault="006D37FF" w:rsidP="009D4432">
            <w:pPr>
              <w:pStyle w:val="TAL"/>
            </w:pPr>
            <w:r w:rsidRPr="00040E29">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61268C14" w14:textId="77777777" w:rsidR="006D37FF" w:rsidRPr="00040E29" w:rsidRDefault="006D37FF" w:rsidP="009D4432">
            <w:pPr>
              <w:pStyle w:val="TAL"/>
            </w:pPr>
          </w:p>
        </w:tc>
      </w:tr>
      <w:tr w:rsidR="006D37FF" w:rsidRPr="00040E29" w14:paraId="69AB4AC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D8E3D1C" w14:textId="77777777" w:rsidR="006D37FF" w:rsidRPr="00040E29" w:rsidRDefault="006D37FF" w:rsidP="009D4432">
            <w:pPr>
              <w:pStyle w:val="TAL"/>
            </w:pPr>
            <w:r w:rsidRPr="00040E29">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54CB65DD"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A0FB185"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19F3CF" w14:textId="77777777" w:rsidR="006D37FF" w:rsidRPr="00040E29" w:rsidRDefault="006D37FF" w:rsidP="009D4432">
            <w:pPr>
              <w:pStyle w:val="TAL"/>
            </w:pPr>
          </w:p>
        </w:tc>
      </w:tr>
      <w:tr w:rsidR="006D37FF" w:rsidRPr="00040E29" w14:paraId="478BFE4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5F9FEF"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4E877B26" w14:textId="77777777" w:rsidR="006D37FF" w:rsidRPr="00040E29" w:rsidRDefault="006D37FF" w:rsidP="009D4432">
            <w:pPr>
              <w:pStyle w:val="TAL"/>
            </w:pPr>
            <w:r w:rsidRPr="00040E29">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3E8C4D3A" w14:textId="77777777" w:rsidR="006D37FF" w:rsidRPr="00040E29" w:rsidRDefault="006D37FF" w:rsidP="009D4432">
            <w:pPr>
              <w:pStyle w:val="TAL"/>
            </w:pPr>
            <w:r w:rsidRPr="00040E29">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277B7D8B" w14:textId="77777777" w:rsidR="006D37FF" w:rsidRPr="00040E29" w:rsidRDefault="006D37FF" w:rsidP="009D4432">
            <w:pPr>
              <w:pStyle w:val="TAL"/>
            </w:pPr>
          </w:p>
        </w:tc>
      </w:tr>
      <w:tr w:rsidR="006D37FF" w:rsidRPr="00040E29" w14:paraId="38396CD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0A7FB1B"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5935EB" w14:textId="77777777" w:rsidR="006D37FF" w:rsidRPr="00040E29" w:rsidRDefault="006D37FF" w:rsidP="009D4432">
            <w:pPr>
              <w:pStyle w:val="TAL"/>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24763C8F"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FDF8AA" w14:textId="77777777" w:rsidR="006D37FF" w:rsidRPr="00040E29" w:rsidRDefault="006D37FF" w:rsidP="009D4432">
            <w:pPr>
              <w:pStyle w:val="TAL"/>
            </w:pPr>
          </w:p>
        </w:tc>
      </w:tr>
      <w:tr w:rsidR="006D37FF" w:rsidRPr="00040E29" w14:paraId="5F543EE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E127C0F"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62E0524" w14:textId="77777777" w:rsidR="006D37FF" w:rsidRPr="00040E29" w:rsidRDefault="006D37FF" w:rsidP="009D4432">
            <w:pPr>
              <w:pStyle w:val="TAL"/>
            </w:pPr>
            <w:r w:rsidRPr="00040E29">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5E883109" w14:textId="77777777" w:rsidR="006D37FF" w:rsidRPr="00040E29" w:rsidRDefault="006D37FF" w:rsidP="009D4432">
            <w:pPr>
              <w:pStyle w:val="TAL"/>
            </w:pPr>
            <w:r w:rsidRPr="00040E29">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29CE02F5" w14:textId="77777777" w:rsidR="006D37FF" w:rsidRPr="00040E29" w:rsidRDefault="006D37FF" w:rsidP="009D4432">
            <w:pPr>
              <w:pStyle w:val="TAL"/>
            </w:pPr>
          </w:p>
        </w:tc>
      </w:tr>
      <w:tr w:rsidR="006D37FF" w:rsidRPr="00040E29" w14:paraId="44AB30B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DFF06B4" w14:textId="77777777" w:rsidR="006D37FF" w:rsidRPr="00040E29" w:rsidRDefault="006D37FF" w:rsidP="009D4432">
            <w:pPr>
              <w:pStyle w:val="TAL"/>
            </w:pPr>
            <w:r w:rsidRPr="00040E29">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7BB103D9"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EDA194"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75C8D72" w14:textId="77777777" w:rsidR="006D37FF" w:rsidRPr="00040E29" w:rsidRDefault="006D37FF" w:rsidP="009D4432">
            <w:pPr>
              <w:pStyle w:val="TAL"/>
            </w:pPr>
          </w:p>
        </w:tc>
      </w:tr>
      <w:tr w:rsidR="006D37FF" w:rsidRPr="00040E29" w14:paraId="503E516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678E8AB"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782E28F" w14:textId="77777777" w:rsidR="006D37FF" w:rsidRPr="00040E29" w:rsidRDefault="006D37FF" w:rsidP="009D4432">
            <w:pPr>
              <w:pStyle w:val="TAL"/>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133A33EF" w14:textId="77777777" w:rsidR="006D37FF" w:rsidRPr="00040E29" w:rsidRDefault="006D37FF" w:rsidP="009D4432">
            <w:pPr>
              <w:pStyle w:val="TAL"/>
            </w:pPr>
            <w:r w:rsidRPr="00040E29">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3AE72334" w14:textId="77777777" w:rsidR="006D37FF" w:rsidRPr="00040E29" w:rsidRDefault="006D37FF" w:rsidP="009D4432">
            <w:pPr>
              <w:pStyle w:val="TAL"/>
            </w:pPr>
          </w:p>
        </w:tc>
      </w:tr>
      <w:tr w:rsidR="006D37FF" w:rsidRPr="00040E29" w14:paraId="42E0405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1C53875"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6138CCA" w14:textId="77777777" w:rsidR="006D37FF" w:rsidRPr="00040E29" w:rsidRDefault="006D37FF" w:rsidP="009D4432">
            <w:pPr>
              <w:pStyle w:val="TAL"/>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0CE24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516D71" w14:textId="77777777" w:rsidR="006D37FF" w:rsidRPr="00040E29" w:rsidRDefault="006D37FF" w:rsidP="009D4432">
            <w:pPr>
              <w:pStyle w:val="TAL"/>
            </w:pPr>
          </w:p>
        </w:tc>
      </w:tr>
      <w:tr w:rsidR="006D37FF" w:rsidRPr="00040E29" w14:paraId="48FD05F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0107370"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2296DE0" w14:textId="77777777" w:rsidR="006D37FF" w:rsidRPr="00040E29" w:rsidRDefault="006D37FF" w:rsidP="009D4432">
            <w:pPr>
              <w:pStyle w:val="TAL"/>
            </w:pPr>
            <w:r w:rsidRPr="00040E29">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0A68EA38" w14:textId="77777777" w:rsidR="006D37FF" w:rsidRPr="00040E29" w:rsidRDefault="006D37FF" w:rsidP="009D4432">
            <w:pPr>
              <w:pStyle w:val="TAL"/>
            </w:pPr>
            <w:r w:rsidRPr="00040E29">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75EE1087" w14:textId="77777777" w:rsidR="006D37FF" w:rsidRPr="00040E29" w:rsidRDefault="006D37FF" w:rsidP="009D4432">
            <w:pPr>
              <w:pStyle w:val="TAL"/>
            </w:pPr>
          </w:p>
        </w:tc>
      </w:tr>
      <w:tr w:rsidR="006D37FF" w:rsidRPr="00040E29" w14:paraId="56D5151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DDBAEAD" w14:textId="77777777" w:rsidR="006D37FF" w:rsidRPr="00040E29" w:rsidRDefault="006D37FF" w:rsidP="009D4432">
            <w:pPr>
              <w:pStyle w:val="TAL"/>
            </w:pPr>
            <w:r w:rsidRPr="00040E29">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5FC8EEAC"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7935CB"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7118982" w14:textId="77777777" w:rsidR="006D37FF" w:rsidRPr="00040E29" w:rsidRDefault="006D37FF" w:rsidP="009D4432">
            <w:pPr>
              <w:pStyle w:val="TAL"/>
            </w:pPr>
          </w:p>
        </w:tc>
      </w:tr>
      <w:tr w:rsidR="006D37FF" w:rsidRPr="00040E29" w14:paraId="1DFA52F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7981862" w14:textId="77777777" w:rsidR="006D37FF" w:rsidRPr="00040E29" w:rsidRDefault="006D37FF" w:rsidP="009D4432">
            <w:pPr>
              <w:pStyle w:val="TAL"/>
            </w:pPr>
            <w:r w:rsidRPr="00040E29">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0EC4470" w14:textId="77777777" w:rsidR="006D37FF" w:rsidRPr="00040E29" w:rsidRDefault="006D37FF" w:rsidP="009D4432">
            <w:pPr>
              <w:pStyle w:val="TAL"/>
            </w:pPr>
            <w:r w:rsidRPr="00040E29">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730A588C" w14:textId="77777777" w:rsidR="006D37FF" w:rsidRPr="00040E29" w:rsidRDefault="006D37FF" w:rsidP="009D4432">
            <w:pPr>
              <w:pStyle w:val="TAL"/>
            </w:pPr>
            <w:r w:rsidRPr="00040E29">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6EF3E738" w14:textId="77777777" w:rsidR="006D37FF" w:rsidRPr="00040E29" w:rsidRDefault="006D37FF" w:rsidP="009D4432">
            <w:pPr>
              <w:pStyle w:val="TAL"/>
            </w:pPr>
          </w:p>
        </w:tc>
      </w:tr>
      <w:tr w:rsidR="006D37FF" w:rsidRPr="00040E29" w14:paraId="16AB46A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74EB9A9" w14:textId="77777777" w:rsidR="006D37FF" w:rsidRPr="00040E29" w:rsidRDefault="006D37FF" w:rsidP="009D4432">
            <w:pPr>
              <w:pStyle w:val="TAL"/>
            </w:pPr>
            <w:r w:rsidRPr="00040E29">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3544A4" w14:textId="77777777" w:rsidR="006D37FF" w:rsidRPr="00040E29" w:rsidRDefault="006D37FF" w:rsidP="009D4432">
            <w:pPr>
              <w:pStyle w:val="TAL"/>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096FC8E"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B63972B" w14:textId="77777777" w:rsidR="006D37FF" w:rsidRPr="00040E29" w:rsidRDefault="006D37FF" w:rsidP="009D4432">
            <w:pPr>
              <w:pStyle w:val="TAL"/>
            </w:pPr>
          </w:p>
        </w:tc>
      </w:tr>
      <w:tr w:rsidR="006D37FF" w:rsidRPr="00040E29" w14:paraId="40059A0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C356EE" w14:textId="77777777" w:rsidR="006D37FF" w:rsidRPr="00040E29" w:rsidRDefault="006D37FF" w:rsidP="009D4432">
            <w:pPr>
              <w:pStyle w:val="TAL"/>
            </w:pPr>
            <w:r w:rsidRPr="00040E29">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7EABA82" w14:textId="77777777" w:rsidR="006D37FF" w:rsidRPr="00040E29" w:rsidRDefault="006D37FF" w:rsidP="009D4432">
            <w:pPr>
              <w:pStyle w:val="TAL"/>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301E318"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71EFB4" w14:textId="77777777" w:rsidR="006D37FF" w:rsidRPr="00040E29" w:rsidRDefault="006D37FF" w:rsidP="009D4432">
            <w:pPr>
              <w:pStyle w:val="TAL"/>
            </w:pPr>
          </w:p>
        </w:tc>
      </w:tr>
    </w:tbl>
    <w:p w14:paraId="31F26C30" w14:textId="77777777" w:rsidR="006D37FF" w:rsidRPr="00040E29" w:rsidRDefault="006D37FF" w:rsidP="009D4432"/>
    <w:p w14:paraId="3C2D3405" w14:textId="77777777" w:rsidR="006D37FF" w:rsidRPr="00040E29" w:rsidRDefault="006D37FF" w:rsidP="009D4432">
      <w:pPr>
        <w:pStyle w:val="TH"/>
      </w:pPr>
      <w:r w:rsidRPr="00040E29">
        <w:lastRenderedPageBreak/>
        <w:t xml:space="preserve">Table 13.2.3.3.3-7: Message DIRECT LINK MODIFICATION REQUEST (step 9, Table </w:t>
      </w:r>
      <w:r w:rsidRPr="00040E29">
        <w:rPr>
          <w:lang w:eastAsia="zh-CN"/>
        </w:rPr>
        <w:t>13.2.3.3.2-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040E29" w14:paraId="5F49A0B8"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3181B4" w14:textId="196C2011" w:rsidR="006D37FF" w:rsidRPr="00040E29" w:rsidRDefault="006D37FF" w:rsidP="009D4432">
            <w:pPr>
              <w:pStyle w:val="TAL"/>
            </w:pPr>
            <w:r w:rsidRPr="00040E29">
              <w:t xml:space="preserve">Derivation path: TS 38.508-1 [4], Table </w:t>
            </w:r>
            <w:del w:id="1433" w:author="0433" w:date="2024-03-30T11:19:00Z">
              <w:r w:rsidRPr="00040E29" w:rsidDel="00246633">
                <w:delText>4.7.4</w:delText>
              </w:r>
            </w:del>
            <w:ins w:id="1434" w:author="0433" w:date="2024-03-30T11:19:00Z">
              <w:r w:rsidR="00246633" w:rsidRPr="00246633">
                <w:t>4.7D.1</w:t>
              </w:r>
            </w:ins>
            <w:r w:rsidRPr="00040E29">
              <w:t>-9 with condition Rx</w:t>
            </w:r>
          </w:p>
        </w:tc>
      </w:tr>
      <w:tr w:rsidR="006D37FF" w:rsidRPr="00040E29" w14:paraId="6A6955F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A793E1" w14:textId="77777777" w:rsidR="006D37FF" w:rsidRPr="00040E29" w:rsidRDefault="006D37FF" w:rsidP="009D443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0DAD6" w14:textId="77777777" w:rsidR="006D37FF" w:rsidRPr="00040E29" w:rsidRDefault="006D37FF" w:rsidP="009D443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E37EAC8" w14:textId="77777777" w:rsidR="006D37FF" w:rsidRPr="00040E29" w:rsidRDefault="006D37FF" w:rsidP="009D4432">
            <w:pPr>
              <w:pStyle w:val="TAH"/>
            </w:pPr>
            <w:r w:rsidRPr="00040E29">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6236C67B" w14:textId="77777777" w:rsidR="006D37FF" w:rsidRPr="00040E29" w:rsidRDefault="006D37FF" w:rsidP="009D4432">
            <w:pPr>
              <w:pStyle w:val="TAH"/>
            </w:pPr>
            <w:r w:rsidRPr="00040E29">
              <w:t>Condition</w:t>
            </w:r>
          </w:p>
        </w:tc>
      </w:tr>
      <w:tr w:rsidR="006D37FF" w:rsidRPr="00040E29" w14:paraId="01A79BC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614CE08" w14:textId="77777777" w:rsidR="006D37FF" w:rsidRPr="00040E29" w:rsidRDefault="006D37FF" w:rsidP="009D4432">
            <w:pPr>
              <w:pStyle w:val="TAL"/>
            </w:pPr>
            <w:r w:rsidRPr="00040E29">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731042A" w14:textId="77777777" w:rsidR="006D37FF" w:rsidRPr="00040E29" w:rsidRDefault="006D37FF" w:rsidP="009D4432">
            <w:pPr>
              <w:pStyle w:val="TAL"/>
            </w:pPr>
            <w:r w:rsidRPr="00040E29">
              <w:t>'0000 0101'B</w:t>
            </w:r>
          </w:p>
        </w:tc>
        <w:tc>
          <w:tcPr>
            <w:tcW w:w="1700" w:type="dxa"/>
            <w:tcBorders>
              <w:top w:val="single" w:sz="4" w:space="0" w:color="auto"/>
              <w:left w:val="single" w:sz="4" w:space="0" w:color="auto"/>
              <w:bottom w:val="single" w:sz="4" w:space="0" w:color="auto"/>
              <w:right w:val="single" w:sz="4" w:space="0" w:color="auto"/>
            </w:tcBorders>
            <w:hideMark/>
          </w:tcPr>
          <w:p w14:paraId="3E799161" w14:textId="77777777" w:rsidR="006D37FF" w:rsidRPr="00040E29" w:rsidRDefault="006D37FF" w:rsidP="009D4432">
            <w:pPr>
              <w:pStyle w:val="TAL"/>
            </w:pPr>
            <w:r w:rsidRPr="00040E29">
              <w:t>Remove existing PC5 QoS flow(s) from the existing PC5 unicast link</w:t>
            </w:r>
          </w:p>
        </w:tc>
        <w:tc>
          <w:tcPr>
            <w:tcW w:w="1245" w:type="dxa"/>
            <w:gridSpan w:val="2"/>
            <w:tcBorders>
              <w:top w:val="single" w:sz="4" w:space="0" w:color="auto"/>
              <w:left w:val="single" w:sz="4" w:space="0" w:color="auto"/>
              <w:bottom w:val="single" w:sz="4" w:space="0" w:color="auto"/>
              <w:right w:val="single" w:sz="4" w:space="0" w:color="auto"/>
            </w:tcBorders>
          </w:tcPr>
          <w:p w14:paraId="58CB1313" w14:textId="77777777" w:rsidR="006D37FF" w:rsidRPr="00040E29" w:rsidRDefault="006D37FF" w:rsidP="009D4432">
            <w:pPr>
              <w:pStyle w:val="TAL"/>
            </w:pPr>
          </w:p>
        </w:tc>
      </w:tr>
      <w:tr w:rsidR="006D37FF" w:rsidRPr="00040E29" w14:paraId="7996AE6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60F7C35" w14:textId="77777777" w:rsidR="006D37FF" w:rsidRPr="00040E29" w:rsidRDefault="006D37FF" w:rsidP="009D4432">
            <w:pPr>
              <w:pStyle w:val="TAL"/>
            </w:pPr>
            <w:r w:rsidRPr="00040E29">
              <w:t>QoS flow descriptions</w:t>
            </w:r>
          </w:p>
        </w:tc>
        <w:tc>
          <w:tcPr>
            <w:tcW w:w="2267" w:type="dxa"/>
            <w:tcBorders>
              <w:top w:val="single" w:sz="4" w:space="0" w:color="auto"/>
              <w:left w:val="single" w:sz="4" w:space="0" w:color="auto"/>
              <w:bottom w:val="single" w:sz="4" w:space="0" w:color="auto"/>
              <w:right w:val="single" w:sz="4" w:space="0" w:color="auto"/>
            </w:tcBorders>
          </w:tcPr>
          <w:p w14:paraId="6B1CB41A"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362D4A"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74380B" w14:textId="77777777" w:rsidR="006D37FF" w:rsidRPr="00040E29" w:rsidRDefault="006D37FF" w:rsidP="009D4432">
            <w:pPr>
              <w:pStyle w:val="TAL"/>
            </w:pPr>
          </w:p>
        </w:tc>
      </w:tr>
      <w:tr w:rsidR="006D37FF" w:rsidRPr="00040E29" w14:paraId="5C5CB71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AD65EF" w14:textId="77777777" w:rsidR="006D37FF" w:rsidRPr="00040E29" w:rsidRDefault="006D37FF" w:rsidP="009D4432">
            <w:pPr>
              <w:pStyle w:val="TAL"/>
            </w:pPr>
            <w:r w:rsidRPr="00040E29">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2B2C4470" w14:textId="77777777" w:rsidR="006D37FF" w:rsidRPr="00040E29" w:rsidRDefault="006D37FF" w:rsidP="009D4432">
            <w:pPr>
              <w:pStyle w:val="TAL"/>
              <w:rPr>
                <w:lang w:eastAsia="zh-CN"/>
              </w:rPr>
            </w:pPr>
            <w:r w:rsidRPr="00040E29">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5C4A4285"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7E6CD3F" w14:textId="77777777" w:rsidR="006D37FF" w:rsidRPr="00040E29" w:rsidRDefault="006D37FF" w:rsidP="009D4432">
            <w:pPr>
              <w:pStyle w:val="TAL"/>
            </w:pPr>
          </w:p>
        </w:tc>
      </w:tr>
      <w:tr w:rsidR="006D37FF" w:rsidRPr="00040E29" w14:paraId="75E3952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E7BE19" w14:textId="77777777" w:rsidR="006D37FF" w:rsidRPr="00040E29" w:rsidRDefault="006D37FF" w:rsidP="009D4432">
            <w:pPr>
              <w:pStyle w:val="TAL"/>
            </w:pPr>
            <w:r w:rsidRPr="00040E29">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474A464"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D36BF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EE1C231" w14:textId="77777777" w:rsidR="006D37FF" w:rsidRPr="00040E29" w:rsidRDefault="006D37FF" w:rsidP="009D4432">
            <w:pPr>
              <w:pStyle w:val="TAL"/>
            </w:pPr>
          </w:p>
        </w:tc>
      </w:tr>
      <w:tr w:rsidR="006D37FF" w:rsidRPr="00040E29" w14:paraId="2F68844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6DE2B0C" w14:textId="77777777" w:rsidR="006D37FF" w:rsidRPr="00040E29" w:rsidRDefault="006D37FF" w:rsidP="009D4432">
            <w:pPr>
              <w:pStyle w:val="TAL"/>
            </w:pPr>
            <w:r w:rsidRPr="00040E29">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04264D98" w14:textId="77777777" w:rsidR="006D37FF" w:rsidRPr="00040E29" w:rsidRDefault="006D37FF" w:rsidP="009D4432">
            <w:pPr>
              <w:pStyle w:val="TAL"/>
              <w:rPr>
                <w:lang w:eastAsia="zh-CN"/>
              </w:rPr>
            </w:pPr>
            <w:r w:rsidRPr="00040E29">
              <w:t>'00 0010'B</w:t>
            </w:r>
          </w:p>
        </w:tc>
        <w:tc>
          <w:tcPr>
            <w:tcW w:w="1700" w:type="dxa"/>
            <w:tcBorders>
              <w:top w:val="single" w:sz="4" w:space="0" w:color="auto"/>
              <w:left w:val="single" w:sz="4" w:space="0" w:color="auto"/>
              <w:bottom w:val="single" w:sz="4" w:space="0" w:color="auto"/>
              <w:right w:val="single" w:sz="4" w:space="0" w:color="auto"/>
            </w:tcBorders>
          </w:tcPr>
          <w:p w14:paraId="4C7B78B7"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7D2DCAC" w14:textId="77777777" w:rsidR="006D37FF" w:rsidRPr="00040E29" w:rsidRDefault="006D37FF" w:rsidP="009D4432">
            <w:pPr>
              <w:pStyle w:val="TAL"/>
            </w:pPr>
          </w:p>
        </w:tc>
      </w:tr>
      <w:tr w:rsidR="006D37FF" w:rsidRPr="00040E29" w14:paraId="38E1BAB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7A88BA9" w14:textId="77777777" w:rsidR="006D37FF" w:rsidRPr="00040E29" w:rsidRDefault="006D37FF" w:rsidP="009D4432">
            <w:pPr>
              <w:pStyle w:val="TAL"/>
            </w:pPr>
            <w:r w:rsidRPr="00040E29">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7802BEBD" w14:textId="77777777" w:rsidR="006D37FF" w:rsidRPr="00040E29" w:rsidRDefault="006D37FF" w:rsidP="009D4432">
            <w:pPr>
              <w:pStyle w:val="TAL"/>
              <w:rPr>
                <w:lang w:eastAsia="zh-CN"/>
              </w:rPr>
            </w:pPr>
            <w:r w:rsidRPr="00040E29">
              <w:t>'010'B</w:t>
            </w:r>
          </w:p>
        </w:tc>
        <w:tc>
          <w:tcPr>
            <w:tcW w:w="1700" w:type="dxa"/>
            <w:tcBorders>
              <w:top w:val="single" w:sz="4" w:space="0" w:color="auto"/>
              <w:left w:val="single" w:sz="4" w:space="0" w:color="auto"/>
              <w:bottom w:val="single" w:sz="4" w:space="0" w:color="auto"/>
              <w:right w:val="single" w:sz="4" w:space="0" w:color="auto"/>
            </w:tcBorders>
            <w:hideMark/>
          </w:tcPr>
          <w:p w14:paraId="1C5C4B87" w14:textId="77777777" w:rsidR="006D37FF" w:rsidRPr="00040E29" w:rsidRDefault="006D37FF" w:rsidP="009D4432">
            <w:pPr>
              <w:pStyle w:val="TAL"/>
              <w:rPr>
                <w:rFonts w:cs="Arial"/>
                <w:szCs w:val="18"/>
              </w:rPr>
            </w:pPr>
            <w:r w:rsidRPr="00040E29">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1BCA3F0E" w14:textId="77777777" w:rsidR="006D37FF" w:rsidRPr="00040E29" w:rsidRDefault="006D37FF" w:rsidP="009D4432">
            <w:pPr>
              <w:pStyle w:val="TAL"/>
            </w:pPr>
          </w:p>
        </w:tc>
      </w:tr>
      <w:tr w:rsidR="006D37FF" w:rsidRPr="00040E29" w14:paraId="4A9E2E6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6C545B7" w14:textId="77777777" w:rsidR="006D37FF" w:rsidRPr="00040E29" w:rsidRDefault="006D37FF" w:rsidP="009D4432">
            <w:pPr>
              <w:pStyle w:val="TAL"/>
            </w:pPr>
            <w:r w:rsidRPr="00040E29">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191056A6" w14:textId="77777777" w:rsidR="006D37FF" w:rsidRPr="00040E29" w:rsidRDefault="006D37FF" w:rsidP="009D4432">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2D8D7A0"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3D4ED3D" w14:textId="77777777" w:rsidR="006D37FF" w:rsidRPr="00040E29" w:rsidRDefault="006D37FF" w:rsidP="009D4432">
            <w:pPr>
              <w:pStyle w:val="TAL"/>
            </w:pPr>
          </w:p>
        </w:tc>
      </w:tr>
      <w:tr w:rsidR="006D37FF" w:rsidRPr="00040E29" w14:paraId="6FDDA22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1660466" w14:textId="77777777" w:rsidR="006D37FF" w:rsidRPr="00040E29" w:rsidRDefault="006D37FF" w:rsidP="009D4432">
            <w:pPr>
              <w:pStyle w:val="TAL"/>
            </w:pPr>
            <w:r w:rsidRPr="00040E29">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31C389A2" w14:textId="77777777" w:rsidR="006D37FF" w:rsidRPr="00040E29" w:rsidRDefault="006D37FF" w:rsidP="009D4432">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3583D7C1" w14:textId="77777777" w:rsidR="006D37FF" w:rsidRPr="00040E29" w:rsidRDefault="006D37FF" w:rsidP="009D4432">
            <w:pPr>
              <w:pStyle w:val="TAL"/>
            </w:pPr>
            <w:r w:rsidRPr="00040E29">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1DF8E108" w14:textId="77777777" w:rsidR="006D37FF" w:rsidRPr="00040E29" w:rsidRDefault="006D37FF" w:rsidP="009D4432">
            <w:pPr>
              <w:pStyle w:val="TAL"/>
            </w:pPr>
          </w:p>
        </w:tc>
      </w:tr>
      <w:tr w:rsidR="006D37FF" w:rsidRPr="00040E29" w14:paraId="2058A0A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A3BA58" w14:textId="77777777" w:rsidR="006D37FF" w:rsidRPr="00040E29" w:rsidRDefault="006D37FF" w:rsidP="009D4432">
            <w:pPr>
              <w:pStyle w:val="TAL"/>
            </w:pPr>
            <w:r w:rsidRPr="00040E29">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83090B8" w14:textId="77777777" w:rsidR="006D37FF" w:rsidRPr="00040E29"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CB903"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0C27D95" w14:textId="77777777" w:rsidR="006D37FF" w:rsidRPr="00040E29" w:rsidRDefault="006D37FF" w:rsidP="009D4432">
            <w:pPr>
              <w:pStyle w:val="TAL"/>
            </w:pPr>
          </w:p>
        </w:tc>
      </w:tr>
      <w:tr w:rsidR="006D37FF" w:rsidRPr="00040E29" w14:paraId="71C807D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3174916" w14:textId="77777777" w:rsidR="006D37FF" w:rsidRPr="00040E29" w:rsidRDefault="006D37FF" w:rsidP="009D4432">
            <w:pPr>
              <w:pStyle w:val="TAL"/>
            </w:pPr>
            <w:r w:rsidRPr="00040E29">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2F5B897D" w14:textId="77777777" w:rsidR="006D37FF" w:rsidRPr="00040E29" w:rsidRDefault="006D37FF" w:rsidP="009D4432">
            <w:pPr>
              <w:pStyle w:val="TAL"/>
              <w:rPr>
                <w:lang w:eastAsia="zh-CN"/>
              </w:rPr>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65B6589A"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F71F4C6" w14:textId="77777777" w:rsidR="006D37FF" w:rsidRPr="00040E29" w:rsidRDefault="006D37FF" w:rsidP="009D4432">
            <w:pPr>
              <w:pStyle w:val="TAL"/>
            </w:pPr>
          </w:p>
        </w:tc>
      </w:tr>
      <w:tr w:rsidR="006D37FF" w:rsidRPr="00040E29" w14:paraId="019537F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1E116D3" w14:textId="77777777" w:rsidR="006D37FF" w:rsidRPr="00040E29" w:rsidRDefault="006D37FF" w:rsidP="009D4432">
            <w:pPr>
              <w:pStyle w:val="TAL"/>
            </w:pPr>
            <w:r w:rsidRPr="00040E29">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53356927" w14:textId="77777777" w:rsidR="006D37FF" w:rsidRPr="00040E29" w:rsidRDefault="006D37FF" w:rsidP="009D4432">
            <w:pPr>
              <w:pStyle w:val="TAL"/>
              <w:rPr>
                <w:lang w:eastAsia="zh-CN"/>
              </w:rPr>
            </w:pPr>
            <w:r w:rsidRPr="00040E29">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30FE877"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455FB44" w14:textId="77777777" w:rsidR="006D37FF" w:rsidRPr="00040E29" w:rsidRDefault="006D37FF" w:rsidP="009D4432">
            <w:pPr>
              <w:pStyle w:val="TAL"/>
            </w:pPr>
          </w:p>
        </w:tc>
      </w:tr>
    </w:tbl>
    <w:p w14:paraId="5490FDE2" w14:textId="77777777" w:rsidR="006D37FF" w:rsidRPr="00040E29" w:rsidRDefault="006D37FF" w:rsidP="009D4432"/>
    <w:p w14:paraId="5968AA4E" w14:textId="77777777" w:rsidR="006D37FF" w:rsidRPr="00040E29" w:rsidRDefault="006D37FF" w:rsidP="009D4432">
      <w:pPr>
        <w:pStyle w:val="TH"/>
      </w:pPr>
      <w:r w:rsidRPr="00040E29">
        <w:t xml:space="preserve">Table 13.2.3.3.3-8: Message </w:t>
      </w:r>
      <w:r w:rsidRPr="00040E29">
        <w:rPr>
          <w:iCs/>
        </w:rPr>
        <w:t xml:space="preserve">DIRECT LINK </w:t>
      </w:r>
      <w:r w:rsidRPr="00040E29">
        <w:t xml:space="preserve">MODIFICATION </w:t>
      </w:r>
      <w:r w:rsidRPr="00040E29">
        <w:rPr>
          <w:iCs/>
        </w:rPr>
        <w:t>ACCEPT</w:t>
      </w:r>
      <w:r w:rsidRPr="00040E29">
        <w:t xml:space="preserve"> (step 10, Table </w:t>
      </w:r>
      <w:r w:rsidRPr="00040E29">
        <w:rPr>
          <w:lang w:eastAsia="zh-CN"/>
        </w:rPr>
        <w:t>13.2.3.3.2-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040E29" w14:paraId="6AB557A4"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F5A6A86" w14:textId="7AD25F98" w:rsidR="006D37FF" w:rsidRPr="00040E29" w:rsidRDefault="006D37FF" w:rsidP="009D4432">
            <w:pPr>
              <w:pStyle w:val="TAL"/>
            </w:pPr>
            <w:r w:rsidRPr="00040E29">
              <w:t xml:space="preserve">Derivation path: TS 38.508-1 [4], Table </w:t>
            </w:r>
            <w:del w:id="1435" w:author="0433" w:date="2024-03-30T11:19:00Z">
              <w:r w:rsidRPr="00040E29" w:rsidDel="00246633">
                <w:delText>4.7.4</w:delText>
              </w:r>
            </w:del>
            <w:ins w:id="1436" w:author="0433" w:date="2024-03-30T11:19:00Z">
              <w:r w:rsidR="00246633" w:rsidRPr="00246633">
                <w:t>4.7D.1</w:t>
              </w:r>
            </w:ins>
            <w:r w:rsidRPr="00040E29">
              <w:t>-10 with condition RX</w:t>
            </w:r>
          </w:p>
        </w:tc>
      </w:tr>
      <w:tr w:rsidR="006D37FF" w:rsidRPr="00040E29" w14:paraId="40BE073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9F01AED" w14:textId="77777777" w:rsidR="006D37FF" w:rsidRPr="00040E29" w:rsidRDefault="006D37FF" w:rsidP="009D4432">
            <w:pPr>
              <w:pStyle w:val="TAL"/>
            </w:pPr>
            <w:r w:rsidRPr="00040E29">
              <w:t>QoS flow descriptions</w:t>
            </w:r>
          </w:p>
        </w:tc>
        <w:tc>
          <w:tcPr>
            <w:tcW w:w="2267" w:type="dxa"/>
            <w:tcBorders>
              <w:top w:val="single" w:sz="4" w:space="0" w:color="auto"/>
              <w:left w:val="single" w:sz="4" w:space="0" w:color="auto"/>
              <w:bottom w:val="single" w:sz="4" w:space="0" w:color="auto"/>
              <w:right w:val="single" w:sz="4" w:space="0" w:color="auto"/>
            </w:tcBorders>
          </w:tcPr>
          <w:p w14:paraId="1B45C29A"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4752E1"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1435FC5" w14:textId="77777777" w:rsidR="006D37FF" w:rsidRPr="00040E29" w:rsidRDefault="006D37FF" w:rsidP="009D4432">
            <w:pPr>
              <w:pStyle w:val="TAL"/>
            </w:pPr>
          </w:p>
        </w:tc>
      </w:tr>
      <w:tr w:rsidR="006D37FF" w:rsidRPr="00040E29" w14:paraId="737EF11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526E21A" w14:textId="77777777" w:rsidR="006D37FF" w:rsidRPr="00040E29" w:rsidRDefault="006D37FF" w:rsidP="009D4432">
            <w:pPr>
              <w:pStyle w:val="TAL"/>
            </w:pPr>
            <w:r w:rsidRPr="00040E29">
              <w:rPr>
                <w:rFonts w:cs="Arial"/>
                <w:szCs w:val="18"/>
              </w:rPr>
              <w:t xml:space="preserve">  </w:t>
            </w:r>
            <w:r w:rsidRPr="00040E29">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4FBCF096" w14:textId="77777777" w:rsidR="006D37FF" w:rsidRPr="00040E29" w:rsidRDefault="006D37FF" w:rsidP="009D4432">
            <w:pPr>
              <w:pStyle w:val="TAL"/>
              <w:rPr>
                <w:lang w:eastAsia="zh-CN"/>
              </w:rPr>
            </w:pPr>
            <w:r w:rsidRPr="00040E29">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1E668EF9"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F87B02F" w14:textId="77777777" w:rsidR="006D37FF" w:rsidRPr="00040E29" w:rsidRDefault="006D37FF" w:rsidP="009D4432">
            <w:pPr>
              <w:pStyle w:val="TAL"/>
            </w:pPr>
          </w:p>
        </w:tc>
      </w:tr>
      <w:tr w:rsidR="006D37FF" w:rsidRPr="00040E29" w14:paraId="6BF9CEF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F3B60D" w14:textId="77777777" w:rsidR="006D37FF" w:rsidRPr="00040E29" w:rsidRDefault="006D37FF" w:rsidP="009D4432">
            <w:pPr>
              <w:pStyle w:val="TAL"/>
            </w:pPr>
            <w:r w:rsidRPr="00040E29">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0B9C01A5" w14:textId="77777777" w:rsidR="006D37FF" w:rsidRPr="00040E29" w:rsidRDefault="006D37FF" w:rsidP="009D4432">
            <w:pPr>
              <w:pStyle w:val="TAL"/>
            </w:pPr>
            <w:r w:rsidRPr="00040E29">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AF7C02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D936E44" w14:textId="77777777" w:rsidR="006D37FF" w:rsidRPr="00040E29" w:rsidRDefault="006D37FF" w:rsidP="009D4432">
            <w:pPr>
              <w:pStyle w:val="TAL"/>
            </w:pPr>
          </w:p>
        </w:tc>
      </w:tr>
      <w:tr w:rsidR="006D37FF" w:rsidRPr="00040E29" w14:paraId="5D3D859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984BBC8" w14:textId="77777777" w:rsidR="006D37FF" w:rsidRPr="00040E29" w:rsidRDefault="006D37FF" w:rsidP="009D4432">
            <w:pPr>
              <w:pStyle w:val="TAL"/>
            </w:pPr>
            <w:r w:rsidRPr="00040E29">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2424C565"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B5701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99BEE8" w14:textId="77777777" w:rsidR="006D37FF" w:rsidRPr="00040E29" w:rsidRDefault="006D37FF" w:rsidP="009D4432">
            <w:pPr>
              <w:pStyle w:val="TAL"/>
            </w:pPr>
          </w:p>
        </w:tc>
      </w:tr>
      <w:tr w:rsidR="006D37FF" w:rsidRPr="00040E29" w14:paraId="45714AC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C3C1F92" w14:textId="77777777" w:rsidR="006D37FF" w:rsidRPr="00040E29" w:rsidRDefault="006D37FF" w:rsidP="009D4432">
            <w:pPr>
              <w:pStyle w:val="TAL"/>
            </w:pPr>
            <w:r w:rsidRPr="00040E29">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4993F2B7" w14:textId="77777777" w:rsidR="006D37FF" w:rsidRPr="00040E29" w:rsidRDefault="006D37FF" w:rsidP="009D4432">
            <w:pPr>
              <w:pStyle w:val="TAL"/>
            </w:pPr>
            <w:r w:rsidRPr="00040E29">
              <w:t>'00 0010'B</w:t>
            </w:r>
          </w:p>
        </w:tc>
        <w:tc>
          <w:tcPr>
            <w:tcW w:w="1700" w:type="dxa"/>
            <w:tcBorders>
              <w:top w:val="single" w:sz="4" w:space="0" w:color="auto"/>
              <w:left w:val="single" w:sz="4" w:space="0" w:color="auto"/>
              <w:bottom w:val="single" w:sz="4" w:space="0" w:color="auto"/>
              <w:right w:val="single" w:sz="4" w:space="0" w:color="auto"/>
            </w:tcBorders>
          </w:tcPr>
          <w:p w14:paraId="4BD325AE"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E595DD2" w14:textId="77777777" w:rsidR="006D37FF" w:rsidRPr="00040E29" w:rsidRDefault="006D37FF" w:rsidP="009D4432">
            <w:pPr>
              <w:pStyle w:val="TAL"/>
            </w:pPr>
          </w:p>
        </w:tc>
      </w:tr>
      <w:tr w:rsidR="006D37FF" w:rsidRPr="00040E29" w14:paraId="6D1B5E6B"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4EC07C" w14:textId="77777777" w:rsidR="006D37FF" w:rsidRPr="00040E29" w:rsidRDefault="006D37FF" w:rsidP="009D4432">
            <w:pPr>
              <w:pStyle w:val="TAL"/>
            </w:pPr>
            <w:r w:rsidRPr="00040E29">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63B291E" w14:textId="77777777" w:rsidR="006D37FF" w:rsidRPr="00040E29" w:rsidRDefault="006D37FF" w:rsidP="009D4432">
            <w:pPr>
              <w:pStyle w:val="TAL"/>
            </w:pPr>
            <w:r w:rsidRPr="00040E29">
              <w:t>'010'B</w:t>
            </w:r>
          </w:p>
        </w:tc>
        <w:tc>
          <w:tcPr>
            <w:tcW w:w="1700" w:type="dxa"/>
            <w:tcBorders>
              <w:top w:val="single" w:sz="4" w:space="0" w:color="auto"/>
              <w:left w:val="single" w:sz="4" w:space="0" w:color="auto"/>
              <w:bottom w:val="single" w:sz="4" w:space="0" w:color="auto"/>
              <w:right w:val="single" w:sz="4" w:space="0" w:color="auto"/>
            </w:tcBorders>
            <w:hideMark/>
          </w:tcPr>
          <w:p w14:paraId="16A53619" w14:textId="77777777" w:rsidR="006D37FF" w:rsidRPr="00040E29" w:rsidRDefault="006D37FF" w:rsidP="009D4432">
            <w:pPr>
              <w:pStyle w:val="TAL"/>
            </w:pPr>
            <w:r w:rsidRPr="00040E29">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5B191A86" w14:textId="77777777" w:rsidR="006D37FF" w:rsidRPr="00040E29" w:rsidRDefault="006D37FF" w:rsidP="009D4432">
            <w:pPr>
              <w:pStyle w:val="TAL"/>
            </w:pPr>
          </w:p>
        </w:tc>
      </w:tr>
      <w:tr w:rsidR="006D37FF" w:rsidRPr="00040E29" w14:paraId="75654B2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E02239C" w14:textId="77777777" w:rsidR="006D37FF" w:rsidRPr="00040E29" w:rsidRDefault="006D37FF" w:rsidP="009D4432">
            <w:pPr>
              <w:pStyle w:val="TAL"/>
            </w:pPr>
            <w:r w:rsidRPr="00040E29">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431CF183" w14:textId="77777777" w:rsidR="006D37FF" w:rsidRPr="00040E29" w:rsidRDefault="006D37FF" w:rsidP="009D4432">
            <w:pPr>
              <w:pStyle w:val="TAL"/>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86A0043"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98E3BB" w14:textId="77777777" w:rsidR="006D37FF" w:rsidRPr="00040E29" w:rsidRDefault="006D37FF" w:rsidP="009D4432">
            <w:pPr>
              <w:pStyle w:val="TAL"/>
            </w:pPr>
          </w:p>
        </w:tc>
      </w:tr>
      <w:tr w:rsidR="006D37FF" w:rsidRPr="00040E29" w14:paraId="65DC800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A012FA6" w14:textId="77777777" w:rsidR="006D37FF" w:rsidRPr="00040E29" w:rsidRDefault="006D37FF" w:rsidP="009D4432">
            <w:pPr>
              <w:pStyle w:val="TAL"/>
            </w:pPr>
            <w:r w:rsidRPr="00040E29">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A8DBF5C" w14:textId="77777777" w:rsidR="006D37FF" w:rsidRPr="00040E29" w:rsidRDefault="006D37FF" w:rsidP="009D4432">
            <w:pPr>
              <w:pStyle w:val="TAL"/>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1AF2EDE9" w14:textId="77777777" w:rsidR="006D37FF" w:rsidRPr="00040E29" w:rsidRDefault="006D37FF" w:rsidP="009D4432">
            <w:pPr>
              <w:pStyle w:val="TAL"/>
            </w:pPr>
            <w:r w:rsidRPr="00040E29">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749DD40A" w14:textId="77777777" w:rsidR="006D37FF" w:rsidRPr="00040E29" w:rsidRDefault="006D37FF" w:rsidP="009D4432">
            <w:pPr>
              <w:pStyle w:val="TAL"/>
            </w:pPr>
          </w:p>
        </w:tc>
      </w:tr>
      <w:tr w:rsidR="006D37FF" w:rsidRPr="00040E29" w14:paraId="2067D5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727E102" w14:textId="77777777" w:rsidR="006D37FF" w:rsidRPr="00040E29" w:rsidRDefault="006D37FF" w:rsidP="009D4432">
            <w:pPr>
              <w:pStyle w:val="TAL"/>
            </w:pPr>
            <w:r w:rsidRPr="00040E29">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FEFF57A" w14:textId="77777777" w:rsidR="006D37FF" w:rsidRPr="00040E29"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A90471"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61C2298" w14:textId="77777777" w:rsidR="006D37FF" w:rsidRPr="00040E29" w:rsidRDefault="006D37FF" w:rsidP="009D4432">
            <w:pPr>
              <w:pStyle w:val="TAL"/>
            </w:pPr>
          </w:p>
        </w:tc>
      </w:tr>
      <w:tr w:rsidR="006D37FF" w:rsidRPr="00040E29" w14:paraId="670EC45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A858044" w14:textId="77777777" w:rsidR="006D37FF" w:rsidRPr="00040E29" w:rsidRDefault="006D37FF" w:rsidP="009D4432">
            <w:pPr>
              <w:pStyle w:val="TAL"/>
            </w:pPr>
            <w:r w:rsidRPr="00040E29">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7E9694E1" w14:textId="77777777" w:rsidR="006D37FF" w:rsidRPr="00040E29" w:rsidRDefault="006D37FF" w:rsidP="009D4432">
            <w:pPr>
              <w:pStyle w:val="TAL"/>
            </w:pPr>
            <w:r w:rsidRPr="00040E29">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71DA7651"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4FA07EC" w14:textId="77777777" w:rsidR="006D37FF" w:rsidRPr="00040E29" w:rsidRDefault="006D37FF" w:rsidP="009D4432">
            <w:pPr>
              <w:pStyle w:val="TAL"/>
            </w:pPr>
          </w:p>
        </w:tc>
      </w:tr>
      <w:tr w:rsidR="006D37FF" w:rsidRPr="00040E29" w14:paraId="796A50E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C904FF9" w14:textId="77777777" w:rsidR="006D37FF" w:rsidRPr="00040E29" w:rsidRDefault="006D37FF" w:rsidP="009D4432">
            <w:pPr>
              <w:pStyle w:val="TAL"/>
            </w:pPr>
            <w:r w:rsidRPr="00040E29">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0758C6AC" w14:textId="77777777" w:rsidR="006D37FF" w:rsidRPr="00040E29" w:rsidRDefault="006D37FF" w:rsidP="009D4432">
            <w:pPr>
              <w:pStyle w:val="TAL"/>
            </w:pPr>
            <w:r w:rsidRPr="00040E29">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73CA6556" w14:textId="77777777" w:rsidR="006D37FF" w:rsidRPr="00040E29"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69E7E91" w14:textId="77777777" w:rsidR="006D37FF" w:rsidRPr="00040E29" w:rsidRDefault="006D37FF" w:rsidP="009D4432">
            <w:pPr>
              <w:pStyle w:val="TAL"/>
            </w:pPr>
          </w:p>
        </w:tc>
      </w:tr>
    </w:tbl>
    <w:p w14:paraId="7EAF5C2D" w14:textId="77777777" w:rsidR="006D37FF" w:rsidRPr="00040E29" w:rsidRDefault="006D37FF" w:rsidP="009D4432"/>
    <w:p w14:paraId="287020A9" w14:textId="77777777" w:rsidR="006D37FF" w:rsidRPr="00040E29" w:rsidRDefault="006D37FF" w:rsidP="009D4432">
      <w:pPr>
        <w:pStyle w:val="TH"/>
        <w:rPr>
          <w:lang w:eastAsia="zh-CN"/>
        </w:rPr>
      </w:pPr>
      <w:r w:rsidRPr="00040E29">
        <w:lastRenderedPageBreak/>
        <w:t xml:space="preserve">Table 13.2.3.3.3-9: </w:t>
      </w:r>
      <w:proofErr w:type="spellStart"/>
      <w:r w:rsidRPr="00040E29">
        <w:rPr>
          <w:snapToGrid w:val="0"/>
        </w:rPr>
        <w:t>RRCReconfigurationSidelink</w:t>
      </w:r>
      <w:proofErr w:type="spellEnd"/>
      <w:r w:rsidRPr="00040E29">
        <w:rPr>
          <w:snapToGrid w:val="0"/>
          <w:lang w:eastAsia="zh-CN"/>
        </w:rPr>
        <w:t xml:space="preserve"> (step 11, Table </w:t>
      </w:r>
      <w:proofErr w:type="spellStart"/>
      <w:r w:rsidRPr="00040E29">
        <w:t>Table</w:t>
      </w:r>
      <w:proofErr w:type="spellEnd"/>
      <w:r w:rsidRPr="00040E29">
        <w:t xml:space="preserve"> </w:t>
      </w:r>
      <w:r w:rsidRPr="00040E29">
        <w:rPr>
          <w:lang w:eastAsia="zh-CN"/>
        </w:rPr>
        <w:t>13.2.3.3.2-1</w:t>
      </w:r>
      <w:r w:rsidRPr="00040E29">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D37FF" w:rsidRPr="00040E29" w14:paraId="093754E3" w14:textId="77777777" w:rsidTr="00B40EC9">
        <w:tc>
          <w:tcPr>
            <w:tcW w:w="9600" w:type="dxa"/>
            <w:gridSpan w:val="4"/>
            <w:tcBorders>
              <w:top w:val="single" w:sz="4" w:space="0" w:color="auto"/>
              <w:left w:val="single" w:sz="4" w:space="0" w:color="auto"/>
              <w:bottom w:val="single" w:sz="4" w:space="0" w:color="auto"/>
              <w:right w:val="single" w:sz="4" w:space="0" w:color="auto"/>
            </w:tcBorders>
            <w:hideMark/>
          </w:tcPr>
          <w:p w14:paraId="70A1C60A" w14:textId="77777777" w:rsidR="006D37FF" w:rsidRPr="00040E29" w:rsidRDefault="006D37FF" w:rsidP="009D4432">
            <w:pPr>
              <w:pStyle w:val="TAL"/>
              <w:rPr>
                <w:lang w:eastAsia="zh-CN"/>
              </w:rPr>
            </w:pPr>
            <w:r w:rsidRPr="00040E29">
              <w:t xml:space="preserve">Derivation path: TS 38.508-1 [4], </w:t>
            </w:r>
            <w:r w:rsidRPr="00040E29">
              <w:rPr>
                <w:lang w:eastAsia="zh-CN"/>
              </w:rPr>
              <w:t>T</w:t>
            </w:r>
            <w:r w:rsidRPr="00040E29">
              <w:t>able 4.</w:t>
            </w:r>
            <w:r w:rsidRPr="00040E29">
              <w:rPr>
                <w:lang w:eastAsia="zh-CN"/>
              </w:rPr>
              <w:t>6</w:t>
            </w:r>
            <w:r w:rsidRPr="00040E29">
              <w:t>.</w:t>
            </w:r>
            <w:r w:rsidRPr="00040E29">
              <w:rPr>
                <w:lang w:eastAsia="zh-CN"/>
              </w:rPr>
              <w:t>1A</w:t>
            </w:r>
            <w:r w:rsidRPr="00040E29">
              <w:t>-</w:t>
            </w:r>
            <w:r w:rsidRPr="00040E29">
              <w:rPr>
                <w:lang w:eastAsia="zh-CN"/>
              </w:rPr>
              <w:t xml:space="preserve">3 </w:t>
            </w:r>
          </w:p>
        </w:tc>
      </w:tr>
      <w:tr w:rsidR="006D37FF" w:rsidRPr="00040E29" w14:paraId="78067303"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C047A2" w14:textId="77777777" w:rsidR="006D37FF" w:rsidRPr="00040E29" w:rsidRDefault="006D37FF" w:rsidP="009D4432">
            <w:pPr>
              <w:pStyle w:val="TAH"/>
            </w:pPr>
            <w:r w:rsidRPr="00040E29">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D88CA0D" w14:textId="77777777" w:rsidR="006D37FF" w:rsidRPr="00040E29" w:rsidRDefault="006D37FF" w:rsidP="009D4432">
            <w:pPr>
              <w:pStyle w:val="TAH"/>
            </w:pPr>
            <w:r w:rsidRPr="00040E29">
              <w:t>Value/Remark</w:t>
            </w:r>
          </w:p>
        </w:tc>
        <w:tc>
          <w:tcPr>
            <w:tcW w:w="1277" w:type="dxa"/>
            <w:tcBorders>
              <w:top w:val="single" w:sz="4" w:space="0" w:color="auto"/>
              <w:left w:val="single" w:sz="4" w:space="0" w:color="auto"/>
              <w:bottom w:val="single" w:sz="4" w:space="0" w:color="auto"/>
              <w:right w:val="single" w:sz="4" w:space="0" w:color="auto"/>
            </w:tcBorders>
            <w:hideMark/>
          </w:tcPr>
          <w:p w14:paraId="73BC1109" w14:textId="77777777" w:rsidR="006D37FF" w:rsidRPr="00040E29" w:rsidRDefault="006D37FF"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10E68EF1" w14:textId="77777777" w:rsidR="006D37FF" w:rsidRPr="00040E29" w:rsidRDefault="006D37FF" w:rsidP="009D4432">
            <w:pPr>
              <w:pStyle w:val="TAH"/>
            </w:pPr>
            <w:r w:rsidRPr="00040E29">
              <w:t>Condition</w:t>
            </w:r>
          </w:p>
        </w:tc>
      </w:tr>
      <w:tr w:rsidR="006D37FF" w:rsidRPr="00040E29" w14:paraId="4336EBF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773486" w14:textId="77777777" w:rsidR="006D37FF" w:rsidRPr="00040E29" w:rsidRDefault="006D37FF" w:rsidP="009D4432">
            <w:pPr>
              <w:pStyle w:val="TAL"/>
            </w:pPr>
            <w:proofErr w:type="spellStart"/>
            <w:r w:rsidRPr="00040E29">
              <w:t>RRCReconfigurationSidelink</w:t>
            </w:r>
            <w:proofErr w:type="spellEnd"/>
            <w:r w:rsidRPr="00040E29">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3A26CB07" w14:textId="77777777" w:rsidR="006D37FF" w:rsidRPr="00040E29" w:rsidRDefault="006D37FF"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4796EB" w14:textId="77777777" w:rsidR="006D37FF" w:rsidRPr="00040E29" w:rsidRDefault="006D37FF" w:rsidP="009D4432"/>
        </w:tc>
        <w:tc>
          <w:tcPr>
            <w:tcW w:w="1130" w:type="dxa"/>
            <w:tcBorders>
              <w:top w:val="single" w:sz="4" w:space="0" w:color="auto"/>
              <w:left w:val="single" w:sz="4" w:space="0" w:color="auto"/>
              <w:bottom w:val="single" w:sz="4" w:space="0" w:color="auto"/>
              <w:right w:val="single" w:sz="4" w:space="0" w:color="auto"/>
            </w:tcBorders>
          </w:tcPr>
          <w:p w14:paraId="3E75AB3C" w14:textId="77777777" w:rsidR="006D37FF" w:rsidRPr="00040E29" w:rsidRDefault="006D37FF" w:rsidP="009D4432">
            <w:pPr>
              <w:pStyle w:val="TAL"/>
            </w:pPr>
          </w:p>
        </w:tc>
      </w:tr>
      <w:tr w:rsidR="006D37FF" w:rsidRPr="00040E29" w14:paraId="516EE13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D086F41" w14:textId="77777777" w:rsidR="006D37FF" w:rsidRPr="00040E29" w:rsidRDefault="006D37FF" w:rsidP="009D4432">
            <w:pPr>
              <w:pStyle w:val="TAL"/>
              <w:rPr>
                <w:lang w:eastAsia="zh-CN"/>
              </w:rPr>
            </w:pPr>
            <w:r w:rsidRPr="00040E29">
              <w:rPr>
                <w:lang w:eastAsia="zh-CN"/>
              </w:rPr>
              <w:t xml:space="preserve">  </w:t>
            </w:r>
            <w:proofErr w:type="spellStart"/>
            <w:r w:rsidRPr="00040E29">
              <w:t>criticalExtensions</w:t>
            </w:r>
            <w:proofErr w:type="spellEnd"/>
            <w:r w:rsidRPr="00040E29">
              <w:t xml:space="preserve"> CHOICE {</w:t>
            </w:r>
          </w:p>
        </w:tc>
        <w:tc>
          <w:tcPr>
            <w:tcW w:w="2677" w:type="dxa"/>
            <w:tcBorders>
              <w:top w:val="single" w:sz="4" w:space="0" w:color="auto"/>
              <w:left w:val="single" w:sz="4" w:space="0" w:color="auto"/>
              <w:bottom w:val="single" w:sz="4" w:space="0" w:color="auto"/>
              <w:right w:val="single" w:sz="4" w:space="0" w:color="auto"/>
            </w:tcBorders>
          </w:tcPr>
          <w:p w14:paraId="37A0CD62"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F3E7FE"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17C860" w14:textId="77777777" w:rsidR="006D37FF" w:rsidRPr="00040E29" w:rsidRDefault="006D37FF" w:rsidP="009D4432">
            <w:pPr>
              <w:pStyle w:val="TAL"/>
            </w:pPr>
          </w:p>
        </w:tc>
      </w:tr>
      <w:tr w:rsidR="006D37FF" w:rsidRPr="00040E29" w14:paraId="5197CDD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5C1F83C" w14:textId="77777777" w:rsidR="006D37FF" w:rsidRPr="00040E29" w:rsidRDefault="006D37FF" w:rsidP="009D4432">
            <w:pPr>
              <w:pStyle w:val="TAL"/>
              <w:rPr>
                <w:lang w:eastAsia="zh-CN"/>
              </w:rPr>
            </w:pPr>
            <w:r w:rsidRPr="00040E29">
              <w:rPr>
                <w:lang w:eastAsia="zh-CN"/>
              </w:rPr>
              <w:t xml:space="preserve">    </w:t>
            </w:r>
            <w:r w:rsidRPr="00040E29">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5CCAB3"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BD8F1A6"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BB1EC3" w14:textId="77777777" w:rsidR="006D37FF" w:rsidRPr="00040E29" w:rsidRDefault="006D37FF" w:rsidP="009D4432">
            <w:pPr>
              <w:pStyle w:val="TAL"/>
            </w:pPr>
          </w:p>
        </w:tc>
      </w:tr>
      <w:tr w:rsidR="006D37FF" w:rsidRPr="00040E29" w14:paraId="7173779B"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7BFC6DB" w14:textId="77777777" w:rsidR="006D37FF" w:rsidRPr="00040E29" w:rsidRDefault="006D37FF" w:rsidP="009D4432">
            <w:pPr>
              <w:pStyle w:val="TAL"/>
              <w:rPr>
                <w:lang w:eastAsia="zh-CN"/>
              </w:rPr>
            </w:pPr>
            <w:r w:rsidRPr="00040E29">
              <w:rPr>
                <w:lang w:eastAsia="zh-CN"/>
              </w:rPr>
              <w:t xml:space="preserve">       </w:t>
            </w:r>
            <w:r w:rsidRPr="00040E29">
              <w:t>slrb-ConfigToReleaseList-r16 SEQUENCE (SIZE (1..maxNrofSLRB-r16))</w:t>
            </w:r>
            <w:r w:rsidRPr="00040E29">
              <w:rPr>
                <w:color w:val="993366"/>
              </w:rPr>
              <w:t xml:space="preserve"> </w:t>
            </w:r>
            <w:r w:rsidRPr="00040E29">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33CAA09" w14:textId="77777777" w:rsidR="006D37FF" w:rsidRPr="00040E29" w:rsidRDefault="006D37FF" w:rsidP="009D4432">
            <w:pPr>
              <w:rPr>
                <w:lang w:eastAsia="zh-CN"/>
              </w:rPr>
            </w:pPr>
            <w:r w:rsidRPr="00040E29">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953D304"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1FB0" w14:textId="77777777" w:rsidR="006D37FF" w:rsidRPr="00040E29" w:rsidRDefault="006D37FF" w:rsidP="009D4432">
            <w:pPr>
              <w:pStyle w:val="TAL"/>
            </w:pPr>
          </w:p>
        </w:tc>
      </w:tr>
      <w:tr w:rsidR="006D37FF" w:rsidRPr="00040E29" w14:paraId="79302EA7"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75C058E3" w14:textId="77777777" w:rsidR="006D37FF" w:rsidRPr="00040E29" w:rsidRDefault="006D37FF" w:rsidP="009D4432">
            <w:pPr>
              <w:pStyle w:val="TAL"/>
              <w:rPr>
                <w:lang w:eastAsia="zh-CN"/>
              </w:rPr>
            </w:pPr>
            <w:r w:rsidRPr="00040E29">
              <w:rPr>
                <w:lang w:eastAsia="zh-CN"/>
              </w:rPr>
              <w:t xml:space="preserve">           </w:t>
            </w:r>
            <w:r w:rsidRPr="00040E29">
              <w:t>SLRB</w:t>
            </w:r>
            <w:r w:rsidRPr="00040E29">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F1EE5BD" w14:textId="77777777" w:rsidR="006D37FF" w:rsidRPr="00040E29" w:rsidRDefault="006D37FF" w:rsidP="009D4432">
            <w:pPr>
              <w:rPr>
                <w:lang w:eastAsia="zh-CN"/>
              </w:rPr>
            </w:pPr>
            <w:r w:rsidRPr="00040E29">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0F606572" w14:textId="77777777" w:rsidR="006D37FF" w:rsidRPr="00040E29" w:rsidRDefault="006D37FF" w:rsidP="009D4432">
            <w:pPr>
              <w:pStyle w:val="TAL"/>
            </w:pPr>
            <w:r w:rsidRPr="00040E29">
              <w:t>entry 1</w:t>
            </w:r>
          </w:p>
        </w:tc>
        <w:tc>
          <w:tcPr>
            <w:tcW w:w="1130" w:type="dxa"/>
            <w:tcBorders>
              <w:top w:val="single" w:sz="4" w:space="0" w:color="auto"/>
              <w:left w:val="single" w:sz="4" w:space="0" w:color="auto"/>
              <w:bottom w:val="single" w:sz="4" w:space="0" w:color="auto"/>
              <w:right w:val="single" w:sz="4" w:space="0" w:color="auto"/>
            </w:tcBorders>
          </w:tcPr>
          <w:p w14:paraId="00207B8B" w14:textId="77777777" w:rsidR="006D37FF" w:rsidRPr="00040E29" w:rsidRDefault="006D37FF" w:rsidP="009D4432">
            <w:pPr>
              <w:pStyle w:val="TAL"/>
            </w:pPr>
          </w:p>
        </w:tc>
      </w:tr>
      <w:tr w:rsidR="006D37FF" w:rsidRPr="00040E29" w14:paraId="25CD2A1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87AAE7C" w14:textId="77777777" w:rsidR="006D37FF" w:rsidRPr="00040E29" w:rsidRDefault="006D37FF"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584AFFA"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E5FD6FE"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C7D1EC" w14:textId="77777777" w:rsidR="006D37FF" w:rsidRPr="00040E29" w:rsidRDefault="006D37FF" w:rsidP="009D4432">
            <w:pPr>
              <w:pStyle w:val="TAL"/>
            </w:pPr>
          </w:p>
        </w:tc>
      </w:tr>
      <w:tr w:rsidR="006D37FF" w:rsidRPr="00040E29" w14:paraId="263CFF0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AD5A394" w14:textId="77777777" w:rsidR="006D37FF" w:rsidRPr="00040E29" w:rsidRDefault="006D37FF"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F14713"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340635E"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30E139" w14:textId="77777777" w:rsidR="006D37FF" w:rsidRPr="00040E29" w:rsidRDefault="006D37FF" w:rsidP="009D4432">
            <w:pPr>
              <w:pStyle w:val="TAL"/>
            </w:pPr>
          </w:p>
        </w:tc>
      </w:tr>
      <w:tr w:rsidR="006D37FF" w:rsidRPr="00040E29" w14:paraId="219857B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0D0FA527" w14:textId="77777777" w:rsidR="006D37FF" w:rsidRPr="00040E29" w:rsidRDefault="006D37FF" w:rsidP="009D4432">
            <w:pPr>
              <w:pStyle w:val="TAL"/>
              <w:rPr>
                <w:lang w:eastAsia="zh-CN"/>
              </w:rPr>
            </w:pPr>
            <w:r w:rsidRPr="00040E29">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C3F9034"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D8BD5DD" w14:textId="77777777" w:rsidR="006D37FF" w:rsidRPr="00040E29"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830E4" w14:textId="77777777" w:rsidR="006D37FF" w:rsidRPr="00040E29" w:rsidRDefault="006D37FF" w:rsidP="009D4432">
            <w:pPr>
              <w:pStyle w:val="TAL"/>
            </w:pPr>
          </w:p>
        </w:tc>
      </w:tr>
      <w:tr w:rsidR="006D37FF" w:rsidRPr="00040E29" w14:paraId="687D135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6C6B07B6" w14:textId="77777777" w:rsidR="006D37FF" w:rsidRPr="00040E29" w:rsidRDefault="006D37FF" w:rsidP="009D4432">
            <w:pPr>
              <w:pStyle w:val="TAL"/>
            </w:pPr>
            <w:r w:rsidRPr="00040E29">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113BC56" w14:textId="77777777" w:rsidR="006D37FF" w:rsidRPr="00040E29"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2D2CBF" w14:textId="77777777" w:rsidR="006D37FF" w:rsidRPr="00040E29" w:rsidRDefault="006D37FF" w:rsidP="009D4432"/>
        </w:tc>
        <w:tc>
          <w:tcPr>
            <w:tcW w:w="1130" w:type="dxa"/>
            <w:tcBorders>
              <w:top w:val="single" w:sz="4" w:space="0" w:color="auto"/>
              <w:left w:val="single" w:sz="4" w:space="0" w:color="auto"/>
              <w:bottom w:val="single" w:sz="4" w:space="0" w:color="auto"/>
              <w:right w:val="single" w:sz="4" w:space="0" w:color="auto"/>
            </w:tcBorders>
          </w:tcPr>
          <w:p w14:paraId="591A7EBE" w14:textId="77777777" w:rsidR="006D37FF" w:rsidRPr="00040E29" w:rsidRDefault="006D37FF" w:rsidP="009D4432">
            <w:pPr>
              <w:pStyle w:val="TAL"/>
            </w:pPr>
          </w:p>
        </w:tc>
      </w:tr>
    </w:tbl>
    <w:p w14:paraId="3476640B" w14:textId="77777777" w:rsidR="00B40EC9" w:rsidRPr="00040E29" w:rsidRDefault="00B40EC9" w:rsidP="000A0152">
      <w:pPr>
        <w:rPr>
          <w:rFonts w:eastAsia="SimSun"/>
        </w:rPr>
      </w:pPr>
    </w:p>
    <w:p w14:paraId="3CE8D5EF" w14:textId="77777777" w:rsidR="00B40EC9" w:rsidRPr="00040E29" w:rsidRDefault="00B40EC9" w:rsidP="00B40EC9">
      <w:pPr>
        <w:pStyle w:val="Heading3"/>
        <w:rPr>
          <w:rFonts w:eastAsia="SimSun"/>
          <w:lang w:eastAsia="en-US"/>
        </w:rPr>
      </w:pPr>
      <w:r w:rsidRPr="00040E29">
        <w:rPr>
          <w:rFonts w:eastAsia="SimSun"/>
        </w:rPr>
        <w:t>13.2.4</w:t>
      </w:r>
      <w:r w:rsidRPr="00040E29">
        <w:rPr>
          <w:rFonts w:eastAsia="SimSun"/>
        </w:rPr>
        <w:tab/>
      </w:r>
      <w:r w:rsidRPr="00040E29">
        <w:t>PC5 unicast / link Release / Reestablish PC5 unicast link to same UE</w:t>
      </w:r>
      <w:r w:rsidRPr="00040E29">
        <w:rPr>
          <w:rFonts w:eastAsia="SimSun"/>
        </w:rPr>
        <w:tab/>
      </w:r>
    </w:p>
    <w:p w14:paraId="4B6406CB" w14:textId="77777777" w:rsidR="00B40EC9" w:rsidRPr="00040E29" w:rsidRDefault="00B40EC9" w:rsidP="00B40EC9">
      <w:pPr>
        <w:pStyle w:val="H6"/>
        <w:rPr>
          <w:rFonts w:eastAsia="SimSun"/>
        </w:rPr>
      </w:pPr>
      <w:r w:rsidRPr="00040E29">
        <w:rPr>
          <w:lang w:eastAsia="zh-CN"/>
        </w:rPr>
        <w:t>13.2.4</w:t>
      </w:r>
      <w:r w:rsidRPr="00040E29">
        <w:t>.1</w:t>
      </w:r>
      <w:r w:rsidRPr="00040E29">
        <w:tab/>
        <w:t>Test Purpose (TP)</w:t>
      </w:r>
    </w:p>
    <w:p w14:paraId="576572D6" w14:textId="77777777" w:rsidR="00B40EC9" w:rsidRPr="00040E29" w:rsidRDefault="00B40EC9" w:rsidP="00B40EC9">
      <w:pPr>
        <w:pStyle w:val="H6"/>
      </w:pPr>
      <w:r w:rsidRPr="00040E29">
        <w:t>(1)</w:t>
      </w:r>
    </w:p>
    <w:p w14:paraId="69F35474" w14:textId="77777777" w:rsidR="00B40EC9" w:rsidRPr="00040E29" w:rsidRDefault="00B40EC9" w:rsidP="00B40EC9">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established a V2X DIRECT LINK with a K_NRP ID to a SS-UE, and released the DIRECT LINK after receiving a DIRECT LINK RELEASE REQUEST message }</w:t>
      </w:r>
    </w:p>
    <w:p w14:paraId="36FBE8BE" w14:textId="77777777" w:rsidR="00B40EC9" w:rsidRPr="00040E29" w:rsidRDefault="00B40EC9" w:rsidP="00B40EC9">
      <w:pPr>
        <w:pStyle w:val="PL"/>
        <w:rPr>
          <w:noProof w:val="0"/>
        </w:rPr>
      </w:pPr>
      <w:r w:rsidRPr="00040E29">
        <w:rPr>
          <w:b/>
          <w:bCs/>
          <w:noProof w:val="0"/>
        </w:rPr>
        <w:t>ensure that</w:t>
      </w:r>
      <w:r w:rsidRPr="00040E29">
        <w:rPr>
          <w:noProof w:val="0"/>
        </w:rPr>
        <w:t xml:space="preserve"> {</w:t>
      </w:r>
    </w:p>
    <w:p w14:paraId="791C8B80" w14:textId="77777777" w:rsidR="00B40EC9" w:rsidRPr="00040E29" w:rsidRDefault="00B40EC9" w:rsidP="00B40EC9">
      <w:pPr>
        <w:pStyle w:val="PL"/>
        <w:rPr>
          <w:noProof w:val="0"/>
        </w:rPr>
      </w:pPr>
      <w:r w:rsidRPr="00040E29">
        <w:rPr>
          <w:noProof w:val="0"/>
        </w:rPr>
        <w:t xml:space="preserve">  </w:t>
      </w:r>
      <w:r w:rsidRPr="00040E29">
        <w:rPr>
          <w:b/>
          <w:bCs/>
          <w:noProof w:val="0"/>
        </w:rPr>
        <w:t>when</w:t>
      </w:r>
      <w:r w:rsidRPr="00040E29">
        <w:rPr>
          <w:noProof w:val="0"/>
        </w:rPr>
        <w:t xml:space="preserve"> { UE has a V2X packet to be transmitted over PC5 to the same SS-UE }</w:t>
      </w:r>
    </w:p>
    <w:p w14:paraId="57209C78" w14:textId="7F6C7946" w:rsidR="00B40EC9" w:rsidRPr="00040E29" w:rsidRDefault="00B40EC9" w:rsidP="00B40EC9">
      <w:pPr>
        <w:pStyle w:val="PL"/>
        <w:rPr>
          <w:noProof w:val="0"/>
        </w:rPr>
      </w:pPr>
      <w:r w:rsidRPr="00040E29">
        <w:rPr>
          <w:noProof w:val="0"/>
        </w:rPr>
        <w:t xml:space="preserve">    </w:t>
      </w:r>
      <w:r w:rsidRPr="00040E29">
        <w:rPr>
          <w:b/>
          <w:bCs/>
          <w:noProof w:val="0"/>
        </w:rPr>
        <w:t>then</w:t>
      </w:r>
      <w:r w:rsidRPr="00040E29">
        <w:rPr>
          <w:noProof w:val="0"/>
        </w:rPr>
        <w:t xml:space="preserve"> { UE transmits DIRECT LINK ESTABLISHMENT REQUEST }</w:t>
      </w:r>
    </w:p>
    <w:p w14:paraId="191F81E3" w14:textId="77777777" w:rsidR="00B40EC9" w:rsidRPr="00040E29" w:rsidRDefault="00B40EC9" w:rsidP="00B40EC9">
      <w:pPr>
        <w:pStyle w:val="PL"/>
        <w:rPr>
          <w:noProof w:val="0"/>
        </w:rPr>
      </w:pPr>
      <w:r w:rsidRPr="00040E29">
        <w:rPr>
          <w:noProof w:val="0"/>
        </w:rPr>
        <w:t xml:space="preserve">         }</w:t>
      </w:r>
    </w:p>
    <w:p w14:paraId="68C69038" w14:textId="77777777" w:rsidR="00B40EC9" w:rsidRPr="00040E29" w:rsidRDefault="00B40EC9" w:rsidP="00B40EC9">
      <w:pPr>
        <w:pStyle w:val="PL"/>
        <w:rPr>
          <w:noProof w:val="0"/>
        </w:rPr>
      </w:pPr>
    </w:p>
    <w:p w14:paraId="67305BFC" w14:textId="77777777" w:rsidR="00B40EC9" w:rsidRPr="00040E29" w:rsidRDefault="00B40EC9" w:rsidP="00B40EC9">
      <w:pPr>
        <w:pStyle w:val="PL"/>
        <w:rPr>
          <w:noProof w:val="0"/>
          <w:lang w:eastAsia="zh-CN"/>
        </w:rPr>
      </w:pPr>
    </w:p>
    <w:p w14:paraId="4545AF88" w14:textId="77777777" w:rsidR="00B40EC9" w:rsidRPr="00040E29" w:rsidRDefault="00B40EC9" w:rsidP="00B40EC9">
      <w:pPr>
        <w:pStyle w:val="H6"/>
        <w:rPr>
          <w:lang w:eastAsia="en-US"/>
        </w:rPr>
      </w:pPr>
      <w:r w:rsidRPr="00040E29">
        <w:t>13.2.4.2</w:t>
      </w:r>
      <w:r w:rsidRPr="00040E29">
        <w:tab/>
        <w:t>Conformance requirements</w:t>
      </w:r>
    </w:p>
    <w:p w14:paraId="1D6BDE35" w14:textId="77777777" w:rsidR="00B40EC9" w:rsidRPr="00040E29" w:rsidRDefault="00B40EC9" w:rsidP="009D4432">
      <w:r w:rsidRPr="00040E29">
        <w:t>References: The conformance requirements covered in the present TC are specified in: TS 24.587</w:t>
      </w:r>
      <w:r w:rsidRPr="00040E29">
        <w:rPr>
          <w:lang w:eastAsia="zh-CN"/>
        </w:rPr>
        <w:t xml:space="preserve"> </w:t>
      </w:r>
      <w:r w:rsidRPr="00040E29">
        <w:t>, subclause 6.1.2.4.2, 6.1.2.4.4, 6.1.2.2.2. Unless otherwise stated these are Rel-16 requirements.</w:t>
      </w:r>
    </w:p>
    <w:p w14:paraId="4E385D03" w14:textId="77777777" w:rsidR="00B40EC9" w:rsidRPr="00040E29" w:rsidRDefault="00B40EC9" w:rsidP="009D4432">
      <w:r w:rsidRPr="00040E29">
        <w:t>[TS 24.587, subclause 6.1.2.4.2]</w:t>
      </w:r>
    </w:p>
    <w:p w14:paraId="63551A0C" w14:textId="77777777" w:rsidR="00B40EC9" w:rsidRPr="00040E29" w:rsidRDefault="00B40EC9" w:rsidP="009D4432">
      <w:r w:rsidRPr="00040E29">
        <w:t>The initiating UE shall initiat</w:t>
      </w:r>
      <w:r w:rsidRPr="00040E29">
        <w:rPr>
          <w:lang w:eastAsia="ko-KR"/>
        </w:rPr>
        <w:t>e</w:t>
      </w:r>
      <w:r w:rsidRPr="00040E29">
        <w:t xml:space="preserve"> the procedure if a request from upper layers to release a PC5 unicast link with the target UE which uses a known layer-2 ID (for unicast communication) is received and there is an existing PC5 unicast link between these two UEs.</w:t>
      </w:r>
    </w:p>
    <w:p w14:paraId="52D53605" w14:textId="77777777" w:rsidR="00B40EC9" w:rsidRPr="00040E29" w:rsidRDefault="00B40EC9" w:rsidP="009D4432">
      <w:r w:rsidRPr="00040E29">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58863ABA" w14:textId="77777777" w:rsidR="00B40EC9" w:rsidRPr="00040E29" w:rsidRDefault="00B40EC9" w:rsidP="009D4432">
      <w:pPr>
        <w:rPr>
          <w:lang w:eastAsia="zh-CN"/>
        </w:rPr>
      </w:pPr>
      <w:r w:rsidRPr="00040E29">
        <w:rPr>
          <w:lang w:eastAsia="zh-CN"/>
        </w:rPr>
        <w:t xml:space="preserve">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 </w:t>
      </w:r>
    </w:p>
    <w:p w14:paraId="3087D467" w14:textId="77777777" w:rsidR="00B40EC9" w:rsidRPr="00040E29" w:rsidRDefault="00B40EC9" w:rsidP="009D4432">
      <w:r w:rsidRPr="00040E29">
        <w:rPr>
          <w:lang w:eastAsia="zh-CN"/>
        </w:rPr>
        <w:t>The initiating UE may initiate the procedure to release an established PC5 unicast link upon expiry of the timer T5005.</w:t>
      </w:r>
    </w:p>
    <w:p w14:paraId="65EC3D4C" w14:textId="77777777" w:rsidR="00B40EC9" w:rsidRPr="00040E29" w:rsidRDefault="00B40EC9" w:rsidP="009D4432">
      <w:pPr>
        <w:rPr>
          <w:lang w:eastAsia="zh-CN"/>
        </w:rPr>
      </w:pPr>
      <w:r w:rsidRPr="00040E29">
        <w:t>In order to initiate the PC5 unicast link release procedure, the initiating UE shall create a DIRECT LINK RELEASE REQUEST message with a PC5 signalling protocol cause IE</w:t>
      </w:r>
      <w:r w:rsidRPr="00040E29">
        <w:rPr>
          <w:lang w:eastAsia="zh-CN"/>
        </w:rPr>
        <w:t xml:space="preserve"> indicating one of the following cause values:</w:t>
      </w:r>
    </w:p>
    <w:p w14:paraId="32F86A32" w14:textId="77777777" w:rsidR="00B40EC9" w:rsidRPr="00040E29" w:rsidRDefault="00B40EC9" w:rsidP="009D4432">
      <w:pPr>
        <w:pStyle w:val="B1"/>
      </w:pPr>
      <w:r w:rsidRPr="00040E29">
        <w:t>#1</w:t>
      </w:r>
      <w:r w:rsidRPr="00040E29">
        <w:tab/>
        <w:t>direct communication with the target UE not allowed;</w:t>
      </w:r>
    </w:p>
    <w:p w14:paraId="7F0ED4FB" w14:textId="77777777" w:rsidR="00B40EC9" w:rsidRPr="00040E29" w:rsidRDefault="00B40EC9" w:rsidP="009D4432">
      <w:pPr>
        <w:pStyle w:val="B1"/>
      </w:pPr>
      <w:r w:rsidRPr="00040E29">
        <w:lastRenderedPageBreak/>
        <w:t>#2</w:t>
      </w:r>
      <w:r w:rsidRPr="00040E29">
        <w:tab/>
        <w:t>direct communication to the target UE no longer needed;</w:t>
      </w:r>
    </w:p>
    <w:p w14:paraId="770D92B2" w14:textId="77777777" w:rsidR="00B40EC9" w:rsidRPr="00040E29" w:rsidRDefault="00B40EC9" w:rsidP="009D4432">
      <w:pPr>
        <w:pStyle w:val="B1"/>
      </w:pPr>
      <w:r w:rsidRPr="00040E29">
        <w:t>#4</w:t>
      </w:r>
      <w:r w:rsidRPr="00040E29">
        <w:tab/>
        <w:t>direct connection is not available anymore;</w:t>
      </w:r>
    </w:p>
    <w:p w14:paraId="5EC1BE0F" w14:textId="77777777" w:rsidR="00B40EC9" w:rsidRPr="00040E29" w:rsidRDefault="00B40EC9" w:rsidP="009D4432">
      <w:pPr>
        <w:pStyle w:val="B1"/>
      </w:pPr>
      <w:r w:rsidRPr="00040E29">
        <w:t>#5</w:t>
      </w:r>
      <w:r w:rsidRPr="00040E29">
        <w:tab/>
        <w:t>lack of resources for PC5 unicast link; or</w:t>
      </w:r>
    </w:p>
    <w:p w14:paraId="49A527FB" w14:textId="77777777" w:rsidR="00B40EC9" w:rsidRPr="00040E29" w:rsidRDefault="00B40EC9" w:rsidP="009D4432">
      <w:pPr>
        <w:pStyle w:val="B1"/>
      </w:pPr>
      <w:r w:rsidRPr="00040E29">
        <w:t>#111</w:t>
      </w:r>
      <w:r w:rsidRPr="00040E29">
        <w:tab/>
        <w:t>protocol error, unspecified.</w:t>
      </w:r>
    </w:p>
    <w:p w14:paraId="5FFB9C8D" w14:textId="77777777" w:rsidR="00B40EC9" w:rsidRPr="00040E29" w:rsidRDefault="00B40EC9" w:rsidP="009D4432">
      <w:r w:rsidRPr="00040E29">
        <w:t xml:space="preserve">The initiating UE shall include the new </w:t>
      </w:r>
      <w:r w:rsidRPr="00040E29">
        <w:rPr>
          <w:rFonts w:eastAsia="Malgun Gothic"/>
        </w:rPr>
        <w:t xml:space="preserve">MSB </w:t>
      </w:r>
      <w:r w:rsidRPr="00040E29">
        <w:t>of K</w:t>
      </w:r>
      <w:r w:rsidRPr="00040E29">
        <w:rPr>
          <w:vertAlign w:val="subscript"/>
        </w:rPr>
        <w:t>NRP</w:t>
      </w:r>
      <w:r w:rsidRPr="00040E29">
        <w:t xml:space="preserve"> ID in the DIRECT LINK RELEASE REQUEST message.</w:t>
      </w:r>
    </w:p>
    <w:p w14:paraId="52B1BB4B" w14:textId="77777777" w:rsidR="00B40EC9" w:rsidRPr="00040E29" w:rsidRDefault="00B40EC9" w:rsidP="009D4432">
      <w:r w:rsidRPr="00040E29">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040E29">
        <w:rPr>
          <w:lang w:eastAsia="ko-KR"/>
        </w:rPr>
        <w:t>initiating UE</w:t>
      </w:r>
      <w:r w:rsidRPr="00040E29">
        <w:t xml:space="preserve"> shall start timer T5002.</w:t>
      </w:r>
    </w:p>
    <w:p w14:paraId="076AFF92" w14:textId="77777777" w:rsidR="00B40EC9" w:rsidRPr="00040E29" w:rsidRDefault="00B40EC9" w:rsidP="009D4432">
      <w:pPr>
        <w:pStyle w:val="TH"/>
      </w:pPr>
      <w:r w:rsidRPr="00040E29">
        <w:object w:dxaOrig="7410" w:dyaOrig="2220" w14:anchorId="3573B726">
          <v:shape id="_x0000_i1089" type="#_x0000_t75" style="width:370.5pt;height:112pt" o:ole="">
            <v:imagedata r:id="rId75" o:title=""/>
          </v:shape>
          <o:OLEObject Type="Embed" ProgID="Visio.Drawing.15" ShapeID="_x0000_i1089" DrawAspect="Content" ObjectID="_1773387626" r:id="rId76"/>
        </w:object>
      </w:r>
    </w:p>
    <w:p w14:paraId="2EDB36EB" w14:textId="77777777" w:rsidR="00B40EC9" w:rsidRPr="00040E29" w:rsidRDefault="00B40EC9" w:rsidP="009D4432">
      <w:pPr>
        <w:pStyle w:val="TH"/>
      </w:pPr>
      <w:r w:rsidRPr="00040E29">
        <w:t>Figure 6.1.2.4.2.1: PC5 unicast link release procedure</w:t>
      </w:r>
    </w:p>
    <w:p w14:paraId="2AD695A9" w14:textId="77777777" w:rsidR="00B40EC9" w:rsidRPr="00040E29" w:rsidRDefault="00B40EC9" w:rsidP="009D4432"/>
    <w:p w14:paraId="05384865" w14:textId="77777777" w:rsidR="00B40EC9" w:rsidRPr="00040E29" w:rsidRDefault="00B40EC9" w:rsidP="009D4432">
      <w:r w:rsidRPr="00040E29">
        <w:t>[TS 24.587, subclause 6.1.2.4.4]</w:t>
      </w:r>
    </w:p>
    <w:p w14:paraId="5B3DEF8E" w14:textId="77777777" w:rsidR="00B40EC9" w:rsidRPr="00040E29" w:rsidRDefault="00B40EC9" w:rsidP="009D4432">
      <w:r w:rsidRPr="00040E29">
        <w:t xml:space="preserve">Upon receipt of the DIRECT LINK RELEASE ACCEPT message, the initiating UE shall stop timer T5002 and shall release the PC5 unicast link by performing the following </w:t>
      </w:r>
      <w:proofErr w:type="spellStart"/>
      <w:r w:rsidRPr="00040E29">
        <w:t>behaviors</w:t>
      </w:r>
      <w:proofErr w:type="spellEnd"/>
      <w:r w:rsidRPr="00040E29">
        <w:t>:</w:t>
      </w:r>
    </w:p>
    <w:p w14:paraId="721C0282" w14:textId="77777777" w:rsidR="00B40EC9" w:rsidRPr="00040E29" w:rsidRDefault="00B40EC9" w:rsidP="009D4432">
      <w:pPr>
        <w:pStyle w:val="B1"/>
      </w:pPr>
      <w:r w:rsidRPr="00040E29">
        <w:t>a)</w:t>
      </w:r>
      <w:r w:rsidRPr="00040E29">
        <w:tab/>
        <w:t>inform the lower layer along with the PC5 link identifier that the PC5 unicast link has been released; and</w:t>
      </w:r>
    </w:p>
    <w:p w14:paraId="379932F5" w14:textId="77777777" w:rsidR="00B40EC9" w:rsidRPr="00040E29" w:rsidRDefault="00B40EC9" w:rsidP="009D4432">
      <w:pPr>
        <w:pStyle w:val="B1"/>
      </w:pPr>
      <w:r w:rsidRPr="00040E29">
        <w:t>b)</w:t>
      </w:r>
      <w:r w:rsidRPr="00040E29">
        <w:tab/>
      </w:r>
      <w:r w:rsidRPr="00040E29">
        <w:rPr>
          <w:lang w:eastAsia="zh-CN"/>
        </w:rPr>
        <w:t>delete the PC5 unicast link context of the PC5 unicast link after an implementation specific time</w:t>
      </w:r>
      <w:r w:rsidRPr="00040E29">
        <w:t>.</w:t>
      </w:r>
    </w:p>
    <w:p w14:paraId="0B44B30E" w14:textId="77777777" w:rsidR="00B40EC9" w:rsidRPr="00040E29" w:rsidRDefault="00B40EC9" w:rsidP="009D4432">
      <w:r w:rsidRPr="00040E29">
        <w:t>The initiating UE shall form the new K</w:t>
      </w:r>
      <w:r w:rsidRPr="00040E29">
        <w:rPr>
          <w:vertAlign w:val="subscript"/>
        </w:rPr>
        <w:t>NRP</w:t>
      </w:r>
      <w:r w:rsidRPr="00040E29">
        <w:t xml:space="preserve"> ID from the MSB of K</w:t>
      </w:r>
      <w:r w:rsidRPr="00040E29">
        <w:rPr>
          <w:vertAlign w:val="subscript"/>
        </w:rPr>
        <w:t>NRP</w:t>
      </w:r>
      <w:r w:rsidRPr="00040E29">
        <w:t xml:space="preserve"> ID included in the DIRECT LINK RELEASE REQUEST message and the LSB of K</w:t>
      </w:r>
      <w:r w:rsidRPr="00040E29">
        <w:rPr>
          <w:vertAlign w:val="subscript"/>
        </w:rPr>
        <w:t>NRP</w:t>
      </w:r>
      <w:r w:rsidRPr="00040E29">
        <w:t xml:space="preserve"> ID received in the DIRECT LINK RELEASE ACCEPT message. The initiating UE shall replace the existing K</w:t>
      </w:r>
      <w:r w:rsidRPr="00040E29">
        <w:rPr>
          <w:vertAlign w:val="subscript"/>
        </w:rPr>
        <w:t>NRP</w:t>
      </w:r>
      <w:r w:rsidRPr="00040E29">
        <w:t xml:space="preserve"> ID with the new K</w:t>
      </w:r>
      <w:r w:rsidRPr="00040E29">
        <w:rPr>
          <w:vertAlign w:val="subscript"/>
        </w:rPr>
        <w:t>NRP</w:t>
      </w:r>
      <w:r w:rsidRPr="00040E29">
        <w:t xml:space="preserve"> ID. The initiating UE may include the new K</w:t>
      </w:r>
      <w:r w:rsidRPr="00040E29">
        <w:rPr>
          <w:vertAlign w:val="subscript"/>
        </w:rPr>
        <w:t>NRP</w:t>
      </w:r>
      <w:r w:rsidRPr="00040E29">
        <w:t xml:space="preserve"> ID in DIRECT LINK ESTABLISHMENT REQUEST message with the target UE as specified in clause 6.1.2.2.2.</w:t>
      </w:r>
    </w:p>
    <w:p w14:paraId="6595CF97" w14:textId="77777777" w:rsidR="00B40EC9" w:rsidRPr="00040E29" w:rsidRDefault="00B40EC9" w:rsidP="009D4432">
      <w:r w:rsidRPr="00040E29">
        <w:t>[TS 24.587, subclause 6.1.2.2.2]</w:t>
      </w:r>
    </w:p>
    <w:p w14:paraId="3F49B3D7" w14:textId="77777777" w:rsidR="00B40EC9" w:rsidRPr="00040E29" w:rsidRDefault="00B40EC9" w:rsidP="009D4432">
      <w:r w:rsidRPr="00040E29">
        <w:t>The initiating UE shall meet the following pre-conditions before initiating this procedure:</w:t>
      </w:r>
    </w:p>
    <w:p w14:paraId="09850CBC" w14:textId="77777777" w:rsidR="00B40EC9" w:rsidRPr="00040E29" w:rsidRDefault="00B40EC9" w:rsidP="009D4432">
      <w:pPr>
        <w:pStyle w:val="B1"/>
      </w:pPr>
      <w:r w:rsidRPr="00040E29">
        <w:t>a)</w:t>
      </w:r>
      <w:r w:rsidRPr="00040E29">
        <w:tab/>
        <w:t>a request from upper layers to transmit the packet for V2X service over PC5;</w:t>
      </w:r>
    </w:p>
    <w:p w14:paraId="504642AA" w14:textId="77777777" w:rsidR="00B40EC9" w:rsidRPr="00040E29" w:rsidRDefault="00B40EC9" w:rsidP="009D4432">
      <w:pPr>
        <w:pStyle w:val="B1"/>
      </w:pPr>
      <w:r w:rsidRPr="00040E29">
        <w:t>b)</w:t>
      </w:r>
      <w:r w:rsidRPr="00040E29">
        <w:tab/>
        <w:t>the communication mode is unicast mode (e.g. pre-configured as specified in clause 5.2.3 or indicated by upper layers);</w:t>
      </w:r>
    </w:p>
    <w:p w14:paraId="327860B4" w14:textId="77777777" w:rsidR="00B40EC9" w:rsidRPr="00040E29" w:rsidRDefault="00B40EC9" w:rsidP="009D4432">
      <w:pPr>
        <w:pStyle w:val="B1"/>
      </w:pPr>
      <w:r w:rsidRPr="00040E29">
        <w:t>c)</w:t>
      </w:r>
      <w:r w:rsidRPr="00040E29">
        <w:tab/>
        <w:t xml:space="preserve">the link layer identifier for the </w:t>
      </w:r>
      <w:r w:rsidRPr="00040E29">
        <w:rPr>
          <w:lang w:eastAsia="ko-KR"/>
        </w:rPr>
        <w:t>initiating</w:t>
      </w:r>
      <w:r w:rsidRPr="00040E29">
        <w:t xml:space="preserve"> UE (i.e. layer-2 ID used for unicast communication) is available</w:t>
      </w:r>
      <w:r w:rsidRPr="00040E29">
        <w:rPr>
          <w:lang w:eastAsia="ko-KR"/>
        </w:rPr>
        <w:t xml:space="preserve"> </w:t>
      </w:r>
      <w:r w:rsidRPr="00040E29">
        <w:t>(e.g. p</w:t>
      </w:r>
      <w:r w:rsidRPr="00040E29">
        <w:rPr>
          <w:lang w:eastAsia="ko-KR"/>
        </w:rPr>
        <w:t>re-configured or self-assigned</w:t>
      </w:r>
      <w:r w:rsidRPr="00040E29">
        <w:t>) and is not being used by other existing PC5 unicast links within the initiating UE;</w:t>
      </w:r>
    </w:p>
    <w:p w14:paraId="4F22B746" w14:textId="77777777" w:rsidR="00B40EC9" w:rsidRPr="00040E29" w:rsidRDefault="00B40EC9" w:rsidP="009D4432">
      <w:pPr>
        <w:pStyle w:val="B1"/>
      </w:pPr>
      <w:r w:rsidRPr="00040E29">
        <w:t>d)</w:t>
      </w:r>
      <w:r w:rsidRPr="00040E29">
        <w:tab/>
        <w:t xml:space="preserve">the link layer identifier </w:t>
      </w:r>
      <w:r w:rsidRPr="00040E29">
        <w:rPr>
          <w:lang w:eastAsia="zh-CN"/>
        </w:rPr>
        <w:t>for the destination UE</w:t>
      </w:r>
      <w:r w:rsidRPr="00040E29">
        <w:t xml:space="preserve"> (i.e. </w:t>
      </w:r>
      <w:r w:rsidRPr="00040E29">
        <w:rPr>
          <w:lang w:eastAsia="zh-CN"/>
        </w:rPr>
        <w:t>the unicast</w:t>
      </w:r>
      <w:r w:rsidRPr="00040E29">
        <w:t xml:space="preserve"> layer-2 ID </w:t>
      </w:r>
      <w:r w:rsidRPr="00040E29">
        <w:rPr>
          <w:lang w:eastAsia="zh-CN"/>
        </w:rPr>
        <w:t>of the target UE or the broadcast layer-2 ID</w:t>
      </w:r>
      <w:r w:rsidRPr="00040E29">
        <w:t>) is available to the initiating UE (e.g. pre-configured, obtained as specified in clause 5.2.3 or known via prior V2X communication);</w:t>
      </w:r>
    </w:p>
    <w:p w14:paraId="01DDE920" w14:textId="77777777" w:rsidR="00B40EC9" w:rsidRPr="00040E29" w:rsidRDefault="00B40EC9" w:rsidP="009D4432">
      <w:pPr>
        <w:pStyle w:val="NO"/>
      </w:pPr>
      <w:r w:rsidRPr="00040E29">
        <w:t>NOTE 1:</w:t>
      </w:r>
      <w:r w:rsidRPr="00040E29">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39452B4B" w14:textId="77777777" w:rsidR="00B40EC9" w:rsidRPr="00040E29" w:rsidRDefault="00B40EC9" w:rsidP="009D4432">
      <w:pPr>
        <w:pStyle w:val="B1"/>
      </w:pPr>
      <w:r w:rsidRPr="00040E29">
        <w:t>e)</w:t>
      </w:r>
      <w:r w:rsidRPr="00040E29">
        <w:tab/>
        <w:t xml:space="preserve">the initiating UE is either authorised for V2X communication over PC5 in NR-PC5 in the serving PLMN, or has a valid authorization for V2X communication over PC5 in NR-PC5 when not served by E-UTRA and not served </w:t>
      </w:r>
      <w:r w:rsidRPr="00040E29">
        <w:lastRenderedPageBreak/>
        <w:t>by NR. The UE considers that it is not served by E-UTRA and not served by NR if the following conditions are met:</w:t>
      </w:r>
    </w:p>
    <w:p w14:paraId="2D9ABEB5" w14:textId="77777777" w:rsidR="00B40EC9" w:rsidRPr="00040E29" w:rsidRDefault="00B40EC9" w:rsidP="009D4432">
      <w:pPr>
        <w:pStyle w:val="B2"/>
      </w:pPr>
      <w:r w:rsidRPr="00040E29">
        <w:t>1)</w:t>
      </w:r>
      <w:r w:rsidRPr="00040E29">
        <w:tab/>
        <w:t>not served by NR and not served by E-UTRA for V2X communication over PC5;</w:t>
      </w:r>
    </w:p>
    <w:p w14:paraId="2492E3CC" w14:textId="77777777" w:rsidR="00B40EC9" w:rsidRPr="00040E29" w:rsidRDefault="00B40EC9" w:rsidP="009D4432">
      <w:pPr>
        <w:pStyle w:val="B2"/>
      </w:pPr>
      <w:r w:rsidRPr="00040E29">
        <w:t>2)</w:t>
      </w:r>
      <w:r w:rsidRPr="00040E29">
        <w:tab/>
        <w:t>in limited service state as specified in 3GPP TS 23.122 [2], if the reason for the UE being in limited service state is one of the following;</w:t>
      </w:r>
    </w:p>
    <w:p w14:paraId="3239CBDF" w14:textId="77777777" w:rsidR="00B40EC9" w:rsidRPr="00040E29" w:rsidRDefault="00B40EC9" w:rsidP="009D4432">
      <w:pPr>
        <w:pStyle w:val="B3"/>
      </w:pPr>
      <w:proofErr w:type="spellStart"/>
      <w:r w:rsidRPr="00040E29">
        <w:t>i</w:t>
      </w:r>
      <w:proofErr w:type="spellEnd"/>
      <w:r w:rsidRPr="00040E29">
        <w:t>)</w:t>
      </w:r>
      <w:r w:rsidRPr="00040E29">
        <w:tab/>
        <w:t>the UE is unable to find a suitable cell in the selected PLMN as specified in 3GPP TS 38.304 [9];</w:t>
      </w:r>
    </w:p>
    <w:p w14:paraId="6E4EFDC7" w14:textId="77777777" w:rsidR="00B40EC9" w:rsidRPr="00040E29" w:rsidRDefault="00B40EC9" w:rsidP="009D4432">
      <w:pPr>
        <w:pStyle w:val="B3"/>
      </w:pPr>
      <w:r w:rsidRPr="00040E29">
        <w:t>ii)</w:t>
      </w:r>
      <w:r w:rsidRPr="00040E29">
        <w:tab/>
        <w:t>the UE received a REGISTRATION REJECT message or a SERVICE REJECT message with the 5GMM cause #11 "PLMN not allowed" as specified in 3GPP TS 24.501 [6]; or</w:t>
      </w:r>
    </w:p>
    <w:p w14:paraId="676ABE57" w14:textId="77777777" w:rsidR="00B40EC9" w:rsidRPr="00040E29" w:rsidRDefault="00B40EC9" w:rsidP="009D4432">
      <w:pPr>
        <w:pStyle w:val="B3"/>
      </w:pPr>
      <w:r w:rsidRPr="00040E29">
        <w:t>iii)</w:t>
      </w:r>
      <w:r w:rsidRPr="00040E29">
        <w:tab/>
        <w:t>the UE received a REGISTRATION REJECT message or a SERVICE REJECT message with the 5GMM cause #7 "5GS services not allowed" as specified in 3GPP TS 24.501 [6]; or</w:t>
      </w:r>
    </w:p>
    <w:p w14:paraId="051503F9" w14:textId="77777777" w:rsidR="00B40EC9" w:rsidRPr="00040E29" w:rsidRDefault="00B40EC9" w:rsidP="009D4432">
      <w:pPr>
        <w:pStyle w:val="B2"/>
      </w:pPr>
      <w:r w:rsidRPr="00040E29">
        <w:t>3)</w:t>
      </w:r>
      <w:r w:rsidRPr="00040E29">
        <w:tab/>
        <w:t xml:space="preserve">in limited service state as specified in 3GPP TS 23.122 [2] for reasons other than </w:t>
      </w:r>
      <w:proofErr w:type="spellStart"/>
      <w:r w:rsidRPr="00040E29">
        <w:t>i</w:t>
      </w:r>
      <w:proofErr w:type="spellEnd"/>
      <w:r w:rsidRPr="00040E29">
        <w:t>), ii) or iii) above, and located in a geographical area for which the UE is provisioned with "non-operator managed" radio parameters as specified in clause 5.2.3;</w:t>
      </w:r>
    </w:p>
    <w:p w14:paraId="12461E4F" w14:textId="77777777" w:rsidR="00B40EC9" w:rsidRPr="00040E29" w:rsidRDefault="00B40EC9" w:rsidP="009D4432">
      <w:pPr>
        <w:pStyle w:val="B1"/>
      </w:pPr>
      <w:r w:rsidRPr="00040E29">
        <w:t>f)</w:t>
      </w:r>
      <w:r w:rsidRPr="00040E29">
        <w:tab/>
        <w:t>there is no existing PC5 unicast link for the pair of peer application layer IDs, or there is an existing PC5 unicast link for the pair of peer application layer IDs and:</w:t>
      </w:r>
    </w:p>
    <w:p w14:paraId="27056EAE" w14:textId="77777777" w:rsidR="00B40EC9" w:rsidRPr="00040E29" w:rsidRDefault="00B40EC9" w:rsidP="009D4432">
      <w:pPr>
        <w:pStyle w:val="B2"/>
      </w:pPr>
      <w:r w:rsidRPr="00040E29">
        <w:t>1)</w:t>
      </w:r>
      <w:r w:rsidRPr="00040E29">
        <w:tab/>
        <w:t>the network layer protocol of  the existing PC5 unicast link is not identical to the network layer protocol required by the upper layer in the initiating UE for this V2X service; or</w:t>
      </w:r>
    </w:p>
    <w:p w14:paraId="1673C29C" w14:textId="77777777" w:rsidR="00B40EC9" w:rsidRPr="00040E29" w:rsidRDefault="00B40EC9" w:rsidP="009D4432">
      <w:pPr>
        <w:pStyle w:val="B2"/>
      </w:pPr>
      <w:r w:rsidRPr="00040E29">
        <w:t>2)</w:t>
      </w:r>
      <w:r w:rsidRPr="00040E29">
        <w:tab/>
        <w:t>the security policy (either signalling security policy or user plane security policy) corresponding to the V2X service identifier is not compatible with the security policy of the existing PC5 unicast link; and</w:t>
      </w:r>
    </w:p>
    <w:p w14:paraId="71FD9364" w14:textId="77777777" w:rsidR="00B40EC9" w:rsidRPr="00040E29" w:rsidRDefault="00B40EC9" w:rsidP="009D4432">
      <w:pPr>
        <w:pStyle w:val="B1"/>
        <w:rPr>
          <w:rFonts w:eastAsia="DengXian"/>
        </w:rPr>
      </w:pPr>
      <w:r w:rsidRPr="00040E29">
        <w:rPr>
          <w:rFonts w:eastAsia="DengXian"/>
        </w:rPr>
        <w:t>g)</w:t>
      </w:r>
      <w:r w:rsidRPr="00040E29">
        <w:rPr>
          <w:rFonts w:eastAsia="DengXian"/>
        </w:rPr>
        <w:tab/>
        <w:t>the number of established PC5 unicast links is less than the implementation-specific maximum number of established NR PC5 unicast links</w:t>
      </w:r>
      <w:r w:rsidRPr="00040E29">
        <w:rPr>
          <w:rFonts w:eastAsia="SimSun"/>
        </w:rPr>
        <w:t xml:space="preserve"> </w:t>
      </w:r>
      <w:r w:rsidRPr="00040E29">
        <w:rPr>
          <w:rFonts w:eastAsia="DengXian"/>
        </w:rPr>
        <w:t>allowed in the UE at a time.</w:t>
      </w:r>
    </w:p>
    <w:p w14:paraId="280C506D" w14:textId="77777777" w:rsidR="00B40EC9" w:rsidRPr="00040E29" w:rsidRDefault="00B40EC9" w:rsidP="009D4432">
      <w:r w:rsidRPr="00040E29">
        <w:t xml:space="preserve">After receiving the service data or request from the upper layers, the initiating UE shall derive the PC5 QoS parameters and assign the PQFI(s) for the PC5 QoS flows(s) to be </w:t>
      </w:r>
      <w:r w:rsidRPr="00040E29">
        <w:rPr>
          <w:lang w:eastAsia="zh-CN"/>
        </w:rPr>
        <w:t xml:space="preserve">established as specified </w:t>
      </w:r>
      <w:r w:rsidRPr="00040E29">
        <w:t>in clause </w:t>
      </w:r>
      <w:r w:rsidRPr="00040E29">
        <w:rPr>
          <w:lang w:eastAsia="zh-CN"/>
        </w:rPr>
        <w:t>6.1.2.12.</w:t>
      </w:r>
    </w:p>
    <w:p w14:paraId="7B762B0E" w14:textId="77777777" w:rsidR="00B40EC9" w:rsidRPr="00040E29" w:rsidRDefault="00B40EC9" w:rsidP="009D4432">
      <w:r w:rsidRPr="00040E29">
        <w:t>In order to initiate the PC5 unicast link establishment procedure, the initiating UE shall create a DIRECT LINK ESTABLISHMENT REQUEST message. The initiating UE:</w:t>
      </w:r>
    </w:p>
    <w:p w14:paraId="7F5EA088" w14:textId="77777777" w:rsidR="00B40EC9" w:rsidRPr="00040E29" w:rsidRDefault="00B40EC9" w:rsidP="009D4432">
      <w:pPr>
        <w:pStyle w:val="B1"/>
      </w:pPr>
      <w:r w:rsidRPr="00040E29">
        <w:t>a)</w:t>
      </w:r>
      <w:r w:rsidRPr="00040E29">
        <w:tab/>
        <w:t xml:space="preserve">shall include the source user info set to the initiating UE’s application layer ID received from upper layers; </w:t>
      </w:r>
    </w:p>
    <w:p w14:paraId="6C4189B3" w14:textId="77777777" w:rsidR="00B40EC9" w:rsidRPr="00040E29" w:rsidRDefault="00B40EC9" w:rsidP="009D4432">
      <w:pPr>
        <w:pStyle w:val="B1"/>
      </w:pPr>
      <w:r w:rsidRPr="00040E29">
        <w:t>b)</w:t>
      </w:r>
      <w:r w:rsidRPr="00040E29">
        <w:tab/>
        <w:t>shall include the V2X service identifier(s) received from upper layer;</w:t>
      </w:r>
    </w:p>
    <w:p w14:paraId="294C8174" w14:textId="77777777" w:rsidR="00B40EC9" w:rsidRPr="00040E29" w:rsidRDefault="00B40EC9" w:rsidP="009D4432">
      <w:pPr>
        <w:pStyle w:val="B1"/>
      </w:pPr>
      <w:r w:rsidRPr="00040E29">
        <w:t>c)</w:t>
      </w:r>
      <w:r w:rsidRPr="00040E29">
        <w:tab/>
        <w:t>shall include the target user info set to the target UE’s application layer ID if received from upper layers</w:t>
      </w:r>
      <w:r w:rsidRPr="00040E29">
        <w:rPr>
          <w:lang w:eastAsia="zh-CN"/>
        </w:rPr>
        <w:t xml:space="preserve"> or if the destination layer-2 ID is the unicast layer-2 ID of target UE</w:t>
      </w:r>
      <w:r w:rsidRPr="00040E29">
        <w:t>;</w:t>
      </w:r>
    </w:p>
    <w:p w14:paraId="770F087E" w14:textId="77777777" w:rsidR="00B40EC9" w:rsidRPr="00040E29" w:rsidRDefault="00B40EC9" w:rsidP="009D4432">
      <w:pPr>
        <w:pStyle w:val="B1"/>
      </w:pPr>
      <w:r w:rsidRPr="00040E29">
        <w:t>d)</w:t>
      </w:r>
      <w:r w:rsidRPr="00040E29">
        <w:tab/>
        <w:t>shall include the Key establishment information container if the UE PC5 unicast signalling integrity protection policy is set to "</w:t>
      </w:r>
      <w:r w:rsidRPr="00040E29">
        <w:rPr>
          <w:lang w:eastAsia="zh-CN"/>
        </w:rPr>
        <w:t>signalling integrity protection required</w:t>
      </w:r>
      <w:r w:rsidRPr="00040E29">
        <w:t>"</w:t>
      </w:r>
      <w:r w:rsidRPr="00040E29">
        <w:rPr>
          <w:lang w:eastAsia="zh-CN"/>
        </w:rPr>
        <w:t xml:space="preserve"> or </w:t>
      </w:r>
      <w:r w:rsidRPr="00040E29">
        <w:t>"</w:t>
      </w:r>
      <w:r w:rsidRPr="00040E29">
        <w:rPr>
          <w:lang w:eastAsia="zh-CN"/>
        </w:rPr>
        <w:t>signalling integrity protection preferred</w:t>
      </w:r>
      <w:r w:rsidRPr="00040E29">
        <w:t>", and may include the Key establishment information container if the UE PC5 unicast signalling integrity protection policy is set to "</w:t>
      </w:r>
      <w:r w:rsidRPr="00040E29">
        <w:rPr>
          <w:lang w:eastAsia="zh-CN"/>
        </w:rPr>
        <w:t>signalling integrity protection not needed</w:t>
      </w:r>
      <w:r w:rsidRPr="00040E29">
        <w:t>";</w:t>
      </w:r>
    </w:p>
    <w:p w14:paraId="16C5C34F" w14:textId="77777777" w:rsidR="00B40EC9" w:rsidRPr="00040E29" w:rsidRDefault="00B40EC9" w:rsidP="009D4432">
      <w:pPr>
        <w:pStyle w:val="NO"/>
      </w:pPr>
      <w:r w:rsidRPr="00040E29">
        <w:t>NOTE 2:</w:t>
      </w:r>
      <w:r w:rsidRPr="00040E29">
        <w:tab/>
        <w:t>The Key establishment information container is provided by upper layers.</w:t>
      </w:r>
    </w:p>
    <w:p w14:paraId="3BE27927" w14:textId="77777777" w:rsidR="00B40EC9" w:rsidRPr="00040E29" w:rsidRDefault="00B40EC9" w:rsidP="009D4432">
      <w:pPr>
        <w:pStyle w:val="B1"/>
      </w:pPr>
      <w:r w:rsidRPr="00040E29">
        <w:t>e)</w:t>
      </w:r>
      <w:r w:rsidRPr="00040E29">
        <w:tab/>
        <w:t>shall include a Nonce_1</w:t>
      </w:r>
      <w:r w:rsidRPr="00040E29">
        <w:rPr>
          <w:lang w:eastAsia="zh-CN"/>
        </w:rPr>
        <w:t xml:space="preserve"> set to the 128-bit nonce value generated by the initiating UE for the purpose of session key establishment over this PC5 unicast link if the UE PC5 unicast signalling integrity protection policy is set to </w:t>
      </w:r>
      <w:r w:rsidRPr="00040E29">
        <w:t>"</w:t>
      </w:r>
      <w:r w:rsidRPr="00040E29">
        <w:rPr>
          <w:lang w:eastAsia="zh-CN"/>
        </w:rPr>
        <w:t>signalling integrity protection required</w:t>
      </w:r>
      <w:r w:rsidRPr="00040E29">
        <w:t>"</w:t>
      </w:r>
      <w:r w:rsidRPr="00040E29">
        <w:rPr>
          <w:lang w:eastAsia="zh-CN"/>
        </w:rPr>
        <w:t xml:space="preserve"> or </w:t>
      </w:r>
      <w:r w:rsidRPr="00040E29">
        <w:t>"</w:t>
      </w:r>
      <w:r w:rsidRPr="00040E29">
        <w:rPr>
          <w:lang w:eastAsia="zh-CN"/>
        </w:rPr>
        <w:t>signalling integrity protection preferred</w:t>
      </w:r>
      <w:r w:rsidRPr="00040E29">
        <w:t>";</w:t>
      </w:r>
    </w:p>
    <w:p w14:paraId="7A4EA3A2" w14:textId="77777777" w:rsidR="00B40EC9" w:rsidRPr="00040E29" w:rsidRDefault="00B40EC9" w:rsidP="009D4432">
      <w:pPr>
        <w:pStyle w:val="B1"/>
      </w:pPr>
      <w:r w:rsidRPr="00040E29">
        <w:t>f)</w:t>
      </w:r>
      <w:r w:rsidRPr="00040E29">
        <w:tab/>
        <w:t>shall include its UE security capabilities indicating the list of algorithms that the initiating UE supports for the security establishment of this PC5 unicast link;</w:t>
      </w:r>
    </w:p>
    <w:p w14:paraId="35E86F38" w14:textId="77777777" w:rsidR="00B40EC9" w:rsidRPr="00040E29" w:rsidRDefault="00B40EC9" w:rsidP="009D4432">
      <w:pPr>
        <w:pStyle w:val="B1"/>
      </w:pPr>
      <w:r w:rsidRPr="00040E29">
        <w:t>g)</w:t>
      </w:r>
      <w:r w:rsidRPr="00040E29">
        <w:tab/>
        <w:t>shall include the 8 MSBs of K</w:t>
      </w:r>
      <w:r w:rsidRPr="00040E29">
        <w:rPr>
          <w:vertAlign w:val="subscript"/>
        </w:rPr>
        <w:t>NRP-sess</w:t>
      </w:r>
      <w:r w:rsidRPr="00040E29">
        <w:t xml:space="preserve"> ID chosen by the initiating UE as specified in 3GPP TS 33.536 [20] if </w:t>
      </w:r>
      <w:r w:rsidRPr="00040E29">
        <w:rPr>
          <w:lang w:eastAsia="zh-CN"/>
        </w:rPr>
        <w:t xml:space="preserve">the UE PC5 unicast signalling integrity protection policy is set to </w:t>
      </w:r>
      <w:r w:rsidRPr="00040E29">
        <w:t>"</w:t>
      </w:r>
      <w:r w:rsidRPr="00040E29">
        <w:rPr>
          <w:lang w:eastAsia="zh-CN"/>
        </w:rPr>
        <w:t>signalling integrity protection required</w:t>
      </w:r>
      <w:r w:rsidRPr="00040E29">
        <w:t>"</w:t>
      </w:r>
      <w:r w:rsidRPr="00040E29">
        <w:rPr>
          <w:lang w:eastAsia="zh-CN"/>
        </w:rPr>
        <w:t xml:space="preserve"> or </w:t>
      </w:r>
      <w:r w:rsidRPr="00040E29">
        <w:t>"</w:t>
      </w:r>
      <w:r w:rsidRPr="00040E29">
        <w:rPr>
          <w:lang w:eastAsia="zh-CN"/>
        </w:rPr>
        <w:t>signalling integrity protection preferred</w:t>
      </w:r>
      <w:r w:rsidRPr="00040E29">
        <w:t>";</w:t>
      </w:r>
    </w:p>
    <w:p w14:paraId="30FF8A71" w14:textId="77777777" w:rsidR="00B40EC9" w:rsidRPr="00040E29" w:rsidRDefault="00B40EC9" w:rsidP="009D4432">
      <w:pPr>
        <w:pStyle w:val="B1"/>
      </w:pPr>
      <w:r w:rsidRPr="00040E29">
        <w:t>h)</w:t>
      </w:r>
      <w:r w:rsidRPr="00040E29">
        <w:tab/>
        <w:t>may include a K</w:t>
      </w:r>
      <w:r w:rsidRPr="00040E29">
        <w:rPr>
          <w:vertAlign w:val="subscript"/>
        </w:rPr>
        <w:t>NRP</w:t>
      </w:r>
      <w:r w:rsidRPr="00040E29">
        <w:t xml:space="preserve"> ID if the initiating UE has an existing K</w:t>
      </w:r>
      <w:r w:rsidRPr="00040E29">
        <w:rPr>
          <w:vertAlign w:val="subscript"/>
        </w:rPr>
        <w:t>NRP</w:t>
      </w:r>
      <w:r w:rsidRPr="00040E29">
        <w:t xml:space="preserve"> for the target UE; and</w:t>
      </w:r>
    </w:p>
    <w:p w14:paraId="566ED562" w14:textId="77777777" w:rsidR="00B40EC9" w:rsidRPr="00040E29" w:rsidRDefault="00B40EC9" w:rsidP="009D4432">
      <w:pPr>
        <w:pStyle w:val="B1"/>
      </w:pPr>
      <w:proofErr w:type="spellStart"/>
      <w:r w:rsidRPr="00040E29">
        <w:lastRenderedPageBreak/>
        <w:t>i</w:t>
      </w:r>
      <w:proofErr w:type="spellEnd"/>
      <w:r w:rsidRPr="00040E29">
        <w:t>)</w:t>
      </w:r>
      <w:r w:rsidRPr="00040E29">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p>
    <w:p w14:paraId="74FD039D" w14:textId="77777777" w:rsidR="00B40EC9" w:rsidRPr="00040E29" w:rsidRDefault="00B40EC9" w:rsidP="009D4432">
      <w:r w:rsidRPr="00040E29">
        <w:t>After the DIRECT LINK ESTABLISHMENT REQUEST message is generated, the initiating UE shall pass this message to the lower layers for transmission along with the initiating UE's layer-2 ID for unicast communication and the destination layer-2 ID, and start timer T5000. The UE shall not send a new DIRECT LINK ESTABLISHMENT REQUEST message to the same target UE identified by the same application layer ID while timer T5000 is running. If</w:t>
      </w:r>
      <w:r w:rsidRPr="00040E29">
        <w:rPr>
          <w:lang w:eastAsia="zh-CN"/>
        </w:rPr>
        <w:t xml:space="preserve"> the target user info IE is not included in </w:t>
      </w:r>
      <w:r w:rsidRPr="00040E29">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29809745" w14:textId="77777777" w:rsidR="00B40EC9" w:rsidRPr="00040E29" w:rsidRDefault="00B40EC9" w:rsidP="009D4432">
      <w:pPr>
        <w:pStyle w:val="NO"/>
        <w:rPr>
          <w:lang w:eastAsia="x-none"/>
        </w:rPr>
      </w:pPr>
      <w:r w:rsidRPr="00040E29">
        <w:t>NOTE 3:</w:t>
      </w:r>
      <w:r w:rsidRPr="00040E29">
        <w:tab/>
        <w:t>In order to ensure successful PC5 unicast link establishment, T5000 should be set to a value larger than the sum of T5006 and T5007.</w:t>
      </w:r>
    </w:p>
    <w:p w14:paraId="45380802" w14:textId="77777777" w:rsidR="00B40EC9" w:rsidRPr="00040E29" w:rsidRDefault="00B40EC9" w:rsidP="009D4432">
      <w:pPr>
        <w:pStyle w:val="TH"/>
        <w:rPr>
          <w:lang w:eastAsia="zh-CN"/>
        </w:rPr>
      </w:pPr>
      <w:r w:rsidRPr="00040E29">
        <w:object w:dxaOrig="7185" w:dyaOrig="4425" w14:anchorId="3345F111">
          <v:shape id="_x0000_i1090" type="#_x0000_t75" style="width:359.5pt;height:221.5pt" o:ole="">
            <v:imagedata r:id="rId77" o:title=""/>
          </v:shape>
          <o:OLEObject Type="Embed" ProgID="Visio.Drawing.15" ShapeID="_x0000_i1090" DrawAspect="Content" ObjectID="_1773387627" r:id="rId78"/>
        </w:object>
      </w:r>
    </w:p>
    <w:p w14:paraId="11981BAE" w14:textId="0D4D2C6B" w:rsidR="00B40EC9" w:rsidRPr="00040E29" w:rsidRDefault="00B40EC9" w:rsidP="009D4432">
      <w:pPr>
        <w:pStyle w:val="TF"/>
      </w:pPr>
      <w:r w:rsidRPr="00040E29">
        <w:t>Figure</w:t>
      </w:r>
      <w:r w:rsidRPr="00040E29">
        <w:rPr>
          <w:rFonts w:cs="Arial"/>
        </w:rPr>
        <w:t> </w:t>
      </w:r>
      <w:r w:rsidRPr="00040E29">
        <w:t>6.1.2.2.2: UE oriented PC5 unicast link establishment procedure</w:t>
      </w:r>
    </w:p>
    <w:p w14:paraId="64ADC4DC" w14:textId="77777777" w:rsidR="00B40EC9" w:rsidRPr="00040E29" w:rsidRDefault="00B40EC9" w:rsidP="009D4432"/>
    <w:p w14:paraId="136AABB8" w14:textId="77777777" w:rsidR="00B40EC9" w:rsidRPr="00040E29" w:rsidRDefault="00000000" w:rsidP="009D4432">
      <w:pPr>
        <w:pStyle w:val="TH"/>
      </w:pPr>
      <w:r>
        <w:pict w14:anchorId="1D3DDEDD">
          <v:group id="画布 1" o:spid="_x0000_s2113" editas="canvas" style="width:417.6pt;height:243.55pt;mso-position-horizontal-relative:char;mso-position-vertical-relative:line" coordsize="53028,30930">
            <v:shape id="_x0000_s2114" type="#_x0000_t75" style="position:absolute;width:53028;height:30930;visibility:visible;mso-wrap-style:square">
              <v:fill o:detectmouseclick="t"/>
              <v:path o:connecttype="none"/>
            </v:shape>
            <v:rect id="矩形 3" o:spid="_x0000_s2115"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style="mso-next-textbox:#矩形 3">
                <w:txbxContent>
                  <w:p w14:paraId="699B74E9" w14:textId="77777777" w:rsidR="00B40EC9" w:rsidRPr="00040E29" w:rsidRDefault="00B40EC9" w:rsidP="009D4432">
                    <w:pPr>
                      <w:pStyle w:val="NormalWeb"/>
                    </w:pPr>
                    <w:r w:rsidRPr="00040E29">
                      <w:t>Initiating UE</w:t>
                    </w:r>
                  </w:p>
                </w:txbxContent>
              </v:textbox>
            </v:rect>
            <v:rect id="矩形 5" o:spid="_x0000_s2116"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ahiwgAAANoAAAAPAAAAZHJzL2Rvd25yZXYueG1sRI/NasMw&#10;EITvgbyD2EBuiZwS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CU4ahiwgAAANoAAAAPAAAA&#10;AAAAAAAAAAAAAAcCAABkcnMvZG93bnJldi54bWxQSwUGAAAAAAMAAwC3AAAA9gIAAAAA&#10;" filled="f" stroked="f" strokeweight="1pt">
              <v:textbox style="mso-next-textbox:#矩形 5">
                <w:txbxContent>
                  <w:p w14:paraId="5359D422" w14:textId="77777777" w:rsidR="00B40EC9" w:rsidRPr="00040E29" w:rsidRDefault="00B40EC9" w:rsidP="009D4432">
                    <w:pPr>
                      <w:pStyle w:val="NormalWeb"/>
                    </w:pPr>
                    <w:r w:rsidRPr="00040E29">
                      <w:t>Target UEs</w:t>
                    </w:r>
                  </w:p>
                </w:txbxContent>
              </v:textbox>
            </v:rect>
            <v:rect id="矩形 6" o:spid="_x0000_s2117"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Q35wgAAANoAAAAPAAAAZHJzL2Rvd25yZXYueG1sRI/NasMw&#10;EITvgbyD2EBuiZxC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D7rQ35wgAAANoAAAAPAAAA&#10;AAAAAAAAAAAAAAcCAABkcnMvZG93bnJldi54bWxQSwUGAAAAAAMAAwC3AAAA9gIAAAAA&#10;" filled="f" stroked="f" strokeweight="1pt">
              <v:textbox style="mso-next-textbox:#矩形 6">
                <w:txbxContent>
                  <w:p w14:paraId="0B7091E1" w14:textId="77777777" w:rsidR="00B40EC9" w:rsidRPr="00040E29" w:rsidRDefault="00B40EC9" w:rsidP="009D4432">
                    <w:pPr>
                      <w:pStyle w:val="NormalWeb"/>
                    </w:pPr>
                    <w:r w:rsidRPr="00040E29">
                      <w:t>Start T5000</w:t>
                    </w:r>
                  </w:p>
                </w:txbxContent>
              </v:textbox>
            </v:rect>
            <v:shapetype id="_x0000_t32" coordsize="21600,21600" o:spt="32" o:oned="t" path="m,l21600,21600e" filled="f">
              <v:path arrowok="t" fillok="f" o:connecttype="none"/>
              <o:lock v:ext="edit" shapetype="t"/>
            </v:shapetype>
            <v:shape id="直接箭头连接符 7" o:spid="_x0000_s2118"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" strokeweight="1pt">
              <v:stroke endarrow="block" joinstyle="miter"/>
            </v:shape>
            <v:shape id="直接箭头连接符 8" o:spid="_x0000_s2119"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" strokeweight="1pt">
              <v:stroke dashstyle="dash" endarrow="block" joinstyle="miter"/>
            </v:shape>
            <v:rect id="矩形 9" o:spid="_x0000_s2120"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" filled="f" stroked="f" strokeweight="1pt">
              <v:textbox style="mso-next-textbox:#矩形 9">
                <w:txbxContent>
                  <w:p w14:paraId="248AA46C" w14:textId="77777777" w:rsidR="00B40EC9" w:rsidRPr="00040E29" w:rsidRDefault="00B40EC9" w:rsidP="009D4432">
                    <w:pPr>
                      <w:pStyle w:val="NormalWeb"/>
                    </w:pPr>
                    <w:r w:rsidRPr="00040E29">
                      <w:t>DIRECT LINK ESTABLISHMENT REQUEST</w:t>
                    </w:r>
                  </w:p>
                </w:txbxContent>
              </v:textbox>
            </v:rect>
            <v:rect id="矩形 10" o:spid="_x0000_s2121"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style="mso-next-textbox:#矩形 10">
                <w:txbxContent>
                  <w:p w14:paraId="27E1619E" w14:textId="77777777" w:rsidR="00B40EC9" w:rsidRPr="00040E29" w:rsidRDefault="00B40EC9" w:rsidP="009D4432">
                    <w:pPr>
                      <w:pStyle w:val="NormalWeb"/>
                    </w:pPr>
                    <w:r w:rsidRPr="00040E29">
                      <w:t>DIRECT LINK ESTABLISHMENT ACCEPT</w:t>
                    </w:r>
                  </w:p>
                </w:txbxContent>
              </v:textbox>
            </v:rect>
            <v:rect id="矩形 11" o:spid="_x0000_s2122"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" filled="f" stroked="f" strokeweight="1pt">
              <v:textbox style="mso-next-textbox:#矩形 11">
                <w:txbxContent>
                  <w:p w14:paraId="72905C86" w14:textId="77777777" w:rsidR="00B40EC9" w:rsidRPr="00040E29" w:rsidRDefault="00B40EC9" w:rsidP="009D4432">
                    <w:pPr>
                      <w:pStyle w:val="NormalWeb"/>
                    </w:pPr>
                    <w:r w:rsidRPr="00040E29">
                      <w:t>T5000 expires</w:t>
                    </w:r>
                  </w:p>
                </w:txbxContent>
              </v:textbox>
            </v:rect>
            <v:shape id="直接箭头连接符 12" o:spid="_x0000_s2123"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" strokeweight="1pt">
              <v:stroke dashstyle="dash" endarrow="block" joinstyle="miter"/>
            </v:shape>
            <v:rect id="矩形 13" o:spid="_x0000_s2124"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style="mso-next-textbox:#矩形 13">
                <w:txbxContent>
                  <w:p w14:paraId="0AFEE963" w14:textId="77777777" w:rsidR="00B40EC9" w:rsidRPr="00040E29" w:rsidRDefault="00B40EC9" w:rsidP="009D4432">
                    <w:pPr>
                      <w:pStyle w:val="NormalWeb"/>
                    </w:pPr>
                    <w:r w:rsidRPr="00040E29">
                      <w:t>DIRECT LINK ESTABLISHMENT ACCEPT</w:t>
                    </w:r>
                  </w:p>
                </w:txbxContent>
              </v:textbox>
            </v:rect>
            <w10:anchorlock/>
          </v:group>
        </w:pict>
      </w:r>
    </w:p>
    <w:p w14:paraId="7E4A6C96" w14:textId="77777777" w:rsidR="00B40EC9" w:rsidRPr="00040E29" w:rsidRDefault="00B40EC9" w:rsidP="009D4432">
      <w:pPr>
        <w:pStyle w:val="TF"/>
      </w:pPr>
      <w:r w:rsidRPr="00040E29">
        <w:t>Figure</w:t>
      </w:r>
      <w:r w:rsidRPr="00040E29">
        <w:rPr>
          <w:rFonts w:cs="Arial"/>
        </w:rPr>
        <w:t> </w:t>
      </w:r>
      <w:r w:rsidRPr="00040E29">
        <w:t>6.1.2.2.3: V2X service oriented PC5 unicast link establishment procedure</w:t>
      </w:r>
    </w:p>
    <w:p w14:paraId="08349FEC" w14:textId="77777777" w:rsidR="00B40EC9" w:rsidRPr="00040E29" w:rsidRDefault="00B40EC9" w:rsidP="009D4432"/>
    <w:p w14:paraId="65E7C3B9" w14:textId="77777777" w:rsidR="00B40EC9" w:rsidRPr="00040E29" w:rsidRDefault="00B40EC9" w:rsidP="00B40EC9">
      <w:pPr>
        <w:pStyle w:val="H6"/>
      </w:pPr>
      <w:r w:rsidRPr="00040E29">
        <w:rPr>
          <w:lang w:eastAsia="zh-CN"/>
        </w:rPr>
        <w:t>13.2.4</w:t>
      </w:r>
      <w:r w:rsidRPr="00040E29">
        <w:t>.3</w:t>
      </w:r>
      <w:r w:rsidRPr="00040E29">
        <w:tab/>
        <w:t>Test description</w:t>
      </w:r>
    </w:p>
    <w:p w14:paraId="074C89BF" w14:textId="77777777" w:rsidR="00B40EC9" w:rsidRPr="00040E29" w:rsidRDefault="00B40EC9" w:rsidP="00B40EC9">
      <w:pPr>
        <w:pStyle w:val="H6"/>
        <w:rPr>
          <w:lang w:eastAsia="zh-CN"/>
        </w:rPr>
      </w:pPr>
      <w:r w:rsidRPr="00040E29">
        <w:rPr>
          <w:lang w:eastAsia="zh-CN"/>
        </w:rPr>
        <w:t>13.2.4.3</w:t>
      </w:r>
      <w:r w:rsidRPr="00040E29">
        <w:t>.1</w:t>
      </w:r>
      <w:r w:rsidRPr="00040E29">
        <w:tab/>
        <w:t>Pre-test conditions</w:t>
      </w:r>
    </w:p>
    <w:p w14:paraId="1E4D0954" w14:textId="77777777" w:rsidR="00B40EC9" w:rsidRPr="00040E29" w:rsidRDefault="00B40EC9" w:rsidP="00B40EC9">
      <w:pPr>
        <w:pStyle w:val="H6"/>
        <w:rPr>
          <w:lang w:eastAsia="en-US"/>
        </w:rPr>
      </w:pPr>
      <w:r w:rsidRPr="00040E29">
        <w:t>System Simulator:</w:t>
      </w:r>
    </w:p>
    <w:p w14:paraId="0C6BA40D" w14:textId="77777777" w:rsidR="00B40EC9" w:rsidRPr="00040E29" w:rsidRDefault="00B40EC9" w:rsidP="009D4432">
      <w:pPr>
        <w:pStyle w:val="B1"/>
        <w:rPr>
          <w:lang w:eastAsia="zh-CN"/>
        </w:rPr>
      </w:pPr>
      <w:r w:rsidRPr="00040E29">
        <w:rPr>
          <w:lang w:eastAsia="zh-CN"/>
        </w:rPr>
        <w:t>-</w:t>
      </w:r>
      <w:r w:rsidRPr="00040E29">
        <w:rPr>
          <w:lang w:eastAsia="zh-CN"/>
        </w:rPr>
        <w:tab/>
        <w:t>NR-SS-UE</w:t>
      </w:r>
    </w:p>
    <w:p w14:paraId="1881339C" w14:textId="16F4C290" w:rsidR="00B40EC9" w:rsidRPr="00040E29" w:rsidRDefault="00B40EC9"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46D8D4BF" w14:textId="77B36DF8" w:rsidR="00A83028" w:rsidRPr="00040E29" w:rsidRDefault="00A83028" w:rsidP="009D4432">
      <w:pPr>
        <w:pStyle w:val="B2"/>
        <w:rPr>
          <w:lang w:eastAsia="zh-CN"/>
        </w:rPr>
      </w:pPr>
      <w:r w:rsidRPr="00040E29">
        <w:rPr>
          <w:lang w:eastAsia="zh-CN"/>
        </w:rPr>
        <w:t>-</w:t>
      </w:r>
      <w:r w:rsidRPr="00040E29">
        <w:rPr>
          <w:lang w:eastAsia="zh-CN"/>
        </w:rPr>
        <w:tab/>
      </w:r>
      <w:r w:rsidRPr="00040E29">
        <w:t>NR-SS-UE 1 is synchronised on GNSS.</w:t>
      </w:r>
    </w:p>
    <w:p w14:paraId="2FA59395" w14:textId="77777777" w:rsidR="00B40EC9" w:rsidRPr="00040E29" w:rsidRDefault="00B40EC9" w:rsidP="009D4432">
      <w:pPr>
        <w:pStyle w:val="B1"/>
        <w:rPr>
          <w:lang w:eastAsia="zh-CN"/>
        </w:rPr>
      </w:pPr>
      <w:r w:rsidRPr="00040E29">
        <w:rPr>
          <w:lang w:eastAsia="zh-CN"/>
        </w:rPr>
        <w:t>-</w:t>
      </w:r>
      <w:r w:rsidRPr="00040E29">
        <w:rPr>
          <w:lang w:eastAsia="zh-CN"/>
        </w:rPr>
        <w:tab/>
        <w:t>GNSS simulator</w:t>
      </w:r>
    </w:p>
    <w:p w14:paraId="7E1B7F89" w14:textId="77777777" w:rsidR="00B40EC9" w:rsidRPr="00040E29" w:rsidRDefault="00B40EC9" w:rsidP="009D4432">
      <w:pPr>
        <w:pStyle w:val="B2"/>
        <w:rPr>
          <w:lang w:eastAsia="zh-CN"/>
        </w:rPr>
      </w:pPr>
      <w:r w:rsidRPr="00040E29">
        <w:rPr>
          <w:lang w:eastAsia="zh-CN"/>
        </w:rPr>
        <w:t>-</w:t>
      </w:r>
      <w:r w:rsidRPr="00040E29">
        <w:rPr>
          <w:lang w:eastAsia="zh-CN"/>
        </w:rPr>
        <w:tab/>
        <w:t>The GNSS simulator is started and configured for Scenario #1.</w:t>
      </w:r>
    </w:p>
    <w:p w14:paraId="00D54EDE" w14:textId="77777777" w:rsidR="00B40EC9" w:rsidRPr="00040E29" w:rsidRDefault="00B40EC9" w:rsidP="00B40EC9">
      <w:pPr>
        <w:pStyle w:val="H6"/>
      </w:pPr>
      <w:r w:rsidRPr="00040E29">
        <w:t>UE:</w:t>
      </w:r>
    </w:p>
    <w:p w14:paraId="123F4A88" w14:textId="77777777" w:rsidR="00B40EC9" w:rsidRPr="00040E29" w:rsidRDefault="00B40EC9"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211AF982" w14:textId="77777777" w:rsidR="00B40EC9" w:rsidRPr="00040E29" w:rsidRDefault="00B40EC9"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22E2B4C0" w14:textId="77777777" w:rsidR="00B40EC9" w:rsidRPr="00040E29" w:rsidRDefault="00B40EC9" w:rsidP="009D4432">
      <w:r w:rsidRPr="00040E29">
        <w:t>-</w:t>
      </w:r>
      <w:r w:rsidRPr="00040E29">
        <w:tab/>
        <w:t>UE is synchronised on GNSS.</w:t>
      </w:r>
    </w:p>
    <w:p w14:paraId="6E3CF4A3" w14:textId="77777777" w:rsidR="00B40EC9" w:rsidRPr="00040E29" w:rsidRDefault="00B40EC9" w:rsidP="00B40EC9">
      <w:pPr>
        <w:pStyle w:val="H6"/>
      </w:pPr>
      <w:r w:rsidRPr="00040E29">
        <w:t>Preamble:</w:t>
      </w:r>
    </w:p>
    <w:p w14:paraId="33821354" w14:textId="49320632" w:rsidR="00B40EC9" w:rsidRPr="00040E29" w:rsidRDefault="00B40EC9" w:rsidP="009D4432">
      <w:pPr>
        <w:pStyle w:val="B1"/>
        <w:rPr>
          <w:rFonts w:eastAsia="Arial"/>
        </w:rPr>
      </w:pPr>
      <w:r w:rsidRPr="00040E29">
        <w:t>-</w:t>
      </w:r>
      <w:r w:rsidRPr="00040E29">
        <w:tab/>
        <w:t>The UE is in state 4-A with Test Mode (</w:t>
      </w:r>
      <w:r w:rsidRPr="00040E29">
        <w:rPr>
          <w:i/>
        </w:rPr>
        <w:t>On</w:t>
      </w:r>
      <w:r w:rsidRPr="00040E29">
        <w:t>), Test Loop Function (</w:t>
      </w:r>
      <w:r w:rsidRPr="00040E29">
        <w:rPr>
          <w:i/>
        </w:rPr>
        <w:t>Off</w:t>
      </w:r>
      <w:r w:rsidRPr="00040E29">
        <w:t xml:space="preserve">) as defined in TS 38.508-1 [4], Table 4.5.7.2-1 using generic procedure parameter </w:t>
      </w:r>
      <w:proofErr w:type="spellStart"/>
      <w:r w:rsidRPr="00040E29">
        <w:t>Sidelink</w:t>
      </w:r>
      <w:proofErr w:type="spellEnd"/>
      <w:r w:rsidRPr="00040E29">
        <w:t xml:space="preserve"> (</w:t>
      </w:r>
      <w:r w:rsidRPr="00040E29">
        <w:rPr>
          <w:i/>
        </w:rPr>
        <w:t>On</w:t>
      </w:r>
      <w:r w:rsidRPr="00040E29">
        <w:t xml:space="preserve">), NR-SS-UE initiating unicast mode NR </w:t>
      </w:r>
      <w:proofErr w:type="spellStart"/>
      <w:r w:rsidRPr="00040E29">
        <w:t>sidelink</w:t>
      </w:r>
      <w:proofErr w:type="spellEnd"/>
      <w:r w:rsidRPr="00040E29">
        <w:t xml:space="preserve"> communication</w:t>
      </w:r>
      <w:r w:rsidRPr="00040E29">
        <w:rPr>
          <w:lang w:eastAsia="zh-CN"/>
        </w:rPr>
        <w:t xml:space="preserve">, </w:t>
      </w:r>
      <w:r w:rsidRPr="00040E29">
        <w:t>Cast Type (</w:t>
      </w:r>
      <w:r w:rsidRPr="00040E29">
        <w:rPr>
          <w:i/>
        </w:rPr>
        <w:t>Unicast</w:t>
      </w:r>
      <w:r w:rsidRPr="00040E29">
        <w:t>), GNSS Sync (</w:t>
      </w:r>
      <w:r w:rsidRPr="00040E29">
        <w:rPr>
          <w:i/>
        </w:rPr>
        <w:t>On</w:t>
      </w:r>
      <w:r w:rsidRPr="00040E29">
        <w:t>).</w:t>
      </w:r>
    </w:p>
    <w:p w14:paraId="202C545C" w14:textId="77777777" w:rsidR="00B40EC9" w:rsidRPr="00040E29" w:rsidRDefault="00B40EC9" w:rsidP="00B40EC9">
      <w:pPr>
        <w:pStyle w:val="H6"/>
      </w:pPr>
      <w:r w:rsidRPr="00040E29">
        <w:rPr>
          <w:lang w:eastAsia="zh-CN"/>
        </w:rPr>
        <w:lastRenderedPageBreak/>
        <w:t>13.2.4</w:t>
      </w:r>
      <w:r w:rsidRPr="00040E29">
        <w:t>.3.2</w:t>
      </w:r>
      <w:r w:rsidRPr="00040E29">
        <w:tab/>
        <w:t>Test procedure sequence</w:t>
      </w:r>
    </w:p>
    <w:p w14:paraId="5FAD14E7" w14:textId="77777777" w:rsidR="00B40EC9" w:rsidRPr="00040E29" w:rsidRDefault="00B40EC9" w:rsidP="009D4432">
      <w:pPr>
        <w:pStyle w:val="TH"/>
        <w:rPr>
          <w:rFonts w:eastAsia="SimSun"/>
        </w:rPr>
      </w:pPr>
      <w:r w:rsidRPr="00040E29">
        <w:t xml:space="preserve">Table </w:t>
      </w:r>
      <w:r w:rsidRPr="00040E29">
        <w:rPr>
          <w:lang w:eastAsia="zh-CN"/>
        </w:rPr>
        <w:t>13.2.4.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040E29" w14:paraId="329567F3" w14:textId="77777777" w:rsidTr="00B40EC9">
        <w:tc>
          <w:tcPr>
            <w:tcW w:w="532" w:type="dxa"/>
            <w:tcBorders>
              <w:top w:val="single" w:sz="4" w:space="0" w:color="auto"/>
              <w:left w:val="single" w:sz="4" w:space="0" w:color="auto"/>
              <w:bottom w:val="nil"/>
              <w:right w:val="single" w:sz="4" w:space="0" w:color="auto"/>
            </w:tcBorders>
          </w:tcPr>
          <w:p w14:paraId="0E07C6B3" w14:textId="77777777" w:rsidR="00B40EC9" w:rsidRPr="00040E29"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B5E8044" w14:textId="77777777" w:rsidR="00B40EC9" w:rsidRPr="00040E29" w:rsidRDefault="00B40EC9"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36B963B" w14:textId="77777777" w:rsidR="00B40EC9" w:rsidRPr="00040E29" w:rsidRDefault="00B40EC9"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616F33FE" w14:textId="77777777" w:rsidR="00B40EC9" w:rsidRPr="00040E29" w:rsidRDefault="00B40EC9"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022A79F5" w14:textId="77777777" w:rsidR="00B40EC9" w:rsidRPr="00040E29" w:rsidRDefault="00B40EC9" w:rsidP="009D4432">
            <w:pPr>
              <w:pStyle w:val="TAH"/>
            </w:pPr>
            <w:r w:rsidRPr="00040E29">
              <w:t>Verdict</w:t>
            </w:r>
          </w:p>
        </w:tc>
      </w:tr>
      <w:tr w:rsidR="00B40EC9" w:rsidRPr="00040E29" w14:paraId="6BFBF21F" w14:textId="77777777" w:rsidTr="00B40EC9">
        <w:tc>
          <w:tcPr>
            <w:tcW w:w="532" w:type="dxa"/>
            <w:tcBorders>
              <w:top w:val="nil"/>
              <w:left w:val="single" w:sz="4" w:space="0" w:color="auto"/>
              <w:bottom w:val="single" w:sz="4" w:space="0" w:color="auto"/>
              <w:right w:val="single" w:sz="4" w:space="0" w:color="auto"/>
            </w:tcBorders>
          </w:tcPr>
          <w:p w14:paraId="28C194BF" w14:textId="77777777" w:rsidR="00B40EC9" w:rsidRPr="00040E29"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5742819" w14:textId="77777777" w:rsidR="00B40EC9" w:rsidRPr="00040E29"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74331036" w14:textId="77777777" w:rsidR="00B40EC9" w:rsidRPr="00040E29" w:rsidRDefault="00B40EC9"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6601CC3E" w14:textId="77777777" w:rsidR="00B40EC9" w:rsidRPr="00040E29" w:rsidRDefault="00B40EC9"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6E0564A0" w14:textId="77777777" w:rsidR="00B40EC9" w:rsidRPr="00040E29"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5FF242DD" w14:textId="77777777" w:rsidR="00B40EC9" w:rsidRPr="00040E29" w:rsidRDefault="00B40EC9" w:rsidP="009D4432">
            <w:pPr>
              <w:pStyle w:val="TAH"/>
            </w:pPr>
          </w:p>
        </w:tc>
      </w:tr>
      <w:tr w:rsidR="00B40EC9" w:rsidRPr="00040E29" w14:paraId="361F6FD8"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B84874C" w14:textId="77777777" w:rsidR="00B40EC9" w:rsidRPr="00040E29" w:rsidRDefault="00B40EC9" w:rsidP="009D4432">
            <w:pPr>
              <w:pStyle w:val="TAC"/>
              <w:rPr>
                <w:rFonts w:cs="Arial"/>
                <w:szCs w:val="18"/>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66474826" w14:textId="77777777" w:rsidR="00B40EC9" w:rsidRPr="00040E29" w:rsidRDefault="00B40EC9" w:rsidP="009D4432">
            <w:pPr>
              <w:pStyle w:val="TAL"/>
              <w:rPr>
                <w:lang w:eastAsia="zh-CN"/>
              </w:rPr>
            </w:pPr>
            <w:r w:rsidRPr="00040E29">
              <w:t xml:space="preserve">The NR-SS-UE1 releases unicast mode </w:t>
            </w:r>
            <w:proofErr w:type="spellStart"/>
            <w:r w:rsidRPr="00040E29">
              <w:t>sidelink</w:t>
            </w:r>
            <w:proofErr w:type="spellEnd"/>
            <w:r w:rsidRPr="00040E29">
              <w:t xml:space="preserve"> connection</w:t>
            </w:r>
            <w:r w:rsidRPr="00040E29">
              <w:rPr>
                <w:lang w:eastAsia="zh-CN"/>
              </w:rPr>
              <w:t xml:space="preserve"> by </w:t>
            </w:r>
            <w:r w:rsidRPr="00040E29">
              <w:t>executing</w:t>
            </w:r>
            <w:r w:rsidRPr="00040E29">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57A7B5F7" w14:textId="77777777" w:rsidR="00B40EC9" w:rsidRPr="00040E29" w:rsidRDefault="00B40EC9"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57FCAE9A" w14:textId="77777777" w:rsidR="00B40EC9" w:rsidRPr="00040E29" w:rsidRDefault="00B40EC9" w:rsidP="009D4432">
            <w:pPr>
              <w:pStyle w:val="TAL"/>
              <w:rPr>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13C33D0A" w14:textId="77777777" w:rsidR="00B40EC9" w:rsidRPr="00040E29" w:rsidRDefault="00B40EC9"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44095C1C" w14:textId="77777777" w:rsidR="00B40EC9" w:rsidRPr="00040E29" w:rsidRDefault="00B40EC9" w:rsidP="009D4432">
            <w:pPr>
              <w:pStyle w:val="TAC"/>
              <w:rPr>
                <w:lang w:eastAsia="zh-CN"/>
              </w:rPr>
            </w:pPr>
            <w:r w:rsidRPr="00040E29">
              <w:t>-</w:t>
            </w:r>
          </w:p>
        </w:tc>
      </w:tr>
      <w:tr w:rsidR="00B40EC9" w:rsidRPr="00040E29" w14:paraId="29DB583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F128ADB" w14:textId="77777777" w:rsidR="00B40EC9" w:rsidRPr="00040E29" w:rsidRDefault="00B40EC9"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565E826" w14:textId="77777777" w:rsidR="00B40EC9" w:rsidRPr="00040E29" w:rsidRDefault="00B40EC9" w:rsidP="009D4432">
            <w:pPr>
              <w:pStyle w:val="TAL"/>
              <w:rPr>
                <w:lang w:eastAsia="zh-CN"/>
              </w:rPr>
            </w:pPr>
            <w:r w:rsidRPr="00040E29">
              <w:t xml:space="preserve">Trigger UE to </w:t>
            </w:r>
            <w:r w:rsidRPr="00040E29">
              <w:rPr>
                <w:lang w:eastAsia="zh-CN"/>
              </w:rPr>
              <w:t>close</w:t>
            </w:r>
            <w:r w:rsidRPr="00040E29">
              <w:t xml:space="preserve"> UE test loop mode E</w:t>
            </w:r>
            <w:r w:rsidRPr="00040E29">
              <w:rPr>
                <w:b/>
              </w:rPr>
              <w:t xml:space="preserve"> </w:t>
            </w:r>
            <w:r w:rsidRPr="00040E29">
              <w:t>(transmission mode)</w:t>
            </w:r>
            <w:r w:rsidRPr="00040E29">
              <w:rPr>
                <w:lang w:eastAsia="zh-CN"/>
              </w:rPr>
              <w:t>.</w:t>
            </w:r>
          </w:p>
          <w:p w14:paraId="2187C58F" w14:textId="77777777" w:rsidR="00B40EC9" w:rsidRPr="00040E29" w:rsidRDefault="00B40EC9" w:rsidP="009D4432">
            <w:pPr>
              <w:pStyle w:val="TAL"/>
              <w:rPr>
                <w:rFonts w:eastAsia="DengXian"/>
                <w:lang w:eastAsia="zh-CN"/>
              </w:rPr>
            </w:pPr>
            <w:r w:rsidRPr="00040E29">
              <w:rPr>
                <w:lang w:eastAsia="zh-CN"/>
              </w:rPr>
              <w:t>NOTE:</w:t>
            </w:r>
            <w:r w:rsidRPr="00040E29">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0B2CAED" w14:textId="77777777" w:rsidR="00B40EC9" w:rsidRPr="00040E29" w:rsidRDefault="00B40EC9" w:rsidP="009D4432">
            <w:pPr>
              <w:pStyle w:val="TAC"/>
              <w:rPr>
                <w:rFonts w:eastAsia="SimSu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161FC6FC" w14:textId="77777777" w:rsidR="00B40EC9" w:rsidRPr="00040E29" w:rsidRDefault="00B40EC9"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5C215FC7"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76431E8" w14:textId="77777777" w:rsidR="00B40EC9" w:rsidRPr="00040E29" w:rsidRDefault="00B40EC9" w:rsidP="009D4432">
            <w:pPr>
              <w:pStyle w:val="TAC"/>
            </w:pPr>
            <w:r w:rsidRPr="00040E29">
              <w:t>-</w:t>
            </w:r>
          </w:p>
        </w:tc>
      </w:tr>
      <w:tr w:rsidR="00B40EC9" w:rsidRPr="00040E29" w14:paraId="22104F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ED4F686" w14:textId="77777777" w:rsidR="00B40EC9" w:rsidRPr="00040E29" w:rsidRDefault="00B40EC9" w:rsidP="009D4432">
            <w:pPr>
              <w:pStyle w:val="TAC"/>
              <w:rPr>
                <w:rFonts w:cs="Arial"/>
                <w:szCs w:val="18"/>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B024EC5" w14:textId="1AF7FBE9" w:rsidR="00B40EC9" w:rsidRPr="00040E29" w:rsidRDefault="00B40EC9" w:rsidP="009D4432">
            <w:pPr>
              <w:pStyle w:val="TAL"/>
              <w:rPr>
                <w:rFonts w:eastAsia="DengXian"/>
                <w:lang w:eastAsia="zh-CN"/>
              </w:rPr>
            </w:pPr>
            <w:r w:rsidRPr="00040E29">
              <w:t>Check: D</w:t>
            </w:r>
            <w:r w:rsidR="00483626" w:rsidRPr="00040E29">
              <w:t>oes the UE transmit</w:t>
            </w:r>
            <w:r w:rsidRPr="00040E29">
              <w:rPr>
                <w:rFonts w:eastAsia="DengXian"/>
                <w:lang w:eastAsia="zh-CN"/>
              </w:rPr>
              <w:t xml:space="preserve"> </w:t>
            </w:r>
            <w:r w:rsidRPr="00040E29">
              <w:rPr>
                <w:lang w:eastAsia="sv-SE"/>
              </w:rPr>
              <w:t xml:space="preserve">a </w:t>
            </w:r>
            <w:r w:rsidRPr="00040E29">
              <w:t>DIRECT LINK ESTABLISHMENT REQUEST</w:t>
            </w:r>
            <w:r w:rsidRPr="00040E29">
              <w:rPr>
                <w:lang w:eastAsia="sv-SE"/>
              </w:rPr>
              <w:t xml:space="preserve"> me</w:t>
            </w:r>
            <w:r w:rsidRPr="00040E29">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1294981D" w14:textId="77777777" w:rsidR="00B40EC9" w:rsidRPr="00040E29" w:rsidRDefault="00B40EC9" w:rsidP="009D4432">
            <w:pPr>
              <w:pStyle w:val="TAC"/>
              <w:rPr>
                <w:rFonts w:eastAsia="SimSun"/>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699C3B04" w14:textId="77777777" w:rsidR="00B40EC9" w:rsidRPr="00040E29" w:rsidRDefault="00B40EC9" w:rsidP="009D4432">
            <w:pPr>
              <w:pStyle w:val="TAL"/>
              <w:rPr>
                <w:lang w:eastAsia="zh-CN"/>
              </w:rPr>
            </w:pPr>
            <w:r w:rsidRPr="00040E29">
              <w:rPr>
                <w:iCs/>
              </w:rPr>
              <w:t xml:space="preserve">PC5-S: </w:t>
            </w:r>
            <w:r w:rsidRPr="00040E29">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29910848" w14:textId="77777777" w:rsidR="00B40EC9" w:rsidRPr="00040E29" w:rsidRDefault="00B40EC9" w:rsidP="009D4432">
            <w:pPr>
              <w:pStyle w:val="TAC"/>
              <w:rPr>
                <w:lang w:eastAsia="zh-CN"/>
              </w:rPr>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3BF7875A" w14:textId="77777777" w:rsidR="00B40EC9" w:rsidRPr="00040E29" w:rsidRDefault="00B40EC9" w:rsidP="009D4432">
            <w:pPr>
              <w:pStyle w:val="TAC"/>
              <w:rPr>
                <w:lang w:eastAsia="zh-CN"/>
              </w:rPr>
            </w:pPr>
            <w:r w:rsidRPr="00040E29">
              <w:rPr>
                <w:lang w:eastAsia="zh-CN"/>
              </w:rPr>
              <w:t>P</w:t>
            </w:r>
          </w:p>
        </w:tc>
      </w:tr>
      <w:tr w:rsidR="00B40EC9" w:rsidRPr="00040E29" w14:paraId="1A930A6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6C015DE" w14:textId="77777777" w:rsidR="00B40EC9" w:rsidRPr="00040E29" w:rsidRDefault="00B40EC9" w:rsidP="009D4432">
            <w:pPr>
              <w:pStyle w:val="TAC"/>
              <w:rPr>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213C302" w14:textId="77777777" w:rsidR="00B40EC9" w:rsidRPr="00040E29" w:rsidRDefault="00B40EC9" w:rsidP="009D4432">
            <w:pPr>
              <w:pStyle w:val="TAL"/>
              <w:rPr>
                <w:rFonts w:eastAsia="DengXian"/>
                <w:lang w:eastAsia="zh-CN"/>
              </w:rPr>
            </w:pPr>
            <w:r w:rsidRPr="00040E29">
              <w:rPr>
                <w:lang w:eastAsia="zh-CN"/>
              </w:rPr>
              <w:t>The NR-SS-UE1</w:t>
            </w:r>
            <w:r w:rsidRPr="00040E29">
              <w:rPr>
                <w:rFonts w:eastAsia="DengXian"/>
                <w:lang w:eastAsia="zh-CN"/>
              </w:rPr>
              <w:t xml:space="preserve"> </w:t>
            </w:r>
            <w:r w:rsidRPr="00040E29">
              <w:rPr>
                <w:lang w:eastAsia="sv-SE"/>
              </w:rPr>
              <w:t xml:space="preserve">transmits </w:t>
            </w:r>
            <w:r w:rsidRPr="00040E29">
              <w:rPr>
                <w:rFonts w:eastAsia="DengXian"/>
                <w:lang w:eastAsia="zh-CN"/>
              </w:rPr>
              <w:t xml:space="preserve">a </w:t>
            </w:r>
            <w:r w:rsidRPr="00040E29">
              <w:t>DIRECT LINK SECURITY MODE COMMAND</w:t>
            </w:r>
            <w:r w:rsidRPr="00040E29">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7B2D0A00" w14:textId="77777777" w:rsidR="00B40EC9" w:rsidRPr="00040E29" w:rsidRDefault="00B40EC9" w:rsidP="009D4432">
            <w:pPr>
              <w:pStyle w:val="TAC"/>
              <w:rPr>
                <w:rFonts w:eastAsia="SimSun"/>
              </w:rPr>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9E59FF5" w14:textId="77777777" w:rsidR="00B40EC9" w:rsidRPr="00040E29" w:rsidRDefault="00B40EC9" w:rsidP="009D4432">
            <w:pPr>
              <w:pStyle w:val="TAL"/>
              <w:rPr>
                <w:iCs/>
              </w:rPr>
            </w:pPr>
            <w:r w:rsidRPr="00040E29">
              <w:rPr>
                <w:rFonts w:eastAsia="DengXian"/>
                <w:lang w:eastAsia="zh-CN"/>
              </w:rPr>
              <w:t xml:space="preserve">PC5-S: </w:t>
            </w:r>
            <w:r w:rsidRPr="00040E29">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49363A84" w14:textId="77777777" w:rsidR="00B40EC9" w:rsidRPr="00040E29"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406FC2DA" w14:textId="77777777" w:rsidR="00B40EC9" w:rsidRPr="00040E29" w:rsidRDefault="00B40EC9" w:rsidP="009D4432">
            <w:pPr>
              <w:pStyle w:val="TAC"/>
            </w:pPr>
          </w:p>
        </w:tc>
      </w:tr>
      <w:tr w:rsidR="00B40EC9" w:rsidRPr="00040E29" w14:paraId="6B818C7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1603BA49" w14:textId="77777777" w:rsidR="00B40EC9" w:rsidRPr="00040E29" w:rsidRDefault="00B40EC9" w:rsidP="009D4432">
            <w:pPr>
              <w:pStyle w:val="TAC"/>
              <w:rPr>
                <w:rFonts w:cs="Arial"/>
                <w:szCs w:val="18"/>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280E4F53" w14:textId="77777777" w:rsidR="00B40EC9" w:rsidRPr="00040E29" w:rsidRDefault="00B40EC9" w:rsidP="009D4432">
            <w:pPr>
              <w:pStyle w:val="TAL"/>
            </w:pPr>
            <w:r w:rsidRPr="00040E29">
              <w:t>Check: Does</w:t>
            </w:r>
            <w:r w:rsidRPr="00040E29">
              <w:rPr>
                <w:rFonts w:eastAsia="DengXian"/>
                <w:lang w:eastAsia="zh-CN"/>
              </w:rPr>
              <w:t xml:space="preserve"> the </w:t>
            </w:r>
            <w:r w:rsidRPr="00040E29">
              <w:rPr>
                <w:lang w:eastAsia="zh-CN"/>
              </w:rPr>
              <w:t>UE</w:t>
            </w:r>
            <w:r w:rsidRPr="00040E29">
              <w:rPr>
                <w:rFonts w:eastAsia="DengXian"/>
                <w:lang w:eastAsia="zh-CN"/>
              </w:rPr>
              <w:t xml:space="preserve"> </w:t>
            </w:r>
            <w:r w:rsidRPr="00040E29">
              <w:rPr>
                <w:lang w:eastAsia="sv-SE"/>
              </w:rPr>
              <w:t>transmit</w:t>
            </w:r>
            <w:r w:rsidRPr="00040E29">
              <w:rPr>
                <w:rFonts w:eastAsia="DengXian"/>
                <w:lang w:eastAsia="zh-CN"/>
              </w:rPr>
              <w:t xml:space="preserve"> </w:t>
            </w:r>
            <w:r w:rsidRPr="00040E29">
              <w:rPr>
                <w:lang w:eastAsia="sv-SE"/>
              </w:rPr>
              <w:t>a</w:t>
            </w:r>
            <w:r w:rsidRPr="00040E29">
              <w:rPr>
                <w:lang w:eastAsia="zh-CN"/>
              </w:rPr>
              <w:t xml:space="preserve"> </w:t>
            </w:r>
            <w:r w:rsidRPr="00040E29">
              <w:t>DIRECT LINK SECURITY MODE COMPLETE</w:t>
            </w:r>
            <w:r w:rsidRPr="00040E29">
              <w:rPr>
                <w:rFonts w:eastAsia="DengXian"/>
                <w:lang w:eastAsia="zh-CN"/>
              </w:rPr>
              <w:t xml:space="preserve"> message</w:t>
            </w:r>
            <w:r w:rsidRPr="00040E29">
              <w:rPr>
                <w:lang w:eastAsia="sv-SE"/>
              </w:rPr>
              <w:t>.</w:t>
            </w:r>
          </w:p>
        </w:tc>
        <w:tc>
          <w:tcPr>
            <w:tcW w:w="648" w:type="dxa"/>
            <w:tcBorders>
              <w:top w:val="single" w:sz="4" w:space="0" w:color="auto"/>
              <w:left w:val="single" w:sz="4" w:space="0" w:color="auto"/>
              <w:bottom w:val="single" w:sz="4" w:space="0" w:color="auto"/>
              <w:right w:val="single" w:sz="4" w:space="0" w:color="auto"/>
            </w:tcBorders>
            <w:hideMark/>
          </w:tcPr>
          <w:p w14:paraId="4805DD99" w14:textId="77777777" w:rsidR="00B40EC9" w:rsidRPr="00040E29" w:rsidRDefault="00B40EC9" w:rsidP="009D4432">
            <w:pPr>
              <w:pStyle w:val="TAC"/>
              <w:rPr>
                <w:lang w:eastAsia="zh-CN"/>
              </w:rPr>
            </w:pPr>
            <w:r w:rsidRPr="00040E29">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24130423" w14:textId="77777777" w:rsidR="00B40EC9" w:rsidRPr="00040E29" w:rsidRDefault="00B40EC9" w:rsidP="009D4432">
            <w:pPr>
              <w:pStyle w:val="TAL"/>
              <w:rPr>
                <w:lang w:eastAsia="zh-CN"/>
              </w:rPr>
            </w:pPr>
            <w:r w:rsidRPr="00040E29">
              <w:rPr>
                <w:rFonts w:eastAsia="DengXian"/>
                <w:lang w:eastAsia="zh-CN"/>
              </w:rPr>
              <w:t xml:space="preserve">PC5-S: </w:t>
            </w:r>
            <w:r w:rsidRPr="00040E29">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0892661F" w14:textId="37FCAD38" w:rsidR="00B40EC9" w:rsidRPr="00040E29" w:rsidRDefault="00A83028" w:rsidP="009D4432">
            <w:pPr>
              <w:pStyle w:val="TAC"/>
              <w:rPr>
                <w:lang w:eastAsia="zh-CN"/>
              </w:rPr>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3645799" w14:textId="738E0127" w:rsidR="00B40EC9" w:rsidRPr="00040E29" w:rsidRDefault="00A83028" w:rsidP="009D4432">
            <w:pPr>
              <w:pStyle w:val="TAC"/>
              <w:rPr>
                <w:lang w:eastAsia="zh-CN"/>
              </w:rPr>
            </w:pPr>
            <w:r w:rsidRPr="00040E29">
              <w:rPr>
                <w:lang w:eastAsia="zh-CN"/>
              </w:rPr>
              <w:t>-</w:t>
            </w:r>
          </w:p>
        </w:tc>
      </w:tr>
      <w:tr w:rsidR="00B40EC9" w:rsidRPr="00040E29" w14:paraId="558BD3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3F6325A" w14:textId="77777777" w:rsidR="00B40EC9" w:rsidRPr="00040E29" w:rsidRDefault="00B40EC9" w:rsidP="009D4432">
            <w:pPr>
              <w:pStyle w:val="TAC"/>
              <w:rPr>
                <w:rFonts w:cs="Arial"/>
                <w:szCs w:val="18"/>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76F69C68" w14:textId="77777777" w:rsidR="00B40EC9" w:rsidRPr="00040E29" w:rsidRDefault="00B40EC9" w:rsidP="009D4432">
            <w:pPr>
              <w:pStyle w:val="TAL"/>
            </w:pPr>
            <w:r w:rsidRPr="00040E29">
              <w:rPr>
                <w:lang w:eastAsia="zh-CN"/>
              </w:rPr>
              <w:t>The NR-SS-UE1</w:t>
            </w:r>
            <w:r w:rsidRPr="00040E29">
              <w:rPr>
                <w:rFonts w:eastAsia="DengXian"/>
                <w:lang w:eastAsia="zh-CN"/>
              </w:rPr>
              <w:t xml:space="preserve"> </w:t>
            </w:r>
            <w:r w:rsidRPr="00040E29">
              <w:rPr>
                <w:lang w:eastAsia="sv-SE"/>
              </w:rPr>
              <w:t xml:space="preserve">transmits </w:t>
            </w:r>
            <w:r w:rsidRPr="00040E29">
              <w:rPr>
                <w:rFonts w:eastAsia="DengXian"/>
                <w:lang w:eastAsia="zh-CN"/>
              </w:rPr>
              <w:t xml:space="preserve">a </w:t>
            </w:r>
            <w:r w:rsidRPr="00040E29">
              <w:t>DIRECT LINK ESTABLISHMENT ACCEPT</w:t>
            </w:r>
            <w:r w:rsidRPr="00040E29">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6DDB2954" w14:textId="77777777" w:rsidR="00B40EC9" w:rsidRPr="00040E29" w:rsidRDefault="00B40EC9" w:rsidP="009D4432">
            <w:pPr>
              <w:pStyle w:val="TAC"/>
              <w:rPr>
                <w:lang w:eastAsia="zh-CN"/>
              </w:rPr>
            </w:pPr>
            <w:r w:rsidRPr="00040E29">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BCD7CEC" w14:textId="77777777" w:rsidR="00B40EC9" w:rsidRPr="00040E29" w:rsidRDefault="00B40EC9" w:rsidP="009D4432">
            <w:pPr>
              <w:pStyle w:val="TAL"/>
              <w:rPr>
                <w:lang w:eastAsia="zh-CN"/>
              </w:rPr>
            </w:pPr>
            <w:r w:rsidRPr="00040E29">
              <w:rPr>
                <w:rFonts w:eastAsia="DengXian"/>
                <w:lang w:eastAsia="zh-CN"/>
              </w:rPr>
              <w:t xml:space="preserve">PC5-S: </w:t>
            </w:r>
            <w:r w:rsidRPr="00040E29">
              <w:t>DIRECT LINK ESTABLISHMENT ACCEPT</w:t>
            </w:r>
          </w:p>
        </w:tc>
        <w:tc>
          <w:tcPr>
            <w:tcW w:w="455" w:type="dxa"/>
            <w:tcBorders>
              <w:top w:val="single" w:sz="4" w:space="0" w:color="auto"/>
              <w:left w:val="single" w:sz="4" w:space="0" w:color="auto"/>
              <w:bottom w:val="single" w:sz="4" w:space="0" w:color="auto"/>
              <w:right w:val="single" w:sz="4" w:space="0" w:color="auto"/>
            </w:tcBorders>
            <w:hideMark/>
          </w:tcPr>
          <w:p w14:paraId="653E1185" w14:textId="77777777" w:rsidR="00B40EC9" w:rsidRPr="00040E29" w:rsidRDefault="00B40EC9"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19330677" w14:textId="77777777" w:rsidR="00B40EC9" w:rsidRPr="00040E29" w:rsidRDefault="00B40EC9" w:rsidP="009D4432">
            <w:pPr>
              <w:pStyle w:val="TAC"/>
              <w:rPr>
                <w:lang w:eastAsia="zh-CN"/>
              </w:rPr>
            </w:pPr>
            <w:r w:rsidRPr="00040E29">
              <w:t>-</w:t>
            </w:r>
          </w:p>
        </w:tc>
      </w:tr>
      <w:tr w:rsidR="00B40EC9" w:rsidRPr="00040E29" w14:paraId="5B4CE53F"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70371E05" w14:textId="77777777" w:rsidR="00B40EC9" w:rsidRPr="00040E29" w:rsidRDefault="00B40EC9"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D87A439" w14:textId="77777777" w:rsidR="00B40EC9" w:rsidRPr="00040E29" w:rsidRDefault="00B40EC9" w:rsidP="009D4432">
            <w:pPr>
              <w:pStyle w:val="TAL"/>
              <w:rPr>
                <w:rFonts w:eastAsia="DengXian"/>
                <w:lang w:eastAsia="zh-CN"/>
              </w:rPr>
            </w:pPr>
            <w:r w:rsidRPr="00040E29">
              <w:rPr>
                <w:rFonts w:eastAsia="DengXian"/>
              </w:rPr>
              <w:t xml:space="preserve">Check: Does the UE send an </w:t>
            </w:r>
            <w:proofErr w:type="spellStart"/>
            <w:r w:rsidRPr="00040E29">
              <w:rPr>
                <w:rFonts w:eastAsia="DengXian"/>
              </w:rPr>
              <w:t>RRCReconfigurationSidelink</w:t>
            </w:r>
            <w:proofErr w:type="spellEnd"/>
            <w:r w:rsidRPr="00040E29">
              <w:rPr>
                <w:rFonts w:eastAsia="DengXian"/>
              </w:rPr>
              <w:t xml:space="preserve"> message to establish a unicast mode SL-DRB?</w:t>
            </w:r>
          </w:p>
        </w:tc>
        <w:tc>
          <w:tcPr>
            <w:tcW w:w="648" w:type="dxa"/>
            <w:tcBorders>
              <w:top w:val="single" w:sz="4" w:space="0" w:color="auto"/>
              <w:left w:val="single" w:sz="4" w:space="0" w:color="auto"/>
              <w:bottom w:val="single" w:sz="4" w:space="0" w:color="auto"/>
              <w:right w:val="single" w:sz="4" w:space="0" w:color="auto"/>
            </w:tcBorders>
            <w:hideMark/>
          </w:tcPr>
          <w:p w14:paraId="27B3E2AB" w14:textId="77777777" w:rsidR="00B40EC9" w:rsidRPr="00040E29" w:rsidRDefault="00B40EC9" w:rsidP="009D4432">
            <w:pPr>
              <w:pStyle w:val="TAC"/>
              <w:rPr>
                <w:rFonts w:eastAsia="DengXian"/>
                <w:lang w:eastAsia="zh-CN"/>
              </w:rPr>
            </w:pPr>
            <w:r w:rsidRPr="00040E29">
              <w:rPr>
                <w:rFonts w:eastAsia="DengXian"/>
              </w:rPr>
              <w:t>--&gt;</w:t>
            </w:r>
          </w:p>
        </w:tc>
        <w:tc>
          <w:tcPr>
            <w:tcW w:w="3148" w:type="dxa"/>
            <w:tcBorders>
              <w:top w:val="single" w:sz="4" w:space="0" w:color="auto"/>
              <w:left w:val="single" w:sz="4" w:space="0" w:color="auto"/>
              <w:bottom w:val="single" w:sz="4" w:space="0" w:color="auto"/>
              <w:right w:val="single" w:sz="4" w:space="0" w:color="auto"/>
            </w:tcBorders>
            <w:hideMark/>
          </w:tcPr>
          <w:p w14:paraId="3B0B8A4C" w14:textId="77777777" w:rsidR="00B40EC9" w:rsidRPr="00040E29" w:rsidRDefault="00B40EC9" w:rsidP="009D4432">
            <w:pPr>
              <w:pStyle w:val="TAL"/>
              <w:rPr>
                <w:rFonts w:eastAsia="DengXian"/>
                <w:lang w:eastAsia="zh-CN"/>
              </w:rPr>
            </w:pPr>
            <w:r w:rsidRPr="00040E29">
              <w:rPr>
                <w:rFonts w:eastAsia="DengXian"/>
              </w:rPr>
              <w:t xml:space="preserve">PC5-RRC: </w:t>
            </w:r>
            <w:proofErr w:type="spellStart"/>
            <w:r w:rsidRPr="00040E29">
              <w:rPr>
                <w:rFonts w:eastAsia="DengXian"/>
              </w:rPr>
              <w:t>RRCReconfigurationSidelink</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44C546B9" w14:textId="29CF1DC5" w:rsidR="00B40EC9" w:rsidRPr="00040E29" w:rsidRDefault="00A83028" w:rsidP="009D4432">
            <w:pPr>
              <w:pStyle w:val="TAC"/>
            </w:pPr>
            <w:r w:rsidRPr="00040E29">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F36FB20" w14:textId="09B5D7ED" w:rsidR="00B40EC9" w:rsidRPr="00040E29" w:rsidRDefault="00A83028" w:rsidP="009D4432">
            <w:pPr>
              <w:pStyle w:val="TAC"/>
            </w:pPr>
            <w:r w:rsidRPr="00040E29">
              <w:rPr>
                <w:lang w:eastAsia="zh-CN"/>
              </w:rPr>
              <w:t>-</w:t>
            </w:r>
          </w:p>
        </w:tc>
      </w:tr>
      <w:tr w:rsidR="00B40EC9" w:rsidRPr="00040E29" w14:paraId="0505A2F2"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0038DEF" w14:textId="77777777" w:rsidR="00B40EC9" w:rsidRPr="00040E29" w:rsidRDefault="00B40EC9" w:rsidP="009D4432">
            <w:pPr>
              <w:pStyle w:val="TAC"/>
              <w:rPr>
                <w:lang w:eastAsia="zh-CN"/>
              </w:rPr>
            </w:pPr>
            <w:r w:rsidRPr="00040E29">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1368E0D2" w14:textId="77777777" w:rsidR="00B40EC9" w:rsidRPr="00040E29" w:rsidRDefault="00B40EC9" w:rsidP="009D4432">
            <w:pPr>
              <w:pStyle w:val="TAL"/>
              <w:rPr>
                <w:rFonts w:eastAsia="DengXian"/>
                <w:lang w:eastAsia="zh-CN"/>
              </w:rPr>
            </w:pPr>
            <w:r w:rsidRPr="00040E29">
              <w:rPr>
                <w:rFonts w:eastAsia="DengXian"/>
              </w:rPr>
              <w:t>The NR-</w:t>
            </w:r>
            <w:r w:rsidRPr="00040E29">
              <w:t>SS-UE</w:t>
            </w:r>
            <w:r w:rsidRPr="00040E29">
              <w:rPr>
                <w:rFonts w:eastAsia="DengXian"/>
              </w:rPr>
              <w:t xml:space="preserve"> sends an </w:t>
            </w:r>
            <w:proofErr w:type="spellStart"/>
            <w:r w:rsidRPr="00040E29">
              <w:rPr>
                <w:rFonts w:eastAsia="DengXian"/>
              </w:rPr>
              <w:t>RRCReconfigurationCompleteSidelink</w:t>
            </w:r>
            <w:proofErr w:type="spellEnd"/>
            <w:r w:rsidRPr="00040E29">
              <w:rPr>
                <w:rFonts w:eastAsia="DengXian"/>
              </w:rPr>
              <w:t xml:space="preserve"> message</w:t>
            </w:r>
            <w:r w:rsidRPr="00040E29">
              <w:t>.</w:t>
            </w:r>
          </w:p>
        </w:tc>
        <w:tc>
          <w:tcPr>
            <w:tcW w:w="648" w:type="dxa"/>
            <w:tcBorders>
              <w:top w:val="single" w:sz="4" w:space="0" w:color="auto"/>
              <w:left w:val="single" w:sz="4" w:space="0" w:color="auto"/>
              <w:bottom w:val="single" w:sz="4" w:space="0" w:color="auto"/>
              <w:right w:val="single" w:sz="4" w:space="0" w:color="auto"/>
            </w:tcBorders>
            <w:hideMark/>
          </w:tcPr>
          <w:p w14:paraId="39858758" w14:textId="77777777" w:rsidR="00B40EC9" w:rsidRPr="00040E29" w:rsidRDefault="00B40EC9" w:rsidP="009D4432">
            <w:pPr>
              <w:pStyle w:val="TAC"/>
              <w:rPr>
                <w:rFonts w:eastAsia="DengXian"/>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52A61781" w14:textId="77777777" w:rsidR="00B40EC9" w:rsidRPr="00040E29" w:rsidRDefault="00B40EC9" w:rsidP="009D4432">
            <w:pPr>
              <w:pStyle w:val="TAL"/>
              <w:rPr>
                <w:rFonts w:eastAsia="DengXian"/>
                <w:lang w:eastAsia="zh-CN"/>
              </w:rPr>
            </w:pPr>
            <w:r w:rsidRPr="00040E29">
              <w:rPr>
                <w:rFonts w:eastAsia="DengXian"/>
              </w:rPr>
              <w:t xml:space="preserve">PC5-RRC: </w:t>
            </w:r>
            <w:proofErr w:type="spellStart"/>
            <w:r w:rsidRPr="00040E29">
              <w:rPr>
                <w:rFonts w:eastAsia="DengXian"/>
              </w:rPr>
              <w:t>RRCReconfigurationCompleteSidelink</w:t>
            </w:r>
            <w:proofErr w:type="spellEnd"/>
          </w:p>
        </w:tc>
        <w:tc>
          <w:tcPr>
            <w:tcW w:w="455" w:type="dxa"/>
            <w:tcBorders>
              <w:top w:val="single" w:sz="4" w:space="0" w:color="auto"/>
              <w:left w:val="single" w:sz="4" w:space="0" w:color="auto"/>
              <w:bottom w:val="single" w:sz="4" w:space="0" w:color="auto"/>
              <w:right w:val="single" w:sz="4" w:space="0" w:color="auto"/>
            </w:tcBorders>
            <w:hideMark/>
          </w:tcPr>
          <w:p w14:paraId="48E09637" w14:textId="77777777" w:rsidR="00B40EC9" w:rsidRPr="00040E29" w:rsidRDefault="00B40EC9"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6AEF9A76" w14:textId="77777777" w:rsidR="00B40EC9" w:rsidRPr="00040E29" w:rsidRDefault="00B40EC9" w:rsidP="009D4432">
            <w:pPr>
              <w:pStyle w:val="TAC"/>
            </w:pPr>
            <w:r w:rsidRPr="00040E29">
              <w:t>-</w:t>
            </w:r>
          </w:p>
        </w:tc>
      </w:tr>
      <w:tr w:rsidR="00B40EC9" w:rsidRPr="00040E29" w14:paraId="3FA5B4D5"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4448DDFA" w14:textId="77777777" w:rsidR="00B40EC9" w:rsidRPr="00040E29" w:rsidRDefault="00B40EC9" w:rsidP="009D4432">
            <w:pPr>
              <w:pStyle w:val="TAC"/>
              <w:rPr>
                <w:lang w:eastAsia="zh-CN"/>
              </w:rPr>
            </w:pPr>
            <w:r w:rsidRPr="00040E29">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A78A546" w14:textId="6B51CE95" w:rsidR="00B40EC9" w:rsidRPr="00040E29" w:rsidRDefault="00B40EC9" w:rsidP="009D4432">
            <w:pPr>
              <w:pStyle w:val="TAL"/>
            </w:pPr>
            <w:r w:rsidRPr="00040E29">
              <w:rPr>
                <w:lang w:eastAsia="zh-CN"/>
              </w:rPr>
              <w:t>UE continuously send</w:t>
            </w:r>
            <w:r w:rsidR="00A83028" w:rsidRPr="00040E29">
              <w:rPr>
                <w:lang w:eastAsia="zh-CN"/>
              </w:rPr>
              <w:t>s</w:t>
            </w:r>
            <w:r w:rsidRPr="00040E29">
              <w:rPr>
                <w:lang w:eastAsia="zh-CN"/>
              </w:rPr>
              <w:t xml:space="preserve"> SDAP SDUs on SL-DRB</w:t>
            </w:r>
          </w:p>
        </w:tc>
        <w:tc>
          <w:tcPr>
            <w:tcW w:w="648" w:type="dxa"/>
            <w:tcBorders>
              <w:top w:val="single" w:sz="4" w:space="0" w:color="auto"/>
              <w:left w:val="single" w:sz="4" w:space="0" w:color="auto"/>
              <w:bottom w:val="single" w:sz="4" w:space="0" w:color="auto"/>
              <w:right w:val="single" w:sz="4" w:space="0" w:color="auto"/>
            </w:tcBorders>
            <w:hideMark/>
          </w:tcPr>
          <w:p w14:paraId="41694605" w14:textId="77777777" w:rsidR="00B40EC9" w:rsidRPr="00040E29" w:rsidRDefault="00B40EC9" w:rsidP="009D4432">
            <w:pPr>
              <w:pStyle w:val="TAC"/>
              <w:rPr>
                <w:rFonts w:eastAsia="DengXian"/>
                <w:lang w:eastAsia="zh-CN"/>
              </w:rPr>
            </w:pPr>
            <w:r w:rsidRPr="00040E29">
              <w:rPr>
                <w:rFonts w:eastAsia="DengXian"/>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7EB0149D" w14:textId="77777777" w:rsidR="00B40EC9" w:rsidRPr="00040E29" w:rsidRDefault="00B40EC9" w:rsidP="009D4432">
            <w:pPr>
              <w:pStyle w:val="TAL"/>
              <w:rPr>
                <w:rFonts w:eastAsia="DengXian"/>
                <w:lang w:eastAsia="zh-CN"/>
              </w:rPr>
            </w:pPr>
            <w:r w:rsidRPr="00040E29">
              <w:rPr>
                <w:rFonts w:eastAsia="DengXian"/>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4413D354" w14:textId="3C6F1906" w:rsidR="00B40EC9" w:rsidRPr="00040E29" w:rsidRDefault="00A83028" w:rsidP="009D4432">
            <w:pPr>
              <w:pStyle w:val="TAC"/>
              <w:rPr>
                <w:lang w:eastAsia="zh-CN"/>
              </w:rPr>
            </w:pPr>
            <w:r w:rsidRPr="00040E29">
              <w:rPr>
                <w:rFonts w:eastAsia="DengXian"/>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79F26F1" w14:textId="0D1FCE6E" w:rsidR="00B40EC9" w:rsidRPr="00040E29" w:rsidRDefault="00A83028" w:rsidP="009D4432">
            <w:pPr>
              <w:pStyle w:val="TAC"/>
              <w:rPr>
                <w:lang w:eastAsia="zh-CN"/>
              </w:rPr>
            </w:pPr>
            <w:r w:rsidRPr="00040E29">
              <w:rPr>
                <w:rFonts w:eastAsia="DengXian"/>
                <w:lang w:eastAsia="zh-CN"/>
              </w:rPr>
              <w:t>-</w:t>
            </w:r>
          </w:p>
        </w:tc>
      </w:tr>
      <w:tr w:rsidR="00B40EC9" w:rsidRPr="00040E29" w14:paraId="0769E700"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3171B95" w14:textId="77777777" w:rsidR="00B40EC9" w:rsidRPr="00040E29" w:rsidRDefault="00B40EC9" w:rsidP="009D4432">
            <w:pPr>
              <w:pStyle w:val="TAC"/>
              <w:rPr>
                <w:lang w:eastAsia="zh-CN"/>
              </w:rPr>
            </w:pPr>
            <w:r w:rsidRPr="00040E29">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889F28E" w14:textId="77777777" w:rsidR="00B40EC9" w:rsidRPr="00040E29" w:rsidRDefault="00B40EC9" w:rsidP="009D4432">
            <w:pPr>
              <w:pStyle w:val="TAL"/>
            </w:pPr>
            <w:r w:rsidRPr="00040E29">
              <w:t>Trigger UE to deactivate UE test loop mode.</w:t>
            </w:r>
          </w:p>
          <w:p w14:paraId="1F2AF9BF" w14:textId="77777777" w:rsidR="00B40EC9" w:rsidRPr="00040E29" w:rsidRDefault="00B40EC9" w:rsidP="009D4432">
            <w:pPr>
              <w:pStyle w:val="TAL"/>
              <w:rPr>
                <w:rFonts w:cs="Arial"/>
              </w:rPr>
            </w:pPr>
            <w:r w:rsidRPr="00040E29">
              <w:t>NOTE:</w:t>
            </w:r>
            <w:r w:rsidRPr="00040E29">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4EBBC4CA" w14:textId="77777777" w:rsidR="00B40EC9" w:rsidRPr="00040E29" w:rsidRDefault="00B40EC9" w:rsidP="009D4432">
            <w:pPr>
              <w:pStyle w:val="TAC"/>
              <w:rPr>
                <w:rFonts w:cs="Arial"/>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14796043" w14:textId="77777777" w:rsidR="00B40EC9" w:rsidRPr="00040E29" w:rsidRDefault="00B40EC9" w:rsidP="009D4432">
            <w:pPr>
              <w:pStyle w:val="TAL"/>
              <w:rPr>
                <w:rFonts w:cs="Arial"/>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0F6EACE1" w14:textId="77777777" w:rsidR="00B40EC9" w:rsidRPr="00040E29" w:rsidRDefault="00B40EC9" w:rsidP="009D4432">
            <w:pPr>
              <w:pStyle w:val="TAC"/>
              <w:rPr>
                <w:rFonts w:eastAsia="MS Gothic" w:cs="Arial"/>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23EAF29B" w14:textId="77777777" w:rsidR="00B40EC9" w:rsidRPr="00040E29" w:rsidRDefault="00B40EC9" w:rsidP="009D4432">
            <w:pPr>
              <w:pStyle w:val="TAC"/>
              <w:rPr>
                <w:rFonts w:eastAsia="MS Gothic" w:cs="Arial"/>
              </w:rPr>
            </w:pPr>
            <w:r w:rsidRPr="00040E29">
              <w:t>-</w:t>
            </w:r>
          </w:p>
        </w:tc>
      </w:tr>
    </w:tbl>
    <w:p w14:paraId="04CF9171" w14:textId="77777777" w:rsidR="00B40EC9" w:rsidRPr="00040E29" w:rsidRDefault="00B40EC9" w:rsidP="009D4432"/>
    <w:p w14:paraId="2A0B567F" w14:textId="77777777" w:rsidR="00B40EC9" w:rsidRPr="00040E29" w:rsidRDefault="00B40EC9" w:rsidP="00B40EC9">
      <w:pPr>
        <w:pStyle w:val="H6"/>
      </w:pPr>
      <w:r w:rsidRPr="00040E29">
        <w:t>13.2.4.3.3</w:t>
      </w:r>
      <w:r w:rsidRPr="00040E29">
        <w:tab/>
        <w:t>Specific message contents</w:t>
      </w:r>
    </w:p>
    <w:p w14:paraId="100213B1" w14:textId="77777777" w:rsidR="00B40EC9" w:rsidRPr="00040E29" w:rsidRDefault="00B40EC9" w:rsidP="009D4432">
      <w:pPr>
        <w:pStyle w:val="TH"/>
      </w:pPr>
      <w:r w:rsidRPr="00040E29">
        <w:t xml:space="preserve">Table 13.2.4.3.3-1: Message DIRECT LINK ESTABLISHMENT REQUEST (step 3, Table </w:t>
      </w:r>
      <w:r w:rsidRPr="00040E29">
        <w:rPr>
          <w:lang w:eastAsia="zh-CN"/>
        </w:rPr>
        <w:t>13.2.1.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040E29" w14:paraId="11856419"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3ABA20B4" w14:textId="108DB0A3" w:rsidR="00B40EC9" w:rsidRPr="00040E29" w:rsidRDefault="00B40EC9" w:rsidP="009D4432">
            <w:pPr>
              <w:pStyle w:val="TAL"/>
            </w:pPr>
            <w:r w:rsidRPr="00040E29">
              <w:t xml:space="preserve">Derivation path: TS 38.508-1 [4], Table </w:t>
            </w:r>
            <w:del w:id="1437" w:author="0433" w:date="2024-03-30T11:19:00Z">
              <w:r w:rsidRPr="00040E29" w:rsidDel="00246633">
                <w:delText>4.7.4</w:delText>
              </w:r>
            </w:del>
            <w:ins w:id="1438" w:author="0433" w:date="2024-03-30T11:20:00Z">
              <w:r w:rsidR="00246633" w:rsidRPr="00246633">
                <w:t>4.7D.1</w:t>
              </w:r>
            </w:ins>
            <w:r w:rsidRPr="00040E29">
              <w:t>-7 with condition Tx</w:t>
            </w:r>
          </w:p>
        </w:tc>
      </w:tr>
    </w:tbl>
    <w:p w14:paraId="455DCA3B" w14:textId="77777777" w:rsidR="00B40EC9" w:rsidRPr="00040E29" w:rsidRDefault="00B40EC9" w:rsidP="009D4432"/>
    <w:p w14:paraId="3A240749" w14:textId="77777777" w:rsidR="00B40EC9" w:rsidRPr="00040E29" w:rsidRDefault="00B40EC9" w:rsidP="009D4432">
      <w:pPr>
        <w:pStyle w:val="TH"/>
      </w:pPr>
      <w:r w:rsidRPr="00040E29">
        <w:t xml:space="preserve">Table 13.2.4.3.3-2: Message DIRECT LINK SECURITY MODE COMMAND (step 4, Table </w:t>
      </w:r>
      <w:r w:rsidRPr="00040E29">
        <w:rPr>
          <w:lang w:eastAsia="zh-CN"/>
        </w:rPr>
        <w:t>13.2.4.3.2</w:t>
      </w:r>
      <w:r w:rsidRPr="00040E29">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040E29" w14:paraId="719A2E53"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13384ACC" w14:textId="4043F300" w:rsidR="00B40EC9" w:rsidRPr="00040E29" w:rsidRDefault="00B40EC9" w:rsidP="009D4432">
            <w:pPr>
              <w:pStyle w:val="TAL"/>
            </w:pPr>
            <w:r w:rsidRPr="00040E29">
              <w:t xml:space="preserve">Derivation path: TS 38.508-1 [4], Table </w:t>
            </w:r>
            <w:del w:id="1439" w:author="0433" w:date="2024-03-30T11:20:00Z">
              <w:r w:rsidRPr="00040E29" w:rsidDel="00246633">
                <w:delText>4.7.4</w:delText>
              </w:r>
            </w:del>
            <w:ins w:id="1440" w:author="0433" w:date="2024-03-30T11:20:00Z">
              <w:r w:rsidR="00246633" w:rsidRPr="00246633">
                <w:t>4.7D.1</w:t>
              </w:r>
            </w:ins>
            <w:r w:rsidRPr="00040E29">
              <w:t>-18 with condition Rx</w:t>
            </w:r>
          </w:p>
        </w:tc>
      </w:tr>
    </w:tbl>
    <w:p w14:paraId="42F02B86" w14:textId="77777777" w:rsidR="00B40EC9" w:rsidRPr="00040E29" w:rsidRDefault="00B40EC9" w:rsidP="009D4432"/>
    <w:p w14:paraId="12C299CF" w14:textId="77777777" w:rsidR="00B40EC9" w:rsidRPr="00040E29" w:rsidRDefault="00B40EC9" w:rsidP="009D4432">
      <w:pPr>
        <w:pStyle w:val="TH"/>
      </w:pPr>
      <w:r w:rsidRPr="00040E29">
        <w:t xml:space="preserve">Table 13.2.4.3.3-3: Message DIRECT LINK SECURITY MODE COMPLETE (step 5, Table </w:t>
      </w:r>
      <w:r w:rsidRPr="00040E29">
        <w:rPr>
          <w:lang w:eastAsia="zh-CN"/>
        </w:rPr>
        <w:t>13.2.4.3.2</w:t>
      </w:r>
      <w:r w:rsidRPr="00040E29">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040E29" w14:paraId="0767B15F"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4E9363C7" w14:textId="35BFDECC" w:rsidR="00B40EC9" w:rsidRPr="00040E29" w:rsidRDefault="00B40EC9" w:rsidP="009D4432">
            <w:pPr>
              <w:pStyle w:val="TAL"/>
            </w:pPr>
            <w:r w:rsidRPr="00040E29">
              <w:t xml:space="preserve">Derivation path: TS 38.508-1 [4], Table </w:t>
            </w:r>
            <w:del w:id="1441" w:author="0433" w:date="2024-03-30T11:20:00Z">
              <w:r w:rsidRPr="00040E29" w:rsidDel="00246633">
                <w:delText>4.7.4</w:delText>
              </w:r>
            </w:del>
            <w:ins w:id="1442" w:author="0433" w:date="2024-03-30T11:20:00Z">
              <w:r w:rsidR="00246633" w:rsidRPr="00246633">
                <w:t>4.7D.1</w:t>
              </w:r>
            </w:ins>
            <w:r w:rsidRPr="00040E29">
              <w:t>-19 with condition Tx</w:t>
            </w:r>
          </w:p>
        </w:tc>
      </w:tr>
    </w:tbl>
    <w:p w14:paraId="300C4874" w14:textId="77777777" w:rsidR="00B40EC9" w:rsidRPr="00040E29" w:rsidRDefault="00B40EC9" w:rsidP="009D4432"/>
    <w:p w14:paraId="624453CB" w14:textId="77777777" w:rsidR="00B40EC9" w:rsidRPr="00040E29" w:rsidRDefault="00B40EC9" w:rsidP="009D4432">
      <w:pPr>
        <w:pStyle w:val="TH"/>
      </w:pPr>
      <w:r w:rsidRPr="00040E29">
        <w:t xml:space="preserve">Table 13.2.4.3.3-4: Message </w:t>
      </w:r>
      <w:r w:rsidRPr="00040E29">
        <w:rPr>
          <w:iCs/>
        </w:rPr>
        <w:t>DIRECT LINK ESTABLISHMENT ACCEPT</w:t>
      </w:r>
      <w:r w:rsidRPr="00040E29">
        <w:t xml:space="preserve"> (step 6, Table </w:t>
      </w:r>
      <w:r w:rsidRPr="00040E29">
        <w:rPr>
          <w:lang w:eastAsia="zh-CN"/>
        </w:rPr>
        <w:t>13.2.4.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040E29" w14:paraId="6F330390"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724F81C9" w14:textId="43D4243B" w:rsidR="00B40EC9" w:rsidRPr="00040E29" w:rsidRDefault="00B40EC9" w:rsidP="009D4432">
            <w:pPr>
              <w:pStyle w:val="TAL"/>
            </w:pPr>
            <w:r w:rsidRPr="00040E29">
              <w:t xml:space="preserve">Derivation path: TS 38.508-1 [4], Table </w:t>
            </w:r>
            <w:del w:id="1443" w:author="0433" w:date="2024-03-30T11:20:00Z">
              <w:r w:rsidRPr="00040E29" w:rsidDel="00246633">
                <w:delText>4.7.4</w:delText>
              </w:r>
            </w:del>
            <w:ins w:id="1444" w:author="0433" w:date="2024-03-30T11:20:00Z">
              <w:r w:rsidR="00246633" w:rsidRPr="00246633">
                <w:t>4.7D.1</w:t>
              </w:r>
            </w:ins>
            <w:r w:rsidRPr="00040E29">
              <w:t>-8 with condition Rx</w:t>
            </w:r>
          </w:p>
        </w:tc>
      </w:tr>
    </w:tbl>
    <w:p w14:paraId="131C9BC8" w14:textId="77777777" w:rsidR="00B40EC9" w:rsidRPr="00040E29" w:rsidRDefault="00B40EC9" w:rsidP="009D4432"/>
    <w:p w14:paraId="4B9113DC" w14:textId="77777777" w:rsidR="00B40EC9" w:rsidRPr="00040E29" w:rsidRDefault="00B40EC9" w:rsidP="009D4432">
      <w:pPr>
        <w:pStyle w:val="TH"/>
      </w:pPr>
      <w:r w:rsidRPr="00040E29">
        <w:t xml:space="preserve">Table 13.2.4.3.3-5: </w:t>
      </w:r>
      <w:proofErr w:type="spellStart"/>
      <w:r w:rsidRPr="00040E29">
        <w:rPr>
          <w:snapToGrid w:val="0"/>
        </w:rPr>
        <w:t>RRCReconfigurationSidelink</w:t>
      </w:r>
      <w:proofErr w:type="spellEnd"/>
      <w:r w:rsidRPr="00040E29">
        <w:rPr>
          <w:snapToGrid w:val="0"/>
        </w:rPr>
        <w:t xml:space="preserve"> (step 7, Table </w:t>
      </w:r>
      <w:r w:rsidRPr="00040E29">
        <w:rPr>
          <w:lang w:eastAsia="zh-CN"/>
        </w:rPr>
        <w:t>13.2.4.3.2</w:t>
      </w:r>
      <w:r w:rsidRPr="00040E29">
        <w:t>-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040E29" w14:paraId="6334547C"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17B3AE59" w14:textId="439E186C" w:rsidR="00B40EC9" w:rsidRPr="00040E29" w:rsidRDefault="00B40EC9" w:rsidP="009D4432">
            <w:pPr>
              <w:pStyle w:val="TAL"/>
            </w:pPr>
            <w:r w:rsidRPr="00040E29">
              <w:t xml:space="preserve">Derivation path: TS 38.508-1 [4], Table 4.6.1A-3 </w:t>
            </w:r>
            <w:r w:rsidR="00A83028" w:rsidRPr="00040E29">
              <w:t xml:space="preserve">with </w:t>
            </w:r>
            <w:r w:rsidRPr="00040E29">
              <w:t xml:space="preserve">condition TX </w:t>
            </w:r>
          </w:p>
        </w:tc>
      </w:tr>
    </w:tbl>
    <w:p w14:paraId="699A162D" w14:textId="77777777" w:rsidR="00B40EC9" w:rsidRPr="00040E29" w:rsidRDefault="00B40EC9" w:rsidP="009D4432"/>
    <w:p w14:paraId="5751A339" w14:textId="77777777" w:rsidR="00B40EC9" w:rsidRPr="00040E29" w:rsidRDefault="00B40EC9" w:rsidP="009D4432">
      <w:pPr>
        <w:pStyle w:val="TH"/>
      </w:pPr>
      <w:r w:rsidRPr="00040E29">
        <w:lastRenderedPageBreak/>
        <w:t xml:space="preserve">Table 13.2.4.3.3-6: </w:t>
      </w:r>
      <w:proofErr w:type="spellStart"/>
      <w:r w:rsidRPr="00040E29">
        <w:rPr>
          <w:rFonts w:eastAsia="DengXian"/>
        </w:rPr>
        <w:t>RRCReconfigurationCompleteSidelink</w:t>
      </w:r>
      <w:proofErr w:type="spellEnd"/>
      <w:r w:rsidRPr="00040E29">
        <w:rPr>
          <w:snapToGrid w:val="0"/>
        </w:rPr>
        <w:t xml:space="preserve"> (steps 8, Table </w:t>
      </w:r>
      <w:r w:rsidRPr="00040E29">
        <w:rPr>
          <w:lang w:eastAsia="zh-CN"/>
        </w:rPr>
        <w:t>13.2.4.3.2</w:t>
      </w:r>
      <w:r w:rsidRPr="00040E29">
        <w:t>-1</w:t>
      </w:r>
      <w:r w:rsidRPr="00040E29">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040E29" w14:paraId="1270E18A"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71EFAA9B" w14:textId="79DC324E" w:rsidR="00B40EC9" w:rsidRPr="00040E29" w:rsidRDefault="00B40EC9" w:rsidP="009D4432">
            <w:pPr>
              <w:pStyle w:val="TAL"/>
            </w:pPr>
            <w:r w:rsidRPr="00040E29">
              <w:t xml:space="preserve">Derivation path: TS 38.508-1 [4], Table 4.6.1A-4 </w:t>
            </w:r>
            <w:r w:rsidR="00A83028" w:rsidRPr="00040E29">
              <w:t xml:space="preserve">with </w:t>
            </w:r>
            <w:r w:rsidRPr="00040E29">
              <w:t>condition RX</w:t>
            </w:r>
          </w:p>
        </w:tc>
      </w:tr>
    </w:tbl>
    <w:p w14:paraId="695405CA" w14:textId="77777777" w:rsidR="00590B02" w:rsidRPr="00040E29" w:rsidRDefault="00590B02" w:rsidP="009D4432"/>
    <w:p w14:paraId="3877969E" w14:textId="242E04B9" w:rsidR="007F5B8B" w:rsidRPr="00040E29" w:rsidRDefault="007F5B8B" w:rsidP="007F5B8B">
      <w:pPr>
        <w:pStyle w:val="Heading3"/>
        <w:rPr>
          <w:lang w:eastAsia="zh-CN"/>
        </w:rPr>
      </w:pPr>
      <w:r w:rsidRPr="00040E29">
        <w:t>13.2.5</w:t>
      </w:r>
      <w:r w:rsidRPr="00040E29">
        <w:tab/>
        <w:t>PC5 unicast / link identifier update</w:t>
      </w:r>
    </w:p>
    <w:p w14:paraId="5ED9F739" w14:textId="77777777" w:rsidR="007F5B8B" w:rsidRPr="00040E29" w:rsidRDefault="007F5B8B" w:rsidP="007F5B8B">
      <w:pPr>
        <w:pStyle w:val="H6"/>
        <w:rPr>
          <w:lang w:eastAsia="en-US"/>
        </w:rPr>
      </w:pPr>
      <w:r w:rsidRPr="00040E29">
        <w:rPr>
          <w:lang w:eastAsia="zh-CN"/>
        </w:rPr>
        <w:t>13.2.5</w:t>
      </w:r>
      <w:r w:rsidRPr="00040E29">
        <w:t>.1</w:t>
      </w:r>
      <w:r w:rsidRPr="00040E29">
        <w:tab/>
        <w:t>Test Purpose (TP)</w:t>
      </w:r>
    </w:p>
    <w:p w14:paraId="6AEE3F03" w14:textId="77777777" w:rsidR="007F5B8B" w:rsidRPr="00040E29" w:rsidRDefault="007F5B8B" w:rsidP="007F5B8B">
      <w:pPr>
        <w:pStyle w:val="H6"/>
      </w:pPr>
      <w:r w:rsidRPr="00040E29">
        <w:t>(1)</w:t>
      </w:r>
    </w:p>
    <w:p w14:paraId="50F45937" w14:textId="77777777" w:rsidR="007F5B8B" w:rsidRPr="00040E29" w:rsidRDefault="007F5B8B" w:rsidP="007F5B8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w:t>
      </w:r>
      <w:r w:rsidRPr="00040E29">
        <w:rPr>
          <w:noProof w:val="0"/>
          <w:lang w:eastAsia="zh-CN"/>
        </w:rPr>
        <w:t>ving</w:t>
      </w:r>
      <w:r w:rsidRPr="00040E29">
        <w:rPr>
          <w:noProof w:val="0"/>
        </w:rPr>
        <w:t xml:space="preserve"> established a DIRECT LINK with Layer 2 ID-1 to a peer UE }</w:t>
      </w:r>
    </w:p>
    <w:p w14:paraId="490F6806" w14:textId="77777777" w:rsidR="007F5B8B" w:rsidRPr="00040E29" w:rsidRDefault="007F5B8B" w:rsidP="007F5B8B">
      <w:pPr>
        <w:pStyle w:val="PL"/>
        <w:rPr>
          <w:noProof w:val="0"/>
        </w:rPr>
      </w:pPr>
      <w:r w:rsidRPr="00040E29">
        <w:rPr>
          <w:b/>
          <w:bCs/>
          <w:noProof w:val="0"/>
        </w:rPr>
        <w:t>ensure that</w:t>
      </w:r>
      <w:r w:rsidRPr="00040E29">
        <w:rPr>
          <w:noProof w:val="0"/>
        </w:rPr>
        <w:t xml:space="preserve"> {</w:t>
      </w:r>
    </w:p>
    <w:p w14:paraId="6F168E3C" w14:textId="54E65B15" w:rsidR="007F5B8B" w:rsidRPr="00040E29" w:rsidRDefault="007F5B8B" w:rsidP="007F5B8B">
      <w:pPr>
        <w:pStyle w:val="PL"/>
        <w:rPr>
          <w:noProof w:val="0"/>
        </w:rPr>
      </w:pPr>
      <w:r w:rsidRPr="00040E29">
        <w:rPr>
          <w:noProof w:val="0"/>
        </w:rPr>
        <w:t xml:space="preserve">  </w:t>
      </w:r>
      <w:r w:rsidRPr="00040E29">
        <w:rPr>
          <w:b/>
          <w:bCs/>
          <w:noProof w:val="0"/>
        </w:rPr>
        <w:t>when</w:t>
      </w:r>
      <w:r w:rsidRPr="00040E29">
        <w:rPr>
          <w:noProof w:val="0"/>
        </w:rPr>
        <w:t xml:space="preserve"> { UE receives a DIRECT LINK IDENTIFIER UPDATE REQUEST message with same Layer 2 ID-1</w:t>
      </w:r>
      <w:r w:rsidRPr="00040E29">
        <w:rPr>
          <w:noProof w:val="0"/>
          <w:lang w:eastAsia="zh-CN"/>
        </w:rPr>
        <w:t xml:space="preserve"> </w:t>
      </w:r>
      <w:r w:rsidR="00B933EC" w:rsidRPr="00040E29">
        <w:rPr>
          <w:noProof w:val="0"/>
          <w:lang w:eastAsia="zh-CN"/>
        </w:rPr>
        <w:t xml:space="preserve">but with </w:t>
      </w:r>
      <w:r w:rsidR="00B933EC" w:rsidRPr="00040E29">
        <w:rPr>
          <w:noProof w:val="0"/>
        </w:rPr>
        <w:t xml:space="preserve">user info different from the user info IE included in this message </w:t>
      </w:r>
      <w:r w:rsidRPr="00040E29">
        <w:rPr>
          <w:noProof w:val="0"/>
        </w:rPr>
        <w:t>}</w:t>
      </w:r>
    </w:p>
    <w:p w14:paraId="4F5B8EC1" w14:textId="77777777" w:rsidR="007F5B8B" w:rsidRPr="00040E29" w:rsidRDefault="007F5B8B" w:rsidP="007F5B8B">
      <w:pPr>
        <w:pStyle w:val="PL"/>
        <w:rPr>
          <w:noProof w:val="0"/>
        </w:rPr>
      </w:pPr>
      <w:r w:rsidRPr="00040E29">
        <w:rPr>
          <w:noProof w:val="0"/>
        </w:rPr>
        <w:t xml:space="preserve">    </w:t>
      </w:r>
      <w:r w:rsidRPr="00040E29">
        <w:rPr>
          <w:b/>
          <w:bCs/>
          <w:noProof w:val="0"/>
        </w:rPr>
        <w:t>then</w:t>
      </w:r>
      <w:r w:rsidRPr="00040E29">
        <w:rPr>
          <w:noProof w:val="0"/>
        </w:rPr>
        <w:t xml:space="preserve"> { UE transmits a DIRECT LINK IDENTIFIER UPDATE REJECT message }</w:t>
      </w:r>
    </w:p>
    <w:p w14:paraId="06805ECE" w14:textId="77777777" w:rsidR="007F5B8B" w:rsidRPr="00040E29" w:rsidRDefault="007F5B8B" w:rsidP="007F5B8B">
      <w:pPr>
        <w:pStyle w:val="PL"/>
        <w:rPr>
          <w:noProof w:val="0"/>
        </w:rPr>
      </w:pPr>
      <w:r w:rsidRPr="00040E29">
        <w:rPr>
          <w:noProof w:val="0"/>
        </w:rPr>
        <w:t xml:space="preserve">         }</w:t>
      </w:r>
    </w:p>
    <w:p w14:paraId="05C1AC67" w14:textId="77777777" w:rsidR="007F5B8B" w:rsidRPr="00040E29" w:rsidRDefault="007F5B8B" w:rsidP="007F5B8B">
      <w:pPr>
        <w:pStyle w:val="PL"/>
        <w:rPr>
          <w:noProof w:val="0"/>
        </w:rPr>
      </w:pPr>
    </w:p>
    <w:p w14:paraId="71FF9B4B" w14:textId="77777777" w:rsidR="007F5B8B" w:rsidRPr="00040E29" w:rsidRDefault="007F5B8B" w:rsidP="007F5B8B">
      <w:pPr>
        <w:pStyle w:val="H6"/>
      </w:pPr>
      <w:r w:rsidRPr="00040E29">
        <w:t>(2)</w:t>
      </w:r>
    </w:p>
    <w:p w14:paraId="75F58F11" w14:textId="77777777" w:rsidR="007F5B8B" w:rsidRPr="00040E29" w:rsidRDefault="007F5B8B" w:rsidP="007F5B8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w:t>
      </w:r>
      <w:r w:rsidRPr="00040E29">
        <w:rPr>
          <w:noProof w:val="0"/>
          <w:lang w:eastAsia="zh-CN"/>
        </w:rPr>
        <w:t>ving</w:t>
      </w:r>
      <w:r w:rsidRPr="00040E29">
        <w:rPr>
          <w:noProof w:val="0"/>
        </w:rPr>
        <w:t xml:space="preserve"> established a DIRECT LINK with old Layer 2 ID-1 to a peer UE. UE receives a DIRECT LINK IDENTIFIER UPDATE REQUEST message and respond</w:t>
      </w:r>
      <w:r w:rsidRPr="00040E29">
        <w:rPr>
          <w:noProof w:val="0"/>
          <w:lang w:eastAsia="zh-CN"/>
        </w:rPr>
        <w:t>s</w:t>
      </w:r>
      <w:r w:rsidRPr="00040E29">
        <w:rPr>
          <w:noProof w:val="0"/>
        </w:rPr>
        <w:t xml:space="preserve"> with a DIRECT LINK IDENTIFIER UPDATE ACCEPT message with new Layer 2 ID-2</w:t>
      </w:r>
      <w:r w:rsidRPr="00040E29">
        <w:rPr>
          <w:noProof w:val="0"/>
          <w:lang w:eastAsia="zh-CN"/>
        </w:rPr>
        <w:t xml:space="preserve"> </w:t>
      </w:r>
      <w:r w:rsidRPr="00040E29">
        <w:rPr>
          <w:noProof w:val="0"/>
        </w:rPr>
        <w:t>}</w:t>
      </w:r>
    </w:p>
    <w:p w14:paraId="687E8512" w14:textId="77777777" w:rsidR="007F5B8B" w:rsidRPr="00040E29" w:rsidRDefault="007F5B8B" w:rsidP="007F5B8B">
      <w:pPr>
        <w:pStyle w:val="PL"/>
        <w:rPr>
          <w:noProof w:val="0"/>
        </w:rPr>
      </w:pPr>
      <w:r w:rsidRPr="00040E29">
        <w:rPr>
          <w:b/>
          <w:bCs/>
          <w:noProof w:val="0"/>
        </w:rPr>
        <w:t>ensure that</w:t>
      </w:r>
      <w:r w:rsidRPr="00040E29">
        <w:rPr>
          <w:noProof w:val="0"/>
        </w:rPr>
        <w:t xml:space="preserve"> {</w:t>
      </w:r>
    </w:p>
    <w:p w14:paraId="58C3F428" w14:textId="77777777" w:rsidR="007F5B8B" w:rsidRPr="00040E29" w:rsidRDefault="007F5B8B" w:rsidP="007F5B8B">
      <w:pPr>
        <w:pStyle w:val="PL"/>
        <w:rPr>
          <w:noProof w:val="0"/>
        </w:rPr>
      </w:pPr>
      <w:r w:rsidRPr="00040E29">
        <w:rPr>
          <w:noProof w:val="0"/>
        </w:rPr>
        <w:t xml:space="preserve">  </w:t>
      </w:r>
      <w:r w:rsidRPr="00040E29">
        <w:rPr>
          <w:b/>
          <w:bCs/>
          <w:noProof w:val="0"/>
        </w:rPr>
        <w:t>when</w:t>
      </w:r>
      <w:r w:rsidRPr="00040E29">
        <w:rPr>
          <w:noProof w:val="0"/>
        </w:rPr>
        <w:t xml:space="preserve"> { UE receive</w:t>
      </w:r>
      <w:r w:rsidRPr="00040E29">
        <w:rPr>
          <w:noProof w:val="0"/>
          <w:lang w:eastAsia="zh-CN"/>
        </w:rPr>
        <w:t>s</w:t>
      </w:r>
      <w:r w:rsidRPr="00040E29">
        <w:rPr>
          <w:noProof w:val="0"/>
        </w:rPr>
        <w:t xml:space="preserve"> a V2X packet from the peer UE }</w:t>
      </w:r>
    </w:p>
    <w:p w14:paraId="707A7C98" w14:textId="77777777" w:rsidR="007F5B8B" w:rsidRPr="00040E29" w:rsidRDefault="007F5B8B" w:rsidP="007F5B8B">
      <w:pPr>
        <w:pStyle w:val="PL"/>
        <w:rPr>
          <w:noProof w:val="0"/>
        </w:rPr>
      </w:pPr>
      <w:r w:rsidRPr="00040E29">
        <w:rPr>
          <w:noProof w:val="0"/>
        </w:rPr>
        <w:t xml:space="preserve">    </w:t>
      </w:r>
      <w:r w:rsidRPr="00040E29">
        <w:rPr>
          <w:b/>
          <w:bCs/>
          <w:noProof w:val="0"/>
        </w:rPr>
        <w:t>then</w:t>
      </w:r>
      <w:r w:rsidRPr="00040E29">
        <w:rPr>
          <w:noProof w:val="0"/>
        </w:rPr>
        <w:t xml:space="preserve"> { the Layer 2 ID associated with the V2X packet </w:t>
      </w:r>
      <w:r w:rsidRPr="00040E29">
        <w:rPr>
          <w:noProof w:val="0"/>
          <w:lang w:eastAsia="zh-CN"/>
        </w:rPr>
        <w:t>is the</w:t>
      </w:r>
      <w:r w:rsidRPr="00040E29">
        <w:rPr>
          <w:noProof w:val="0"/>
        </w:rPr>
        <w:t xml:space="preserve"> old Layer 2 ID-1 }</w:t>
      </w:r>
    </w:p>
    <w:p w14:paraId="260AB9CC" w14:textId="77777777" w:rsidR="007F5B8B" w:rsidRPr="00040E29" w:rsidRDefault="007F5B8B" w:rsidP="007F5B8B">
      <w:pPr>
        <w:pStyle w:val="PL"/>
        <w:rPr>
          <w:noProof w:val="0"/>
        </w:rPr>
      </w:pPr>
      <w:r w:rsidRPr="00040E29">
        <w:rPr>
          <w:noProof w:val="0"/>
        </w:rPr>
        <w:t xml:space="preserve">         }</w:t>
      </w:r>
    </w:p>
    <w:p w14:paraId="04869437" w14:textId="77777777" w:rsidR="007F5B8B" w:rsidRPr="00040E29" w:rsidRDefault="007F5B8B" w:rsidP="007F5B8B">
      <w:pPr>
        <w:pStyle w:val="PL"/>
        <w:rPr>
          <w:noProof w:val="0"/>
        </w:rPr>
      </w:pPr>
    </w:p>
    <w:p w14:paraId="39F0B1EF" w14:textId="77777777" w:rsidR="007F5B8B" w:rsidRPr="00040E29" w:rsidRDefault="007F5B8B" w:rsidP="007F5B8B">
      <w:pPr>
        <w:pStyle w:val="H6"/>
      </w:pPr>
      <w:r w:rsidRPr="00040E29">
        <w:t>(3)</w:t>
      </w:r>
    </w:p>
    <w:p w14:paraId="61E70141" w14:textId="77777777" w:rsidR="007F5B8B" w:rsidRPr="00040E29" w:rsidRDefault="007F5B8B" w:rsidP="007F5B8B">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w:t>
      </w:r>
      <w:r w:rsidRPr="00040E29">
        <w:rPr>
          <w:noProof w:val="0"/>
          <w:lang w:eastAsia="zh-CN"/>
        </w:rPr>
        <w:t>ving</w:t>
      </w:r>
      <w:r w:rsidRPr="00040E29">
        <w:rPr>
          <w:noProof w:val="0"/>
        </w:rPr>
        <w:t xml:space="preserve"> established a DIRECT LINK with old Layer 2 ID-1 to a peer UE. UE receives a DIRECT LINK IDENTIFIER UPDATE REQUEST message and respond</w:t>
      </w:r>
      <w:r w:rsidRPr="00040E29">
        <w:rPr>
          <w:noProof w:val="0"/>
          <w:lang w:eastAsia="zh-CN"/>
        </w:rPr>
        <w:t>s</w:t>
      </w:r>
      <w:r w:rsidRPr="00040E29">
        <w:rPr>
          <w:noProof w:val="0"/>
        </w:rPr>
        <w:t xml:space="preserve"> with a DIRECT LINK IDENTIFIER UPDATE ACCEPT message with new Layer 2 ID-2 }</w:t>
      </w:r>
    </w:p>
    <w:p w14:paraId="7627F5DF" w14:textId="77777777" w:rsidR="007F5B8B" w:rsidRPr="00040E29" w:rsidRDefault="007F5B8B" w:rsidP="007F5B8B">
      <w:pPr>
        <w:pStyle w:val="PL"/>
        <w:rPr>
          <w:noProof w:val="0"/>
        </w:rPr>
      </w:pPr>
      <w:r w:rsidRPr="00040E29">
        <w:rPr>
          <w:b/>
          <w:bCs/>
          <w:noProof w:val="0"/>
        </w:rPr>
        <w:t>ensure that</w:t>
      </w:r>
      <w:r w:rsidRPr="00040E29">
        <w:rPr>
          <w:noProof w:val="0"/>
        </w:rPr>
        <w:t xml:space="preserve"> {</w:t>
      </w:r>
    </w:p>
    <w:p w14:paraId="7610755A" w14:textId="77777777" w:rsidR="007F5B8B" w:rsidRPr="00040E29" w:rsidRDefault="007F5B8B" w:rsidP="007F5B8B">
      <w:pPr>
        <w:pStyle w:val="PL"/>
        <w:rPr>
          <w:noProof w:val="0"/>
        </w:rPr>
      </w:pPr>
      <w:r w:rsidRPr="00040E29">
        <w:rPr>
          <w:noProof w:val="0"/>
        </w:rPr>
        <w:t xml:space="preserve">  </w:t>
      </w:r>
      <w:r w:rsidRPr="00040E29">
        <w:rPr>
          <w:b/>
          <w:bCs/>
          <w:noProof w:val="0"/>
        </w:rPr>
        <w:t>when</w:t>
      </w:r>
      <w:r w:rsidRPr="00040E29">
        <w:rPr>
          <w:noProof w:val="0"/>
        </w:rPr>
        <w:t xml:space="preserve"> { UE receive</w:t>
      </w:r>
      <w:r w:rsidRPr="00040E29">
        <w:rPr>
          <w:noProof w:val="0"/>
          <w:lang w:eastAsia="zh-CN"/>
        </w:rPr>
        <w:t>s</w:t>
      </w:r>
      <w:r w:rsidRPr="00040E29">
        <w:rPr>
          <w:noProof w:val="0"/>
        </w:rPr>
        <w:t xml:space="preserve"> a DIRECT LINK IDENTIFIER UPDATE ACK message from the peer UE }</w:t>
      </w:r>
    </w:p>
    <w:p w14:paraId="7072FBF2" w14:textId="77777777" w:rsidR="007F5B8B" w:rsidRPr="00040E29" w:rsidRDefault="007F5B8B" w:rsidP="007F5B8B">
      <w:pPr>
        <w:pStyle w:val="PL"/>
        <w:rPr>
          <w:noProof w:val="0"/>
        </w:rPr>
      </w:pPr>
      <w:r w:rsidRPr="00040E29">
        <w:rPr>
          <w:noProof w:val="0"/>
        </w:rPr>
        <w:t xml:space="preserve">    </w:t>
      </w:r>
      <w:r w:rsidRPr="00040E29">
        <w:rPr>
          <w:b/>
          <w:bCs/>
          <w:noProof w:val="0"/>
        </w:rPr>
        <w:t>then</w:t>
      </w:r>
      <w:r w:rsidRPr="00040E29">
        <w:rPr>
          <w:noProof w:val="0"/>
        </w:rPr>
        <w:t xml:space="preserve"> { UE transmit</w:t>
      </w:r>
      <w:r w:rsidRPr="00040E29">
        <w:rPr>
          <w:noProof w:val="0"/>
          <w:lang w:eastAsia="zh-CN"/>
        </w:rPr>
        <w:t>s</w:t>
      </w:r>
      <w:r w:rsidRPr="00040E29">
        <w:rPr>
          <w:noProof w:val="0"/>
        </w:rPr>
        <w:t xml:space="preserve"> a V2X packet and the Layer 2 ID associated with the V2X packet </w:t>
      </w:r>
      <w:r w:rsidRPr="00040E29">
        <w:rPr>
          <w:noProof w:val="0"/>
          <w:lang w:eastAsia="zh-CN"/>
        </w:rPr>
        <w:t>is the</w:t>
      </w:r>
      <w:r w:rsidRPr="00040E29">
        <w:rPr>
          <w:noProof w:val="0"/>
        </w:rPr>
        <w:t xml:space="preserve"> new Layer 2 ID-2 }</w:t>
      </w:r>
    </w:p>
    <w:p w14:paraId="063875AB" w14:textId="77777777" w:rsidR="007F5B8B" w:rsidRPr="00040E29" w:rsidRDefault="007F5B8B" w:rsidP="007F5B8B">
      <w:pPr>
        <w:pStyle w:val="PL"/>
        <w:rPr>
          <w:noProof w:val="0"/>
        </w:rPr>
      </w:pPr>
      <w:r w:rsidRPr="00040E29">
        <w:rPr>
          <w:noProof w:val="0"/>
        </w:rPr>
        <w:t xml:space="preserve">         }</w:t>
      </w:r>
    </w:p>
    <w:p w14:paraId="3F06D340" w14:textId="77777777" w:rsidR="007F5B8B" w:rsidRPr="00040E29" w:rsidRDefault="007F5B8B" w:rsidP="007F5B8B">
      <w:pPr>
        <w:pStyle w:val="PL"/>
        <w:rPr>
          <w:noProof w:val="0"/>
          <w:lang w:eastAsia="zh-CN"/>
        </w:rPr>
      </w:pPr>
    </w:p>
    <w:p w14:paraId="03E30596" w14:textId="77777777" w:rsidR="007F5B8B" w:rsidRPr="00040E29" w:rsidRDefault="007F5B8B" w:rsidP="007F5B8B">
      <w:pPr>
        <w:pStyle w:val="H6"/>
        <w:rPr>
          <w:lang w:eastAsia="en-US"/>
        </w:rPr>
      </w:pPr>
      <w:r w:rsidRPr="00040E29">
        <w:t>13.2.5.2</w:t>
      </w:r>
      <w:r w:rsidRPr="00040E29">
        <w:tab/>
        <w:t>Conformance requirements</w:t>
      </w:r>
    </w:p>
    <w:p w14:paraId="3759FBF9" w14:textId="0F82D6DF" w:rsidR="007F5B8B" w:rsidRPr="00040E29" w:rsidRDefault="007F5B8B" w:rsidP="009D4432">
      <w:r w:rsidRPr="00040E29">
        <w:t>References: The conformance requirements covered in the present TC are specified in: TS 24.587, subclause 6.1.2.5.3, 6.1.2.5.4</w:t>
      </w:r>
      <w:r w:rsidRPr="00040E29">
        <w:rPr>
          <w:lang w:eastAsia="zh-CN"/>
        </w:rPr>
        <w:t xml:space="preserve"> and</w:t>
      </w:r>
      <w:r w:rsidRPr="00040E29">
        <w:t xml:space="preserve"> 6.1.2.5.</w:t>
      </w:r>
      <w:r w:rsidRPr="00040E29">
        <w:rPr>
          <w:lang w:eastAsia="zh-CN"/>
        </w:rPr>
        <w:t>6</w:t>
      </w:r>
      <w:r w:rsidRPr="00040E29">
        <w:t>. Unless otherwise stated these are Rel-16 requirements.</w:t>
      </w:r>
    </w:p>
    <w:p w14:paraId="122446F1" w14:textId="77777777" w:rsidR="007F5B8B" w:rsidRPr="00040E29" w:rsidRDefault="007F5B8B" w:rsidP="009D4432">
      <w:pPr>
        <w:rPr>
          <w:lang w:eastAsia="zh-CN"/>
        </w:rPr>
      </w:pPr>
      <w:r w:rsidRPr="00040E29">
        <w:t>[TS 24.587, subclause 6.1.2.5.3]</w:t>
      </w:r>
    </w:p>
    <w:p w14:paraId="14C249F8" w14:textId="77777777" w:rsidR="007F5B8B" w:rsidRPr="00040E29" w:rsidRDefault="007F5B8B" w:rsidP="009D4432">
      <w:pPr>
        <w:rPr>
          <w:lang w:eastAsia="zh-CN"/>
        </w:rPr>
      </w:pPr>
      <w:r w:rsidRPr="00040E29">
        <w:rPr>
          <w:lang w:eastAsia="zh-CN"/>
        </w:rPr>
        <w:t>Upon receipt of a DIRECT LINK IDENTIFIER UPDATE REQUEST message, if the target UE determines:</w:t>
      </w:r>
    </w:p>
    <w:p w14:paraId="7C9C6E54" w14:textId="77777777" w:rsidR="007F5B8B" w:rsidRPr="00040E29" w:rsidRDefault="007F5B8B" w:rsidP="009D4432">
      <w:r w:rsidRPr="00040E29">
        <w:t>a)</w:t>
      </w:r>
      <w:r w:rsidRPr="00040E29">
        <w:tab/>
        <w:t>the PC5 unicast link associated with this request message is still valid; and</w:t>
      </w:r>
    </w:p>
    <w:p w14:paraId="18419869" w14:textId="77777777" w:rsidR="007F5B8B" w:rsidRPr="00040E29" w:rsidRDefault="007F5B8B" w:rsidP="009D4432">
      <w:r w:rsidRPr="00040E29">
        <w:t>b)</w:t>
      </w:r>
      <w:r w:rsidRPr="00040E29">
        <w:tab/>
        <w:t>the timer T5010 for the PC5 unicast link identified by this request message is not running,</w:t>
      </w:r>
    </w:p>
    <w:p w14:paraId="2780AC6B" w14:textId="77777777" w:rsidR="007F5B8B" w:rsidRPr="00040E29" w:rsidRDefault="007F5B8B" w:rsidP="009D4432">
      <w:r w:rsidRPr="00040E29">
        <w:t xml:space="preserve">then the target UE accepts this request, and responds with a DIRECT LINK IDENTIFIER UPDATE ACCEPT message. </w:t>
      </w:r>
    </w:p>
    <w:p w14:paraId="0E634829" w14:textId="77777777" w:rsidR="007F5B8B" w:rsidRPr="00040E29" w:rsidRDefault="007F5B8B" w:rsidP="009D4432">
      <w:r w:rsidRPr="00040E29">
        <w:t>The target UE shall create the DIRECT LINK IDENTIFIER UPDATE ACCEPT message. In this message, the target UE:</w:t>
      </w:r>
    </w:p>
    <w:p w14:paraId="11D404B8" w14:textId="77777777" w:rsidR="007F5B8B" w:rsidRPr="00040E29" w:rsidRDefault="007F5B8B" w:rsidP="009D4432">
      <w:r w:rsidRPr="00040E29">
        <w:rPr>
          <w:lang w:eastAsia="zh-CN"/>
        </w:rPr>
        <w:t>a</w:t>
      </w:r>
      <w:r w:rsidRPr="00040E29">
        <w:t>)</w:t>
      </w:r>
      <w:r w:rsidRPr="00040E29">
        <w:tab/>
        <w:t>shall include the target UE's new layer-2 ID assigned by itself;</w:t>
      </w:r>
    </w:p>
    <w:p w14:paraId="0DC5C6B0" w14:textId="77777777" w:rsidR="007F5B8B" w:rsidRPr="00040E29" w:rsidRDefault="007F5B8B" w:rsidP="009D4432">
      <w:r w:rsidRPr="00040E29">
        <w:t>b)</w:t>
      </w:r>
      <w:r w:rsidRPr="00040E29">
        <w:tab/>
        <w:t xml:space="preserve">shall include </w:t>
      </w:r>
      <w:r w:rsidRPr="00040E29">
        <w:rPr>
          <w:lang w:eastAsia="zh-CN"/>
        </w:rPr>
        <w:t>the</w:t>
      </w:r>
      <w:r w:rsidRPr="00040E29">
        <w:rPr>
          <w:rFonts w:eastAsia="Malgun Gothic"/>
        </w:rPr>
        <w:t xml:space="preserve"> new LSB of K</w:t>
      </w:r>
      <w:r w:rsidRPr="00040E29">
        <w:rPr>
          <w:rFonts w:eastAsia="Malgun Gothic"/>
          <w:vertAlign w:val="subscript"/>
        </w:rPr>
        <w:t>NRP-sess</w:t>
      </w:r>
      <w:r w:rsidRPr="00040E29">
        <w:rPr>
          <w:rFonts w:eastAsia="Malgun Gothic"/>
        </w:rPr>
        <w:t xml:space="preserve"> ID</w:t>
      </w:r>
      <w:r w:rsidRPr="00040E29">
        <w:rPr>
          <w:lang w:eastAsia="zh-CN"/>
        </w:rPr>
        <w:t>;</w:t>
      </w:r>
    </w:p>
    <w:p w14:paraId="7763F81E" w14:textId="77777777" w:rsidR="007F5B8B" w:rsidRPr="00040E29" w:rsidRDefault="007F5B8B" w:rsidP="009D4432">
      <w:pPr>
        <w:rPr>
          <w:rFonts w:eastAsia="Malgun Gothic"/>
        </w:rPr>
      </w:pPr>
      <w:r w:rsidRPr="00040E29">
        <w:rPr>
          <w:lang w:eastAsia="zh-CN"/>
        </w:rPr>
        <w:t xml:space="preserve">c)  shall include the initiating UE's new </w:t>
      </w:r>
      <w:r w:rsidRPr="00040E29">
        <w:rPr>
          <w:rFonts w:eastAsia="Malgun Gothic"/>
        </w:rPr>
        <w:t>MSB of K</w:t>
      </w:r>
      <w:r w:rsidRPr="00040E29">
        <w:rPr>
          <w:rFonts w:eastAsia="Malgun Gothic"/>
          <w:vertAlign w:val="subscript"/>
        </w:rPr>
        <w:t>NRP-sess</w:t>
      </w:r>
      <w:r w:rsidRPr="00040E29">
        <w:rPr>
          <w:rFonts w:eastAsia="Malgun Gothic"/>
        </w:rPr>
        <w:t xml:space="preserve"> ID;</w:t>
      </w:r>
    </w:p>
    <w:p w14:paraId="5132A137" w14:textId="77777777" w:rsidR="007F5B8B" w:rsidRPr="00040E29" w:rsidRDefault="007F5B8B" w:rsidP="009D4432">
      <w:r w:rsidRPr="00040E29">
        <w:rPr>
          <w:lang w:eastAsia="zh-CN"/>
        </w:rPr>
        <w:t xml:space="preserve">d)  shall include the </w:t>
      </w:r>
      <w:r w:rsidRPr="00040E29">
        <w:t>initiating UE's new layer-2 ID</w:t>
      </w:r>
      <w:r w:rsidRPr="00040E29">
        <w:rPr>
          <w:lang w:eastAsia="zh-CN"/>
        </w:rPr>
        <w:t>;</w:t>
      </w:r>
    </w:p>
    <w:p w14:paraId="1E5FA0CF" w14:textId="77777777" w:rsidR="007F5B8B" w:rsidRPr="00040E29" w:rsidRDefault="007F5B8B" w:rsidP="009D4432">
      <w:pPr>
        <w:rPr>
          <w:lang w:eastAsia="zh-CN"/>
        </w:rPr>
      </w:pPr>
      <w:r w:rsidRPr="00040E29">
        <w:rPr>
          <w:lang w:eastAsia="zh-CN"/>
        </w:rPr>
        <w:t>e</w:t>
      </w:r>
      <w:r w:rsidRPr="00040E29">
        <w:t>)</w:t>
      </w:r>
      <w:r w:rsidRPr="00040E29">
        <w:tab/>
        <w:t>shall include the target UE's new application layer ID if received from upper layer</w:t>
      </w:r>
      <w:r w:rsidRPr="00040E29">
        <w:rPr>
          <w:lang w:eastAsia="zh-CN"/>
        </w:rPr>
        <w:t>;</w:t>
      </w:r>
    </w:p>
    <w:p w14:paraId="55A8F945" w14:textId="77777777" w:rsidR="007F5B8B" w:rsidRPr="00040E29" w:rsidRDefault="007F5B8B" w:rsidP="009D4432">
      <w:r w:rsidRPr="00040E29">
        <w:rPr>
          <w:lang w:eastAsia="zh-CN"/>
        </w:rPr>
        <w:lastRenderedPageBreak/>
        <w:t>f)</w:t>
      </w:r>
      <w:r w:rsidRPr="00040E29">
        <w:rPr>
          <w:lang w:eastAsia="zh-CN"/>
        </w:rPr>
        <w:tab/>
        <w:t>shall include the initiating UE's new IP address/prefix if received from the initiating UE and IP communication is used;</w:t>
      </w:r>
    </w:p>
    <w:p w14:paraId="4E6F9E43" w14:textId="77777777" w:rsidR="007F5B8B" w:rsidRPr="00040E29" w:rsidRDefault="007F5B8B" w:rsidP="009D4432">
      <w:r w:rsidRPr="00040E29">
        <w:rPr>
          <w:lang w:eastAsia="zh-CN"/>
        </w:rPr>
        <w:t>g)</w:t>
      </w:r>
      <w:r w:rsidRPr="00040E29">
        <w:rPr>
          <w:lang w:eastAsia="zh-CN"/>
        </w:rPr>
        <w:tab/>
      </w:r>
      <w:r w:rsidRPr="00040E29">
        <w:t>shall include the initiating UE's new application layer ID if received from the initiating UE; and</w:t>
      </w:r>
    </w:p>
    <w:p w14:paraId="2B175425" w14:textId="77777777" w:rsidR="007F5B8B" w:rsidRPr="00040E29" w:rsidRDefault="007F5B8B" w:rsidP="009D4432">
      <w:pPr>
        <w:rPr>
          <w:lang w:eastAsia="zh-CN"/>
        </w:rPr>
      </w:pPr>
      <w:r w:rsidRPr="00040E29">
        <w:t>h)</w:t>
      </w:r>
      <w:r w:rsidRPr="00040E29">
        <w:tab/>
        <w:t>shall include the target UE's new IP address/prefix if IP communication is used and changed.</w:t>
      </w:r>
    </w:p>
    <w:p w14:paraId="3903E72F" w14:textId="77777777" w:rsidR="007F5B8B" w:rsidRPr="00040E29" w:rsidRDefault="007F5B8B" w:rsidP="009D4432">
      <w:r w:rsidRPr="00040E29">
        <w:t>After the DIRECT LINK IDENTIFIER UPDATE ACCEPT message is generated, the target UE shall pass this message to the lower layers for transmission along with the initiating UE's old layer-2 ID for unicast communication and the target UE's old layer-2 ID for unicast communication, and start timer T5010. The UE shall not send a new DIRECT LINK IDENTIFIER UPDATE ACCEPT message to the same initiating UE while timer T5010 is running.</w:t>
      </w:r>
    </w:p>
    <w:p w14:paraId="65C8C472" w14:textId="77777777" w:rsidR="007F5B8B" w:rsidRPr="00040E29" w:rsidRDefault="007F5B8B" w:rsidP="009D4432">
      <w:r w:rsidRPr="00040E29">
        <w:t>Before target UE receives the traffic using the new layer-2 IDs, the target UE shall continue to receive the traffic with the old layer-2 IDs (i.e. initiating UE's old layer-2 ID and target UE's old layer-2 ID) from initiating UE.</w:t>
      </w:r>
    </w:p>
    <w:p w14:paraId="62254977" w14:textId="77777777" w:rsidR="007F5B8B" w:rsidRPr="00040E29" w:rsidRDefault="007F5B8B" w:rsidP="009D4432">
      <w:r w:rsidRPr="00040E29">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4B804454" w14:textId="77777777" w:rsidR="007F5B8B" w:rsidRPr="00040E29" w:rsidRDefault="007F5B8B" w:rsidP="009D4432">
      <w:pPr>
        <w:rPr>
          <w:lang w:eastAsia="zh-CN"/>
        </w:rPr>
      </w:pPr>
      <w:r w:rsidRPr="00040E29">
        <w:t>[24.587, subclause 6.1.2.5.</w:t>
      </w:r>
      <w:r w:rsidRPr="00040E29">
        <w:rPr>
          <w:lang w:eastAsia="zh-CN"/>
        </w:rPr>
        <w:t>4</w:t>
      </w:r>
      <w:r w:rsidRPr="00040E29">
        <w:t>]</w:t>
      </w:r>
    </w:p>
    <w:p w14:paraId="12CA2C26" w14:textId="77777777" w:rsidR="007F5B8B" w:rsidRPr="00040E29" w:rsidRDefault="007F5B8B" w:rsidP="009D4432">
      <w:r w:rsidRPr="00040E29">
        <w:t>Upon receipt of the DIRECT LINK IDENTIFIER UPDATE ACCEPT message, the initiating UE shall stop timer T5009 and respond with a DIRECT LINK IDENTIFIER UPDATE ACK message. In this message, the initiating UE:</w:t>
      </w:r>
    </w:p>
    <w:p w14:paraId="710C7B47" w14:textId="77777777" w:rsidR="007F5B8B" w:rsidRPr="00040E29" w:rsidRDefault="007F5B8B" w:rsidP="009D4432">
      <w:r w:rsidRPr="00040E29">
        <w:rPr>
          <w:lang w:eastAsia="zh-CN"/>
        </w:rPr>
        <w:t>a</w:t>
      </w:r>
      <w:r w:rsidRPr="00040E29">
        <w:t>)</w:t>
      </w:r>
      <w:r w:rsidRPr="00040E29">
        <w:tab/>
        <w:t>shall include the target UE's new layer-2 ID;</w:t>
      </w:r>
    </w:p>
    <w:p w14:paraId="06E24BF5" w14:textId="77777777" w:rsidR="007F5B8B" w:rsidRPr="00040E29" w:rsidRDefault="007F5B8B" w:rsidP="009D4432">
      <w:r w:rsidRPr="00040E29">
        <w:t>b)</w:t>
      </w:r>
      <w:r w:rsidRPr="00040E29">
        <w:tab/>
      </w:r>
      <w:r w:rsidRPr="00040E29">
        <w:rPr>
          <w:lang w:eastAsia="zh-CN"/>
        </w:rPr>
        <w:t>shall include the target UE's new</w:t>
      </w:r>
      <w:r w:rsidRPr="00040E29">
        <w:rPr>
          <w:rFonts w:eastAsia="Malgun Gothic"/>
        </w:rPr>
        <w:t xml:space="preserve"> LSB of K</w:t>
      </w:r>
      <w:r w:rsidRPr="00040E29">
        <w:rPr>
          <w:rFonts w:eastAsia="Malgun Gothic"/>
          <w:vertAlign w:val="subscript"/>
        </w:rPr>
        <w:t>NRP-sess</w:t>
      </w:r>
      <w:r w:rsidRPr="00040E29">
        <w:rPr>
          <w:rFonts w:eastAsia="Malgun Gothic"/>
        </w:rPr>
        <w:t xml:space="preserve"> ID</w:t>
      </w:r>
      <w:r w:rsidRPr="00040E29">
        <w:rPr>
          <w:lang w:eastAsia="zh-CN"/>
        </w:rPr>
        <w:t>;</w:t>
      </w:r>
    </w:p>
    <w:p w14:paraId="32889E8B" w14:textId="77777777" w:rsidR="007F5B8B" w:rsidRPr="00040E29" w:rsidRDefault="007F5B8B" w:rsidP="009D4432">
      <w:pPr>
        <w:rPr>
          <w:lang w:eastAsia="zh-CN"/>
        </w:rPr>
      </w:pPr>
      <w:r w:rsidRPr="00040E29">
        <w:rPr>
          <w:lang w:eastAsia="zh-CN"/>
        </w:rPr>
        <w:t>c</w:t>
      </w:r>
      <w:r w:rsidRPr="00040E29">
        <w:t>)</w:t>
      </w:r>
      <w:r w:rsidRPr="00040E29">
        <w:tab/>
        <w:t>shall include the target UE's new application layer ID, if received</w:t>
      </w:r>
      <w:r w:rsidRPr="00040E29">
        <w:rPr>
          <w:lang w:eastAsia="zh-CN"/>
        </w:rPr>
        <w:t>; and</w:t>
      </w:r>
    </w:p>
    <w:p w14:paraId="3E36F83D" w14:textId="77777777" w:rsidR="007F5B8B" w:rsidRPr="00040E29" w:rsidRDefault="007F5B8B" w:rsidP="009D4432">
      <w:r w:rsidRPr="00040E29">
        <w:rPr>
          <w:lang w:eastAsia="zh-CN"/>
        </w:rPr>
        <w:t>d)</w:t>
      </w:r>
      <w:r w:rsidRPr="00040E29">
        <w:rPr>
          <w:lang w:eastAsia="zh-CN"/>
        </w:rPr>
        <w:tab/>
        <w:t>shall include the target UE's new IP address/prefix, if received.</w:t>
      </w:r>
    </w:p>
    <w:p w14:paraId="5DDE0969" w14:textId="77777777" w:rsidR="007F5B8B" w:rsidRPr="00040E29" w:rsidRDefault="007F5B8B" w:rsidP="009D4432">
      <w:r w:rsidRPr="00040E29">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040E29">
        <w:rPr>
          <w:lang w:eastAsia="zh-CN"/>
        </w:rPr>
        <w:t xml:space="preserve">stop timer T5011 if running and </w:t>
      </w:r>
      <w:r w:rsidRPr="00040E29">
        <w:t xml:space="preserve">start </w:t>
      </w:r>
      <w:r w:rsidRPr="00040E29">
        <w:rPr>
          <w:lang w:eastAsia="zh-CN"/>
        </w:rPr>
        <w:t>a</w:t>
      </w:r>
      <w:r w:rsidRPr="00040E29">
        <w:t xml:space="preserve"> timer T5011 as configured</w:t>
      </w:r>
      <w:r w:rsidRPr="00040E29">
        <w:rPr>
          <w:lang w:eastAsia="zh-CN"/>
        </w:rPr>
        <w:t xml:space="preserve"> if at least one of V2X service identifiers for the PC5 unicast link satisfying the privacy requirements </w:t>
      </w:r>
      <w:r w:rsidRPr="00040E29">
        <w:t>as specified in clause 5.2.3.</w:t>
      </w:r>
    </w:p>
    <w:p w14:paraId="2A1BE566" w14:textId="77777777" w:rsidR="007F5B8B" w:rsidRPr="00040E29" w:rsidRDefault="007F5B8B" w:rsidP="009D4432">
      <w:r w:rsidRPr="00040E29">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040E29">
        <w:rPr>
          <w:lang w:eastAsia="zh-CN"/>
        </w:rPr>
        <w:t xml:space="preserve">. Then the initiating UE shall use the new layer-2 IDs (i.e. initiating UE's new layer-2 ID </w:t>
      </w:r>
      <w:r w:rsidRPr="00040E29">
        <w:t>for unicast communication</w:t>
      </w:r>
      <w:r w:rsidRPr="00040E29">
        <w:rPr>
          <w:lang w:eastAsia="zh-CN"/>
        </w:rPr>
        <w:t xml:space="preserve"> and target UE's new layer-2 ID </w:t>
      </w:r>
      <w:r w:rsidRPr="00040E29">
        <w:t>for unicast communication</w:t>
      </w:r>
      <w:r w:rsidRPr="00040E29">
        <w:rPr>
          <w:lang w:eastAsia="zh-CN"/>
        </w:rPr>
        <w:t xml:space="preserve"> if changed) to transmit the PC5 signalling message and PC5 user plane data.</w:t>
      </w:r>
    </w:p>
    <w:p w14:paraId="0B3C553F" w14:textId="77777777" w:rsidR="007F5B8B" w:rsidRPr="00040E29" w:rsidRDefault="007F5B8B" w:rsidP="009D4432">
      <w:pPr>
        <w:rPr>
          <w:lang w:eastAsia="zh-CN"/>
        </w:rPr>
      </w:pPr>
      <w:r w:rsidRPr="00040E29">
        <w:rPr>
          <w:lang w:eastAsia="zh-CN"/>
        </w:rPr>
        <w:t xml:space="preserve">The initiating UE shall continue to receive traffic with the old layer-2 IDs (i.e. initiating UE's old layer-2 ID </w:t>
      </w:r>
      <w:r w:rsidRPr="00040E29">
        <w:t>for unicast communication</w:t>
      </w:r>
      <w:r w:rsidRPr="00040E29">
        <w:rPr>
          <w:lang w:eastAsia="zh-CN"/>
        </w:rPr>
        <w:t xml:space="preserve"> and target UE's old layer-2 ID </w:t>
      </w:r>
      <w:r w:rsidRPr="00040E29">
        <w:t>for unicast communication</w:t>
      </w:r>
      <w:r w:rsidRPr="00040E29">
        <w:rPr>
          <w:lang w:eastAsia="zh-CN"/>
        </w:rPr>
        <w:t>) from the target UE until it receives traffic with the new layer-2 IDs (i.e. initiating UE's new layer-2 ID and target UE's new layer-2 ID if changed) from the target UE.</w:t>
      </w:r>
    </w:p>
    <w:p w14:paraId="249F078A" w14:textId="77777777" w:rsidR="007F5B8B" w:rsidRPr="00040E29" w:rsidRDefault="007F5B8B" w:rsidP="009D4432">
      <w:pPr>
        <w:rPr>
          <w:lang w:eastAsia="zh-CN"/>
        </w:rPr>
      </w:pPr>
      <w:r w:rsidRPr="00040E29">
        <w:t>[24.587, subclause 6.1.2.5.</w:t>
      </w:r>
      <w:r w:rsidRPr="00040E29">
        <w:rPr>
          <w:lang w:eastAsia="zh-CN"/>
        </w:rPr>
        <w:t>6</w:t>
      </w:r>
      <w:r w:rsidRPr="00040E29">
        <w:t>]</w:t>
      </w:r>
    </w:p>
    <w:p w14:paraId="03F0EEB6" w14:textId="77777777" w:rsidR="007F5B8B" w:rsidRPr="00040E29" w:rsidRDefault="007F5B8B" w:rsidP="009D4432">
      <w:r w:rsidRPr="00040E29">
        <w:t>If the DIRECT LINK IDENTIFIER UPDATE REQUEST message cannot be accepted, the target UE shall send a DIRECT</w:t>
      </w:r>
      <w:r w:rsidRPr="00040E29">
        <w:rPr>
          <w:lang w:eastAsia="x-none"/>
        </w:rPr>
        <w:t xml:space="preserve"> LINK IDENTIFIER UPDATE</w:t>
      </w:r>
      <w:r w:rsidRPr="00040E29">
        <w:t xml:space="preserve"> REJECT message. The DIRECT LINK IDENTIFIER UPDATE REJECT message contains a PC5 signalling protocol cause IE set to one of the following cause values:</w:t>
      </w:r>
    </w:p>
    <w:p w14:paraId="4D026AB9" w14:textId="77777777" w:rsidR="007F5B8B" w:rsidRPr="00040E29" w:rsidRDefault="007F5B8B" w:rsidP="009D4432">
      <w:r w:rsidRPr="00040E29">
        <w:t>#3</w:t>
      </w:r>
      <w:r w:rsidRPr="00040E29">
        <w:tab/>
        <w:t>conflict of layer-2 ID for unicast communication is detected; or</w:t>
      </w:r>
    </w:p>
    <w:p w14:paraId="70C5144B" w14:textId="77777777" w:rsidR="007F5B8B" w:rsidRPr="00040E29" w:rsidRDefault="007F5B8B" w:rsidP="009D4432">
      <w:r w:rsidRPr="00040E29">
        <w:t>#111</w:t>
      </w:r>
      <w:r w:rsidRPr="00040E29">
        <w:tab/>
        <w:t>protocol error, unspecified.</w:t>
      </w:r>
    </w:p>
    <w:p w14:paraId="53A88053" w14:textId="77777777" w:rsidR="007F5B8B" w:rsidRPr="00040E29" w:rsidRDefault="007F5B8B" w:rsidP="009D4432">
      <w:pPr>
        <w:rPr>
          <w:lang w:eastAsia="zh-CN"/>
        </w:rPr>
      </w:pPr>
      <w:r w:rsidRPr="00040E29">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info IE included in this new incoming message, the target UE shall send a DIRECT LINK IDENTIFIER UPDATE REJECT </w:t>
      </w:r>
      <w:r w:rsidRPr="00040E29">
        <w:rPr>
          <w:lang w:eastAsia="zh-CN"/>
        </w:rPr>
        <w:t>message with PC5 signalling protocol cause value #3 "c</w:t>
      </w:r>
      <w:r w:rsidRPr="00040E29">
        <w:t>onflict of layer-2 ID for unicast communication is detected</w:t>
      </w:r>
      <w:r w:rsidRPr="00040E29">
        <w:rPr>
          <w:lang w:eastAsia="zh-CN"/>
        </w:rPr>
        <w:t>".</w:t>
      </w:r>
    </w:p>
    <w:p w14:paraId="024FCC65" w14:textId="77777777" w:rsidR="007F5B8B" w:rsidRPr="00040E29" w:rsidRDefault="007F5B8B" w:rsidP="009D4432">
      <w:pPr>
        <w:rPr>
          <w:lang w:eastAsia="zh-CN"/>
        </w:rPr>
      </w:pPr>
      <w:r w:rsidRPr="00040E29">
        <w:lastRenderedPageBreak/>
        <w:t>NOTE:</w:t>
      </w:r>
      <w:r w:rsidRPr="00040E29">
        <w:tab/>
        <w:t xml:space="preserve">After receiving the DIRECT LINK IDENTIFIER UPDATE REJECT message, whether the initiating UE initiates the PC5 unicast link release procedure or initiates another PC5 unicast link identifier update procedure with a </w:t>
      </w:r>
      <w:r w:rsidRPr="00040E29">
        <w:rPr>
          <w:lang w:eastAsia="zh-CN"/>
        </w:rPr>
        <w:t>new</w:t>
      </w:r>
      <w:r w:rsidRPr="00040E29">
        <w:t xml:space="preserve"> </w:t>
      </w:r>
      <w:r w:rsidRPr="00040E29">
        <w:rPr>
          <w:lang w:eastAsia="zh-CN"/>
        </w:rPr>
        <w:t>l</w:t>
      </w:r>
      <w:r w:rsidRPr="00040E29">
        <w:t>ayer-2 ID depends on UE implementation.</w:t>
      </w:r>
    </w:p>
    <w:p w14:paraId="4A60E2CE" w14:textId="77777777" w:rsidR="007F5B8B" w:rsidRPr="00040E29" w:rsidRDefault="007F5B8B" w:rsidP="009D4432">
      <w:r w:rsidRPr="00040E29">
        <w:t xml:space="preserve">For other reasons causing the failure of link identifier update, the target UE shall send a DIRECT LINK IDENTIFIER UPDATE REJECT </w:t>
      </w:r>
      <w:r w:rsidRPr="00040E29">
        <w:rPr>
          <w:lang w:eastAsia="zh-CN"/>
        </w:rPr>
        <w:t>message with PC5 signalling protocol cause value #111</w:t>
      </w:r>
      <w:r w:rsidRPr="00040E29">
        <w:t xml:space="preserve"> "</w:t>
      </w:r>
      <w:r w:rsidRPr="00040E29">
        <w:rPr>
          <w:lang w:eastAsia="de-DE"/>
        </w:rPr>
        <w:t>protocol error, unspecified</w:t>
      </w:r>
      <w:r w:rsidRPr="00040E29">
        <w:rPr>
          <w:lang w:eastAsia="zh-CN"/>
        </w:rPr>
        <w:t>".</w:t>
      </w:r>
    </w:p>
    <w:p w14:paraId="01E9E7D0" w14:textId="77777777" w:rsidR="007F5B8B" w:rsidRPr="00040E29" w:rsidRDefault="007F5B8B" w:rsidP="009D4432">
      <w:r w:rsidRPr="00040E29">
        <w:t>Upon receipt of the DIRECT LINK IDENTIFIER UPDATE REJECT message, the initiating UE shall stop timer T5009 and abort this PC5 unicast link identifier update procedure.</w:t>
      </w:r>
    </w:p>
    <w:p w14:paraId="056EBB0E" w14:textId="77777777" w:rsidR="007F5B8B" w:rsidRPr="00040E29" w:rsidRDefault="007F5B8B" w:rsidP="007F5B8B">
      <w:pPr>
        <w:pStyle w:val="H6"/>
      </w:pPr>
      <w:r w:rsidRPr="00040E29">
        <w:rPr>
          <w:lang w:eastAsia="zh-CN"/>
        </w:rPr>
        <w:t>13.2.5</w:t>
      </w:r>
      <w:r w:rsidRPr="00040E29">
        <w:t>.3</w:t>
      </w:r>
      <w:r w:rsidRPr="00040E29">
        <w:tab/>
        <w:t>Test description</w:t>
      </w:r>
    </w:p>
    <w:p w14:paraId="040ACD2D" w14:textId="77777777" w:rsidR="007F5B8B" w:rsidRPr="00040E29" w:rsidRDefault="007F5B8B" w:rsidP="007F5B8B">
      <w:pPr>
        <w:pStyle w:val="H6"/>
        <w:rPr>
          <w:lang w:eastAsia="zh-CN"/>
        </w:rPr>
      </w:pPr>
      <w:r w:rsidRPr="00040E29">
        <w:rPr>
          <w:lang w:eastAsia="zh-CN"/>
        </w:rPr>
        <w:t>13.2.5.3</w:t>
      </w:r>
      <w:r w:rsidRPr="00040E29">
        <w:t>.1</w:t>
      </w:r>
      <w:r w:rsidRPr="00040E29">
        <w:tab/>
        <w:t>Pre-test conditions</w:t>
      </w:r>
    </w:p>
    <w:p w14:paraId="2D6DED96" w14:textId="77777777" w:rsidR="007F5B8B" w:rsidRPr="00040E29" w:rsidRDefault="007F5B8B" w:rsidP="007F5B8B">
      <w:pPr>
        <w:pStyle w:val="H6"/>
        <w:rPr>
          <w:lang w:eastAsia="en-US"/>
        </w:rPr>
      </w:pPr>
      <w:r w:rsidRPr="00040E29">
        <w:t>System Simulator:</w:t>
      </w:r>
    </w:p>
    <w:p w14:paraId="6D40718E" w14:textId="77777777" w:rsidR="007F5B8B" w:rsidRPr="00040E29" w:rsidRDefault="007F5B8B" w:rsidP="009D4432">
      <w:pPr>
        <w:pStyle w:val="B1"/>
        <w:rPr>
          <w:lang w:eastAsia="zh-CN"/>
        </w:rPr>
      </w:pPr>
      <w:r w:rsidRPr="00040E29">
        <w:rPr>
          <w:lang w:eastAsia="zh-CN"/>
        </w:rPr>
        <w:t>-</w:t>
      </w:r>
      <w:r w:rsidRPr="00040E29">
        <w:rPr>
          <w:lang w:eastAsia="zh-CN"/>
        </w:rPr>
        <w:tab/>
        <w:t>NR-SS-UE</w:t>
      </w:r>
    </w:p>
    <w:p w14:paraId="3EFFE880" w14:textId="77777777" w:rsidR="007F675C" w:rsidRPr="00040E29" w:rsidRDefault="007F5B8B" w:rsidP="007F675C">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43550F7D" w14:textId="63D390B2" w:rsidR="007F675C" w:rsidRPr="00040E29" w:rsidRDefault="007F675C" w:rsidP="007F675C">
      <w:pPr>
        <w:pStyle w:val="B2"/>
        <w:rPr>
          <w:lang w:eastAsia="zh-CN"/>
        </w:rPr>
      </w:pPr>
      <w:r w:rsidRPr="00040E29">
        <w:t>-</w:t>
      </w:r>
      <w:r w:rsidRPr="00040E29">
        <w:tab/>
      </w:r>
      <w:r w:rsidRPr="00040E29">
        <w:rPr>
          <w:lang w:eastAsia="zh-CN"/>
        </w:rPr>
        <w:t>NR-SS-UE1 uses GNSS as the synchronization reference source.</w:t>
      </w:r>
    </w:p>
    <w:p w14:paraId="324F1342" w14:textId="77777777" w:rsidR="007F5B8B" w:rsidRPr="00040E29" w:rsidRDefault="007F5B8B" w:rsidP="009D4432">
      <w:pPr>
        <w:pStyle w:val="B1"/>
        <w:rPr>
          <w:lang w:eastAsia="zh-CN"/>
        </w:rPr>
      </w:pPr>
      <w:r w:rsidRPr="00040E29">
        <w:rPr>
          <w:lang w:eastAsia="zh-CN"/>
        </w:rPr>
        <w:t>-</w:t>
      </w:r>
      <w:r w:rsidRPr="00040E29">
        <w:rPr>
          <w:lang w:eastAsia="zh-CN"/>
        </w:rPr>
        <w:tab/>
        <w:t>GNSS simulator</w:t>
      </w:r>
    </w:p>
    <w:p w14:paraId="1EA29CCD" w14:textId="6EAD6FDE" w:rsidR="007F5B8B" w:rsidRPr="00040E29" w:rsidRDefault="007F5B8B" w:rsidP="009D4432">
      <w:pPr>
        <w:pStyle w:val="B2"/>
        <w:rPr>
          <w:lang w:eastAsia="zh-CN"/>
        </w:rPr>
      </w:pPr>
      <w:r w:rsidRPr="00040E29">
        <w:rPr>
          <w:lang w:eastAsia="zh-CN"/>
        </w:rPr>
        <w:t>-</w:t>
      </w:r>
      <w:r w:rsidRPr="00040E29">
        <w:rPr>
          <w:lang w:eastAsia="zh-CN"/>
        </w:rPr>
        <w:tab/>
        <w:t>The GNSS simulator is started and configured for Scenario #1.</w:t>
      </w:r>
    </w:p>
    <w:p w14:paraId="5F66256F" w14:textId="77777777" w:rsidR="007F5B8B" w:rsidRPr="00040E29" w:rsidRDefault="007F5B8B" w:rsidP="007F5B8B">
      <w:pPr>
        <w:pStyle w:val="H6"/>
        <w:rPr>
          <w:lang w:eastAsia="en-US"/>
        </w:rPr>
      </w:pPr>
      <w:r w:rsidRPr="00040E29">
        <w:t>UE:</w:t>
      </w:r>
    </w:p>
    <w:p w14:paraId="6CB6FFAB" w14:textId="50574B18" w:rsidR="007F5B8B" w:rsidRPr="00040E29" w:rsidRDefault="007F5B8B"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3FE8BEAC" w14:textId="19E224B7" w:rsidR="00CB1134" w:rsidRPr="00040E29" w:rsidRDefault="00CB1134" w:rsidP="009D4432">
      <w:pPr>
        <w:pStyle w:val="B1"/>
        <w:rPr>
          <w:lang w:eastAsia="zh-CN"/>
        </w:rPr>
      </w:pPr>
      <w:r w:rsidRPr="00040E29">
        <w:rPr>
          <w:lang w:eastAsia="zh-CN"/>
        </w:rPr>
        <w:t>-</w:t>
      </w:r>
      <w:r w:rsidRPr="00040E29">
        <w:rPr>
          <w:lang w:eastAsia="zh-CN"/>
        </w:rPr>
        <w:tab/>
        <w:t>The UE uses GNSS as the synchronization reference source.</w:t>
      </w:r>
    </w:p>
    <w:p w14:paraId="437B35FC" w14:textId="6A930D1D" w:rsidR="007F5B8B" w:rsidRPr="00040E29" w:rsidRDefault="007F5B8B"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68D2EFEB" w14:textId="77777777" w:rsidR="007F5B8B" w:rsidRPr="00040E29" w:rsidRDefault="007F5B8B" w:rsidP="007F5B8B">
      <w:pPr>
        <w:pStyle w:val="H6"/>
        <w:rPr>
          <w:lang w:eastAsia="en-US"/>
        </w:rPr>
      </w:pPr>
      <w:r w:rsidRPr="00040E29">
        <w:t>Preamble:</w:t>
      </w:r>
    </w:p>
    <w:p w14:paraId="7F4AEF5F" w14:textId="7AD932EA" w:rsidR="007F5B8B" w:rsidRPr="00040E29" w:rsidRDefault="007F5B8B" w:rsidP="009D4432">
      <w:pPr>
        <w:pStyle w:val="B1"/>
        <w:rPr>
          <w:rFonts w:eastAsia="Arial"/>
        </w:rPr>
      </w:pPr>
      <w:r w:rsidRPr="00040E29">
        <w:t>-</w:t>
      </w:r>
      <w:r w:rsidRPr="00040E29">
        <w:tab/>
        <w:t>The UE is in state 4-A and Test Loop Function (</w:t>
      </w:r>
      <w:r w:rsidRPr="00040E29">
        <w:rPr>
          <w:i/>
        </w:rPr>
        <w:t>On</w:t>
      </w:r>
      <w:r w:rsidRPr="00040E29">
        <w:t xml:space="preserve">) with UE test loop mode </w:t>
      </w:r>
      <w:r w:rsidRPr="00040E29">
        <w:rPr>
          <w:lang w:eastAsia="zh-CN"/>
        </w:rPr>
        <w:t>E</w:t>
      </w:r>
      <w:r w:rsidRPr="00040E29">
        <w:t xml:space="preserve"> as defined in TS 38.508-1 [4], subclause 4.4A using generic procedure parameter </w:t>
      </w:r>
      <w:proofErr w:type="spellStart"/>
      <w:r w:rsidRPr="00040E29">
        <w:t>Sidelink</w:t>
      </w:r>
      <w:proofErr w:type="spellEnd"/>
      <w:r w:rsidRPr="00040E29">
        <w:t xml:space="preserve"> (</w:t>
      </w:r>
      <w:r w:rsidRPr="00040E29">
        <w:rPr>
          <w:i/>
        </w:rPr>
        <w:t>On</w:t>
      </w:r>
      <w:r w:rsidRPr="00040E29">
        <w:t>), Cast Type (</w:t>
      </w:r>
      <w:r w:rsidRPr="00040E29">
        <w:rPr>
          <w:i/>
        </w:rPr>
        <w:t>Unicast</w:t>
      </w:r>
      <w:r w:rsidRPr="00040E29">
        <w:t>), GNSS Sync (</w:t>
      </w:r>
      <w:r w:rsidRPr="00040E29">
        <w:rPr>
          <w:i/>
        </w:rPr>
        <w:t>On</w:t>
      </w:r>
      <w:r w:rsidRPr="00040E29">
        <w:t>)</w:t>
      </w:r>
      <w:r w:rsidR="007D2C3D" w:rsidRPr="00040E29">
        <w:rPr>
          <w:color w:val="000000"/>
          <w:lang w:eastAsia="ja-JP"/>
        </w:rPr>
        <w:t xml:space="preserve"> using NR-SS-UE initiated unicast mode NR </w:t>
      </w:r>
      <w:proofErr w:type="spellStart"/>
      <w:r w:rsidR="007D2C3D" w:rsidRPr="00040E29">
        <w:rPr>
          <w:color w:val="000000"/>
          <w:lang w:eastAsia="ja-JP"/>
        </w:rPr>
        <w:t>sidelink</w:t>
      </w:r>
      <w:proofErr w:type="spellEnd"/>
      <w:r w:rsidR="007D2C3D" w:rsidRPr="00040E29">
        <w:rPr>
          <w:color w:val="000000"/>
          <w:lang w:eastAsia="ja-JP"/>
        </w:rPr>
        <w:t xml:space="preserve"> communication procedure in subclause 4.9.23</w:t>
      </w:r>
      <w:r w:rsidRPr="00040E29">
        <w:t>.</w:t>
      </w:r>
    </w:p>
    <w:p w14:paraId="78CE0A04" w14:textId="77777777" w:rsidR="007F5B8B" w:rsidRPr="00040E29" w:rsidRDefault="007F5B8B" w:rsidP="007F5B8B">
      <w:pPr>
        <w:pStyle w:val="H6"/>
        <w:rPr>
          <w:lang w:eastAsia="zh-CN"/>
        </w:rPr>
      </w:pPr>
      <w:r w:rsidRPr="00040E29">
        <w:rPr>
          <w:lang w:eastAsia="zh-CN"/>
        </w:rPr>
        <w:t>13.2.5</w:t>
      </w:r>
      <w:r w:rsidRPr="00040E29">
        <w:t>.3.2</w:t>
      </w:r>
      <w:r w:rsidRPr="00040E29">
        <w:tab/>
        <w:t>Test procedure sequence</w:t>
      </w:r>
    </w:p>
    <w:p w14:paraId="13633B0F" w14:textId="77777777" w:rsidR="007F5B8B" w:rsidRPr="00040E29" w:rsidRDefault="007F5B8B" w:rsidP="009D4432">
      <w:pPr>
        <w:pStyle w:val="TH"/>
      </w:pPr>
      <w:r w:rsidRPr="00040E29">
        <w:t xml:space="preserve">Table </w:t>
      </w:r>
      <w:r w:rsidRPr="00040E29">
        <w:rPr>
          <w:lang w:eastAsia="zh-CN"/>
        </w:rPr>
        <w:t>13.2.5.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040E29" w14:paraId="7F049D52" w14:textId="77777777" w:rsidTr="00A24805">
        <w:tc>
          <w:tcPr>
            <w:tcW w:w="533" w:type="dxa"/>
            <w:vMerge w:val="restart"/>
            <w:tcBorders>
              <w:top w:val="single" w:sz="4" w:space="0" w:color="auto"/>
              <w:left w:val="single" w:sz="4" w:space="0" w:color="auto"/>
              <w:bottom w:val="single" w:sz="4" w:space="0" w:color="auto"/>
              <w:right w:val="single" w:sz="4" w:space="0" w:color="auto"/>
            </w:tcBorders>
            <w:hideMark/>
          </w:tcPr>
          <w:p w14:paraId="60DD6ED0" w14:textId="77777777" w:rsidR="007F5B8B" w:rsidRPr="00040E29" w:rsidRDefault="007F5B8B" w:rsidP="009D4432">
            <w:pPr>
              <w:pStyle w:val="TAH"/>
              <w:rPr>
                <w:lang w:eastAsia="zh-CN"/>
              </w:rPr>
            </w:pPr>
            <w:r w:rsidRPr="00040E29">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29F0FC87" w14:textId="77777777" w:rsidR="007F5B8B" w:rsidRPr="00040E29" w:rsidRDefault="007F5B8B" w:rsidP="009D4432">
            <w:pPr>
              <w:pStyle w:val="TAH"/>
              <w:rPr>
                <w:lang w:eastAsia="zh-CN"/>
              </w:rPr>
            </w:pPr>
            <w:r w:rsidRPr="00040E29">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D148E27" w14:textId="77777777" w:rsidR="007F5B8B" w:rsidRPr="00040E29" w:rsidRDefault="007F5B8B" w:rsidP="009D4432">
            <w:pPr>
              <w:pStyle w:val="TAH"/>
            </w:pPr>
            <w:r w:rsidRPr="00040E29">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389E301B" w14:textId="77777777" w:rsidR="007F5B8B" w:rsidRPr="00040E29" w:rsidRDefault="007F5B8B" w:rsidP="009D4432">
            <w:pPr>
              <w:pStyle w:val="TAH"/>
              <w:rPr>
                <w:lang w:eastAsia="zh-CN"/>
              </w:rPr>
            </w:pPr>
            <w:r w:rsidRPr="00040E29">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7A84FA8" w14:textId="77777777" w:rsidR="007F5B8B" w:rsidRPr="00040E29" w:rsidRDefault="007F5B8B" w:rsidP="009D4432">
            <w:pPr>
              <w:pStyle w:val="TAH"/>
              <w:rPr>
                <w:lang w:eastAsia="zh-CN"/>
              </w:rPr>
            </w:pPr>
            <w:r w:rsidRPr="00040E29">
              <w:t>Verdict</w:t>
            </w:r>
          </w:p>
        </w:tc>
      </w:tr>
      <w:tr w:rsidR="007F5B8B" w:rsidRPr="00040E29" w14:paraId="7D2E4C79" w14:textId="77777777" w:rsidTr="00A24805">
        <w:tc>
          <w:tcPr>
            <w:tcW w:w="533" w:type="dxa"/>
            <w:vMerge/>
            <w:tcBorders>
              <w:top w:val="single" w:sz="4" w:space="0" w:color="auto"/>
              <w:left w:val="single" w:sz="4" w:space="0" w:color="auto"/>
              <w:bottom w:val="single" w:sz="4" w:space="0" w:color="auto"/>
              <w:right w:val="single" w:sz="4" w:space="0" w:color="auto"/>
            </w:tcBorders>
            <w:vAlign w:val="center"/>
            <w:hideMark/>
          </w:tcPr>
          <w:p w14:paraId="6F1442F4" w14:textId="77777777" w:rsidR="007F5B8B" w:rsidRPr="00040E29"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775987B1" w14:textId="77777777" w:rsidR="007F5B8B" w:rsidRPr="00040E29"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B797A6" w14:textId="77777777" w:rsidR="007F5B8B" w:rsidRPr="00040E29" w:rsidRDefault="007F5B8B" w:rsidP="009D443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5E418901" w14:textId="77777777" w:rsidR="007F5B8B" w:rsidRPr="00040E29" w:rsidRDefault="007F5B8B" w:rsidP="009D4432">
            <w:pPr>
              <w:pStyle w:val="TAH"/>
            </w:pPr>
            <w:r w:rsidRPr="00040E29">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1331D311" w14:textId="77777777" w:rsidR="007F5B8B" w:rsidRPr="00040E29"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7AF5A2" w14:textId="77777777" w:rsidR="007F5B8B" w:rsidRPr="00040E29" w:rsidRDefault="007F5B8B" w:rsidP="009D4432">
            <w:pPr>
              <w:rPr>
                <w:lang w:eastAsia="zh-CN"/>
              </w:rPr>
            </w:pPr>
          </w:p>
        </w:tc>
      </w:tr>
      <w:tr w:rsidR="007F5B8B" w:rsidRPr="00040E29" w14:paraId="3DC5DD9A"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438AB46" w14:textId="77777777" w:rsidR="007F5B8B" w:rsidRPr="00040E29" w:rsidRDefault="007F5B8B" w:rsidP="009D4432">
            <w:pPr>
              <w:pStyle w:val="TAC"/>
              <w:rPr>
                <w:lang w:eastAsia="zh-CN"/>
              </w:rPr>
            </w:pPr>
            <w:r w:rsidRPr="00040E29">
              <w:rPr>
                <w:lang w:eastAsia="zh-CN"/>
              </w:rPr>
              <w:lastRenderedPageBreak/>
              <w:t>1</w:t>
            </w:r>
          </w:p>
        </w:tc>
        <w:tc>
          <w:tcPr>
            <w:tcW w:w="3966" w:type="dxa"/>
            <w:tcBorders>
              <w:top w:val="single" w:sz="4" w:space="0" w:color="auto"/>
              <w:left w:val="single" w:sz="4" w:space="0" w:color="auto"/>
              <w:bottom w:val="single" w:sz="4" w:space="0" w:color="auto"/>
              <w:right w:val="single" w:sz="4" w:space="0" w:color="auto"/>
            </w:tcBorders>
            <w:hideMark/>
          </w:tcPr>
          <w:p w14:paraId="3D0F9D3B" w14:textId="77777777" w:rsidR="007F5B8B" w:rsidRPr="00040E29" w:rsidRDefault="007F5B8B" w:rsidP="009D4432">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transmits a DIRECT LINK IDENTIFIER UPDATE REQUEST</w:t>
            </w:r>
            <w:r w:rsidRPr="00040E29">
              <w:rPr>
                <w:rFonts w:eastAsia="DengXian"/>
                <w:lang w:eastAsia="zh-CN"/>
              </w:rPr>
              <w:t xml:space="preserve"> message</w:t>
            </w:r>
            <w:r w:rsidRPr="00040E29">
              <w:rPr>
                <w:lang w:eastAsia="sv-SE"/>
              </w:rPr>
              <w:t xml:space="preserve"> </w:t>
            </w:r>
            <w:r w:rsidRPr="00040E29">
              <w:t>includi</w:t>
            </w:r>
            <w:r w:rsidRPr="00040E29">
              <w:rPr>
                <w:lang w:eastAsia="sv-SE"/>
              </w:rPr>
              <w:t xml:space="preserve">ng </w:t>
            </w:r>
            <w:r w:rsidRPr="00040E29">
              <w:rPr>
                <w:lang w:eastAsia="zh-CN"/>
              </w:rPr>
              <w:t xml:space="preserve">new </w:t>
            </w:r>
            <w:r w:rsidRPr="00040E29">
              <w:rPr>
                <w:lang w:eastAsia="sv-SE"/>
              </w:rPr>
              <w:t>Layer 2 ID</w:t>
            </w:r>
            <w:r w:rsidRPr="00040E29">
              <w:rPr>
                <w:lang w:eastAsia="zh-CN"/>
              </w:rPr>
              <w:t>-2</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1B0FC391" w14:textId="77777777" w:rsidR="007F5B8B" w:rsidRPr="00040E29" w:rsidRDefault="007F5B8B" w:rsidP="009D443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6CE5111" w14:textId="77777777" w:rsidR="007F5B8B" w:rsidRPr="00040E29" w:rsidRDefault="007F5B8B" w:rsidP="009D4432">
            <w:pPr>
              <w:pStyle w:val="TAL"/>
            </w:pPr>
            <w:r w:rsidRPr="00040E29">
              <w:rPr>
                <w:iCs/>
              </w:rPr>
              <w:t xml:space="preserve">PC5-S: </w:t>
            </w:r>
            <w:r w:rsidRPr="00040E29">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7408C646" w14:textId="77777777" w:rsidR="007F5B8B" w:rsidRPr="00040E29" w:rsidRDefault="007F5B8B"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FAB681D" w14:textId="77777777" w:rsidR="007F5B8B" w:rsidRPr="00040E29" w:rsidRDefault="007F5B8B" w:rsidP="009D4432">
            <w:pPr>
              <w:pStyle w:val="TAC"/>
            </w:pPr>
            <w:r w:rsidRPr="00040E29">
              <w:t>-</w:t>
            </w:r>
          </w:p>
        </w:tc>
      </w:tr>
      <w:tr w:rsidR="007F5B8B" w:rsidRPr="00040E29" w14:paraId="028ECC2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AD33835" w14:textId="77777777" w:rsidR="007F5B8B" w:rsidRPr="00040E29" w:rsidRDefault="007F5B8B" w:rsidP="009D4432">
            <w:pPr>
              <w:pStyle w:val="TAC"/>
              <w:rPr>
                <w:lang w:eastAsia="zh-CN"/>
              </w:rPr>
            </w:pPr>
            <w:r w:rsidRPr="00040E29">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44202C3C" w14:textId="77777777" w:rsidR="007F5B8B" w:rsidRPr="00040E29" w:rsidRDefault="007F5B8B" w:rsidP="009D4432">
            <w:pPr>
              <w:pStyle w:val="TAL"/>
              <w:rPr>
                <w:lang w:eastAsia="sv-SE"/>
              </w:rPr>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a DIRECT LINK IDENTIFIER UPDATE ACCEPT me</w:t>
            </w:r>
            <w:r w:rsidRPr="00040E29">
              <w:rPr>
                <w:rFonts w:eastAsia="DengXian"/>
                <w:lang w:eastAsia="zh-CN"/>
              </w:rPr>
              <w:t>ssage.</w:t>
            </w:r>
          </w:p>
        </w:tc>
        <w:tc>
          <w:tcPr>
            <w:tcW w:w="709" w:type="dxa"/>
            <w:tcBorders>
              <w:top w:val="single" w:sz="4" w:space="0" w:color="auto"/>
              <w:left w:val="single" w:sz="4" w:space="0" w:color="auto"/>
              <w:bottom w:val="single" w:sz="4" w:space="0" w:color="auto"/>
              <w:right w:val="single" w:sz="4" w:space="0" w:color="auto"/>
            </w:tcBorders>
            <w:hideMark/>
          </w:tcPr>
          <w:p w14:paraId="214DD1B1" w14:textId="77777777" w:rsidR="007F5B8B" w:rsidRPr="00040E29" w:rsidRDefault="007F5B8B" w:rsidP="009D443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1722940" w14:textId="77777777" w:rsidR="007F5B8B" w:rsidRPr="00040E29" w:rsidRDefault="007F5B8B" w:rsidP="009D4432">
            <w:pPr>
              <w:pStyle w:val="TAL"/>
            </w:pPr>
            <w:r w:rsidRPr="00040E29">
              <w:rPr>
                <w:iCs/>
              </w:rPr>
              <w:t xml:space="preserve">PC5-S: </w:t>
            </w:r>
            <w:r w:rsidRPr="00040E29">
              <w:rPr>
                <w:lang w:eastAsia="sv-SE"/>
              </w:rPr>
              <w:t>DIRECT LINK IDENTIFIER UPDATE ACCEPT</w:t>
            </w:r>
          </w:p>
        </w:tc>
        <w:tc>
          <w:tcPr>
            <w:tcW w:w="567" w:type="dxa"/>
            <w:tcBorders>
              <w:top w:val="single" w:sz="4" w:space="0" w:color="auto"/>
              <w:left w:val="single" w:sz="4" w:space="0" w:color="auto"/>
              <w:bottom w:val="single" w:sz="4" w:space="0" w:color="auto"/>
              <w:right w:val="single" w:sz="4" w:space="0" w:color="auto"/>
            </w:tcBorders>
            <w:hideMark/>
          </w:tcPr>
          <w:p w14:paraId="53A54DB2" w14:textId="77777777" w:rsidR="007F5B8B" w:rsidRPr="00040E29" w:rsidRDefault="007F5B8B"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7A29084" w14:textId="77777777" w:rsidR="007F5B8B" w:rsidRPr="00040E29" w:rsidRDefault="007F5B8B" w:rsidP="009D4432">
            <w:pPr>
              <w:pStyle w:val="TAC"/>
            </w:pPr>
            <w:r w:rsidRPr="00040E29">
              <w:t>-</w:t>
            </w:r>
          </w:p>
        </w:tc>
      </w:tr>
      <w:tr w:rsidR="00A24805" w:rsidRPr="00040E29" w14:paraId="49AE954A" w14:textId="77777777" w:rsidTr="00A24805">
        <w:tc>
          <w:tcPr>
            <w:tcW w:w="533" w:type="dxa"/>
            <w:tcBorders>
              <w:top w:val="single" w:sz="4" w:space="0" w:color="auto"/>
              <w:left w:val="single" w:sz="4" w:space="0" w:color="auto"/>
              <w:bottom w:val="single" w:sz="4" w:space="0" w:color="auto"/>
              <w:right w:val="single" w:sz="4" w:space="0" w:color="auto"/>
            </w:tcBorders>
          </w:tcPr>
          <w:p w14:paraId="7CB3BC59" w14:textId="73C424D0" w:rsidR="00A24805" w:rsidRPr="00040E29" w:rsidRDefault="00A24805" w:rsidP="00A24805">
            <w:pPr>
              <w:pStyle w:val="TAC"/>
              <w:rPr>
                <w:lang w:eastAsia="zh-CN"/>
              </w:rPr>
            </w:pPr>
            <w:r w:rsidRPr="00040E29">
              <w:rPr>
                <w:lang w:eastAsia="zh-CN"/>
              </w:rPr>
              <w:t>3</w:t>
            </w:r>
          </w:p>
        </w:tc>
        <w:tc>
          <w:tcPr>
            <w:tcW w:w="3966" w:type="dxa"/>
            <w:tcBorders>
              <w:top w:val="single" w:sz="4" w:space="0" w:color="auto"/>
              <w:left w:val="single" w:sz="4" w:space="0" w:color="auto"/>
              <w:bottom w:val="single" w:sz="4" w:space="0" w:color="auto"/>
              <w:right w:val="single" w:sz="4" w:space="0" w:color="auto"/>
            </w:tcBorders>
          </w:tcPr>
          <w:p w14:paraId="46C53EF1" w14:textId="77777777" w:rsidR="00A24805" w:rsidRPr="00040E29" w:rsidRDefault="00A24805" w:rsidP="00A24805">
            <w:pPr>
              <w:keepNext/>
              <w:keepLines/>
              <w:spacing w:after="0"/>
              <w:rPr>
                <w:rFonts w:ascii="Arial" w:hAnsi="Arial"/>
                <w:sz w:val="18"/>
                <w:lang w:eastAsia="zh-CN"/>
              </w:rPr>
            </w:pPr>
            <w:r w:rsidRPr="00040E29">
              <w:rPr>
                <w:rFonts w:ascii="Arial" w:hAnsi="Arial"/>
                <w:sz w:val="18"/>
                <w:lang w:eastAsia="zh-CN"/>
              </w:rPr>
              <w:t>Trigger the UE to close UE test loop mode E (Receive Mode).</w:t>
            </w:r>
          </w:p>
          <w:p w14:paraId="164DAA7B" w14:textId="180C754D" w:rsidR="00A24805" w:rsidRPr="00040E29" w:rsidRDefault="00A24805" w:rsidP="00A24805">
            <w:pPr>
              <w:pStyle w:val="TAL"/>
              <w:rPr>
                <w:rFonts w:eastAsia="DengXian"/>
                <w:lang w:eastAsia="zh-CN"/>
              </w:rPr>
            </w:pPr>
            <w:r w:rsidRPr="00040E29">
              <w:rPr>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3C91E5CF" w14:textId="30FCC4F8" w:rsidR="00A24805" w:rsidRPr="00040E29" w:rsidRDefault="00A24805" w:rsidP="00A24805">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42A07B9" w14:textId="6C1D2832" w:rsidR="00A24805" w:rsidRPr="00040E29" w:rsidRDefault="00A24805" w:rsidP="00A24805">
            <w:pPr>
              <w:pStyle w:val="TAL"/>
              <w:rPr>
                <w:iCs/>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1B770FAA" w14:textId="359BF8A8" w:rsidR="00A24805" w:rsidRPr="00040E29" w:rsidRDefault="00A24805" w:rsidP="00A24805">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1A09CDD" w14:textId="3B9F0D7D" w:rsidR="00A24805" w:rsidRPr="00040E29" w:rsidRDefault="00A24805" w:rsidP="00A24805">
            <w:pPr>
              <w:pStyle w:val="TAC"/>
            </w:pPr>
            <w:r w:rsidRPr="00040E29">
              <w:t>-</w:t>
            </w:r>
          </w:p>
        </w:tc>
      </w:tr>
      <w:tr w:rsidR="007F5B8B" w:rsidRPr="00040E29" w14:paraId="4DBF6835"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3B3BCB57" w14:textId="2979D84B" w:rsidR="007F5B8B" w:rsidRPr="00040E29" w:rsidRDefault="00A24805" w:rsidP="009D4432">
            <w:pPr>
              <w:pStyle w:val="TAC"/>
              <w:rPr>
                <w:lang w:eastAsia="zh-CN"/>
              </w:rPr>
            </w:pPr>
            <w:r w:rsidRPr="00040E29">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FF49F25" w14:textId="77777777" w:rsidR="007F5B8B" w:rsidRPr="00040E29" w:rsidRDefault="007F5B8B" w:rsidP="009D4432">
            <w:pPr>
              <w:pStyle w:val="TAL"/>
              <w:rPr>
                <w:lang w:eastAsia="zh-CN"/>
              </w:rPr>
            </w:pPr>
            <w:r w:rsidRPr="00040E29">
              <w:rPr>
                <w:lang w:eastAsia="zh-CN"/>
              </w:rPr>
              <w:t>The NR-SS-UE1</w:t>
            </w:r>
            <w:r w:rsidRPr="00040E29">
              <w:rPr>
                <w:rFonts w:eastAsia="DengXian"/>
                <w:lang w:eastAsia="zh-CN"/>
              </w:rPr>
              <w:t xml:space="preserve"> </w:t>
            </w:r>
            <w:r w:rsidRPr="00040E29">
              <w:rPr>
                <w:lang w:eastAsia="sv-SE"/>
              </w:rPr>
              <w:t>transmi</w:t>
            </w:r>
            <w:r w:rsidRPr="00040E29">
              <w:rPr>
                <w:rFonts w:eastAsia="DengXian"/>
                <w:lang w:eastAsia="zh-CN"/>
              </w:rPr>
              <w:t>ts one V2X packe</w:t>
            </w:r>
            <w:r w:rsidRPr="00040E29">
              <w:rPr>
                <w:lang w:eastAsia="sv-SE"/>
              </w:rPr>
              <w:t xml:space="preserve">t on </w:t>
            </w:r>
            <w:r w:rsidRPr="00040E29">
              <w:rPr>
                <w:lang w:eastAsia="zh-CN"/>
              </w:rPr>
              <w:t xml:space="preserve">old </w:t>
            </w:r>
            <w:r w:rsidRPr="00040E29">
              <w:rPr>
                <w:lang w:eastAsia="sv-SE"/>
              </w:rPr>
              <w:t>Layer 2 ID</w:t>
            </w:r>
            <w:r w:rsidRPr="00040E29">
              <w:rPr>
                <w:lang w:eastAsia="zh-CN"/>
              </w:rPr>
              <w:t>-1</w:t>
            </w:r>
            <w:r w:rsidRPr="00040E29">
              <w:rPr>
                <w:lang w:eastAsia="sv-SE"/>
              </w:rPr>
              <w:t xml:space="preserve"> to the UE.</w:t>
            </w:r>
          </w:p>
          <w:p w14:paraId="668A5DC7" w14:textId="77777777" w:rsidR="007F5B8B" w:rsidRPr="00040E29" w:rsidRDefault="007F5B8B" w:rsidP="009D4432">
            <w:pPr>
              <w:pStyle w:val="TAL"/>
              <w:rPr>
                <w:lang w:eastAsia="zh-CN"/>
              </w:rPr>
            </w:pPr>
            <w:r w:rsidRPr="00040E29">
              <w:t>NOTE: This step verifies TP</w:t>
            </w:r>
            <w:r w:rsidRPr="00040E29">
              <w:rPr>
                <w:lang w:eastAsia="zh-CN"/>
              </w:rPr>
              <w:t>2</w:t>
            </w:r>
            <w:r w:rsidRPr="00040E29">
              <w:t xml:space="preserve"> - it is expected that the UE shall receive the packet - if they were received is checked in step </w:t>
            </w:r>
            <w:r w:rsidRPr="00040E29">
              <w:rPr>
                <w:lang w:eastAsia="zh-CN"/>
              </w:rPr>
              <w:t>5</w:t>
            </w:r>
            <w:r w:rsidRPr="00040E29">
              <w:t>.</w:t>
            </w:r>
          </w:p>
          <w:p w14:paraId="653C8790" w14:textId="77777777" w:rsidR="007F5B8B" w:rsidRPr="00040E29" w:rsidRDefault="007F5B8B" w:rsidP="009D4432">
            <w:pPr>
              <w:pStyle w:val="TAL"/>
              <w:rPr>
                <w:lang w:eastAsia="zh-CN"/>
              </w:rPr>
            </w:pPr>
            <w:r w:rsidRPr="00040E29">
              <w:rPr>
                <w:lang w:eastAsia="zh-CN"/>
              </w:rPr>
              <w:t>FFS</w:t>
            </w:r>
          </w:p>
        </w:tc>
        <w:tc>
          <w:tcPr>
            <w:tcW w:w="709" w:type="dxa"/>
            <w:tcBorders>
              <w:top w:val="single" w:sz="4" w:space="0" w:color="auto"/>
              <w:left w:val="single" w:sz="4" w:space="0" w:color="auto"/>
              <w:bottom w:val="single" w:sz="4" w:space="0" w:color="auto"/>
              <w:right w:val="single" w:sz="4" w:space="0" w:color="auto"/>
            </w:tcBorders>
            <w:hideMark/>
          </w:tcPr>
          <w:p w14:paraId="5E298B35" w14:textId="77777777" w:rsidR="007F5B8B" w:rsidRPr="00040E29" w:rsidRDefault="007F5B8B" w:rsidP="009D443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ACE5FAB" w14:textId="77777777" w:rsidR="007F5B8B" w:rsidRPr="00040E29" w:rsidRDefault="007F5B8B" w:rsidP="009D4432">
            <w:pPr>
              <w:pStyle w:val="TAL"/>
              <w:rPr>
                <w:iCs/>
                <w:lang w:eastAsia="zh-CN"/>
              </w:rPr>
            </w:pPr>
            <w:r w:rsidRPr="00040E29">
              <w:rPr>
                <w:lang w:eastAsia="zh-CN"/>
              </w:rPr>
              <w:t>V2X</w:t>
            </w:r>
            <w:r w:rsidRPr="00040E29">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5A392725" w14:textId="77777777" w:rsidR="007F5B8B" w:rsidRPr="00040E29" w:rsidRDefault="007F5B8B" w:rsidP="009D443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D9F9260" w14:textId="77777777" w:rsidR="007F5B8B" w:rsidRPr="00040E29" w:rsidRDefault="007F5B8B" w:rsidP="009D4432">
            <w:pPr>
              <w:pStyle w:val="TAC"/>
              <w:rPr>
                <w:lang w:eastAsia="zh-CN"/>
              </w:rPr>
            </w:pPr>
            <w:r w:rsidRPr="00040E29">
              <w:t>-</w:t>
            </w:r>
          </w:p>
        </w:tc>
      </w:tr>
      <w:tr w:rsidR="00A24805" w:rsidRPr="00040E29" w14:paraId="5994E190" w14:textId="77777777" w:rsidTr="00A24805">
        <w:tc>
          <w:tcPr>
            <w:tcW w:w="533" w:type="dxa"/>
            <w:tcBorders>
              <w:top w:val="single" w:sz="4" w:space="0" w:color="auto"/>
              <w:left w:val="single" w:sz="4" w:space="0" w:color="auto"/>
              <w:bottom w:val="single" w:sz="4" w:space="0" w:color="auto"/>
              <w:right w:val="single" w:sz="4" w:space="0" w:color="auto"/>
            </w:tcBorders>
          </w:tcPr>
          <w:p w14:paraId="4A4401FF" w14:textId="63B01796" w:rsidR="00A24805" w:rsidRPr="00040E29" w:rsidRDefault="00A24805" w:rsidP="00A24805">
            <w:pPr>
              <w:pStyle w:val="TAC"/>
              <w:rPr>
                <w:lang w:eastAsia="zh-CN"/>
              </w:rPr>
            </w:pPr>
            <w:r w:rsidRPr="00040E29">
              <w:rPr>
                <w:lang w:eastAsia="zh-CN"/>
              </w:rPr>
              <w:t>5</w:t>
            </w:r>
          </w:p>
        </w:tc>
        <w:tc>
          <w:tcPr>
            <w:tcW w:w="3966" w:type="dxa"/>
            <w:tcBorders>
              <w:top w:val="single" w:sz="4" w:space="0" w:color="auto"/>
              <w:left w:val="single" w:sz="4" w:space="0" w:color="auto"/>
              <w:bottom w:val="single" w:sz="4" w:space="0" w:color="auto"/>
              <w:right w:val="single" w:sz="4" w:space="0" w:color="auto"/>
            </w:tcBorders>
          </w:tcPr>
          <w:p w14:paraId="7585BDDD" w14:textId="77777777" w:rsidR="00A24805" w:rsidRPr="00040E29" w:rsidRDefault="00A24805" w:rsidP="00A24805">
            <w:pPr>
              <w:pStyle w:val="TAL"/>
              <w:rPr>
                <w:lang w:eastAsia="zh-CN"/>
              </w:rPr>
            </w:pPr>
            <w:r w:rsidRPr="00040E29">
              <w:rPr>
                <w:lang w:eastAsia="zh-CN"/>
              </w:rPr>
              <w:t>Trigger the</w:t>
            </w:r>
            <w:r w:rsidRPr="00040E29">
              <w:t xml:space="preserve"> UE to report the counter of successful reception of V</w:t>
            </w:r>
            <w:r w:rsidRPr="00040E29">
              <w:rPr>
                <w:lang w:eastAsia="zh-CN"/>
              </w:rPr>
              <w:t>2</w:t>
            </w:r>
            <w:r w:rsidRPr="00040E29">
              <w:t>X packet.</w:t>
            </w:r>
          </w:p>
          <w:p w14:paraId="2E0D6370" w14:textId="26D1C877" w:rsidR="00A24805" w:rsidRPr="00040E29" w:rsidRDefault="00A24805" w:rsidP="00A24805">
            <w:pPr>
              <w:pStyle w:val="TAL"/>
              <w:rPr>
                <w:lang w:eastAsia="zh-CN"/>
              </w:rPr>
            </w:pPr>
            <w:r w:rsidRPr="00040E29">
              <w:rPr>
                <w:lang w:eastAsia="zh-CN"/>
              </w:rPr>
              <w:t xml:space="preserve">NOTE: </w:t>
            </w:r>
            <w:r w:rsidRPr="00040E29">
              <w:t>Requesting the UE to report the counter of successful reception of V</w:t>
            </w:r>
            <w:r w:rsidRPr="00040E29">
              <w:rPr>
                <w:lang w:eastAsia="zh-CN"/>
              </w:rPr>
              <w:t>2</w:t>
            </w:r>
            <w:r w:rsidRPr="00040E29">
              <w:t>X packet</w:t>
            </w:r>
            <w:r w:rsidRPr="00040E29">
              <w:rPr>
                <w:lang w:eastAsia="zh-CN"/>
              </w:rPr>
              <w:t xml:space="preserve"> may be performed by MMI or AT command (</w:t>
            </w:r>
            <w:r w:rsidRPr="00040E29">
              <w:t>+CUSPCREQ</w:t>
            </w:r>
            <w:r w:rsidRPr="00040E2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2AC8452" w14:textId="59043666" w:rsidR="00A24805" w:rsidRPr="00040E29" w:rsidRDefault="00A24805" w:rsidP="00A24805">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F5D2650" w14:textId="11A7D79A" w:rsidR="00A24805" w:rsidRPr="00040E29" w:rsidRDefault="00A24805" w:rsidP="00A24805">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7393B3CF" w14:textId="6F06DBAD" w:rsidR="00A24805" w:rsidRPr="00040E29" w:rsidRDefault="00A24805" w:rsidP="00A24805">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46609DC" w14:textId="7526668B" w:rsidR="00A24805" w:rsidRPr="00040E29" w:rsidRDefault="00A24805" w:rsidP="00A24805">
            <w:pPr>
              <w:pStyle w:val="TAC"/>
            </w:pPr>
            <w:r w:rsidRPr="00040E29">
              <w:t>-</w:t>
            </w:r>
          </w:p>
        </w:tc>
      </w:tr>
      <w:tr w:rsidR="00A24805" w:rsidRPr="00040E29" w14:paraId="2C532E72" w14:textId="77777777" w:rsidTr="00A24805">
        <w:tc>
          <w:tcPr>
            <w:tcW w:w="533" w:type="dxa"/>
            <w:tcBorders>
              <w:top w:val="single" w:sz="4" w:space="0" w:color="auto"/>
              <w:left w:val="single" w:sz="4" w:space="0" w:color="auto"/>
              <w:bottom w:val="single" w:sz="4" w:space="0" w:color="auto"/>
              <w:right w:val="single" w:sz="4" w:space="0" w:color="auto"/>
            </w:tcBorders>
          </w:tcPr>
          <w:p w14:paraId="059849FC" w14:textId="5D38D582" w:rsidR="00A24805" w:rsidRPr="00040E29" w:rsidRDefault="00A24805" w:rsidP="00A24805">
            <w:pPr>
              <w:pStyle w:val="TAC"/>
              <w:rPr>
                <w:lang w:eastAsia="zh-CN"/>
              </w:rPr>
            </w:pPr>
            <w:r w:rsidRPr="00040E29">
              <w:rPr>
                <w:lang w:eastAsia="zh-CN"/>
              </w:rPr>
              <w:t>6</w:t>
            </w:r>
          </w:p>
        </w:tc>
        <w:tc>
          <w:tcPr>
            <w:tcW w:w="3966" w:type="dxa"/>
            <w:tcBorders>
              <w:top w:val="single" w:sz="4" w:space="0" w:color="auto"/>
              <w:left w:val="single" w:sz="4" w:space="0" w:color="auto"/>
              <w:bottom w:val="single" w:sz="4" w:space="0" w:color="auto"/>
              <w:right w:val="single" w:sz="4" w:space="0" w:color="auto"/>
            </w:tcBorders>
          </w:tcPr>
          <w:p w14:paraId="3E5AFF52" w14:textId="6863D589" w:rsidR="00A24805" w:rsidRPr="00040E29" w:rsidRDefault="00A24805" w:rsidP="00A24805">
            <w:pPr>
              <w:pStyle w:val="TAL"/>
              <w:rPr>
                <w:lang w:eastAsia="zh-CN"/>
              </w:rPr>
            </w:pPr>
            <w:r w:rsidRPr="00040E29">
              <w:rPr>
                <w:lang w:eastAsia="zh-CN"/>
              </w:rPr>
              <w:t xml:space="preserve">Check: </w:t>
            </w:r>
            <w:r w:rsidRPr="00040E29">
              <w:t>Does the UE</w:t>
            </w:r>
            <w:r w:rsidRPr="00040E29">
              <w:rPr>
                <w:lang w:eastAsia="zh-CN"/>
              </w:rPr>
              <w:t xml:space="preserve"> </w:t>
            </w:r>
            <w:r w:rsidRPr="00040E29">
              <w:t>reported counter of successful reception of V</w:t>
            </w:r>
            <w:r w:rsidRPr="00040E29">
              <w:rPr>
                <w:lang w:eastAsia="zh-CN"/>
              </w:rPr>
              <w:t>2</w:t>
            </w:r>
            <w:r w:rsidRPr="00040E29">
              <w:t>X packet?</w:t>
            </w:r>
          </w:p>
        </w:tc>
        <w:tc>
          <w:tcPr>
            <w:tcW w:w="709" w:type="dxa"/>
            <w:tcBorders>
              <w:top w:val="single" w:sz="4" w:space="0" w:color="auto"/>
              <w:left w:val="single" w:sz="4" w:space="0" w:color="auto"/>
              <w:bottom w:val="single" w:sz="4" w:space="0" w:color="auto"/>
              <w:right w:val="single" w:sz="4" w:space="0" w:color="auto"/>
            </w:tcBorders>
          </w:tcPr>
          <w:p w14:paraId="4401BE29" w14:textId="5903C588" w:rsidR="00A24805" w:rsidRPr="00040E29" w:rsidRDefault="00A24805" w:rsidP="00A24805">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1E90EC7" w14:textId="00BDC74E" w:rsidR="00A24805" w:rsidRPr="00040E29" w:rsidRDefault="00A24805" w:rsidP="00A24805">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34E8A0A4" w14:textId="0B93A719" w:rsidR="00A24805" w:rsidRPr="00040E29" w:rsidRDefault="00A24805" w:rsidP="00A24805">
            <w:pPr>
              <w:pStyle w:val="TAC"/>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B677DD5" w14:textId="3A7E208F" w:rsidR="00A24805" w:rsidRPr="00040E29" w:rsidRDefault="00A24805" w:rsidP="00A24805">
            <w:pPr>
              <w:pStyle w:val="TAC"/>
            </w:pPr>
            <w:r w:rsidRPr="00040E29">
              <w:rPr>
                <w:lang w:eastAsia="zh-CN"/>
              </w:rPr>
              <w:t>P</w:t>
            </w:r>
          </w:p>
        </w:tc>
      </w:tr>
      <w:tr w:rsidR="007F5B8B" w:rsidRPr="00040E29" w14:paraId="2A78EBF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11BB72CB" w14:textId="426B8053" w:rsidR="007F5B8B" w:rsidRPr="00040E29" w:rsidRDefault="00A24805" w:rsidP="009D4432">
            <w:pPr>
              <w:pStyle w:val="TAC"/>
              <w:rPr>
                <w:lang w:eastAsia="zh-CN"/>
              </w:rPr>
            </w:pPr>
            <w:r w:rsidRPr="00040E29">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5F2F8C24" w14:textId="77777777" w:rsidR="007F5B8B" w:rsidRPr="00040E29" w:rsidRDefault="007F5B8B" w:rsidP="009D4432">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 xml:space="preserve">transmits a DIRECT LINK IDENTIFIER UPDATE </w:t>
            </w:r>
            <w:r w:rsidRPr="00040E29">
              <w:rPr>
                <w:lang w:eastAsia="zh-CN"/>
              </w:rPr>
              <w:t>ACK</w:t>
            </w:r>
            <w:r w:rsidRPr="00040E29">
              <w:rPr>
                <w:rFonts w:eastAsia="DengXian"/>
                <w:lang w:eastAsia="zh-CN"/>
              </w:rPr>
              <w:t xml:space="preserve"> message</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3E203C56" w14:textId="77777777" w:rsidR="007F5B8B" w:rsidRPr="00040E29" w:rsidRDefault="007F5B8B" w:rsidP="009D443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5B7815C" w14:textId="77777777" w:rsidR="007F5B8B" w:rsidRPr="00040E29" w:rsidRDefault="007F5B8B" w:rsidP="009D4432">
            <w:pPr>
              <w:pStyle w:val="TAL"/>
              <w:rPr>
                <w:iCs/>
                <w:lang w:eastAsia="zh-CN"/>
              </w:rPr>
            </w:pPr>
            <w:r w:rsidRPr="00040E29">
              <w:rPr>
                <w:iCs/>
              </w:rPr>
              <w:t xml:space="preserve">PC5-S: </w:t>
            </w:r>
            <w:r w:rsidRPr="00040E29">
              <w:rPr>
                <w:lang w:eastAsia="sv-SE"/>
              </w:rPr>
              <w:t xml:space="preserve">DIRECT LINK IDENTIFIER UPDATE </w:t>
            </w:r>
            <w:r w:rsidRPr="00040E29">
              <w:rPr>
                <w:lang w:eastAsia="zh-CN"/>
              </w:rPr>
              <w:t>ACK</w:t>
            </w:r>
          </w:p>
        </w:tc>
        <w:tc>
          <w:tcPr>
            <w:tcW w:w="567" w:type="dxa"/>
            <w:tcBorders>
              <w:top w:val="single" w:sz="4" w:space="0" w:color="auto"/>
              <w:left w:val="single" w:sz="4" w:space="0" w:color="auto"/>
              <w:bottom w:val="single" w:sz="4" w:space="0" w:color="auto"/>
              <w:right w:val="single" w:sz="4" w:space="0" w:color="auto"/>
            </w:tcBorders>
            <w:hideMark/>
          </w:tcPr>
          <w:p w14:paraId="1BEAA9A0" w14:textId="77777777" w:rsidR="007F5B8B" w:rsidRPr="00040E29" w:rsidRDefault="007F5B8B"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47A14B4" w14:textId="77777777" w:rsidR="007F5B8B" w:rsidRPr="00040E29" w:rsidRDefault="007F5B8B" w:rsidP="009D4432">
            <w:pPr>
              <w:pStyle w:val="TAC"/>
            </w:pPr>
            <w:r w:rsidRPr="00040E29">
              <w:t>-</w:t>
            </w:r>
          </w:p>
        </w:tc>
      </w:tr>
      <w:tr w:rsidR="007F5B8B" w:rsidRPr="00040E29" w14:paraId="0D6AD62D"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C026EB9" w14:textId="3126CA24" w:rsidR="007F5B8B" w:rsidRPr="00040E29" w:rsidRDefault="00A24805" w:rsidP="009D4432">
            <w:pPr>
              <w:pStyle w:val="TAC"/>
              <w:rPr>
                <w:lang w:eastAsia="zh-CN"/>
              </w:rPr>
            </w:pPr>
            <w:r w:rsidRPr="00040E29">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045EAE4A" w14:textId="77777777" w:rsidR="007F5B8B" w:rsidRPr="00040E29" w:rsidRDefault="007F5B8B" w:rsidP="009D4432">
            <w:pPr>
              <w:pStyle w:val="TAL"/>
              <w:rPr>
                <w:lang w:eastAsia="zh-CN"/>
              </w:rPr>
            </w:pPr>
            <w:r w:rsidRPr="00040E29">
              <w:rPr>
                <w:lang w:eastAsia="zh-CN"/>
              </w:rPr>
              <w:t>The NR-SS-UE1</w:t>
            </w:r>
            <w:r w:rsidRPr="00040E29">
              <w:rPr>
                <w:rFonts w:eastAsia="DengXian"/>
                <w:lang w:eastAsia="zh-CN"/>
              </w:rPr>
              <w:t xml:space="preserve"> </w:t>
            </w:r>
            <w:r w:rsidRPr="00040E29">
              <w:rPr>
                <w:lang w:eastAsia="sv-SE"/>
              </w:rPr>
              <w:t>transmi</w:t>
            </w:r>
            <w:r w:rsidRPr="00040E29">
              <w:rPr>
                <w:rFonts w:eastAsia="DengXian"/>
                <w:lang w:eastAsia="zh-CN"/>
              </w:rPr>
              <w:t>ts one V2X packe</w:t>
            </w:r>
            <w:r w:rsidRPr="00040E29">
              <w:rPr>
                <w:lang w:eastAsia="sv-SE"/>
              </w:rPr>
              <w:t xml:space="preserve">t on </w:t>
            </w:r>
            <w:r w:rsidRPr="00040E29">
              <w:rPr>
                <w:lang w:eastAsia="zh-CN"/>
              </w:rPr>
              <w:t xml:space="preserve">new </w:t>
            </w:r>
            <w:r w:rsidRPr="00040E29">
              <w:rPr>
                <w:lang w:eastAsia="sv-SE"/>
              </w:rPr>
              <w:t>Layer 2 ID</w:t>
            </w:r>
            <w:r w:rsidRPr="00040E29">
              <w:rPr>
                <w:lang w:eastAsia="zh-CN"/>
              </w:rPr>
              <w:t>-2</w:t>
            </w:r>
            <w:r w:rsidRPr="00040E29">
              <w:rPr>
                <w:lang w:eastAsia="sv-SE"/>
              </w:rPr>
              <w:t xml:space="preserve"> to the UE.</w:t>
            </w:r>
          </w:p>
          <w:p w14:paraId="21E396F5" w14:textId="04B03DF8" w:rsidR="007F5B8B" w:rsidRPr="00040E29" w:rsidRDefault="007F5B8B" w:rsidP="009D4432">
            <w:pPr>
              <w:pStyle w:val="TAL"/>
              <w:rPr>
                <w:lang w:eastAsia="zh-CN"/>
              </w:rPr>
            </w:pPr>
            <w:r w:rsidRPr="00040E29">
              <w:t>NOTE: This step verifies TP</w:t>
            </w:r>
            <w:r w:rsidRPr="00040E29">
              <w:rPr>
                <w:lang w:eastAsia="zh-CN"/>
              </w:rPr>
              <w:t>3</w:t>
            </w:r>
            <w:r w:rsidRPr="00040E29">
              <w:t xml:space="preserve"> - it is expected that the UE shall receive the packet - if they were received is checked in step </w:t>
            </w:r>
            <w:r w:rsidR="00A24805" w:rsidRPr="00040E29">
              <w:rPr>
                <w:lang w:eastAsia="zh-CN"/>
              </w:rPr>
              <w:t>10</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3322FD9C" w14:textId="77777777" w:rsidR="007F5B8B" w:rsidRPr="00040E29" w:rsidRDefault="007F5B8B" w:rsidP="009D443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06823E2" w14:textId="77777777" w:rsidR="007F5B8B" w:rsidRPr="00040E29" w:rsidRDefault="007F5B8B" w:rsidP="009D4432">
            <w:pPr>
              <w:pStyle w:val="TAL"/>
              <w:rPr>
                <w:iCs/>
              </w:rPr>
            </w:pPr>
            <w:r w:rsidRPr="00040E29">
              <w:rPr>
                <w:lang w:eastAsia="zh-CN"/>
              </w:rPr>
              <w:t>V2X</w:t>
            </w:r>
            <w:r w:rsidRPr="00040E29">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1635899E" w14:textId="77777777" w:rsidR="007F5B8B" w:rsidRPr="00040E29" w:rsidRDefault="007F5B8B"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EED372F" w14:textId="77777777" w:rsidR="007F5B8B" w:rsidRPr="00040E29" w:rsidRDefault="007F5B8B" w:rsidP="009D4432">
            <w:pPr>
              <w:pStyle w:val="TAC"/>
            </w:pPr>
            <w:r w:rsidRPr="00040E29">
              <w:t>-</w:t>
            </w:r>
          </w:p>
        </w:tc>
      </w:tr>
      <w:tr w:rsidR="00A24805" w:rsidRPr="00040E29" w14:paraId="517A3894" w14:textId="77777777" w:rsidTr="00A24805">
        <w:tc>
          <w:tcPr>
            <w:tcW w:w="533" w:type="dxa"/>
            <w:tcBorders>
              <w:top w:val="single" w:sz="4" w:space="0" w:color="auto"/>
              <w:left w:val="single" w:sz="4" w:space="0" w:color="auto"/>
              <w:bottom w:val="single" w:sz="4" w:space="0" w:color="auto"/>
              <w:right w:val="single" w:sz="4" w:space="0" w:color="auto"/>
            </w:tcBorders>
          </w:tcPr>
          <w:p w14:paraId="4B95472C" w14:textId="63669A94" w:rsidR="00A24805" w:rsidRPr="00040E29" w:rsidRDefault="00A24805" w:rsidP="00A24805">
            <w:pPr>
              <w:pStyle w:val="TAC"/>
              <w:rPr>
                <w:lang w:eastAsia="zh-CN"/>
              </w:rPr>
            </w:pPr>
            <w:r w:rsidRPr="00040E29">
              <w:rPr>
                <w:lang w:eastAsia="zh-CN"/>
              </w:rPr>
              <w:t>9</w:t>
            </w:r>
          </w:p>
        </w:tc>
        <w:tc>
          <w:tcPr>
            <w:tcW w:w="3966" w:type="dxa"/>
            <w:tcBorders>
              <w:top w:val="single" w:sz="4" w:space="0" w:color="auto"/>
              <w:left w:val="single" w:sz="4" w:space="0" w:color="auto"/>
              <w:bottom w:val="single" w:sz="4" w:space="0" w:color="auto"/>
              <w:right w:val="single" w:sz="4" w:space="0" w:color="auto"/>
            </w:tcBorders>
          </w:tcPr>
          <w:p w14:paraId="72450451" w14:textId="77777777" w:rsidR="00A24805" w:rsidRPr="00040E29" w:rsidRDefault="00A24805" w:rsidP="00A24805">
            <w:pPr>
              <w:pStyle w:val="TAL"/>
              <w:rPr>
                <w:lang w:eastAsia="zh-CN"/>
              </w:rPr>
            </w:pPr>
            <w:r w:rsidRPr="00040E29">
              <w:rPr>
                <w:lang w:eastAsia="zh-CN"/>
              </w:rPr>
              <w:t>Trigger the</w:t>
            </w:r>
            <w:r w:rsidRPr="00040E29">
              <w:t xml:space="preserve"> UE to report the counter of successful reception of V</w:t>
            </w:r>
            <w:r w:rsidRPr="00040E29">
              <w:rPr>
                <w:lang w:eastAsia="zh-CN"/>
              </w:rPr>
              <w:t>2</w:t>
            </w:r>
            <w:r w:rsidRPr="00040E29">
              <w:t>X packet.</w:t>
            </w:r>
          </w:p>
          <w:p w14:paraId="38D8363B" w14:textId="5CC38E7C" w:rsidR="00A24805" w:rsidRPr="00040E29" w:rsidRDefault="00A24805" w:rsidP="00A24805">
            <w:pPr>
              <w:pStyle w:val="TAL"/>
              <w:rPr>
                <w:lang w:eastAsia="zh-CN"/>
              </w:rPr>
            </w:pPr>
            <w:r w:rsidRPr="00040E29">
              <w:rPr>
                <w:lang w:eastAsia="zh-CN"/>
              </w:rPr>
              <w:t xml:space="preserve">NOTE: </w:t>
            </w:r>
            <w:r w:rsidRPr="00040E29">
              <w:t>Requesting the UE to report the counter of successful reception of V</w:t>
            </w:r>
            <w:r w:rsidRPr="00040E29">
              <w:rPr>
                <w:lang w:eastAsia="zh-CN"/>
              </w:rPr>
              <w:t>2</w:t>
            </w:r>
            <w:r w:rsidRPr="00040E29">
              <w:t>X packet</w:t>
            </w:r>
            <w:r w:rsidRPr="00040E29">
              <w:rPr>
                <w:lang w:eastAsia="zh-CN"/>
              </w:rPr>
              <w:t xml:space="preserve"> may be performed by MMI or AT command (</w:t>
            </w:r>
            <w:r w:rsidRPr="00040E29">
              <w:t>+CUSPCREQ</w:t>
            </w:r>
            <w:r w:rsidRPr="00040E2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9A547B4" w14:textId="553E1D03" w:rsidR="00A24805" w:rsidRPr="00040E29" w:rsidRDefault="00A24805" w:rsidP="00A24805">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4BCAF2A" w14:textId="4AEBE07E" w:rsidR="00A24805" w:rsidRPr="00040E29" w:rsidRDefault="00A24805" w:rsidP="00A24805">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4598B1E1" w14:textId="56102AE6" w:rsidR="00A24805" w:rsidRPr="00040E29" w:rsidRDefault="00A24805" w:rsidP="00A24805">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DECD37E" w14:textId="454A8D53" w:rsidR="00A24805" w:rsidRPr="00040E29" w:rsidRDefault="00A24805" w:rsidP="00A24805">
            <w:pPr>
              <w:pStyle w:val="TAC"/>
            </w:pPr>
            <w:r w:rsidRPr="00040E29">
              <w:t>-</w:t>
            </w:r>
          </w:p>
        </w:tc>
      </w:tr>
      <w:tr w:rsidR="00A24805" w:rsidRPr="00040E29" w14:paraId="77E5884C" w14:textId="77777777" w:rsidTr="00A24805">
        <w:tc>
          <w:tcPr>
            <w:tcW w:w="533" w:type="dxa"/>
            <w:tcBorders>
              <w:top w:val="single" w:sz="4" w:space="0" w:color="auto"/>
              <w:left w:val="single" w:sz="4" w:space="0" w:color="auto"/>
              <w:bottom w:val="single" w:sz="4" w:space="0" w:color="auto"/>
              <w:right w:val="single" w:sz="4" w:space="0" w:color="auto"/>
            </w:tcBorders>
          </w:tcPr>
          <w:p w14:paraId="1DBC91BF" w14:textId="581C85D6" w:rsidR="00A24805" w:rsidRPr="00040E29" w:rsidRDefault="00A24805" w:rsidP="00A24805">
            <w:pPr>
              <w:pStyle w:val="TAC"/>
              <w:rPr>
                <w:lang w:eastAsia="zh-CN"/>
              </w:rPr>
            </w:pPr>
            <w:r w:rsidRPr="00040E29">
              <w:rPr>
                <w:lang w:eastAsia="zh-CN"/>
              </w:rPr>
              <w:t>10</w:t>
            </w:r>
          </w:p>
        </w:tc>
        <w:tc>
          <w:tcPr>
            <w:tcW w:w="3966" w:type="dxa"/>
            <w:tcBorders>
              <w:top w:val="single" w:sz="4" w:space="0" w:color="auto"/>
              <w:left w:val="single" w:sz="4" w:space="0" w:color="auto"/>
              <w:bottom w:val="single" w:sz="4" w:space="0" w:color="auto"/>
              <w:right w:val="single" w:sz="4" w:space="0" w:color="auto"/>
            </w:tcBorders>
          </w:tcPr>
          <w:p w14:paraId="66301CEF" w14:textId="59475708" w:rsidR="00A24805" w:rsidRPr="00040E29" w:rsidRDefault="00A24805" w:rsidP="00A24805">
            <w:pPr>
              <w:pStyle w:val="TAL"/>
              <w:rPr>
                <w:lang w:eastAsia="zh-CN"/>
              </w:rPr>
            </w:pPr>
            <w:r w:rsidRPr="00040E29">
              <w:rPr>
                <w:lang w:eastAsia="zh-CN"/>
              </w:rPr>
              <w:t xml:space="preserve">Check: </w:t>
            </w:r>
            <w:r w:rsidRPr="00040E29">
              <w:t>Does the UE</w:t>
            </w:r>
            <w:r w:rsidRPr="00040E29">
              <w:rPr>
                <w:lang w:eastAsia="zh-CN"/>
              </w:rPr>
              <w:t xml:space="preserve"> </w:t>
            </w:r>
            <w:r w:rsidRPr="00040E29">
              <w:t>reported counter of successful reception of V</w:t>
            </w:r>
            <w:r w:rsidRPr="00040E29">
              <w:rPr>
                <w:lang w:eastAsia="zh-CN"/>
              </w:rPr>
              <w:t>2</w:t>
            </w:r>
            <w:r w:rsidRPr="00040E29">
              <w:t>X packet?</w:t>
            </w:r>
          </w:p>
        </w:tc>
        <w:tc>
          <w:tcPr>
            <w:tcW w:w="709" w:type="dxa"/>
            <w:tcBorders>
              <w:top w:val="single" w:sz="4" w:space="0" w:color="auto"/>
              <w:left w:val="single" w:sz="4" w:space="0" w:color="auto"/>
              <w:bottom w:val="single" w:sz="4" w:space="0" w:color="auto"/>
              <w:right w:val="single" w:sz="4" w:space="0" w:color="auto"/>
            </w:tcBorders>
          </w:tcPr>
          <w:p w14:paraId="5ED2E0C7" w14:textId="20E2A427" w:rsidR="00A24805" w:rsidRPr="00040E29" w:rsidRDefault="00A24805" w:rsidP="00A24805">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B0617F8" w14:textId="31C02244" w:rsidR="00A24805" w:rsidRPr="00040E29" w:rsidRDefault="00A24805" w:rsidP="00A24805">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13D27198" w14:textId="32EF6A17" w:rsidR="00A24805" w:rsidRPr="00040E29" w:rsidRDefault="00A24805" w:rsidP="00A24805">
            <w:pPr>
              <w:pStyle w:val="TAC"/>
            </w:pPr>
            <w:r w:rsidRPr="00040E29">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B5C884C" w14:textId="25C5B09A" w:rsidR="00A24805" w:rsidRPr="00040E29" w:rsidRDefault="00A24805" w:rsidP="00A24805">
            <w:pPr>
              <w:pStyle w:val="TAC"/>
            </w:pPr>
            <w:r w:rsidRPr="00040E29">
              <w:rPr>
                <w:lang w:eastAsia="zh-CN"/>
              </w:rPr>
              <w:t>P</w:t>
            </w:r>
          </w:p>
        </w:tc>
      </w:tr>
      <w:tr w:rsidR="00A24805" w:rsidRPr="00040E29" w14:paraId="4EE6C9A4" w14:textId="77777777" w:rsidTr="00A24805">
        <w:tc>
          <w:tcPr>
            <w:tcW w:w="533" w:type="dxa"/>
            <w:tcBorders>
              <w:top w:val="single" w:sz="4" w:space="0" w:color="auto"/>
              <w:left w:val="single" w:sz="4" w:space="0" w:color="auto"/>
              <w:bottom w:val="single" w:sz="4" w:space="0" w:color="auto"/>
              <w:right w:val="single" w:sz="4" w:space="0" w:color="auto"/>
            </w:tcBorders>
          </w:tcPr>
          <w:p w14:paraId="048F236E" w14:textId="2C14B8EC" w:rsidR="00A24805" w:rsidRPr="00040E29" w:rsidRDefault="00A24805" w:rsidP="00A24805">
            <w:pPr>
              <w:pStyle w:val="TAC"/>
              <w:rPr>
                <w:lang w:eastAsia="zh-CN"/>
              </w:rPr>
            </w:pPr>
            <w:r w:rsidRPr="00040E29">
              <w:rPr>
                <w:lang w:eastAsia="zh-CN"/>
              </w:rPr>
              <w:t>11</w:t>
            </w:r>
          </w:p>
        </w:tc>
        <w:tc>
          <w:tcPr>
            <w:tcW w:w="3966" w:type="dxa"/>
            <w:tcBorders>
              <w:top w:val="single" w:sz="4" w:space="0" w:color="auto"/>
              <w:left w:val="single" w:sz="4" w:space="0" w:color="auto"/>
              <w:bottom w:val="single" w:sz="4" w:space="0" w:color="auto"/>
              <w:right w:val="single" w:sz="4" w:space="0" w:color="auto"/>
            </w:tcBorders>
          </w:tcPr>
          <w:p w14:paraId="3206F952" w14:textId="77777777" w:rsidR="00A24805" w:rsidRPr="00040E29" w:rsidRDefault="00A24805" w:rsidP="00A24805">
            <w:pPr>
              <w:keepNext/>
              <w:keepLines/>
              <w:spacing w:after="0"/>
              <w:rPr>
                <w:rFonts w:ascii="Arial" w:hAnsi="Arial"/>
                <w:sz w:val="18"/>
                <w:lang w:eastAsia="zh-CN"/>
              </w:rPr>
            </w:pPr>
            <w:r w:rsidRPr="00040E29">
              <w:rPr>
                <w:rFonts w:ascii="Arial" w:hAnsi="Arial"/>
                <w:sz w:val="18"/>
                <w:lang w:eastAsia="zh-CN"/>
              </w:rPr>
              <w:t>Trigger the UE to open UE test loop mode E.</w:t>
            </w:r>
          </w:p>
          <w:p w14:paraId="024EF3B4" w14:textId="5097927C" w:rsidR="00A24805" w:rsidRPr="00040E29" w:rsidRDefault="00A24805" w:rsidP="00A24805">
            <w:pPr>
              <w:pStyle w:val="TAL"/>
              <w:rPr>
                <w:lang w:eastAsia="zh-CN"/>
              </w:rPr>
            </w:pPr>
            <w:r w:rsidRPr="00040E29">
              <w:rPr>
                <w:lang w:eastAsia="zh-CN"/>
              </w:rPr>
              <w:t>NOTE: Open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9E7F178" w14:textId="61DB74C3" w:rsidR="00A24805" w:rsidRPr="00040E29" w:rsidRDefault="00A24805" w:rsidP="00A24805">
            <w:pPr>
              <w:pStyle w:val="TAC"/>
            </w:pPr>
            <w:r w:rsidRPr="00040E29">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tcPr>
          <w:p w14:paraId="42276176" w14:textId="3B1B5540" w:rsidR="00A24805" w:rsidRPr="00040E29" w:rsidRDefault="00A24805" w:rsidP="00A24805">
            <w:pPr>
              <w:pStyle w:val="TAL"/>
              <w:rPr>
                <w:lang w:eastAsia="zh-CN"/>
              </w:rPr>
            </w:pPr>
            <w:r w:rsidRPr="00040E29">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BD2C6AD" w14:textId="22A24E1F" w:rsidR="00A24805" w:rsidRPr="00040E29" w:rsidRDefault="00A24805" w:rsidP="00A24805">
            <w:pPr>
              <w:pStyle w:val="TAC"/>
            </w:pPr>
            <w:r w:rsidRPr="00040E29">
              <w:rPr>
                <w:rFonts w:eastAsia="DengXian"/>
                <w:lang w:eastAsia="zh-CN"/>
              </w:rPr>
              <w:t>-</w:t>
            </w:r>
          </w:p>
        </w:tc>
        <w:tc>
          <w:tcPr>
            <w:tcW w:w="850" w:type="dxa"/>
            <w:tcBorders>
              <w:top w:val="single" w:sz="4" w:space="0" w:color="auto"/>
              <w:left w:val="single" w:sz="4" w:space="0" w:color="auto"/>
              <w:bottom w:val="single" w:sz="4" w:space="0" w:color="auto"/>
              <w:right w:val="single" w:sz="4" w:space="0" w:color="auto"/>
            </w:tcBorders>
          </w:tcPr>
          <w:p w14:paraId="601CE0BE" w14:textId="479BB4E2" w:rsidR="00A24805" w:rsidRPr="00040E29" w:rsidRDefault="00A24805" w:rsidP="00A24805">
            <w:pPr>
              <w:pStyle w:val="TAC"/>
            </w:pPr>
            <w:r w:rsidRPr="00040E29">
              <w:rPr>
                <w:rFonts w:eastAsia="DengXian"/>
                <w:lang w:eastAsia="zh-CN"/>
              </w:rPr>
              <w:t>-</w:t>
            </w:r>
          </w:p>
        </w:tc>
      </w:tr>
      <w:tr w:rsidR="007F5B8B" w:rsidRPr="00040E29" w14:paraId="652F3E37"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09AEA8BF" w14:textId="784617CD" w:rsidR="007F5B8B" w:rsidRPr="00040E29" w:rsidRDefault="007F5B8B" w:rsidP="009D4432">
            <w:pPr>
              <w:pStyle w:val="TAC"/>
              <w:rPr>
                <w:lang w:eastAsia="zh-CN"/>
              </w:rPr>
            </w:pPr>
            <w:r w:rsidRPr="00040E29">
              <w:rPr>
                <w:lang w:eastAsia="zh-CN"/>
              </w:rPr>
              <w:t>1</w:t>
            </w:r>
            <w:r w:rsidR="0097160E" w:rsidRPr="00040E29">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C8C50AD" w14:textId="77777777" w:rsidR="007F5B8B" w:rsidRPr="00040E29" w:rsidRDefault="007F5B8B" w:rsidP="009D4432">
            <w:pPr>
              <w:pStyle w:val="TAL"/>
              <w:rPr>
                <w:lang w:eastAsia="sv-SE"/>
              </w:rPr>
            </w:pPr>
            <w:r w:rsidRPr="00040E29">
              <w:rPr>
                <w:lang w:eastAsia="zh-CN"/>
              </w:rPr>
              <w:t>The NR-SS-UE1</w:t>
            </w:r>
            <w:r w:rsidRPr="00040E29">
              <w:rPr>
                <w:rFonts w:eastAsia="DengXian"/>
                <w:lang w:eastAsia="zh-CN"/>
              </w:rPr>
              <w:t xml:space="preserve"> </w:t>
            </w:r>
            <w:r w:rsidRPr="00040E29">
              <w:rPr>
                <w:lang w:eastAsia="sv-SE"/>
              </w:rPr>
              <w:t>transmits a DIRECT LINK IDENTIFIER UPDATE REQUEST</w:t>
            </w:r>
            <w:r w:rsidRPr="00040E29">
              <w:rPr>
                <w:rFonts w:eastAsia="DengXian"/>
                <w:lang w:eastAsia="zh-CN"/>
              </w:rPr>
              <w:t xml:space="preserve"> message</w:t>
            </w:r>
            <w:r w:rsidRPr="00040E29">
              <w:rPr>
                <w:lang w:eastAsia="sv-SE"/>
              </w:rPr>
              <w:t xml:space="preserve"> </w:t>
            </w:r>
            <w:r w:rsidRPr="00040E29">
              <w:t>includi</w:t>
            </w:r>
            <w:r w:rsidRPr="00040E29">
              <w:rPr>
                <w:lang w:eastAsia="sv-SE"/>
              </w:rPr>
              <w:t>ng Layer 2 ID</w:t>
            </w:r>
            <w:r w:rsidRPr="00040E29">
              <w:rPr>
                <w:lang w:eastAsia="zh-CN"/>
              </w:rPr>
              <w:t>-2</w:t>
            </w:r>
            <w:r w:rsidRPr="00040E29">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FFB38B" w14:textId="77777777" w:rsidR="007F5B8B" w:rsidRPr="00040E29" w:rsidRDefault="007F5B8B" w:rsidP="009D443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597CC43" w14:textId="77777777" w:rsidR="007F5B8B" w:rsidRPr="00040E29" w:rsidRDefault="007F5B8B" w:rsidP="009D4432">
            <w:pPr>
              <w:pStyle w:val="TAL"/>
              <w:rPr>
                <w:iCs/>
              </w:rPr>
            </w:pPr>
            <w:r w:rsidRPr="00040E29">
              <w:rPr>
                <w:iCs/>
              </w:rPr>
              <w:t xml:space="preserve">PC5-S: </w:t>
            </w:r>
            <w:r w:rsidRPr="00040E29">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3B840E6A" w14:textId="77777777" w:rsidR="007F5B8B" w:rsidRPr="00040E29" w:rsidRDefault="007F5B8B" w:rsidP="009D4432">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429DDCF" w14:textId="77777777" w:rsidR="007F5B8B" w:rsidRPr="00040E29" w:rsidRDefault="007F5B8B" w:rsidP="009D4432">
            <w:pPr>
              <w:pStyle w:val="TAC"/>
            </w:pPr>
            <w:r w:rsidRPr="00040E29">
              <w:t>-</w:t>
            </w:r>
          </w:p>
        </w:tc>
      </w:tr>
      <w:tr w:rsidR="007F5B8B" w:rsidRPr="00040E29" w14:paraId="0B8FE75C"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072B306" w14:textId="340C02F8" w:rsidR="007F5B8B" w:rsidRPr="00040E29" w:rsidRDefault="007F5B8B" w:rsidP="009D4432">
            <w:pPr>
              <w:pStyle w:val="TAC"/>
              <w:rPr>
                <w:lang w:eastAsia="zh-CN"/>
              </w:rPr>
            </w:pPr>
            <w:r w:rsidRPr="00040E29">
              <w:rPr>
                <w:lang w:eastAsia="zh-CN"/>
              </w:rPr>
              <w:t>1</w:t>
            </w:r>
            <w:r w:rsidR="0097160E" w:rsidRPr="00040E29">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B4ACE5D" w14:textId="77777777" w:rsidR="007F5B8B" w:rsidRPr="00040E29" w:rsidRDefault="007F5B8B" w:rsidP="009D4432">
            <w:pPr>
              <w:pStyle w:val="TAL"/>
              <w:rPr>
                <w:lang w:eastAsia="sv-SE"/>
              </w:rPr>
            </w:pPr>
            <w:r w:rsidRPr="00040E29">
              <w:t xml:space="preserve">Check: Does the UE transmit a </w:t>
            </w:r>
            <w:r w:rsidRPr="00040E29">
              <w:rPr>
                <w:lang w:eastAsia="sv-SE"/>
              </w:rPr>
              <w:t>DIRECT LINK IDENTIFIER UPDATE REJECT</w:t>
            </w:r>
            <w:r w:rsidRPr="00040E29">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DB8FD0" w14:textId="77777777" w:rsidR="007F5B8B" w:rsidRPr="00040E29" w:rsidRDefault="007F5B8B" w:rsidP="009D443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5290A15" w14:textId="77777777" w:rsidR="007F5B8B" w:rsidRPr="00040E29" w:rsidRDefault="007F5B8B" w:rsidP="009D4432">
            <w:pPr>
              <w:pStyle w:val="TAL"/>
              <w:rPr>
                <w:iCs/>
              </w:rPr>
            </w:pPr>
            <w:r w:rsidRPr="00040E29">
              <w:rPr>
                <w:iCs/>
              </w:rPr>
              <w:t xml:space="preserve">PC5-S: </w:t>
            </w:r>
            <w:r w:rsidRPr="00040E29">
              <w:rPr>
                <w:lang w:eastAsia="sv-SE"/>
              </w:rPr>
              <w:t>DIRECT LINK IDENTIFIER UPDATE REJECT</w:t>
            </w:r>
          </w:p>
        </w:tc>
        <w:tc>
          <w:tcPr>
            <w:tcW w:w="567" w:type="dxa"/>
            <w:tcBorders>
              <w:top w:val="single" w:sz="4" w:space="0" w:color="auto"/>
              <w:left w:val="single" w:sz="4" w:space="0" w:color="auto"/>
              <w:bottom w:val="single" w:sz="4" w:space="0" w:color="auto"/>
              <w:right w:val="single" w:sz="4" w:space="0" w:color="auto"/>
            </w:tcBorders>
            <w:hideMark/>
          </w:tcPr>
          <w:p w14:paraId="2274BAA5" w14:textId="77777777" w:rsidR="007F5B8B" w:rsidRPr="00040E29" w:rsidRDefault="007F5B8B" w:rsidP="009D4432">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3291ECF" w14:textId="77777777" w:rsidR="007F5B8B" w:rsidRPr="00040E29" w:rsidRDefault="007F5B8B" w:rsidP="009D4432">
            <w:pPr>
              <w:pStyle w:val="TAC"/>
            </w:pPr>
            <w:r w:rsidRPr="00040E29">
              <w:rPr>
                <w:lang w:eastAsia="zh-CN"/>
              </w:rPr>
              <w:t>P</w:t>
            </w:r>
          </w:p>
        </w:tc>
      </w:tr>
    </w:tbl>
    <w:p w14:paraId="2AAB6726" w14:textId="77777777" w:rsidR="007F5B8B" w:rsidRPr="00040E29" w:rsidRDefault="007F5B8B" w:rsidP="009D4432">
      <w:pPr>
        <w:rPr>
          <w:lang w:eastAsia="zh-CN"/>
        </w:rPr>
      </w:pPr>
    </w:p>
    <w:p w14:paraId="0CA0F586" w14:textId="77777777" w:rsidR="007F5B8B" w:rsidRPr="00040E29" w:rsidRDefault="007F5B8B" w:rsidP="007F5B8B">
      <w:pPr>
        <w:pStyle w:val="H6"/>
        <w:rPr>
          <w:lang w:eastAsia="zh-CN"/>
        </w:rPr>
      </w:pPr>
      <w:r w:rsidRPr="00040E29">
        <w:rPr>
          <w:lang w:eastAsia="zh-CN"/>
        </w:rPr>
        <w:t>13.2.5.3.3</w:t>
      </w:r>
      <w:r w:rsidRPr="00040E29">
        <w:rPr>
          <w:lang w:eastAsia="zh-CN"/>
        </w:rPr>
        <w:tab/>
        <w:t>Specific message contents</w:t>
      </w:r>
    </w:p>
    <w:p w14:paraId="4F1ACCDC" w14:textId="3687D12B" w:rsidR="0097160E" w:rsidRPr="00040E29" w:rsidRDefault="0097160E" w:rsidP="0097160E">
      <w:pPr>
        <w:pStyle w:val="TH"/>
      </w:pPr>
      <w:r w:rsidRPr="00040E29">
        <w:t xml:space="preserve">Table 13.2.5.3.3-1: </w:t>
      </w:r>
      <w:r w:rsidRPr="00040E29">
        <w:rPr>
          <w:iCs/>
        </w:rPr>
        <w:t>DIRECT LINK IDENTIFIER UPDATE REQUEST</w:t>
      </w:r>
      <w:r w:rsidRPr="00040E29">
        <w:t xml:space="preserve"> (step 1 &amp; </w:t>
      </w:r>
      <w:r w:rsidR="00B933EC" w:rsidRPr="00040E29">
        <w:t>12</w:t>
      </w:r>
      <w:r w:rsidRPr="00040E29">
        <w:t xml:space="preserve">, Table </w:t>
      </w:r>
      <w:r w:rsidRPr="00040E29">
        <w:rPr>
          <w:lang w:eastAsia="zh-CN"/>
        </w:rPr>
        <w:t>13.2.5.3.2-1</w:t>
      </w:r>
      <w:r w:rsidRPr="00040E29">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977"/>
        <w:gridCol w:w="2835"/>
        <w:gridCol w:w="1418"/>
      </w:tblGrid>
      <w:tr w:rsidR="0097160E" w:rsidRPr="00040E29" w14:paraId="5FDA2AC1"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5231E990" w14:textId="5A6526F7" w:rsidR="0097160E" w:rsidRPr="00040E29" w:rsidRDefault="0097160E" w:rsidP="00D81516">
            <w:pPr>
              <w:pStyle w:val="TAL"/>
              <w:rPr>
                <w:color w:val="000000"/>
                <w:lang w:eastAsia="ja-JP"/>
              </w:rPr>
            </w:pPr>
            <w:r w:rsidRPr="00040E29">
              <w:rPr>
                <w:color w:val="000000"/>
                <w:lang w:eastAsia="ja-JP"/>
              </w:rPr>
              <w:t xml:space="preserve">Derivation path: TS 38.508-1 [4], Table </w:t>
            </w:r>
            <w:del w:id="1445" w:author="0433" w:date="2024-03-30T11:20:00Z">
              <w:r w:rsidRPr="00040E29" w:rsidDel="00246633">
                <w:rPr>
                  <w:color w:val="000000"/>
                  <w:lang w:eastAsia="ja-JP"/>
                </w:rPr>
                <w:delText>4.7.4</w:delText>
              </w:r>
            </w:del>
            <w:ins w:id="1446" w:author="0433" w:date="2024-03-30T11:20:00Z">
              <w:r w:rsidR="00246633" w:rsidRPr="00246633">
                <w:rPr>
                  <w:color w:val="000000"/>
                  <w:lang w:eastAsia="ja-JP"/>
                </w:rPr>
                <w:t>4.7D.1</w:t>
              </w:r>
            </w:ins>
            <w:r w:rsidRPr="00040E29">
              <w:rPr>
                <w:color w:val="000000"/>
                <w:lang w:eastAsia="ja-JP"/>
              </w:rPr>
              <w:t>-23 with condition Rx</w:t>
            </w:r>
          </w:p>
        </w:tc>
      </w:tr>
      <w:tr w:rsidR="00B933EC" w:rsidRPr="00040E29" w14:paraId="2E80FC05" w14:textId="77777777" w:rsidTr="000B755D">
        <w:tc>
          <w:tcPr>
            <w:tcW w:w="2410" w:type="dxa"/>
            <w:tcBorders>
              <w:top w:val="single" w:sz="4" w:space="0" w:color="auto"/>
              <w:left w:val="single" w:sz="4" w:space="0" w:color="auto"/>
              <w:bottom w:val="single" w:sz="4" w:space="0" w:color="auto"/>
              <w:right w:val="single" w:sz="4" w:space="0" w:color="auto"/>
            </w:tcBorders>
          </w:tcPr>
          <w:p w14:paraId="7D3D6314" w14:textId="77777777" w:rsidR="00B933EC" w:rsidRPr="00040E29" w:rsidRDefault="00B933EC" w:rsidP="000B755D">
            <w:pPr>
              <w:pStyle w:val="TAL"/>
              <w:jc w:val="center"/>
              <w:rPr>
                <w:color w:val="000000"/>
                <w:lang w:eastAsia="ja-JP"/>
              </w:rPr>
            </w:pPr>
            <w:r w:rsidRPr="00040E29">
              <w:rPr>
                <w:b/>
              </w:rPr>
              <w:t>Information Element</w:t>
            </w:r>
          </w:p>
        </w:tc>
        <w:tc>
          <w:tcPr>
            <w:tcW w:w="2977" w:type="dxa"/>
            <w:tcBorders>
              <w:top w:val="single" w:sz="4" w:space="0" w:color="auto"/>
              <w:left w:val="single" w:sz="4" w:space="0" w:color="auto"/>
              <w:bottom w:val="single" w:sz="4" w:space="0" w:color="auto"/>
              <w:right w:val="single" w:sz="4" w:space="0" w:color="auto"/>
            </w:tcBorders>
          </w:tcPr>
          <w:p w14:paraId="370EFFFD" w14:textId="77777777" w:rsidR="00B933EC" w:rsidRPr="00040E29" w:rsidRDefault="00B933EC" w:rsidP="000B755D">
            <w:pPr>
              <w:pStyle w:val="TAL"/>
              <w:jc w:val="center"/>
              <w:rPr>
                <w:color w:val="000000"/>
                <w:lang w:eastAsia="ja-JP"/>
              </w:rPr>
            </w:pPr>
            <w:r w:rsidRPr="00040E29">
              <w:rPr>
                <w:b/>
              </w:rPr>
              <w:t>Value/remark</w:t>
            </w:r>
          </w:p>
        </w:tc>
        <w:tc>
          <w:tcPr>
            <w:tcW w:w="2835" w:type="dxa"/>
            <w:tcBorders>
              <w:top w:val="single" w:sz="4" w:space="0" w:color="auto"/>
              <w:left w:val="single" w:sz="4" w:space="0" w:color="auto"/>
              <w:bottom w:val="single" w:sz="4" w:space="0" w:color="auto"/>
              <w:right w:val="single" w:sz="4" w:space="0" w:color="auto"/>
            </w:tcBorders>
          </w:tcPr>
          <w:p w14:paraId="557F51EB" w14:textId="77777777" w:rsidR="00B933EC" w:rsidRPr="00040E29" w:rsidRDefault="00B933EC" w:rsidP="000B755D">
            <w:pPr>
              <w:pStyle w:val="TAL"/>
              <w:jc w:val="center"/>
              <w:rPr>
                <w:color w:val="000000"/>
                <w:lang w:eastAsia="ja-JP"/>
              </w:rPr>
            </w:pPr>
            <w:r w:rsidRPr="00040E29">
              <w:rPr>
                <w:b/>
              </w:rPr>
              <w:t>Comment</w:t>
            </w:r>
          </w:p>
        </w:tc>
        <w:tc>
          <w:tcPr>
            <w:tcW w:w="1418" w:type="dxa"/>
            <w:tcBorders>
              <w:top w:val="single" w:sz="4" w:space="0" w:color="auto"/>
              <w:left w:val="single" w:sz="4" w:space="0" w:color="auto"/>
              <w:bottom w:val="single" w:sz="4" w:space="0" w:color="auto"/>
              <w:right w:val="single" w:sz="4" w:space="0" w:color="auto"/>
            </w:tcBorders>
          </w:tcPr>
          <w:p w14:paraId="10768961" w14:textId="77777777" w:rsidR="00B933EC" w:rsidRPr="00040E29" w:rsidRDefault="00B933EC" w:rsidP="000B755D">
            <w:pPr>
              <w:pStyle w:val="TAL"/>
              <w:jc w:val="center"/>
              <w:rPr>
                <w:color w:val="000000"/>
                <w:lang w:eastAsia="ja-JP"/>
              </w:rPr>
            </w:pPr>
            <w:r w:rsidRPr="00040E29">
              <w:rPr>
                <w:b/>
              </w:rPr>
              <w:t>Condition</w:t>
            </w:r>
          </w:p>
        </w:tc>
      </w:tr>
      <w:tr w:rsidR="00B933EC" w:rsidRPr="00040E29" w14:paraId="4B131288" w14:textId="77777777" w:rsidTr="000B755D">
        <w:tc>
          <w:tcPr>
            <w:tcW w:w="2410" w:type="dxa"/>
            <w:tcBorders>
              <w:top w:val="single" w:sz="4" w:space="0" w:color="auto"/>
              <w:left w:val="single" w:sz="4" w:space="0" w:color="auto"/>
              <w:bottom w:val="single" w:sz="4" w:space="0" w:color="auto"/>
              <w:right w:val="single" w:sz="4" w:space="0" w:color="auto"/>
            </w:tcBorders>
          </w:tcPr>
          <w:p w14:paraId="255124FC" w14:textId="77777777" w:rsidR="00B933EC" w:rsidRPr="00040E29" w:rsidRDefault="00B933EC" w:rsidP="000B755D">
            <w:pPr>
              <w:pStyle w:val="TAL"/>
              <w:rPr>
                <w:color w:val="000000"/>
                <w:lang w:eastAsia="ja-JP"/>
              </w:rPr>
            </w:pPr>
            <w:r w:rsidRPr="00040E29">
              <w:t>Source user info</w:t>
            </w:r>
          </w:p>
        </w:tc>
        <w:tc>
          <w:tcPr>
            <w:tcW w:w="2977" w:type="dxa"/>
            <w:tcBorders>
              <w:top w:val="single" w:sz="4" w:space="0" w:color="auto"/>
              <w:left w:val="single" w:sz="4" w:space="0" w:color="auto"/>
              <w:bottom w:val="single" w:sz="4" w:space="0" w:color="auto"/>
              <w:right w:val="single" w:sz="4" w:space="0" w:color="auto"/>
            </w:tcBorders>
          </w:tcPr>
          <w:p w14:paraId="350490DE" w14:textId="77777777" w:rsidR="00B933EC" w:rsidRPr="00040E29" w:rsidRDefault="00B933EC" w:rsidP="000B755D">
            <w:pPr>
              <w:pStyle w:val="TAL"/>
              <w:rPr>
                <w:color w:val="000000"/>
                <w:lang w:eastAsia="ja-JP"/>
              </w:rPr>
            </w:pPr>
          </w:p>
        </w:tc>
        <w:tc>
          <w:tcPr>
            <w:tcW w:w="2835" w:type="dxa"/>
            <w:tcBorders>
              <w:top w:val="single" w:sz="4" w:space="0" w:color="auto"/>
              <w:left w:val="single" w:sz="4" w:space="0" w:color="auto"/>
              <w:bottom w:val="single" w:sz="4" w:space="0" w:color="auto"/>
              <w:right w:val="single" w:sz="4" w:space="0" w:color="auto"/>
            </w:tcBorders>
          </w:tcPr>
          <w:p w14:paraId="0B366CC5" w14:textId="77777777" w:rsidR="00B933EC" w:rsidRPr="00040E29" w:rsidRDefault="00B933EC" w:rsidP="000B755D">
            <w:pPr>
              <w:pStyle w:val="TAL"/>
              <w:rPr>
                <w:color w:val="000000"/>
                <w:lang w:eastAsia="ja-JP"/>
              </w:rPr>
            </w:pPr>
          </w:p>
        </w:tc>
        <w:tc>
          <w:tcPr>
            <w:tcW w:w="1418" w:type="dxa"/>
            <w:tcBorders>
              <w:top w:val="single" w:sz="4" w:space="0" w:color="auto"/>
              <w:left w:val="single" w:sz="4" w:space="0" w:color="auto"/>
              <w:bottom w:val="single" w:sz="4" w:space="0" w:color="auto"/>
              <w:right w:val="single" w:sz="4" w:space="0" w:color="auto"/>
            </w:tcBorders>
          </w:tcPr>
          <w:p w14:paraId="41F7660F" w14:textId="77777777" w:rsidR="00B933EC" w:rsidRPr="00040E29" w:rsidRDefault="00B933EC" w:rsidP="000B755D">
            <w:pPr>
              <w:pStyle w:val="TAL"/>
              <w:rPr>
                <w:color w:val="000000"/>
                <w:lang w:eastAsia="ja-JP"/>
              </w:rPr>
            </w:pPr>
          </w:p>
        </w:tc>
      </w:tr>
      <w:tr w:rsidR="00B933EC" w:rsidRPr="00040E29" w14:paraId="1697476E" w14:textId="77777777" w:rsidTr="000B755D">
        <w:tc>
          <w:tcPr>
            <w:tcW w:w="2410" w:type="dxa"/>
            <w:tcBorders>
              <w:top w:val="single" w:sz="4" w:space="0" w:color="auto"/>
              <w:left w:val="single" w:sz="4" w:space="0" w:color="auto"/>
              <w:bottom w:val="single" w:sz="4" w:space="0" w:color="auto"/>
              <w:right w:val="single" w:sz="4" w:space="0" w:color="auto"/>
            </w:tcBorders>
          </w:tcPr>
          <w:p w14:paraId="35BAD761" w14:textId="77777777" w:rsidR="00B933EC" w:rsidRPr="00040E29" w:rsidRDefault="00B933EC" w:rsidP="000B755D">
            <w:pPr>
              <w:pStyle w:val="TAL"/>
              <w:rPr>
                <w:color w:val="000000"/>
                <w:lang w:eastAsia="ja-JP"/>
              </w:rPr>
            </w:pPr>
            <w:r w:rsidRPr="00040E29">
              <w:t xml:space="preserve">  Application Layer ID 1</w:t>
            </w:r>
          </w:p>
        </w:tc>
        <w:tc>
          <w:tcPr>
            <w:tcW w:w="2977" w:type="dxa"/>
            <w:tcBorders>
              <w:top w:val="single" w:sz="4" w:space="0" w:color="auto"/>
              <w:left w:val="single" w:sz="4" w:space="0" w:color="auto"/>
              <w:bottom w:val="single" w:sz="4" w:space="0" w:color="auto"/>
              <w:right w:val="single" w:sz="4" w:space="0" w:color="auto"/>
            </w:tcBorders>
          </w:tcPr>
          <w:p w14:paraId="5BE57443" w14:textId="77777777" w:rsidR="00B933EC" w:rsidRPr="00040E29" w:rsidRDefault="00B933EC" w:rsidP="000B755D">
            <w:pPr>
              <w:pStyle w:val="TAL"/>
              <w:rPr>
                <w:color w:val="000000"/>
                <w:lang w:eastAsia="ja-JP"/>
              </w:rPr>
            </w:pPr>
            <w:r w:rsidRPr="00040E29">
              <w:rPr>
                <w:szCs w:val="18"/>
                <w:lang w:eastAsia="zh-CN"/>
              </w:rPr>
              <w:t>'00 00 05 00'H</w:t>
            </w:r>
          </w:p>
        </w:tc>
        <w:tc>
          <w:tcPr>
            <w:tcW w:w="2835" w:type="dxa"/>
            <w:tcBorders>
              <w:top w:val="single" w:sz="4" w:space="0" w:color="auto"/>
              <w:left w:val="single" w:sz="4" w:space="0" w:color="auto"/>
              <w:bottom w:val="single" w:sz="4" w:space="0" w:color="auto"/>
              <w:right w:val="single" w:sz="4" w:space="0" w:color="auto"/>
            </w:tcBorders>
          </w:tcPr>
          <w:p w14:paraId="0CAA07E2" w14:textId="77777777" w:rsidR="00B933EC" w:rsidRPr="00040E29" w:rsidRDefault="00B933EC" w:rsidP="000B755D">
            <w:pPr>
              <w:pStyle w:val="TAL"/>
              <w:rPr>
                <w:color w:val="000000"/>
                <w:lang w:eastAsia="ja-JP"/>
              </w:rPr>
            </w:pPr>
            <w:r w:rsidRPr="00040E29">
              <w:rPr>
                <w:rFonts w:eastAsia="MS PGothic"/>
              </w:rPr>
              <w:t>New</w:t>
            </w:r>
            <w:r w:rsidRPr="00040E29" w:rsidDel="00054020">
              <w:rPr>
                <w:rFonts w:eastAsia="MS PGothic"/>
              </w:rPr>
              <w:t xml:space="preserve"> </w:t>
            </w:r>
            <w:r w:rsidRPr="00040E29">
              <w:rPr>
                <w:rFonts w:eastAsia="MS PGothic"/>
              </w:rPr>
              <w:t>application Layer ID in initiating UE side</w:t>
            </w:r>
          </w:p>
        </w:tc>
        <w:tc>
          <w:tcPr>
            <w:tcW w:w="1418" w:type="dxa"/>
            <w:tcBorders>
              <w:top w:val="single" w:sz="4" w:space="0" w:color="auto"/>
              <w:left w:val="single" w:sz="4" w:space="0" w:color="auto"/>
              <w:bottom w:val="single" w:sz="4" w:space="0" w:color="auto"/>
              <w:right w:val="single" w:sz="4" w:space="0" w:color="auto"/>
            </w:tcBorders>
          </w:tcPr>
          <w:p w14:paraId="71FD1EE6" w14:textId="77777777" w:rsidR="00B933EC" w:rsidRPr="00040E29" w:rsidRDefault="00B933EC" w:rsidP="000B755D">
            <w:pPr>
              <w:pStyle w:val="TAL"/>
              <w:rPr>
                <w:color w:val="000000"/>
                <w:lang w:eastAsia="zh-CN"/>
              </w:rPr>
            </w:pPr>
            <w:r w:rsidRPr="00040E29">
              <w:rPr>
                <w:color w:val="000000"/>
                <w:lang w:eastAsia="zh-CN"/>
              </w:rPr>
              <w:t>Step 12</w:t>
            </w:r>
          </w:p>
        </w:tc>
      </w:tr>
    </w:tbl>
    <w:p w14:paraId="15F7CB8E" w14:textId="4BDAA25C" w:rsidR="007F5B8B" w:rsidRPr="00040E29" w:rsidRDefault="007F5B8B" w:rsidP="009D4432">
      <w:pPr>
        <w:rPr>
          <w:rFonts w:eastAsia="SimSun"/>
          <w:lang w:eastAsia="zh-CN"/>
        </w:rPr>
      </w:pPr>
    </w:p>
    <w:p w14:paraId="057717E6" w14:textId="77777777" w:rsidR="0097160E" w:rsidRPr="00040E29" w:rsidRDefault="0097160E" w:rsidP="0097160E">
      <w:pPr>
        <w:pStyle w:val="TH"/>
      </w:pPr>
      <w:r w:rsidRPr="00040E29">
        <w:t xml:space="preserve">Table 13.2.5.3.3-2: </w:t>
      </w:r>
      <w:r w:rsidRPr="00040E29">
        <w:rPr>
          <w:iCs/>
        </w:rPr>
        <w:t xml:space="preserve">DIRECT LINK IDENTIFIER UPDATE ACCEPT </w:t>
      </w:r>
      <w:r w:rsidRPr="00040E29">
        <w:t xml:space="preserve">(step 2, Table </w:t>
      </w:r>
      <w:r w:rsidRPr="00040E29">
        <w:rPr>
          <w:lang w:eastAsia="zh-CN"/>
        </w:rPr>
        <w:t>13.2.5.3.2-1</w:t>
      </w:r>
      <w:r w:rsidRPr="00040E29">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040E29" w14:paraId="5A5C7A98"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44DC8163" w14:textId="3D5BDECB" w:rsidR="0097160E" w:rsidRPr="00040E29" w:rsidRDefault="0097160E" w:rsidP="00D81516">
            <w:pPr>
              <w:pStyle w:val="TAL"/>
              <w:rPr>
                <w:color w:val="000000"/>
                <w:lang w:eastAsia="ja-JP"/>
              </w:rPr>
            </w:pPr>
            <w:r w:rsidRPr="00040E29">
              <w:rPr>
                <w:color w:val="000000"/>
                <w:lang w:eastAsia="ja-JP"/>
              </w:rPr>
              <w:t xml:space="preserve">Derivation path: TS 38.508-1 [4], Table </w:t>
            </w:r>
            <w:del w:id="1447" w:author="0433" w:date="2024-03-30T11:20:00Z">
              <w:r w:rsidRPr="00040E29" w:rsidDel="00246633">
                <w:rPr>
                  <w:color w:val="000000"/>
                  <w:lang w:eastAsia="ja-JP"/>
                </w:rPr>
                <w:delText>4.7.4</w:delText>
              </w:r>
            </w:del>
            <w:ins w:id="1448" w:author="0433" w:date="2024-03-30T11:20:00Z">
              <w:r w:rsidR="00246633" w:rsidRPr="00246633">
                <w:rPr>
                  <w:color w:val="000000"/>
                  <w:lang w:eastAsia="ja-JP"/>
                </w:rPr>
                <w:t>4.7D.1</w:t>
              </w:r>
            </w:ins>
            <w:r w:rsidRPr="00040E29">
              <w:rPr>
                <w:color w:val="000000"/>
                <w:lang w:eastAsia="ja-JP"/>
              </w:rPr>
              <w:t>-24 with condition Tx</w:t>
            </w:r>
          </w:p>
        </w:tc>
      </w:tr>
    </w:tbl>
    <w:p w14:paraId="472DD0BC" w14:textId="77777777" w:rsidR="00B933EC" w:rsidRPr="00040E29" w:rsidRDefault="00B933EC" w:rsidP="00B933EC"/>
    <w:p w14:paraId="43AD9B3B" w14:textId="77777777" w:rsidR="00B933EC" w:rsidRPr="00040E29" w:rsidRDefault="00B933EC" w:rsidP="00B933EC">
      <w:pPr>
        <w:pStyle w:val="TH"/>
      </w:pPr>
      <w:r w:rsidRPr="00040E29">
        <w:lastRenderedPageBreak/>
        <w:t xml:space="preserve">Table 13.2.5.3.3-2A: </w:t>
      </w:r>
      <w:r w:rsidRPr="00040E29">
        <w:rPr>
          <w:iCs/>
        </w:rPr>
        <w:t xml:space="preserve">DIRECT LINK IDENTIFIER UPDATE ACK </w:t>
      </w:r>
      <w:r w:rsidRPr="00040E29">
        <w:t xml:space="preserve">(step 7, Table </w:t>
      </w:r>
      <w:r w:rsidRPr="00040E29">
        <w:rPr>
          <w:lang w:eastAsia="zh-CN"/>
        </w:rPr>
        <w:t>13.2.5.3.2-1</w:t>
      </w:r>
      <w:r w:rsidRPr="00040E29">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B933EC" w:rsidRPr="00040E29" w14:paraId="1EC865EC" w14:textId="77777777" w:rsidTr="000B755D">
        <w:tc>
          <w:tcPr>
            <w:tcW w:w="9640" w:type="dxa"/>
            <w:tcBorders>
              <w:top w:val="single" w:sz="4" w:space="0" w:color="auto"/>
              <w:left w:val="single" w:sz="4" w:space="0" w:color="auto"/>
              <w:bottom w:val="single" w:sz="4" w:space="0" w:color="auto"/>
              <w:right w:val="single" w:sz="4" w:space="0" w:color="auto"/>
            </w:tcBorders>
            <w:hideMark/>
          </w:tcPr>
          <w:p w14:paraId="76290597" w14:textId="4C848CBB" w:rsidR="00B933EC" w:rsidRPr="00040E29" w:rsidRDefault="00B933EC" w:rsidP="000B755D">
            <w:pPr>
              <w:pStyle w:val="TAL"/>
              <w:rPr>
                <w:color w:val="000000"/>
                <w:lang w:eastAsia="ja-JP"/>
              </w:rPr>
            </w:pPr>
            <w:r w:rsidRPr="00040E29">
              <w:rPr>
                <w:color w:val="000000"/>
                <w:lang w:eastAsia="ja-JP"/>
              </w:rPr>
              <w:t xml:space="preserve">Derivation path: TS 38.508-1 [4], Table </w:t>
            </w:r>
            <w:del w:id="1449" w:author="0433" w:date="2024-03-30T11:20:00Z">
              <w:r w:rsidRPr="00040E29" w:rsidDel="00246633">
                <w:rPr>
                  <w:color w:val="000000"/>
                  <w:lang w:eastAsia="ja-JP"/>
                </w:rPr>
                <w:delText>4.7.4</w:delText>
              </w:r>
            </w:del>
            <w:ins w:id="1450" w:author="0433" w:date="2024-03-30T11:20:00Z">
              <w:r w:rsidR="00246633" w:rsidRPr="00246633">
                <w:rPr>
                  <w:color w:val="000000"/>
                  <w:lang w:eastAsia="ja-JP"/>
                </w:rPr>
                <w:t>4.7D.1</w:t>
              </w:r>
            </w:ins>
            <w:r w:rsidRPr="00040E29">
              <w:rPr>
                <w:color w:val="000000"/>
                <w:lang w:eastAsia="ja-JP"/>
              </w:rPr>
              <w:t>-25 with condition Rx</w:t>
            </w:r>
          </w:p>
        </w:tc>
      </w:tr>
    </w:tbl>
    <w:p w14:paraId="08FAD027" w14:textId="77777777" w:rsidR="00B933EC" w:rsidRPr="00040E29" w:rsidRDefault="00B933EC" w:rsidP="00B933EC"/>
    <w:p w14:paraId="28D80BF0" w14:textId="77777777" w:rsidR="0097160E" w:rsidRPr="00040E29" w:rsidRDefault="0097160E" w:rsidP="0097160E"/>
    <w:p w14:paraId="034EAD30" w14:textId="137028F4" w:rsidR="0097160E" w:rsidRPr="00040E29" w:rsidRDefault="0097160E" w:rsidP="0097160E">
      <w:pPr>
        <w:pStyle w:val="TH"/>
      </w:pPr>
      <w:r w:rsidRPr="00040E29">
        <w:t xml:space="preserve">Table 13.2.5.3.3-3: </w:t>
      </w:r>
      <w:r w:rsidRPr="00040E29">
        <w:rPr>
          <w:iCs/>
        </w:rPr>
        <w:t xml:space="preserve">DIRECT LINK IDENTIFIER UPDATE </w:t>
      </w:r>
      <w:r w:rsidRPr="00040E29">
        <w:rPr>
          <w:lang w:eastAsia="sv-SE"/>
        </w:rPr>
        <w:t>REJECT</w:t>
      </w:r>
      <w:r w:rsidRPr="00040E29">
        <w:rPr>
          <w:iCs/>
        </w:rPr>
        <w:t xml:space="preserve"> </w:t>
      </w:r>
      <w:r w:rsidRPr="00040E29">
        <w:t xml:space="preserve">(step </w:t>
      </w:r>
      <w:r w:rsidR="00B933EC" w:rsidRPr="00040E29">
        <w:t>13</w:t>
      </w:r>
      <w:r w:rsidRPr="00040E29">
        <w:t xml:space="preserve">, Table </w:t>
      </w:r>
      <w:r w:rsidRPr="00040E29">
        <w:rPr>
          <w:lang w:eastAsia="zh-CN"/>
        </w:rPr>
        <w:t>13.2.5.3.2-1</w:t>
      </w:r>
      <w:r w:rsidRPr="00040E29">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2268"/>
        <w:gridCol w:w="2410"/>
        <w:gridCol w:w="1134"/>
      </w:tblGrid>
      <w:tr w:rsidR="0097160E" w:rsidRPr="00040E29" w14:paraId="289DB637"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7C56CA59" w14:textId="74EC7340" w:rsidR="0097160E" w:rsidRPr="00040E29" w:rsidRDefault="0097160E" w:rsidP="00D81516">
            <w:pPr>
              <w:pStyle w:val="TAL"/>
              <w:rPr>
                <w:color w:val="000000"/>
                <w:lang w:eastAsia="ja-JP"/>
              </w:rPr>
            </w:pPr>
            <w:r w:rsidRPr="00040E29">
              <w:rPr>
                <w:color w:val="000000"/>
                <w:lang w:eastAsia="ja-JP"/>
              </w:rPr>
              <w:t xml:space="preserve">Derivation path: TS 38.508-1 [4], Table </w:t>
            </w:r>
            <w:del w:id="1451" w:author="0433" w:date="2024-03-30T11:20:00Z">
              <w:r w:rsidRPr="00040E29" w:rsidDel="00246633">
                <w:rPr>
                  <w:color w:val="000000"/>
                  <w:lang w:eastAsia="ja-JP"/>
                </w:rPr>
                <w:delText>4.7.4</w:delText>
              </w:r>
            </w:del>
            <w:ins w:id="1452" w:author="0433" w:date="2024-03-30T11:20:00Z">
              <w:r w:rsidR="00246633" w:rsidRPr="00246633">
                <w:rPr>
                  <w:color w:val="000000"/>
                  <w:lang w:eastAsia="ja-JP"/>
                </w:rPr>
                <w:t>4.7D.1</w:t>
              </w:r>
            </w:ins>
            <w:r w:rsidRPr="00040E29">
              <w:rPr>
                <w:color w:val="000000"/>
                <w:lang w:eastAsia="ja-JP"/>
              </w:rPr>
              <w:t>-26 with condition Tx</w:t>
            </w:r>
          </w:p>
        </w:tc>
      </w:tr>
      <w:tr w:rsidR="00B933EC" w:rsidRPr="00040E29" w14:paraId="42D889E3" w14:textId="77777777" w:rsidTr="000B755D">
        <w:tc>
          <w:tcPr>
            <w:tcW w:w="3828" w:type="dxa"/>
            <w:tcBorders>
              <w:top w:val="single" w:sz="4" w:space="0" w:color="auto"/>
              <w:left w:val="single" w:sz="4" w:space="0" w:color="auto"/>
              <w:bottom w:val="single" w:sz="4" w:space="0" w:color="auto"/>
              <w:right w:val="single" w:sz="4" w:space="0" w:color="auto"/>
            </w:tcBorders>
          </w:tcPr>
          <w:p w14:paraId="443E7D43" w14:textId="77777777" w:rsidR="00B933EC" w:rsidRPr="00040E29" w:rsidRDefault="00B933EC" w:rsidP="000B755D">
            <w:pPr>
              <w:pStyle w:val="TAL"/>
              <w:jc w:val="center"/>
              <w:rPr>
                <w:b/>
                <w:color w:val="000000"/>
                <w:lang w:eastAsia="ja-JP"/>
              </w:rPr>
            </w:pPr>
            <w:r w:rsidRPr="00040E29">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2C5857AC" w14:textId="77777777" w:rsidR="00B933EC" w:rsidRPr="00040E29" w:rsidRDefault="00B933EC" w:rsidP="000B755D">
            <w:pPr>
              <w:pStyle w:val="TAL"/>
              <w:jc w:val="center"/>
              <w:rPr>
                <w:b/>
                <w:color w:val="000000"/>
                <w:lang w:eastAsia="ja-JP"/>
              </w:rPr>
            </w:pPr>
            <w:r w:rsidRPr="00040E29">
              <w:rPr>
                <w:b/>
              </w:rPr>
              <w:t>Value/remark</w:t>
            </w:r>
          </w:p>
        </w:tc>
        <w:tc>
          <w:tcPr>
            <w:tcW w:w="2410" w:type="dxa"/>
            <w:tcBorders>
              <w:top w:val="single" w:sz="4" w:space="0" w:color="auto"/>
              <w:left w:val="single" w:sz="4" w:space="0" w:color="auto"/>
              <w:bottom w:val="single" w:sz="4" w:space="0" w:color="auto"/>
              <w:right w:val="single" w:sz="4" w:space="0" w:color="auto"/>
            </w:tcBorders>
          </w:tcPr>
          <w:p w14:paraId="54281D47" w14:textId="77777777" w:rsidR="00B933EC" w:rsidRPr="00040E29" w:rsidRDefault="00B933EC" w:rsidP="000B755D">
            <w:pPr>
              <w:pStyle w:val="TAL"/>
              <w:jc w:val="center"/>
              <w:rPr>
                <w:b/>
                <w:color w:val="000000"/>
                <w:lang w:eastAsia="ja-JP"/>
              </w:rPr>
            </w:pPr>
            <w:r w:rsidRPr="00040E29">
              <w:rPr>
                <w:b/>
              </w:rPr>
              <w:t>Comment</w:t>
            </w:r>
          </w:p>
        </w:tc>
        <w:tc>
          <w:tcPr>
            <w:tcW w:w="1134" w:type="dxa"/>
            <w:tcBorders>
              <w:top w:val="single" w:sz="4" w:space="0" w:color="auto"/>
              <w:left w:val="single" w:sz="4" w:space="0" w:color="auto"/>
              <w:bottom w:val="single" w:sz="4" w:space="0" w:color="auto"/>
              <w:right w:val="single" w:sz="4" w:space="0" w:color="auto"/>
            </w:tcBorders>
          </w:tcPr>
          <w:p w14:paraId="21F804B0" w14:textId="77777777" w:rsidR="00B933EC" w:rsidRPr="00040E29" w:rsidRDefault="00B933EC" w:rsidP="000B755D">
            <w:pPr>
              <w:pStyle w:val="TAL"/>
              <w:jc w:val="center"/>
              <w:rPr>
                <w:b/>
                <w:color w:val="000000"/>
                <w:lang w:eastAsia="ja-JP"/>
              </w:rPr>
            </w:pPr>
            <w:r w:rsidRPr="00040E29">
              <w:rPr>
                <w:b/>
              </w:rPr>
              <w:t>Condition</w:t>
            </w:r>
          </w:p>
        </w:tc>
      </w:tr>
      <w:tr w:rsidR="00B933EC" w:rsidRPr="00040E29" w14:paraId="0C80A9ED" w14:textId="77777777" w:rsidTr="000B755D">
        <w:tc>
          <w:tcPr>
            <w:tcW w:w="3828" w:type="dxa"/>
            <w:tcBorders>
              <w:top w:val="single" w:sz="4" w:space="0" w:color="auto"/>
              <w:left w:val="single" w:sz="4" w:space="0" w:color="auto"/>
              <w:bottom w:val="single" w:sz="4" w:space="0" w:color="auto"/>
              <w:right w:val="single" w:sz="4" w:space="0" w:color="auto"/>
            </w:tcBorders>
          </w:tcPr>
          <w:p w14:paraId="082E9AEA" w14:textId="77777777" w:rsidR="00B933EC" w:rsidRPr="00040E29" w:rsidRDefault="00B933EC" w:rsidP="000B755D">
            <w:pPr>
              <w:pStyle w:val="TAL"/>
              <w:rPr>
                <w:color w:val="000000"/>
                <w:lang w:eastAsia="ja-JP"/>
              </w:rPr>
            </w:pPr>
            <w:r w:rsidRPr="00040E29">
              <w:t>PC5 signalling protocol cause</w:t>
            </w:r>
          </w:p>
        </w:tc>
        <w:tc>
          <w:tcPr>
            <w:tcW w:w="2268" w:type="dxa"/>
            <w:tcBorders>
              <w:top w:val="single" w:sz="4" w:space="0" w:color="auto"/>
              <w:left w:val="single" w:sz="4" w:space="0" w:color="auto"/>
              <w:bottom w:val="single" w:sz="4" w:space="0" w:color="auto"/>
              <w:right w:val="single" w:sz="4" w:space="0" w:color="auto"/>
            </w:tcBorders>
          </w:tcPr>
          <w:p w14:paraId="7EF9C77D" w14:textId="77777777" w:rsidR="00B933EC" w:rsidRPr="00040E29" w:rsidRDefault="00B933EC" w:rsidP="000B755D">
            <w:pPr>
              <w:pStyle w:val="TAL"/>
              <w:rPr>
                <w:color w:val="000000"/>
                <w:lang w:eastAsia="ja-JP"/>
              </w:rPr>
            </w:pPr>
            <w:r w:rsidRPr="00040E29">
              <w:rPr>
                <w:szCs w:val="18"/>
              </w:rPr>
              <w:t>'0000 0011'B</w:t>
            </w:r>
          </w:p>
        </w:tc>
        <w:tc>
          <w:tcPr>
            <w:tcW w:w="2410" w:type="dxa"/>
            <w:tcBorders>
              <w:top w:val="single" w:sz="4" w:space="0" w:color="auto"/>
              <w:left w:val="single" w:sz="4" w:space="0" w:color="auto"/>
              <w:bottom w:val="single" w:sz="4" w:space="0" w:color="auto"/>
              <w:right w:val="single" w:sz="4" w:space="0" w:color="auto"/>
            </w:tcBorders>
          </w:tcPr>
          <w:p w14:paraId="4F67075C" w14:textId="77777777" w:rsidR="00B933EC" w:rsidRPr="00040E29" w:rsidRDefault="00B933EC" w:rsidP="000B755D">
            <w:pPr>
              <w:pStyle w:val="TAL"/>
              <w:rPr>
                <w:color w:val="000000"/>
                <w:lang w:eastAsia="ja-JP"/>
              </w:rPr>
            </w:pPr>
            <w:r w:rsidRPr="00040E29">
              <w:rPr>
                <w:lang w:eastAsia="zh-CN"/>
              </w:rPr>
              <w:t>c</w:t>
            </w:r>
            <w:r w:rsidRPr="00040E29">
              <w:t>onflict of layer-2 ID for unicast communication is detected</w:t>
            </w:r>
          </w:p>
        </w:tc>
        <w:tc>
          <w:tcPr>
            <w:tcW w:w="1134" w:type="dxa"/>
            <w:tcBorders>
              <w:top w:val="single" w:sz="4" w:space="0" w:color="auto"/>
              <w:left w:val="single" w:sz="4" w:space="0" w:color="auto"/>
              <w:bottom w:val="single" w:sz="4" w:space="0" w:color="auto"/>
              <w:right w:val="single" w:sz="4" w:space="0" w:color="auto"/>
            </w:tcBorders>
          </w:tcPr>
          <w:p w14:paraId="3E92457D" w14:textId="77777777" w:rsidR="00B933EC" w:rsidRPr="00040E29" w:rsidRDefault="00B933EC" w:rsidP="000B755D">
            <w:pPr>
              <w:pStyle w:val="TAL"/>
              <w:rPr>
                <w:color w:val="000000"/>
                <w:lang w:eastAsia="ja-JP"/>
              </w:rPr>
            </w:pPr>
          </w:p>
        </w:tc>
      </w:tr>
    </w:tbl>
    <w:p w14:paraId="08054D45" w14:textId="77777777" w:rsidR="0097160E" w:rsidRPr="00040E29" w:rsidRDefault="0097160E" w:rsidP="009D4432">
      <w:pPr>
        <w:rPr>
          <w:rFonts w:eastAsia="SimSun"/>
          <w:lang w:eastAsia="zh-CN"/>
        </w:rPr>
      </w:pPr>
    </w:p>
    <w:p w14:paraId="6F55C26C" w14:textId="77777777" w:rsidR="00590B02" w:rsidRPr="00040E29" w:rsidRDefault="00590B02" w:rsidP="00590B02">
      <w:pPr>
        <w:pStyle w:val="Heading3"/>
        <w:rPr>
          <w:rFonts w:eastAsia="SimSun"/>
          <w:lang w:eastAsia="en-US"/>
        </w:rPr>
      </w:pPr>
      <w:r w:rsidRPr="00040E29">
        <w:rPr>
          <w:rFonts w:eastAsia="SimSun"/>
        </w:rPr>
        <w:t>13.2.6</w:t>
      </w:r>
      <w:r w:rsidRPr="00040E29">
        <w:rPr>
          <w:rFonts w:eastAsia="SimSun"/>
        </w:rPr>
        <w:tab/>
        <w:t>PC5 unicast / link keep alive</w:t>
      </w:r>
      <w:r w:rsidRPr="00040E29">
        <w:rPr>
          <w:rFonts w:eastAsia="SimSun"/>
        </w:rPr>
        <w:tab/>
      </w:r>
    </w:p>
    <w:p w14:paraId="481089E4" w14:textId="77777777" w:rsidR="00590B02" w:rsidRPr="00040E29" w:rsidRDefault="00590B02" w:rsidP="00590B02">
      <w:pPr>
        <w:pStyle w:val="H6"/>
        <w:rPr>
          <w:rFonts w:eastAsia="SimSun"/>
        </w:rPr>
      </w:pPr>
      <w:r w:rsidRPr="00040E29">
        <w:rPr>
          <w:lang w:eastAsia="zh-CN"/>
        </w:rPr>
        <w:t>13.2.6</w:t>
      </w:r>
      <w:r w:rsidRPr="00040E29">
        <w:t>.1</w:t>
      </w:r>
      <w:r w:rsidRPr="00040E29">
        <w:tab/>
        <w:t>Test Purpose (TP)</w:t>
      </w:r>
    </w:p>
    <w:p w14:paraId="3D86D5F5" w14:textId="77777777" w:rsidR="00590B02" w:rsidRPr="00040E29" w:rsidRDefault="00590B02" w:rsidP="00590B02">
      <w:pPr>
        <w:pStyle w:val="H6"/>
      </w:pPr>
      <w:r w:rsidRPr="00040E29">
        <w:t>(1)</w:t>
      </w:r>
    </w:p>
    <w:p w14:paraId="78CAE195" w14:textId="77777777" w:rsidR="00590B02" w:rsidRPr="00040E29" w:rsidRDefault="00590B02" w:rsidP="00590B02">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transmitted a DIRECT LINK KEEPALIVE REQUEST message with Keep-alive counter value of n }</w:t>
      </w:r>
    </w:p>
    <w:p w14:paraId="1A3CF935" w14:textId="77777777" w:rsidR="00590B02" w:rsidRPr="00040E29" w:rsidRDefault="00590B02" w:rsidP="00590B02">
      <w:pPr>
        <w:pStyle w:val="PL"/>
        <w:rPr>
          <w:noProof w:val="0"/>
        </w:rPr>
      </w:pPr>
      <w:r w:rsidRPr="00040E29">
        <w:rPr>
          <w:b/>
          <w:bCs/>
          <w:noProof w:val="0"/>
        </w:rPr>
        <w:t>ensure that</w:t>
      </w:r>
      <w:r w:rsidRPr="00040E29">
        <w:rPr>
          <w:noProof w:val="0"/>
        </w:rPr>
        <w:t xml:space="preserve"> {</w:t>
      </w:r>
    </w:p>
    <w:p w14:paraId="30312545" w14:textId="77777777" w:rsidR="00590B02" w:rsidRPr="00040E29" w:rsidRDefault="00590B02" w:rsidP="00590B02">
      <w:pPr>
        <w:pStyle w:val="PL"/>
        <w:rPr>
          <w:noProof w:val="0"/>
        </w:rPr>
      </w:pPr>
      <w:r w:rsidRPr="00040E29">
        <w:rPr>
          <w:noProof w:val="0"/>
        </w:rPr>
        <w:t xml:space="preserve">  </w:t>
      </w:r>
      <w:r w:rsidRPr="00040E29">
        <w:rPr>
          <w:b/>
          <w:bCs/>
          <w:noProof w:val="0"/>
        </w:rPr>
        <w:t>when</w:t>
      </w:r>
      <w:r w:rsidRPr="00040E29">
        <w:rPr>
          <w:noProof w:val="0"/>
        </w:rPr>
        <w:t xml:space="preserve"> { UE does not receive DIRECT LINK KEEPALIVE RESPONSE message when T5004 expires</w:t>
      </w:r>
      <w:r w:rsidRPr="00040E29">
        <w:rPr>
          <w:noProof w:val="0"/>
          <w:lang w:eastAsia="zh-CN"/>
        </w:rPr>
        <w:t xml:space="preserve"> </w:t>
      </w:r>
      <w:r w:rsidRPr="00040E29">
        <w:rPr>
          <w:noProof w:val="0"/>
        </w:rPr>
        <w:t>}</w:t>
      </w:r>
    </w:p>
    <w:p w14:paraId="686F98B0" w14:textId="77777777" w:rsidR="00590B02" w:rsidRPr="00040E29" w:rsidRDefault="00590B02" w:rsidP="00590B02">
      <w:pPr>
        <w:pStyle w:val="PL"/>
        <w:rPr>
          <w:noProof w:val="0"/>
        </w:rPr>
      </w:pPr>
      <w:r w:rsidRPr="00040E29">
        <w:rPr>
          <w:noProof w:val="0"/>
        </w:rPr>
        <w:t xml:space="preserve">    </w:t>
      </w:r>
      <w:r w:rsidRPr="00040E29">
        <w:rPr>
          <w:b/>
          <w:bCs/>
          <w:noProof w:val="0"/>
        </w:rPr>
        <w:t>then</w:t>
      </w:r>
      <w:r w:rsidRPr="00040E29">
        <w:rPr>
          <w:noProof w:val="0"/>
        </w:rPr>
        <w:t xml:space="preserve"> { UE re-transmits a DIRECT LINK KEEPALIVE REQUEST message with same Keep-alive counter value of n }</w:t>
      </w:r>
    </w:p>
    <w:p w14:paraId="1C4182DD" w14:textId="77777777" w:rsidR="00590B02" w:rsidRPr="00040E29" w:rsidRDefault="00590B02" w:rsidP="00590B02">
      <w:pPr>
        <w:pStyle w:val="PL"/>
        <w:rPr>
          <w:noProof w:val="0"/>
        </w:rPr>
      </w:pPr>
      <w:r w:rsidRPr="00040E29">
        <w:rPr>
          <w:noProof w:val="0"/>
        </w:rPr>
        <w:t xml:space="preserve">         }</w:t>
      </w:r>
    </w:p>
    <w:p w14:paraId="1846137B" w14:textId="77777777" w:rsidR="00590B02" w:rsidRPr="00040E29" w:rsidRDefault="00590B02" w:rsidP="00590B02">
      <w:pPr>
        <w:pStyle w:val="PL"/>
        <w:rPr>
          <w:noProof w:val="0"/>
        </w:rPr>
      </w:pPr>
    </w:p>
    <w:p w14:paraId="53661C31" w14:textId="77777777" w:rsidR="00590B02" w:rsidRPr="00040E29" w:rsidRDefault="00590B02" w:rsidP="00590B02">
      <w:pPr>
        <w:pStyle w:val="H6"/>
      </w:pPr>
      <w:r w:rsidRPr="00040E29">
        <w:t>(2)</w:t>
      </w:r>
    </w:p>
    <w:p w14:paraId="0F545AB9" w14:textId="77777777" w:rsidR="00590B02" w:rsidRPr="00040E29" w:rsidRDefault="00590B02" w:rsidP="00590B02">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received a first DIRECT LINK KEEPALIVE REQUEST message with Keep-alive counter value of n1, and UE having sent a DIRECT LINK KEEPALIVE RESPONSE message}</w:t>
      </w:r>
    </w:p>
    <w:p w14:paraId="3229134B" w14:textId="77777777" w:rsidR="00590B02" w:rsidRPr="00040E29" w:rsidRDefault="00590B02" w:rsidP="00590B02">
      <w:pPr>
        <w:pStyle w:val="PL"/>
        <w:rPr>
          <w:noProof w:val="0"/>
        </w:rPr>
      </w:pPr>
      <w:r w:rsidRPr="00040E29">
        <w:rPr>
          <w:b/>
          <w:bCs/>
          <w:noProof w:val="0"/>
        </w:rPr>
        <w:t>ensure that</w:t>
      </w:r>
      <w:r w:rsidRPr="00040E29">
        <w:rPr>
          <w:noProof w:val="0"/>
        </w:rPr>
        <w:t xml:space="preserve"> {</w:t>
      </w:r>
    </w:p>
    <w:p w14:paraId="6CD604E7" w14:textId="77777777" w:rsidR="00590B02" w:rsidRPr="00040E29" w:rsidRDefault="00590B02" w:rsidP="00590B02">
      <w:pPr>
        <w:pStyle w:val="PL"/>
        <w:rPr>
          <w:noProof w:val="0"/>
        </w:rPr>
      </w:pPr>
      <w:r w:rsidRPr="00040E29">
        <w:rPr>
          <w:noProof w:val="0"/>
        </w:rPr>
        <w:t xml:space="preserve">  </w:t>
      </w:r>
      <w:r w:rsidRPr="00040E29">
        <w:rPr>
          <w:b/>
          <w:bCs/>
          <w:noProof w:val="0"/>
        </w:rPr>
        <w:t>when</w:t>
      </w:r>
      <w:r w:rsidRPr="00040E29">
        <w:rPr>
          <w:noProof w:val="0"/>
        </w:rPr>
        <w:t xml:space="preserve"> { UE receives a second DIRECT LINK KEEPALIVE REQUEST message with Keep-alive counter value of n2 &lt; n1}</w:t>
      </w:r>
    </w:p>
    <w:p w14:paraId="6986F7E5" w14:textId="77777777" w:rsidR="00590B02" w:rsidRPr="00040E29" w:rsidRDefault="00590B02" w:rsidP="00590B02">
      <w:pPr>
        <w:pStyle w:val="PL"/>
        <w:rPr>
          <w:noProof w:val="0"/>
        </w:rPr>
      </w:pPr>
      <w:r w:rsidRPr="00040E29">
        <w:rPr>
          <w:noProof w:val="0"/>
        </w:rPr>
        <w:t xml:space="preserve">    </w:t>
      </w:r>
      <w:r w:rsidRPr="00040E29">
        <w:rPr>
          <w:b/>
          <w:bCs/>
          <w:noProof w:val="0"/>
        </w:rPr>
        <w:t>then</w:t>
      </w:r>
      <w:r w:rsidRPr="00040E29">
        <w:rPr>
          <w:noProof w:val="0"/>
        </w:rPr>
        <w:t xml:space="preserve"> { UE does not transmit a DIRECT LINK KEEPALIVE RESPONSE message for the second DIRECT LINK KEEPALIVE REQUEST message}</w:t>
      </w:r>
    </w:p>
    <w:p w14:paraId="5DB9B8E0" w14:textId="77777777" w:rsidR="00217FF5" w:rsidRPr="00040E29" w:rsidRDefault="00590B02" w:rsidP="00217FF5">
      <w:pPr>
        <w:pStyle w:val="PL"/>
        <w:rPr>
          <w:noProof w:val="0"/>
          <w:lang w:eastAsia="en-US"/>
        </w:rPr>
      </w:pPr>
      <w:r w:rsidRPr="00040E29">
        <w:rPr>
          <w:noProof w:val="0"/>
        </w:rPr>
        <w:t xml:space="preserve">         }</w:t>
      </w:r>
    </w:p>
    <w:p w14:paraId="38F6471C" w14:textId="77777777" w:rsidR="00217FF5" w:rsidRPr="00040E29" w:rsidRDefault="00217FF5" w:rsidP="00217FF5">
      <w:pPr>
        <w:pStyle w:val="PL"/>
        <w:rPr>
          <w:noProof w:val="0"/>
        </w:rPr>
      </w:pPr>
    </w:p>
    <w:p w14:paraId="5B12DFED" w14:textId="77777777" w:rsidR="00217FF5" w:rsidRPr="00040E29" w:rsidRDefault="00217FF5" w:rsidP="00217FF5">
      <w:pPr>
        <w:pStyle w:val="H6"/>
      </w:pPr>
      <w:r w:rsidRPr="00040E29">
        <w:t>(3)</w:t>
      </w:r>
    </w:p>
    <w:p w14:paraId="7E25705E" w14:textId="77777777" w:rsidR="00217FF5" w:rsidRPr="00040E29" w:rsidRDefault="00217FF5" w:rsidP="00217FF5">
      <w:pPr>
        <w:pStyle w:val="PL"/>
        <w:rPr>
          <w:noProof w:val="0"/>
        </w:rPr>
      </w:pPr>
      <w:r w:rsidRPr="00040E29">
        <w:rPr>
          <w:b/>
          <w:bCs/>
          <w:noProof w:val="0"/>
        </w:rPr>
        <w:t>with</w:t>
      </w:r>
      <w:r w:rsidRPr="00040E29">
        <w:rPr>
          <w:noProof w:val="0"/>
        </w:rPr>
        <w:t xml:space="preserve"> {</w:t>
      </w:r>
      <w:r w:rsidRPr="00040E29">
        <w:rPr>
          <w:noProof w:val="0"/>
          <w:color w:val="000000"/>
          <w:sz w:val="20"/>
        </w:rPr>
        <w:t xml:space="preserve"> </w:t>
      </w:r>
      <w:r w:rsidRPr="00040E29">
        <w:rPr>
          <w:noProof w:val="0"/>
        </w:rPr>
        <w:t>UE having transmitted a message and having started T5003}</w:t>
      </w:r>
    </w:p>
    <w:p w14:paraId="7D54CE37" w14:textId="77777777" w:rsidR="00217FF5" w:rsidRPr="00040E29" w:rsidRDefault="00217FF5" w:rsidP="00217FF5">
      <w:pPr>
        <w:pStyle w:val="PL"/>
        <w:rPr>
          <w:noProof w:val="0"/>
        </w:rPr>
      </w:pPr>
      <w:r w:rsidRPr="00040E29">
        <w:rPr>
          <w:b/>
          <w:bCs/>
          <w:noProof w:val="0"/>
        </w:rPr>
        <w:t>ensure that</w:t>
      </w:r>
      <w:r w:rsidRPr="00040E29">
        <w:rPr>
          <w:noProof w:val="0"/>
        </w:rPr>
        <w:t xml:space="preserve"> {</w:t>
      </w:r>
    </w:p>
    <w:p w14:paraId="39780ECA" w14:textId="77777777" w:rsidR="00217FF5" w:rsidRPr="00040E29" w:rsidRDefault="00217FF5" w:rsidP="00217FF5">
      <w:pPr>
        <w:pStyle w:val="PL"/>
        <w:rPr>
          <w:noProof w:val="0"/>
        </w:rPr>
      </w:pPr>
      <w:r w:rsidRPr="00040E29">
        <w:rPr>
          <w:noProof w:val="0"/>
        </w:rPr>
        <w:t xml:space="preserve">  </w:t>
      </w:r>
      <w:r w:rsidRPr="00040E29">
        <w:rPr>
          <w:b/>
          <w:bCs/>
          <w:noProof w:val="0"/>
        </w:rPr>
        <w:t>when</w:t>
      </w:r>
      <w:r w:rsidRPr="00040E29">
        <w:rPr>
          <w:noProof w:val="0"/>
        </w:rPr>
        <w:t xml:space="preserve"> { UE does not receive any message before T5003 expires</w:t>
      </w:r>
      <w:r w:rsidRPr="00040E29">
        <w:rPr>
          <w:noProof w:val="0"/>
          <w:lang w:eastAsia="zh-CN"/>
        </w:rPr>
        <w:t xml:space="preserve"> </w:t>
      </w:r>
      <w:r w:rsidRPr="00040E29">
        <w:rPr>
          <w:noProof w:val="0"/>
        </w:rPr>
        <w:t>}</w:t>
      </w:r>
    </w:p>
    <w:p w14:paraId="4DDC2A22" w14:textId="77777777" w:rsidR="00217FF5" w:rsidRPr="00040E29" w:rsidRDefault="00217FF5" w:rsidP="00217FF5">
      <w:pPr>
        <w:pStyle w:val="PL"/>
        <w:rPr>
          <w:noProof w:val="0"/>
        </w:rPr>
      </w:pPr>
      <w:r w:rsidRPr="00040E29">
        <w:rPr>
          <w:noProof w:val="0"/>
        </w:rPr>
        <w:t xml:space="preserve">    </w:t>
      </w:r>
      <w:r w:rsidRPr="00040E29">
        <w:rPr>
          <w:b/>
          <w:bCs/>
          <w:noProof w:val="0"/>
        </w:rPr>
        <w:t>then</w:t>
      </w:r>
      <w:r w:rsidRPr="00040E29">
        <w:rPr>
          <w:noProof w:val="0"/>
        </w:rPr>
        <w:t xml:space="preserve"> { UE transmits a DIRECT LINK KEEPALIVE REQUEST message}</w:t>
      </w:r>
    </w:p>
    <w:p w14:paraId="12493086" w14:textId="77777777" w:rsidR="00217FF5" w:rsidRPr="00040E29" w:rsidRDefault="00217FF5" w:rsidP="00217FF5">
      <w:pPr>
        <w:pStyle w:val="PL"/>
        <w:rPr>
          <w:noProof w:val="0"/>
        </w:rPr>
      </w:pPr>
      <w:r w:rsidRPr="00040E29">
        <w:rPr>
          <w:noProof w:val="0"/>
        </w:rPr>
        <w:t xml:space="preserve">         }</w:t>
      </w:r>
    </w:p>
    <w:p w14:paraId="4521C45A" w14:textId="77777777" w:rsidR="00590B02" w:rsidRPr="00040E29" w:rsidRDefault="00590B02" w:rsidP="00590B02">
      <w:pPr>
        <w:pStyle w:val="PL"/>
        <w:rPr>
          <w:noProof w:val="0"/>
          <w:lang w:eastAsia="zh-CN"/>
        </w:rPr>
      </w:pPr>
    </w:p>
    <w:p w14:paraId="3B769121" w14:textId="77777777" w:rsidR="00590B02" w:rsidRPr="00040E29" w:rsidRDefault="00590B02" w:rsidP="00590B02">
      <w:pPr>
        <w:pStyle w:val="H6"/>
        <w:rPr>
          <w:lang w:eastAsia="en-US"/>
        </w:rPr>
      </w:pPr>
      <w:r w:rsidRPr="00040E29">
        <w:t>13.2.6.2</w:t>
      </w:r>
      <w:r w:rsidRPr="00040E29">
        <w:tab/>
        <w:t>Conformance requirements</w:t>
      </w:r>
    </w:p>
    <w:p w14:paraId="4EAA700F" w14:textId="77777777" w:rsidR="00590B02" w:rsidRPr="00040E29" w:rsidRDefault="00590B02" w:rsidP="009D4432">
      <w:r w:rsidRPr="00040E29">
        <w:t>References: The conformance requirements covered in the present TC are specified in: TS 24.587</w:t>
      </w:r>
      <w:r w:rsidRPr="00040E29">
        <w:rPr>
          <w:lang w:eastAsia="zh-CN"/>
        </w:rPr>
        <w:t xml:space="preserve"> [FFS]</w:t>
      </w:r>
      <w:r w:rsidRPr="00040E29">
        <w:t>, subclause 6.1.2.8.5.1 and 6.1.2.8.5.2. Unless otherwise stated these are Rel-16 requirements.</w:t>
      </w:r>
    </w:p>
    <w:p w14:paraId="7B99DDD1" w14:textId="77777777" w:rsidR="00590B02" w:rsidRPr="00040E29" w:rsidRDefault="00590B02" w:rsidP="009D4432">
      <w:r w:rsidRPr="00040E29">
        <w:t>[TS 24.587, subclause 6.1.2.8.5.1]</w:t>
      </w:r>
    </w:p>
    <w:p w14:paraId="58DF8A1E" w14:textId="77777777" w:rsidR="00590B02" w:rsidRPr="00040E29" w:rsidRDefault="00590B02" w:rsidP="009D4432">
      <w:pPr>
        <w:pStyle w:val="B1"/>
      </w:pPr>
      <w:r w:rsidRPr="00040E29">
        <w:t>a)</w:t>
      </w:r>
      <w:r w:rsidRPr="00040E29">
        <w:tab/>
        <w:t>Timer T5004 expires.</w:t>
      </w:r>
    </w:p>
    <w:p w14:paraId="12C29005" w14:textId="77777777" w:rsidR="00590B02" w:rsidRPr="00040E29" w:rsidRDefault="00590B02" w:rsidP="009D4432">
      <w:r w:rsidRPr="00040E29">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4D1BD19A" w14:textId="77777777" w:rsidR="00590B02" w:rsidRPr="00040E29" w:rsidRDefault="00590B02" w:rsidP="009D4432">
      <w:pPr>
        <w:pStyle w:val="NO"/>
      </w:pPr>
      <w:r w:rsidRPr="00040E29">
        <w:t>NOTE:</w:t>
      </w:r>
      <w:r w:rsidRPr="00040E29">
        <w:tab/>
        <w:t>The maximum number of allowed retransmissions is UE implementation specific.</w:t>
      </w:r>
    </w:p>
    <w:p w14:paraId="3F44ED38" w14:textId="77777777" w:rsidR="00590B02" w:rsidRPr="00040E29" w:rsidRDefault="00590B02" w:rsidP="009D4432">
      <w:pPr>
        <w:pStyle w:val="B1"/>
      </w:pPr>
      <w:r w:rsidRPr="00040E29">
        <w:t>b)</w:t>
      </w:r>
      <w:r w:rsidRPr="00040E29">
        <w:tab/>
        <w:t>The need to use this PC5 unicast link no longer exists before the PC5 unicast link keep-alive procedure is completed.</w:t>
      </w:r>
    </w:p>
    <w:p w14:paraId="524D42E0" w14:textId="77777777" w:rsidR="00590B02" w:rsidRPr="00040E29" w:rsidRDefault="00590B02" w:rsidP="009D4432">
      <w:pPr>
        <w:pStyle w:val="B1"/>
      </w:pPr>
      <w:r w:rsidRPr="00040E29">
        <w:lastRenderedPageBreak/>
        <w:tab/>
        <w:t>The initiating UE shall abort the PC5 unicast link keep-alive procedure and initiate a PC5 unicast link release procedure.</w:t>
      </w:r>
    </w:p>
    <w:p w14:paraId="790B7ACA" w14:textId="77777777" w:rsidR="00590B02" w:rsidRPr="00040E29" w:rsidRDefault="00590B02" w:rsidP="009D4432">
      <w:pPr>
        <w:pStyle w:val="B1"/>
      </w:pPr>
      <w:r w:rsidRPr="00040E29">
        <w:t>c)</w:t>
      </w:r>
      <w:r w:rsidRPr="00040E29">
        <w:tab/>
        <w:t>The initiating UE receives a DIRECT LINK KEEPALIVE RESPONSE message with a keep-alive counter value different from the value which the initiating UE had included in the last sent DIRECT LINK KEEPALIVE REQUEST message.</w:t>
      </w:r>
    </w:p>
    <w:p w14:paraId="48729B68" w14:textId="77777777" w:rsidR="00590B02" w:rsidRPr="00040E29" w:rsidRDefault="00590B02" w:rsidP="009D4432">
      <w:pPr>
        <w:pStyle w:val="B1"/>
      </w:pPr>
      <w:r w:rsidRPr="00040E29">
        <w:tab/>
        <w:t>The initiating UE shall discard the DIRECT LINK KEEPALIVE RESPONSE message.</w:t>
      </w:r>
    </w:p>
    <w:p w14:paraId="6FC0C0B7" w14:textId="77777777" w:rsidR="00590B02" w:rsidRPr="00040E29" w:rsidRDefault="00590B02" w:rsidP="009D4432">
      <w:pPr>
        <w:pStyle w:val="B1"/>
      </w:pPr>
      <w:r w:rsidRPr="00040E29">
        <w:t>d)</w:t>
      </w:r>
      <w:r w:rsidRPr="00040E29">
        <w:tab/>
        <w:t>The initiating UE receives a PC5 signalling message other than a DIRECT LINK KEEPALIVE RESPONSE message or PC5 user plane data from the target UE over this PC5 unicast link while timer T5004 is running.</w:t>
      </w:r>
    </w:p>
    <w:p w14:paraId="50AE27D0" w14:textId="77777777" w:rsidR="00590B02" w:rsidRPr="00040E29" w:rsidRDefault="00590B02" w:rsidP="009D4432">
      <w:pPr>
        <w:pStyle w:val="B1"/>
      </w:pPr>
      <w:r w:rsidRPr="00040E29">
        <w:tab/>
        <w:t xml:space="preserve">The initiating UE shall stop timer T5004, abort the PC5 unicast link keep-alive procedure, start timer T5003 and </w:t>
      </w:r>
      <w:r w:rsidRPr="00040E29">
        <w:rPr>
          <w:lang w:eastAsia="zh-CN"/>
        </w:rPr>
        <w:t>increment the keep-alive counter for the PC5 unicast link</w:t>
      </w:r>
      <w:r w:rsidRPr="00040E29">
        <w:t>.</w:t>
      </w:r>
    </w:p>
    <w:p w14:paraId="443A2FCD" w14:textId="77777777" w:rsidR="00590B02" w:rsidRPr="00040E29" w:rsidRDefault="00590B02" w:rsidP="009D4432">
      <w:pPr>
        <w:pStyle w:val="B1"/>
      </w:pPr>
      <w:r w:rsidRPr="00040E29">
        <w:t>e)</w:t>
      </w:r>
      <w:r w:rsidRPr="00040E29">
        <w:tab/>
        <w:t>The initiating UE receives a DIRECT LINK KEEPALIVE RESPONSE message when T5004 is not running.</w:t>
      </w:r>
    </w:p>
    <w:p w14:paraId="0748B221" w14:textId="77777777" w:rsidR="00590B02" w:rsidRPr="00040E29" w:rsidRDefault="00590B02" w:rsidP="009D4432">
      <w:pPr>
        <w:pStyle w:val="B1"/>
      </w:pPr>
      <w:r w:rsidRPr="00040E29">
        <w:tab/>
        <w:t>The initiating UE shall discard the DIRECT LINK KEEPALIVE RESPONSE message.</w:t>
      </w:r>
    </w:p>
    <w:p w14:paraId="0AE649A0" w14:textId="77777777" w:rsidR="00590B02" w:rsidRPr="00040E29" w:rsidRDefault="00590B02" w:rsidP="009D4432">
      <w:pPr>
        <w:rPr>
          <w:lang w:eastAsia="zh-CN"/>
        </w:rPr>
      </w:pPr>
      <w:r w:rsidRPr="00040E29">
        <w:t xml:space="preserve"> [TS 24.587, subclause 6.1.2.8.5.2]</w:t>
      </w:r>
    </w:p>
    <w:p w14:paraId="3FA323FD" w14:textId="77777777" w:rsidR="00590B02" w:rsidRPr="00040E29" w:rsidRDefault="00590B02" w:rsidP="009D4432">
      <w:pPr>
        <w:pStyle w:val="B1"/>
      </w:pPr>
      <w:r w:rsidRPr="00040E29">
        <w:t>a)</w:t>
      </w:r>
      <w:r w:rsidRPr="00040E29">
        <w:tab/>
        <w:t>Timer T5005 expires.</w:t>
      </w:r>
    </w:p>
    <w:p w14:paraId="70A888D5" w14:textId="77777777" w:rsidR="00590B02" w:rsidRPr="00040E29" w:rsidRDefault="00590B02" w:rsidP="009D4432">
      <w:pPr>
        <w:pStyle w:val="B1"/>
      </w:pPr>
      <w:r w:rsidRPr="00040E29">
        <w:tab/>
        <w:t>The target UE shall:</w:t>
      </w:r>
    </w:p>
    <w:p w14:paraId="0C96511D" w14:textId="77777777" w:rsidR="00590B02" w:rsidRPr="00040E29" w:rsidRDefault="00590B02" w:rsidP="009D4432">
      <w:pPr>
        <w:pStyle w:val="B2"/>
      </w:pPr>
      <w:r w:rsidRPr="00040E29">
        <w:t>1)</w:t>
      </w:r>
      <w:r w:rsidRPr="00040E29">
        <w:tab/>
        <w:t>initiate a PC5 unicast link keep-alive procedure to check the link; or</w:t>
      </w:r>
    </w:p>
    <w:p w14:paraId="7DB27137" w14:textId="77777777" w:rsidR="00590B02" w:rsidRPr="00040E29" w:rsidRDefault="00590B02" w:rsidP="009D4432">
      <w:pPr>
        <w:pStyle w:val="B2"/>
      </w:pPr>
      <w:r w:rsidRPr="00040E29">
        <w:t>2)</w:t>
      </w:r>
      <w:r w:rsidRPr="00040E29">
        <w:tab/>
        <w:t>initiate the PC5 unicast link release procedure.</w:t>
      </w:r>
    </w:p>
    <w:p w14:paraId="41AE4736" w14:textId="77777777" w:rsidR="00590B02" w:rsidRPr="00040E29" w:rsidRDefault="00590B02" w:rsidP="009D4432">
      <w:pPr>
        <w:pStyle w:val="B1"/>
      </w:pPr>
      <w:r w:rsidRPr="00040E29">
        <w:tab/>
        <w:t>Whether the UE chooses 1) or 2) is left to UE implementation.</w:t>
      </w:r>
    </w:p>
    <w:p w14:paraId="55EEC2C0" w14:textId="77777777" w:rsidR="00590B02" w:rsidRPr="00040E29" w:rsidRDefault="00590B02" w:rsidP="009D4432">
      <w:pPr>
        <w:pStyle w:val="B1"/>
      </w:pPr>
      <w:r w:rsidRPr="00040E29">
        <w:t>b)</w:t>
      </w:r>
      <w:r w:rsidRPr="00040E29">
        <w:tab/>
        <w:t>The target UE receives a DIRECT LINK KEEPALIVE REQUEST message with a keep-alive counter value lower than the value which the target UE had included in the last sent DIRECT LINK KEEPALIVE RESPONSE message.</w:t>
      </w:r>
    </w:p>
    <w:p w14:paraId="43B21B50" w14:textId="77777777" w:rsidR="00590B02" w:rsidRPr="00040E29" w:rsidRDefault="00590B02" w:rsidP="009D4432">
      <w:r w:rsidRPr="00040E29">
        <w:tab/>
        <w:t>The target UE shall discard the DIRECT LINK KEEPALIVE REQUEST message.</w:t>
      </w:r>
    </w:p>
    <w:p w14:paraId="22CEA48E" w14:textId="77777777" w:rsidR="00590B02" w:rsidRPr="00040E29" w:rsidRDefault="00590B02" w:rsidP="009D4432">
      <w:pPr>
        <w:pStyle w:val="B1"/>
      </w:pPr>
      <w:r w:rsidRPr="00040E29">
        <w:t>c)</w:t>
      </w:r>
      <w:r w:rsidRPr="00040E29">
        <w:tab/>
        <w:t>The target UE receives a DIRECT LINK KEEPALIVE REQUEST message if there is a pending PC5 signalling message or PC5 user plane data to be sent to the initiating UE over this PC5 unicast link.</w:t>
      </w:r>
    </w:p>
    <w:p w14:paraId="6C8BA2EA" w14:textId="77777777" w:rsidR="00590B02" w:rsidRPr="00040E29" w:rsidRDefault="00590B02" w:rsidP="009D4432">
      <w:pPr>
        <w:pStyle w:val="B1"/>
      </w:pPr>
      <w:r w:rsidRPr="00040E29">
        <w:tab/>
        <w:t>The target UE:</w:t>
      </w:r>
    </w:p>
    <w:p w14:paraId="43F5E837" w14:textId="77777777" w:rsidR="00590B02" w:rsidRPr="00040E29" w:rsidRDefault="00590B02" w:rsidP="009D4432">
      <w:pPr>
        <w:pStyle w:val="B2"/>
      </w:pPr>
      <w:r w:rsidRPr="00040E29">
        <w:t>1)</w:t>
      </w:r>
      <w:r w:rsidRPr="00040E29">
        <w:tab/>
        <w:t>shall pass this PC5 signalling message to the lower layers for transmission along with the target UE's layer-2 ID for unicast communication and the initiating UE's layer-2 ID for unicast communication,  or perform the data transmission over PC5 unicast link as specified in clause 6.1.2.9; and</w:t>
      </w:r>
    </w:p>
    <w:p w14:paraId="10DD6C85" w14:textId="6F9AFF11" w:rsidR="00590B02" w:rsidRPr="00040E29" w:rsidRDefault="00590B02" w:rsidP="009D4432">
      <w:pPr>
        <w:pStyle w:val="B2"/>
      </w:pPr>
      <w:r w:rsidRPr="00040E29">
        <w:t>2)</w:t>
      </w:r>
      <w:r w:rsidRPr="00040E29">
        <w:tab/>
        <w:t>shall consider transmission of this PC5 signalling message or PC5 user plane data to be an implicit DIRECT LINK KEEPALIVE RESPONSE message and skip generating a DIRECT LINK KEEPALIVE RESPONSE message. If a m</w:t>
      </w:r>
      <w:r w:rsidRPr="00040E29">
        <w:rPr>
          <w:lang w:eastAsia="zh-CN"/>
        </w:rPr>
        <w:t xml:space="preserve">aximum inactivity period is included in the </w:t>
      </w:r>
      <w:r w:rsidRPr="00040E29">
        <w:t>DIRECT LINK KEEPALIVE REQUEST message, the target UE shall stop T5005, if running, and start T5005 with its value set to the maximum inactivity period.</w:t>
      </w:r>
    </w:p>
    <w:p w14:paraId="1998E570" w14:textId="77777777" w:rsidR="00590B02" w:rsidRPr="00040E29" w:rsidRDefault="00590B02" w:rsidP="00590B02">
      <w:pPr>
        <w:pStyle w:val="H6"/>
      </w:pPr>
      <w:r w:rsidRPr="00040E29">
        <w:rPr>
          <w:lang w:eastAsia="zh-CN"/>
        </w:rPr>
        <w:t>13.2.6</w:t>
      </w:r>
      <w:r w:rsidRPr="00040E29">
        <w:t>.3</w:t>
      </w:r>
      <w:r w:rsidRPr="00040E29">
        <w:tab/>
        <w:t>Test description</w:t>
      </w:r>
    </w:p>
    <w:p w14:paraId="19A6B93B" w14:textId="77777777" w:rsidR="00590B02" w:rsidRPr="00040E29" w:rsidRDefault="00590B02" w:rsidP="00590B02">
      <w:pPr>
        <w:pStyle w:val="H6"/>
        <w:rPr>
          <w:lang w:eastAsia="zh-CN"/>
        </w:rPr>
      </w:pPr>
      <w:r w:rsidRPr="00040E29">
        <w:rPr>
          <w:lang w:eastAsia="zh-CN"/>
        </w:rPr>
        <w:t>13.2.6.3</w:t>
      </w:r>
      <w:r w:rsidRPr="00040E29">
        <w:t>.1</w:t>
      </w:r>
      <w:r w:rsidRPr="00040E29">
        <w:tab/>
        <w:t>Pre-test conditions</w:t>
      </w:r>
    </w:p>
    <w:p w14:paraId="2C1CC11C" w14:textId="77777777" w:rsidR="00590B02" w:rsidRPr="00040E29" w:rsidRDefault="00590B02" w:rsidP="00590B02">
      <w:pPr>
        <w:pStyle w:val="H6"/>
        <w:rPr>
          <w:lang w:eastAsia="en-US"/>
        </w:rPr>
      </w:pPr>
      <w:r w:rsidRPr="00040E29">
        <w:t>System Simulator:</w:t>
      </w:r>
    </w:p>
    <w:p w14:paraId="66291D3F" w14:textId="77777777" w:rsidR="00590B02" w:rsidRPr="00040E29" w:rsidRDefault="00590B02" w:rsidP="009D4432">
      <w:pPr>
        <w:pStyle w:val="B1"/>
        <w:rPr>
          <w:lang w:eastAsia="zh-CN"/>
        </w:rPr>
      </w:pPr>
      <w:r w:rsidRPr="00040E29">
        <w:rPr>
          <w:lang w:eastAsia="zh-CN"/>
        </w:rPr>
        <w:t>-</w:t>
      </w:r>
      <w:r w:rsidRPr="00040E29">
        <w:rPr>
          <w:lang w:eastAsia="zh-CN"/>
        </w:rPr>
        <w:tab/>
        <w:t>NR-SS-UE</w:t>
      </w:r>
    </w:p>
    <w:p w14:paraId="51BB63CB" w14:textId="77777777" w:rsidR="00217FF5" w:rsidRPr="00040E29" w:rsidRDefault="00590B02" w:rsidP="009D4432">
      <w:pPr>
        <w:pStyle w:val="B2"/>
        <w:rPr>
          <w:lang w:eastAsia="zh-CN"/>
        </w:rPr>
      </w:pPr>
      <w:r w:rsidRPr="00040E29">
        <w:rPr>
          <w:lang w:eastAsia="zh-CN"/>
        </w:rPr>
        <w:t>-</w:t>
      </w:r>
      <w:r w:rsidRPr="00040E29">
        <w:rPr>
          <w:lang w:eastAsia="zh-CN"/>
        </w:rPr>
        <w:tab/>
        <w:t xml:space="preserve">NR-SS-UE1 operating as NR </w:t>
      </w:r>
      <w:proofErr w:type="spellStart"/>
      <w:r w:rsidRPr="00040E29">
        <w:rPr>
          <w:lang w:eastAsia="zh-CN"/>
        </w:rPr>
        <w:t>sidelink</w:t>
      </w:r>
      <w:proofErr w:type="spellEnd"/>
      <w:r w:rsidRPr="00040E29">
        <w:rPr>
          <w:lang w:eastAsia="zh-CN"/>
        </w:rPr>
        <w:t xml:space="preserve"> communication device on the resources (i.e. the frequency included in pre-configuration) that UE is expected to use for transmission and reception via PC5 interface.</w:t>
      </w:r>
    </w:p>
    <w:p w14:paraId="5253DE11" w14:textId="1CF03CE3" w:rsidR="00590B02" w:rsidRPr="00040E29" w:rsidRDefault="00217FF5" w:rsidP="009D4432">
      <w:pPr>
        <w:pStyle w:val="B2"/>
        <w:rPr>
          <w:lang w:eastAsia="zh-CN"/>
        </w:rPr>
      </w:pPr>
      <w:r w:rsidRPr="00040E29">
        <w:rPr>
          <w:lang w:eastAsia="zh-CN"/>
        </w:rPr>
        <w:t>-</w:t>
      </w:r>
      <w:r w:rsidRPr="00040E29">
        <w:rPr>
          <w:lang w:eastAsia="zh-CN"/>
        </w:rPr>
        <w:tab/>
        <w:t>NR-SS-UE1 is synchronised on GNSS.</w:t>
      </w:r>
    </w:p>
    <w:p w14:paraId="767B0664" w14:textId="77777777" w:rsidR="00590B02" w:rsidRPr="00040E29" w:rsidRDefault="00590B02" w:rsidP="009D4432">
      <w:pPr>
        <w:pStyle w:val="B1"/>
        <w:rPr>
          <w:lang w:eastAsia="zh-CN"/>
        </w:rPr>
      </w:pPr>
      <w:r w:rsidRPr="00040E29">
        <w:rPr>
          <w:lang w:eastAsia="zh-CN"/>
        </w:rPr>
        <w:t>-</w:t>
      </w:r>
      <w:r w:rsidRPr="00040E29">
        <w:rPr>
          <w:lang w:eastAsia="zh-CN"/>
        </w:rPr>
        <w:tab/>
        <w:t>GNSS simulator</w:t>
      </w:r>
    </w:p>
    <w:p w14:paraId="68B130D2" w14:textId="77777777" w:rsidR="00590B02" w:rsidRPr="00040E29" w:rsidRDefault="00590B02" w:rsidP="009D4432">
      <w:pPr>
        <w:pStyle w:val="B2"/>
        <w:rPr>
          <w:lang w:eastAsia="zh-CN"/>
        </w:rPr>
      </w:pPr>
      <w:r w:rsidRPr="00040E29">
        <w:rPr>
          <w:lang w:eastAsia="zh-CN"/>
        </w:rPr>
        <w:lastRenderedPageBreak/>
        <w:t>-</w:t>
      </w:r>
      <w:r w:rsidRPr="00040E29">
        <w:rPr>
          <w:lang w:eastAsia="zh-CN"/>
        </w:rPr>
        <w:tab/>
        <w:t>The GNSS simulator is started and configured for Scenario #1.</w:t>
      </w:r>
    </w:p>
    <w:p w14:paraId="67EAF857" w14:textId="77777777" w:rsidR="00590B02" w:rsidRPr="00040E29" w:rsidRDefault="00590B02" w:rsidP="00590B02">
      <w:pPr>
        <w:pStyle w:val="H6"/>
      </w:pPr>
      <w:r w:rsidRPr="00040E29">
        <w:t>UE:</w:t>
      </w:r>
    </w:p>
    <w:p w14:paraId="3C460B54" w14:textId="77777777" w:rsidR="00590B02" w:rsidRPr="00040E29" w:rsidRDefault="00590B02" w:rsidP="009D4432">
      <w:pPr>
        <w:pStyle w:val="B1"/>
        <w:rPr>
          <w:lang w:eastAsia="zh-CN"/>
        </w:rPr>
      </w:pPr>
      <w:r w:rsidRPr="00040E29">
        <w:rPr>
          <w:lang w:eastAsia="zh-CN"/>
        </w:rPr>
        <w:t>-</w:t>
      </w:r>
      <w:r w:rsidRPr="00040E29">
        <w:rPr>
          <w:lang w:eastAsia="zh-CN"/>
        </w:rPr>
        <w:tab/>
        <w:t xml:space="preserve">UE is authorised to perform NR </w:t>
      </w:r>
      <w:proofErr w:type="spellStart"/>
      <w:r w:rsidRPr="00040E29">
        <w:rPr>
          <w:lang w:eastAsia="zh-CN"/>
        </w:rPr>
        <w:t>sidelink</w:t>
      </w:r>
      <w:proofErr w:type="spellEnd"/>
      <w:r w:rsidRPr="00040E29">
        <w:rPr>
          <w:lang w:eastAsia="zh-CN"/>
        </w:rPr>
        <w:t xml:space="preserve"> communication.</w:t>
      </w:r>
    </w:p>
    <w:p w14:paraId="662D7AAB" w14:textId="77777777" w:rsidR="00590B02" w:rsidRPr="00040E29" w:rsidRDefault="00590B02" w:rsidP="009D4432">
      <w:pPr>
        <w:pStyle w:val="B1"/>
        <w:rPr>
          <w:lang w:eastAsia="zh-CN"/>
        </w:rPr>
      </w:pPr>
      <w:r w:rsidRPr="00040E29">
        <w:t>-</w:t>
      </w:r>
      <w:r w:rsidRPr="00040E29">
        <w:tab/>
        <w:t>The UE is equipped with a USIM containing default values as per TS 3</w:t>
      </w:r>
      <w:r w:rsidRPr="00040E29">
        <w:rPr>
          <w:lang w:eastAsia="zh-CN"/>
        </w:rPr>
        <w:t>8</w:t>
      </w:r>
      <w:r w:rsidRPr="00040E29">
        <w:t>.508</w:t>
      </w:r>
      <w:r w:rsidRPr="00040E29">
        <w:rPr>
          <w:lang w:eastAsia="zh-CN"/>
        </w:rPr>
        <w:t>-1</w:t>
      </w:r>
      <w:r w:rsidRPr="00040E29">
        <w:t xml:space="preserve"> [</w:t>
      </w:r>
      <w:r w:rsidRPr="00040E29">
        <w:rPr>
          <w:lang w:eastAsia="zh-CN"/>
        </w:rPr>
        <w:t>4</w:t>
      </w:r>
      <w:r w:rsidRPr="00040E29">
        <w:t>] clause 4.8.3.3.3</w:t>
      </w:r>
      <w:r w:rsidRPr="00040E29">
        <w:rPr>
          <w:lang w:eastAsia="zh-CN"/>
        </w:rPr>
        <w:t>.</w:t>
      </w:r>
    </w:p>
    <w:p w14:paraId="79C7D433" w14:textId="77777777" w:rsidR="00590B02" w:rsidRPr="00040E29" w:rsidRDefault="00590B02" w:rsidP="009D4432">
      <w:r w:rsidRPr="00040E29">
        <w:t>-</w:t>
      </w:r>
      <w:r w:rsidRPr="00040E29">
        <w:tab/>
        <w:t>UE is synchronised on GNSS.</w:t>
      </w:r>
    </w:p>
    <w:p w14:paraId="02249FD1" w14:textId="77777777" w:rsidR="00590B02" w:rsidRPr="00040E29" w:rsidRDefault="00590B02" w:rsidP="00590B02">
      <w:pPr>
        <w:pStyle w:val="H6"/>
      </w:pPr>
      <w:r w:rsidRPr="00040E29">
        <w:t>Preamble:</w:t>
      </w:r>
    </w:p>
    <w:p w14:paraId="5213CEFF" w14:textId="678E51AC" w:rsidR="00590B02" w:rsidRPr="00040E29" w:rsidRDefault="00590B02" w:rsidP="009D4432">
      <w:pPr>
        <w:pStyle w:val="B1"/>
        <w:rPr>
          <w:rFonts w:eastAsia="Arial"/>
        </w:rPr>
      </w:pPr>
      <w:r w:rsidRPr="00040E29">
        <w:t>-</w:t>
      </w:r>
      <w:r w:rsidRPr="00040E29">
        <w:tab/>
        <w:t>The UE is in state 4-A and Test Mode (</w:t>
      </w:r>
      <w:r w:rsidRPr="00040E29">
        <w:rPr>
          <w:i/>
        </w:rPr>
        <w:t>On</w:t>
      </w:r>
      <w:r w:rsidRPr="00040E29">
        <w:t>) , Test Loop Function(</w:t>
      </w:r>
      <w:r w:rsidRPr="00040E29">
        <w:rPr>
          <w:i/>
        </w:rPr>
        <w:t>Off</w:t>
      </w:r>
      <w:r w:rsidRPr="00040E29">
        <w:t xml:space="preserve">) as defined in TS 38.508-1 [4], Table 4.5.7.2-1 using generic procedure parameter </w:t>
      </w:r>
      <w:proofErr w:type="spellStart"/>
      <w:r w:rsidRPr="00040E29">
        <w:t>Sidelink</w:t>
      </w:r>
      <w:proofErr w:type="spellEnd"/>
      <w:r w:rsidRPr="00040E29">
        <w:t xml:space="preserve"> (</w:t>
      </w:r>
      <w:r w:rsidRPr="00040E29">
        <w:rPr>
          <w:i/>
        </w:rPr>
        <w:t>On</w:t>
      </w:r>
      <w:r w:rsidRPr="00040E29">
        <w:t xml:space="preserve">), NR-SS-UE initiating unicast mode NR </w:t>
      </w:r>
      <w:proofErr w:type="spellStart"/>
      <w:r w:rsidRPr="00040E29">
        <w:t>sidelink</w:t>
      </w:r>
      <w:proofErr w:type="spellEnd"/>
      <w:r w:rsidRPr="00040E29">
        <w:t xml:space="preserve"> </w:t>
      </w:r>
      <w:r w:rsidR="00874190" w:rsidRPr="00040E29">
        <w:t>communication</w:t>
      </w:r>
      <w:r w:rsidRPr="00040E29">
        <w:t xml:space="preserve"> </w:t>
      </w:r>
      <w:r w:rsidRPr="00040E29">
        <w:rPr>
          <w:lang w:eastAsia="zh-CN"/>
        </w:rPr>
        <w:t xml:space="preserve">, </w:t>
      </w:r>
      <w:r w:rsidRPr="00040E29">
        <w:t>Cast Type (</w:t>
      </w:r>
      <w:r w:rsidRPr="00040E29">
        <w:rPr>
          <w:i/>
        </w:rPr>
        <w:t>Unicast</w:t>
      </w:r>
      <w:r w:rsidRPr="00040E29">
        <w:t>), GNSS Sync (</w:t>
      </w:r>
      <w:r w:rsidRPr="00040E29">
        <w:rPr>
          <w:i/>
        </w:rPr>
        <w:t>On</w:t>
      </w:r>
      <w:r w:rsidRPr="00040E29">
        <w:t>).</w:t>
      </w:r>
    </w:p>
    <w:p w14:paraId="5CF8DDB6" w14:textId="40A86029" w:rsidR="00590B02" w:rsidRPr="00040E29" w:rsidRDefault="00590B02" w:rsidP="00590B02">
      <w:pPr>
        <w:pStyle w:val="H6"/>
      </w:pPr>
      <w:r w:rsidRPr="00040E29">
        <w:rPr>
          <w:lang w:eastAsia="zh-CN"/>
        </w:rPr>
        <w:t>13.2.6</w:t>
      </w:r>
      <w:r w:rsidRPr="00040E29">
        <w:t>.3.2</w:t>
      </w:r>
      <w:r w:rsidRPr="00040E29">
        <w:tab/>
        <w:t>Test procedure sequence</w:t>
      </w:r>
    </w:p>
    <w:p w14:paraId="167DE03C" w14:textId="193EEFBD" w:rsidR="00874190" w:rsidRPr="00040E29" w:rsidRDefault="00874190" w:rsidP="009D4432">
      <w:pPr>
        <w:pStyle w:val="TH"/>
        <w:rPr>
          <w:rFonts w:eastAsia="SimSun"/>
        </w:rPr>
      </w:pPr>
      <w:r w:rsidRPr="00040E29">
        <w:t xml:space="preserve">Table </w:t>
      </w:r>
      <w:r w:rsidRPr="00040E29">
        <w:rPr>
          <w:lang w:eastAsia="zh-CN"/>
        </w:rPr>
        <w:t>13.2.6.3.2-1</w:t>
      </w:r>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040E29" w14:paraId="5C3322D4" w14:textId="77777777" w:rsidTr="00874190">
        <w:tc>
          <w:tcPr>
            <w:tcW w:w="532" w:type="dxa"/>
            <w:tcBorders>
              <w:top w:val="single" w:sz="4" w:space="0" w:color="auto"/>
              <w:left w:val="single" w:sz="4" w:space="0" w:color="auto"/>
              <w:bottom w:val="nil"/>
              <w:right w:val="single" w:sz="4" w:space="0" w:color="auto"/>
            </w:tcBorders>
          </w:tcPr>
          <w:p w14:paraId="0BB3A7C1" w14:textId="49A651FF" w:rsidR="00590B02" w:rsidRPr="00040E29" w:rsidRDefault="00217FF5" w:rsidP="009D4432">
            <w:pPr>
              <w:pStyle w:val="TAH"/>
            </w:pPr>
            <w:r w:rsidRPr="00040E29">
              <w:rPr>
                <w:lang w:eastAsia="zh-CN"/>
              </w:rPr>
              <w:t>St</w:t>
            </w:r>
          </w:p>
        </w:tc>
        <w:tc>
          <w:tcPr>
            <w:tcW w:w="3964" w:type="dxa"/>
            <w:tcBorders>
              <w:top w:val="single" w:sz="4" w:space="0" w:color="auto"/>
              <w:left w:val="single" w:sz="4" w:space="0" w:color="auto"/>
              <w:bottom w:val="single" w:sz="4" w:space="0" w:color="auto"/>
              <w:right w:val="single" w:sz="4" w:space="0" w:color="auto"/>
            </w:tcBorders>
            <w:hideMark/>
          </w:tcPr>
          <w:p w14:paraId="063760B2" w14:textId="77777777" w:rsidR="00590B02" w:rsidRPr="00040E29" w:rsidRDefault="00590B02" w:rsidP="009D4432">
            <w:pPr>
              <w:pStyle w:val="TAH"/>
            </w:pPr>
            <w:r w:rsidRPr="00040E29">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5854E61" w14:textId="77777777" w:rsidR="00590B02" w:rsidRPr="00040E29" w:rsidRDefault="00590B02" w:rsidP="009D4432">
            <w:pPr>
              <w:pStyle w:val="TAH"/>
            </w:pPr>
            <w:r w:rsidRPr="00040E29">
              <w:t>Message Sequence</w:t>
            </w:r>
          </w:p>
        </w:tc>
        <w:tc>
          <w:tcPr>
            <w:tcW w:w="455" w:type="dxa"/>
            <w:tcBorders>
              <w:top w:val="single" w:sz="4" w:space="0" w:color="auto"/>
              <w:left w:val="single" w:sz="4" w:space="0" w:color="auto"/>
              <w:bottom w:val="nil"/>
              <w:right w:val="single" w:sz="4" w:space="0" w:color="auto"/>
            </w:tcBorders>
            <w:hideMark/>
          </w:tcPr>
          <w:p w14:paraId="361C9E2E" w14:textId="77777777" w:rsidR="00590B02" w:rsidRPr="00040E29" w:rsidRDefault="00590B02" w:rsidP="009D4432">
            <w:pPr>
              <w:pStyle w:val="TAH"/>
            </w:pPr>
            <w:r w:rsidRPr="00040E29">
              <w:t>TP</w:t>
            </w:r>
          </w:p>
        </w:tc>
        <w:tc>
          <w:tcPr>
            <w:tcW w:w="853" w:type="dxa"/>
            <w:tcBorders>
              <w:top w:val="single" w:sz="4" w:space="0" w:color="auto"/>
              <w:left w:val="single" w:sz="4" w:space="0" w:color="auto"/>
              <w:bottom w:val="nil"/>
              <w:right w:val="single" w:sz="4" w:space="0" w:color="auto"/>
            </w:tcBorders>
            <w:hideMark/>
          </w:tcPr>
          <w:p w14:paraId="02ED145F" w14:textId="77777777" w:rsidR="00590B02" w:rsidRPr="00040E29" w:rsidRDefault="00590B02" w:rsidP="009D4432">
            <w:pPr>
              <w:pStyle w:val="TAH"/>
            </w:pPr>
            <w:r w:rsidRPr="00040E29">
              <w:t>Verdict</w:t>
            </w:r>
          </w:p>
        </w:tc>
      </w:tr>
      <w:tr w:rsidR="00590B02" w:rsidRPr="00040E29" w14:paraId="684B110B" w14:textId="77777777" w:rsidTr="00590B02">
        <w:tc>
          <w:tcPr>
            <w:tcW w:w="532" w:type="dxa"/>
            <w:tcBorders>
              <w:top w:val="nil"/>
              <w:left w:val="single" w:sz="4" w:space="0" w:color="auto"/>
              <w:bottom w:val="single" w:sz="4" w:space="0" w:color="auto"/>
              <w:right w:val="single" w:sz="4" w:space="0" w:color="auto"/>
            </w:tcBorders>
          </w:tcPr>
          <w:p w14:paraId="30CC0034" w14:textId="77777777" w:rsidR="00590B02" w:rsidRPr="00040E29"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308590" w14:textId="77777777" w:rsidR="00590B02" w:rsidRPr="00040E29"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980A167" w14:textId="77777777" w:rsidR="00590B02" w:rsidRPr="00040E29" w:rsidRDefault="00590B02" w:rsidP="009D4432">
            <w:pPr>
              <w:pStyle w:val="TAH"/>
            </w:pPr>
            <w:r w:rsidRPr="00040E29">
              <w:t>U - S</w:t>
            </w:r>
          </w:p>
        </w:tc>
        <w:tc>
          <w:tcPr>
            <w:tcW w:w="3148" w:type="dxa"/>
            <w:tcBorders>
              <w:top w:val="single" w:sz="4" w:space="0" w:color="auto"/>
              <w:left w:val="single" w:sz="4" w:space="0" w:color="auto"/>
              <w:bottom w:val="single" w:sz="4" w:space="0" w:color="auto"/>
              <w:right w:val="single" w:sz="4" w:space="0" w:color="auto"/>
            </w:tcBorders>
            <w:hideMark/>
          </w:tcPr>
          <w:p w14:paraId="06BCE030" w14:textId="77777777" w:rsidR="00590B02" w:rsidRPr="00040E29" w:rsidRDefault="00590B02" w:rsidP="009D4432">
            <w:pPr>
              <w:pStyle w:val="TAH"/>
            </w:pPr>
            <w:r w:rsidRPr="00040E29">
              <w:t>Message</w:t>
            </w:r>
          </w:p>
        </w:tc>
        <w:tc>
          <w:tcPr>
            <w:tcW w:w="455" w:type="dxa"/>
            <w:tcBorders>
              <w:top w:val="nil"/>
              <w:left w:val="single" w:sz="4" w:space="0" w:color="auto"/>
              <w:bottom w:val="single" w:sz="4" w:space="0" w:color="auto"/>
              <w:right w:val="single" w:sz="4" w:space="0" w:color="auto"/>
            </w:tcBorders>
          </w:tcPr>
          <w:p w14:paraId="16F136E8" w14:textId="77777777" w:rsidR="00590B02" w:rsidRPr="00040E29"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3ED40EDD" w14:textId="77777777" w:rsidR="00590B02" w:rsidRPr="00040E29" w:rsidRDefault="00590B02" w:rsidP="009D4432">
            <w:pPr>
              <w:pStyle w:val="TAH"/>
            </w:pPr>
          </w:p>
        </w:tc>
      </w:tr>
      <w:tr w:rsidR="00590B02" w:rsidRPr="00040E29" w14:paraId="30D78E0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2D9CE41" w14:textId="77777777" w:rsidR="00590B02" w:rsidRPr="00040E29" w:rsidRDefault="00590B02" w:rsidP="009D4432">
            <w:pPr>
              <w:pStyle w:val="TAC"/>
              <w:rPr>
                <w:rFonts w:cs="Arial"/>
                <w:szCs w:val="18"/>
                <w:lang w:eastAsia="zh-CN"/>
              </w:rPr>
            </w:pPr>
            <w:r w:rsidRPr="00040E29">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8CA65BD" w14:textId="77777777" w:rsidR="00590B02" w:rsidRPr="00040E29" w:rsidRDefault="00590B02" w:rsidP="009D4432">
            <w:pPr>
              <w:pStyle w:val="TAL"/>
              <w:rPr>
                <w:lang w:eastAsia="zh-CN"/>
              </w:rPr>
            </w:pPr>
            <w:r w:rsidRPr="00040E29">
              <w:rPr>
                <w:rFonts w:eastAsia="DengXian"/>
                <w:lang w:eastAsia="zh-CN"/>
              </w:rPr>
              <w:t xml:space="preserve">The </w:t>
            </w:r>
            <w:r w:rsidRPr="00040E29">
              <w:rPr>
                <w:lang w:eastAsia="zh-CN"/>
              </w:rPr>
              <w:t>UE</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QUEST</w:t>
            </w:r>
            <w:r w:rsidRPr="00040E29">
              <w:rPr>
                <w:lang w:eastAsia="sv-SE"/>
              </w:rPr>
              <w:t xml:space="preserve"> me</w:t>
            </w:r>
            <w:r w:rsidRPr="00040E29">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27ADBA23" w14:textId="77777777" w:rsidR="00590B02" w:rsidRPr="00040E29" w:rsidRDefault="00590B02"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4ECA8637" w14:textId="77777777" w:rsidR="00590B02" w:rsidRPr="00040E29" w:rsidRDefault="00590B02" w:rsidP="009D4432">
            <w:pPr>
              <w:pStyle w:val="TAL"/>
              <w:rPr>
                <w:lang w:eastAsia="zh-CN"/>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A8BB9FB"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6D6AAF64" w14:textId="77777777" w:rsidR="00590B02" w:rsidRPr="00040E29" w:rsidRDefault="00590B02" w:rsidP="009D4432">
            <w:pPr>
              <w:pStyle w:val="TAC"/>
              <w:rPr>
                <w:lang w:eastAsia="zh-CN"/>
              </w:rPr>
            </w:pPr>
            <w:r w:rsidRPr="00040E29">
              <w:t>-</w:t>
            </w:r>
          </w:p>
        </w:tc>
      </w:tr>
      <w:tr w:rsidR="00590B02" w:rsidRPr="00040E29" w14:paraId="0E11797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70A8BD" w14:textId="77777777" w:rsidR="00590B02" w:rsidRPr="00040E29" w:rsidRDefault="00590B02" w:rsidP="009D4432">
            <w:pPr>
              <w:pStyle w:val="TAC"/>
              <w:rPr>
                <w:lang w:eastAsia="zh-CN"/>
              </w:rPr>
            </w:pPr>
            <w:r w:rsidRPr="00040E29">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750640B6" w14:textId="77777777" w:rsidR="00590B02" w:rsidRPr="00040E29" w:rsidRDefault="00590B02" w:rsidP="009D4432">
            <w:pPr>
              <w:pStyle w:val="TAL"/>
              <w:rPr>
                <w:rFonts w:eastAsia="DengXian"/>
                <w:lang w:eastAsia="zh-CN"/>
              </w:rPr>
            </w:pPr>
            <w:r w:rsidRPr="00040E29">
              <w:t xml:space="preserve">The </w:t>
            </w:r>
            <w:r w:rsidRPr="00040E29">
              <w:rPr>
                <w:lang w:eastAsia="zh-CN"/>
              </w:rPr>
              <w:t>NR-SS-UE1</w:t>
            </w:r>
            <w:r w:rsidRPr="00040E29">
              <w:t xml:space="preserve"> waits 5 seconds (T5004</w:t>
            </w:r>
            <w:r w:rsidRPr="00040E29">
              <w:rPr>
                <w:rFonts w:eastAsia="DengXian"/>
                <w:lang w:eastAsia="zh-CN"/>
              </w:rPr>
              <w:t>=5s</w:t>
            </w:r>
            <w:r w:rsidRPr="00040E29">
              <w:t xml:space="preserve">). </w:t>
            </w:r>
          </w:p>
        </w:tc>
        <w:tc>
          <w:tcPr>
            <w:tcW w:w="648" w:type="dxa"/>
            <w:tcBorders>
              <w:top w:val="single" w:sz="4" w:space="0" w:color="auto"/>
              <w:left w:val="single" w:sz="4" w:space="0" w:color="auto"/>
              <w:bottom w:val="single" w:sz="4" w:space="0" w:color="auto"/>
              <w:right w:val="single" w:sz="4" w:space="0" w:color="auto"/>
            </w:tcBorders>
            <w:hideMark/>
          </w:tcPr>
          <w:p w14:paraId="0BED6F18" w14:textId="77777777" w:rsidR="00590B02" w:rsidRPr="00040E29" w:rsidRDefault="00590B02" w:rsidP="009D4432">
            <w:pPr>
              <w:pStyle w:val="TAC"/>
              <w:rPr>
                <w:rFonts w:eastAsia="SimSu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2ECBB1A1" w14:textId="77777777" w:rsidR="00590B02" w:rsidRPr="00040E29" w:rsidRDefault="00590B02"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576A3305"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2034363D" w14:textId="77777777" w:rsidR="00590B02" w:rsidRPr="00040E29" w:rsidRDefault="00590B02" w:rsidP="009D4432">
            <w:pPr>
              <w:pStyle w:val="TAC"/>
            </w:pPr>
            <w:r w:rsidRPr="00040E29">
              <w:t>-</w:t>
            </w:r>
          </w:p>
        </w:tc>
      </w:tr>
      <w:tr w:rsidR="00590B02" w:rsidRPr="00040E29" w14:paraId="48BE0C3A"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F6D594A" w14:textId="77777777" w:rsidR="00590B02" w:rsidRPr="00040E29" w:rsidRDefault="00590B02" w:rsidP="009D4432">
            <w:pPr>
              <w:pStyle w:val="TAC"/>
              <w:rPr>
                <w:lang w:eastAsia="zh-CN"/>
              </w:rPr>
            </w:pPr>
            <w:r w:rsidRPr="00040E29">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31075948" w14:textId="77777777" w:rsidR="00590B02" w:rsidRPr="00040E29" w:rsidRDefault="00590B02" w:rsidP="009D4432">
            <w:pPr>
              <w:pStyle w:val="TAL"/>
              <w:rPr>
                <w:rFonts w:eastAsia="DengXian"/>
                <w:lang w:eastAsia="zh-CN"/>
              </w:rPr>
            </w:pPr>
            <w:r w:rsidRPr="00040E29">
              <w:rPr>
                <w:rFonts w:eastAsia="DengXian"/>
                <w:lang w:eastAsia="zh-CN"/>
              </w:rPr>
              <w:t xml:space="preserve">Check: </w:t>
            </w:r>
            <w:r w:rsidRPr="00040E29">
              <w:t xml:space="preserve">Does the UE transmit a DIRECT LINK KEEPALIVE REQUEST message </w:t>
            </w:r>
            <w:r w:rsidRPr="00040E29">
              <w:rPr>
                <w:rFonts w:eastAsia="DengXian"/>
                <w:lang w:eastAsia="zh-CN"/>
              </w:rPr>
              <w:t>with keep-alive counter = 0</w:t>
            </w:r>
            <w:r w:rsidRPr="00040E29">
              <w:t>?</w:t>
            </w:r>
          </w:p>
        </w:tc>
        <w:tc>
          <w:tcPr>
            <w:tcW w:w="648" w:type="dxa"/>
            <w:tcBorders>
              <w:top w:val="single" w:sz="4" w:space="0" w:color="auto"/>
              <w:left w:val="single" w:sz="4" w:space="0" w:color="auto"/>
              <w:bottom w:val="single" w:sz="4" w:space="0" w:color="auto"/>
              <w:right w:val="single" w:sz="4" w:space="0" w:color="auto"/>
            </w:tcBorders>
            <w:hideMark/>
          </w:tcPr>
          <w:p w14:paraId="01F8DA21" w14:textId="77777777" w:rsidR="00590B02" w:rsidRPr="00040E29" w:rsidRDefault="00590B02" w:rsidP="009D4432">
            <w:pPr>
              <w:pStyle w:val="TAC"/>
              <w:rPr>
                <w:rFonts w:eastAsia="SimSu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42D4D597" w14:textId="77777777" w:rsidR="00590B02" w:rsidRPr="00040E29" w:rsidRDefault="00590B02" w:rsidP="009D4432">
            <w:pPr>
              <w:pStyle w:val="TAL"/>
              <w:rPr>
                <w:iCs/>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7A12E522" w14:textId="77777777" w:rsidR="00590B02" w:rsidRPr="00040E29" w:rsidRDefault="00590B02" w:rsidP="009D4432">
            <w:pPr>
              <w:pStyle w:val="TAC"/>
            </w:pPr>
            <w:r w:rsidRPr="00040E29">
              <w:t>1</w:t>
            </w:r>
          </w:p>
        </w:tc>
        <w:tc>
          <w:tcPr>
            <w:tcW w:w="853" w:type="dxa"/>
            <w:tcBorders>
              <w:top w:val="single" w:sz="4" w:space="0" w:color="auto"/>
              <w:left w:val="single" w:sz="4" w:space="0" w:color="auto"/>
              <w:bottom w:val="single" w:sz="4" w:space="0" w:color="auto"/>
              <w:right w:val="single" w:sz="4" w:space="0" w:color="auto"/>
            </w:tcBorders>
            <w:hideMark/>
          </w:tcPr>
          <w:p w14:paraId="41ED540B" w14:textId="77777777" w:rsidR="00590B02" w:rsidRPr="00040E29" w:rsidRDefault="00590B02" w:rsidP="009D4432">
            <w:pPr>
              <w:pStyle w:val="TAC"/>
            </w:pPr>
            <w:r w:rsidRPr="00040E29">
              <w:rPr>
                <w:lang w:eastAsia="zh-CN"/>
              </w:rPr>
              <w:t>P</w:t>
            </w:r>
          </w:p>
        </w:tc>
      </w:tr>
      <w:tr w:rsidR="00590B02" w:rsidRPr="00040E29" w14:paraId="7C912F5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DE7EBEE" w14:textId="77777777" w:rsidR="00590B02" w:rsidRPr="00040E29" w:rsidRDefault="00590B02" w:rsidP="009D4432">
            <w:pPr>
              <w:pStyle w:val="TAC"/>
              <w:rPr>
                <w:rFonts w:cs="Arial"/>
                <w:szCs w:val="18"/>
                <w:lang w:eastAsia="zh-CN"/>
              </w:rPr>
            </w:pPr>
            <w:r w:rsidRPr="00040E29">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0552E1A8" w14:textId="77777777" w:rsidR="00590B02" w:rsidRPr="00040E29" w:rsidRDefault="00590B02" w:rsidP="009D4432">
            <w:pPr>
              <w:pStyle w:val="TAL"/>
              <w:rPr>
                <w:rFonts w:eastAsia="DengXian"/>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SPONSE</w:t>
            </w:r>
            <w:r w:rsidRPr="00040E29">
              <w:rPr>
                <w:lang w:eastAsia="sv-SE"/>
              </w:rPr>
              <w:t xml:space="preserve"> me</w:t>
            </w:r>
            <w:r w:rsidRPr="00040E29">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7A7957D" w14:textId="77777777" w:rsidR="00590B02" w:rsidRPr="00040E29" w:rsidRDefault="00590B02" w:rsidP="009D4432">
            <w:pPr>
              <w:pStyle w:val="TAC"/>
              <w:rPr>
                <w:rFonts w:eastAsia="SimSun"/>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531EC3BC" w14:textId="77777777" w:rsidR="00590B02" w:rsidRPr="00040E29" w:rsidRDefault="00590B02" w:rsidP="009D4432">
            <w:pPr>
              <w:pStyle w:val="TAL"/>
              <w:rPr>
                <w:lang w:eastAsia="zh-CN"/>
              </w:rPr>
            </w:pPr>
            <w:r w:rsidRPr="00040E29">
              <w:rPr>
                <w:iCs/>
              </w:rPr>
              <w:t xml:space="preserve">PC5-S: </w:t>
            </w:r>
            <w:r w:rsidRPr="00040E29">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5E47EFA4"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8C15972" w14:textId="77777777" w:rsidR="00590B02" w:rsidRPr="00040E29" w:rsidRDefault="00590B02" w:rsidP="009D4432">
            <w:pPr>
              <w:pStyle w:val="TAC"/>
              <w:rPr>
                <w:lang w:eastAsia="zh-CN"/>
              </w:rPr>
            </w:pPr>
            <w:r w:rsidRPr="00040E29">
              <w:t>-</w:t>
            </w:r>
          </w:p>
        </w:tc>
      </w:tr>
      <w:tr w:rsidR="00217FF5" w:rsidRPr="00040E29" w14:paraId="6A2F46DC" w14:textId="77777777" w:rsidTr="00590B02">
        <w:tc>
          <w:tcPr>
            <w:tcW w:w="532" w:type="dxa"/>
            <w:tcBorders>
              <w:top w:val="single" w:sz="4" w:space="0" w:color="auto"/>
              <w:left w:val="single" w:sz="4" w:space="0" w:color="auto"/>
              <w:bottom w:val="single" w:sz="4" w:space="0" w:color="auto"/>
              <w:right w:val="single" w:sz="4" w:space="0" w:color="auto"/>
            </w:tcBorders>
          </w:tcPr>
          <w:p w14:paraId="1B1DECAF" w14:textId="77CD25C9" w:rsidR="00217FF5" w:rsidRPr="00040E29" w:rsidRDefault="00217FF5" w:rsidP="009D4432">
            <w:pPr>
              <w:pStyle w:val="TAC"/>
              <w:rPr>
                <w:lang w:eastAsia="zh-CN"/>
              </w:rPr>
            </w:pPr>
            <w:r w:rsidRPr="00040E29">
              <w:rPr>
                <w:lang w:eastAsia="zh-CN"/>
              </w:rPr>
              <w:t>4A</w:t>
            </w:r>
          </w:p>
        </w:tc>
        <w:tc>
          <w:tcPr>
            <w:tcW w:w="3964" w:type="dxa"/>
            <w:tcBorders>
              <w:top w:val="single" w:sz="4" w:space="0" w:color="auto"/>
              <w:left w:val="single" w:sz="4" w:space="0" w:color="auto"/>
              <w:bottom w:val="single" w:sz="4" w:space="0" w:color="auto"/>
              <w:right w:val="single" w:sz="4" w:space="0" w:color="auto"/>
            </w:tcBorders>
          </w:tcPr>
          <w:p w14:paraId="660DC539" w14:textId="142F7E64" w:rsidR="00217FF5" w:rsidRPr="00040E29" w:rsidRDefault="00217FF5" w:rsidP="009D4432">
            <w:pPr>
              <w:pStyle w:val="TAL"/>
              <w:rPr>
                <w:rFonts w:eastAsia="DengXian"/>
                <w:lang w:eastAsia="zh-CN"/>
              </w:rPr>
            </w:pPr>
            <w:r w:rsidRPr="00040E29">
              <w:t xml:space="preserve">The </w:t>
            </w:r>
            <w:r w:rsidRPr="00040E29">
              <w:rPr>
                <w:lang w:eastAsia="zh-CN"/>
              </w:rPr>
              <w:t>NR-SS-UE1</w:t>
            </w:r>
            <w:r w:rsidRPr="00040E29">
              <w:t xml:space="preserve"> waits 5 seconds (T5003</w:t>
            </w:r>
            <w:r w:rsidRPr="00040E29">
              <w:rPr>
                <w:rFonts w:eastAsia="DengXian"/>
                <w:lang w:eastAsia="zh-CN"/>
              </w:rPr>
              <w:t>=5s</w:t>
            </w:r>
            <w:r w:rsidRPr="00040E29">
              <w:t xml:space="preserve">). </w:t>
            </w:r>
          </w:p>
        </w:tc>
        <w:tc>
          <w:tcPr>
            <w:tcW w:w="648" w:type="dxa"/>
            <w:tcBorders>
              <w:top w:val="single" w:sz="4" w:space="0" w:color="auto"/>
              <w:left w:val="single" w:sz="4" w:space="0" w:color="auto"/>
              <w:bottom w:val="single" w:sz="4" w:space="0" w:color="auto"/>
              <w:right w:val="single" w:sz="4" w:space="0" w:color="auto"/>
            </w:tcBorders>
          </w:tcPr>
          <w:p w14:paraId="3953F8C5" w14:textId="7D108B3B" w:rsidR="00217FF5" w:rsidRPr="00040E29" w:rsidRDefault="00217FF5"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tcPr>
          <w:p w14:paraId="657B67F8" w14:textId="7EBA4C84" w:rsidR="00217FF5" w:rsidRPr="00040E29" w:rsidRDefault="00217FF5"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tcPr>
          <w:p w14:paraId="4A507D18" w14:textId="4C166E58" w:rsidR="00217FF5" w:rsidRPr="00040E29" w:rsidRDefault="00217FF5"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0CDBE00F" w14:textId="139412B1" w:rsidR="00217FF5" w:rsidRPr="00040E29" w:rsidRDefault="00217FF5" w:rsidP="009D4432">
            <w:pPr>
              <w:pStyle w:val="TAC"/>
            </w:pPr>
            <w:r w:rsidRPr="00040E29">
              <w:t>-</w:t>
            </w:r>
          </w:p>
        </w:tc>
      </w:tr>
      <w:tr w:rsidR="00217FF5" w:rsidRPr="00040E29" w14:paraId="0745BC22" w14:textId="77777777" w:rsidTr="00590B02">
        <w:tc>
          <w:tcPr>
            <w:tcW w:w="532" w:type="dxa"/>
            <w:tcBorders>
              <w:top w:val="single" w:sz="4" w:space="0" w:color="auto"/>
              <w:left w:val="single" w:sz="4" w:space="0" w:color="auto"/>
              <w:bottom w:val="single" w:sz="4" w:space="0" w:color="auto"/>
              <w:right w:val="single" w:sz="4" w:space="0" w:color="auto"/>
            </w:tcBorders>
          </w:tcPr>
          <w:p w14:paraId="554FDCE2" w14:textId="329DD948" w:rsidR="00217FF5" w:rsidRPr="00040E29" w:rsidRDefault="00217FF5" w:rsidP="009D4432">
            <w:pPr>
              <w:pStyle w:val="TAC"/>
              <w:rPr>
                <w:lang w:eastAsia="zh-CN"/>
              </w:rPr>
            </w:pPr>
            <w:r w:rsidRPr="00040E29">
              <w:rPr>
                <w:lang w:eastAsia="zh-CN"/>
              </w:rPr>
              <w:t>4B</w:t>
            </w:r>
          </w:p>
        </w:tc>
        <w:tc>
          <w:tcPr>
            <w:tcW w:w="3964" w:type="dxa"/>
            <w:tcBorders>
              <w:top w:val="single" w:sz="4" w:space="0" w:color="auto"/>
              <w:left w:val="single" w:sz="4" w:space="0" w:color="auto"/>
              <w:bottom w:val="single" w:sz="4" w:space="0" w:color="auto"/>
              <w:right w:val="single" w:sz="4" w:space="0" w:color="auto"/>
            </w:tcBorders>
          </w:tcPr>
          <w:p w14:paraId="73D9B459" w14:textId="6CA575D9" w:rsidR="00217FF5" w:rsidRPr="00040E29" w:rsidRDefault="00217FF5" w:rsidP="009D4432">
            <w:pPr>
              <w:pStyle w:val="TAL"/>
              <w:rPr>
                <w:rFonts w:eastAsia="DengXian"/>
                <w:lang w:eastAsia="zh-CN"/>
              </w:rPr>
            </w:pPr>
            <w:r w:rsidRPr="00040E29">
              <w:rPr>
                <w:rFonts w:eastAsia="DengXian"/>
                <w:lang w:eastAsia="zh-CN"/>
              </w:rPr>
              <w:t xml:space="preserve">Check: </w:t>
            </w:r>
            <w:r w:rsidRPr="00040E29">
              <w:t xml:space="preserve">Does the UE transmit a DIRECT LINK KEEPALIVE REQUEST message </w:t>
            </w:r>
            <w:r w:rsidRPr="00040E29">
              <w:rPr>
                <w:rFonts w:eastAsia="DengXian"/>
                <w:lang w:eastAsia="zh-CN"/>
              </w:rPr>
              <w:t>with keep-alive counter = 1</w:t>
            </w:r>
            <w:r w:rsidRPr="00040E29">
              <w:t>?</w:t>
            </w:r>
          </w:p>
        </w:tc>
        <w:tc>
          <w:tcPr>
            <w:tcW w:w="648" w:type="dxa"/>
            <w:tcBorders>
              <w:top w:val="single" w:sz="4" w:space="0" w:color="auto"/>
              <w:left w:val="single" w:sz="4" w:space="0" w:color="auto"/>
              <w:bottom w:val="single" w:sz="4" w:space="0" w:color="auto"/>
              <w:right w:val="single" w:sz="4" w:space="0" w:color="auto"/>
            </w:tcBorders>
          </w:tcPr>
          <w:p w14:paraId="01E8A9E8" w14:textId="22A6E5BE" w:rsidR="00217FF5" w:rsidRPr="00040E29" w:rsidRDefault="00217FF5"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tcPr>
          <w:p w14:paraId="55CAC83A" w14:textId="77C870AE" w:rsidR="00217FF5" w:rsidRPr="00040E29" w:rsidRDefault="00217FF5" w:rsidP="009D4432">
            <w:pPr>
              <w:pStyle w:val="TAL"/>
              <w:rPr>
                <w:iCs/>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tcPr>
          <w:p w14:paraId="5F703396" w14:textId="5F97A810" w:rsidR="00217FF5" w:rsidRPr="00040E29" w:rsidRDefault="00217FF5" w:rsidP="009D4432">
            <w:pPr>
              <w:pStyle w:val="TAC"/>
            </w:pPr>
            <w:r w:rsidRPr="00040E29">
              <w:t>3</w:t>
            </w:r>
          </w:p>
        </w:tc>
        <w:tc>
          <w:tcPr>
            <w:tcW w:w="853" w:type="dxa"/>
            <w:tcBorders>
              <w:top w:val="single" w:sz="4" w:space="0" w:color="auto"/>
              <w:left w:val="single" w:sz="4" w:space="0" w:color="auto"/>
              <w:bottom w:val="single" w:sz="4" w:space="0" w:color="auto"/>
              <w:right w:val="single" w:sz="4" w:space="0" w:color="auto"/>
            </w:tcBorders>
          </w:tcPr>
          <w:p w14:paraId="6E77DC27" w14:textId="58175A88" w:rsidR="00217FF5" w:rsidRPr="00040E29" w:rsidRDefault="00217FF5" w:rsidP="009D4432">
            <w:pPr>
              <w:pStyle w:val="TAC"/>
            </w:pPr>
            <w:r w:rsidRPr="00040E29">
              <w:rPr>
                <w:lang w:eastAsia="zh-CN"/>
              </w:rPr>
              <w:t>P</w:t>
            </w:r>
          </w:p>
        </w:tc>
      </w:tr>
      <w:tr w:rsidR="00217FF5" w:rsidRPr="00040E29" w14:paraId="43284501" w14:textId="77777777" w:rsidTr="00590B02">
        <w:tc>
          <w:tcPr>
            <w:tcW w:w="532" w:type="dxa"/>
            <w:tcBorders>
              <w:top w:val="single" w:sz="4" w:space="0" w:color="auto"/>
              <w:left w:val="single" w:sz="4" w:space="0" w:color="auto"/>
              <w:bottom w:val="single" w:sz="4" w:space="0" w:color="auto"/>
              <w:right w:val="single" w:sz="4" w:space="0" w:color="auto"/>
            </w:tcBorders>
          </w:tcPr>
          <w:p w14:paraId="67A2E68A" w14:textId="12F902C1" w:rsidR="00217FF5" w:rsidRPr="00040E29" w:rsidRDefault="00217FF5" w:rsidP="009D4432">
            <w:pPr>
              <w:pStyle w:val="TAC"/>
              <w:rPr>
                <w:lang w:eastAsia="zh-CN"/>
              </w:rPr>
            </w:pPr>
            <w:r w:rsidRPr="00040E29">
              <w:rPr>
                <w:lang w:eastAsia="zh-CN"/>
              </w:rPr>
              <w:t>4C</w:t>
            </w:r>
          </w:p>
        </w:tc>
        <w:tc>
          <w:tcPr>
            <w:tcW w:w="3964" w:type="dxa"/>
            <w:tcBorders>
              <w:top w:val="single" w:sz="4" w:space="0" w:color="auto"/>
              <w:left w:val="single" w:sz="4" w:space="0" w:color="auto"/>
              <w:bottom w:val="single" w:sz="4" w:space="0" w:color="auto"/>
              <w:right w:val="single" w:sz="4" w:space="0" w:color="auto"/>
            </w:tcBorders>
          </w:tcPr>
          <w:p w14:paraId="6F732734" w14:textId="75EB5670" w:rsidR="00217FF5" w:rsidRPr="00040E29" w:rsidRDefault="00217FF5" w:rsidP="009D4432">
            <w:pPr>
              <w:pStyle w:val="TAL"/>
              <w:rPr>
                <w:rFonts w:eastAsia="DengXian"/>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SPONSE</w:t>
            </w:r>
            <w:r w:rsidRPr="00040E29">
              <w:rPr>
                <w:lang w:eastAsia="sv-SE"/>
              </w:rPr>
              <w:t xml:space="preserve"> me</w:t>
            </w:r>
            <w:r w:rsidRPr="00040E29">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tcPr>
          <w:p w14:paraId="2FB3E563" w14:textId="60600CF5" w:rsidR="00217FF5" w:rsidRPr="00040E29" w:rsidRDefault="00217FF5"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tcPr>
          <w:p w14:paraId="2373C53B" w14:textId="5FDE0006" w:rsidR="00217FF5" w:rsidRPr="00040E29" w:rsidRDefault="00217FF5" w:rsidP="009D4432">
            <w:pPr>
              <w:pStyle w:val="TAL"/>
              <w:rPr>
                <w:iCs/>
              </w:rPr>
            </w:pPr>
            <w:r w:rsidRPr="00040E29">
              <w:rPr>
                <w:iCs/>
              </w:rPr>
              <w:t xml:space="preserve">PC5-S: </w:t>
            </w:r>
            <w:r w:rsidRPr="00040E29">
              <w:t>DIRECT LINK KEEPALIVE RESPONSE</w:t>
            </w:r>
          </w:p>
        </w:tc>
        <w:tc>
          <w:tcPr>
            <w:tcW w:w="455" w:type="dxa"/>
            <w:tcBorders>
              <w:top w:val="single" w:sz="4" w:space="0" w:color="auto"/>
              <w:left w:val="single" w:sz="4" w:space="0" w:color="auto"/>
              <w:bottom w:val="single" w:sz="4" w:space="0" w:color="auto"/>
              <w:right w:val="single" w:sz="4" w:space="0" w:color="auto"/>
            </w:tcBorders>
          </w:tcPr>
          <w:p w14:paraId="2B62401A" w14:textId="62B3CB08" w:rsidR="00217FF5" w:rsidRPr="00040E29" w:rsidRDefault="00217FF5"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tcPr>
          <w:p w14:paraId="7341ECD9" w14:textId="2680DE7B" w:rsidR="00217FF5" w:rsidRPr="00040E29" w:rsidRDefault="00217FF5" w:rsidP="009D4432">
            <w:pPr>
              <w:pStyle w:val="TAC"/>
            </w:pPr>
            <w:r w:rsidRPr="00040E29">
              <w:t>-</w:t>
            </w:r>
          </w:p>
        </w:tc>
      </w:tr>
      <w:tr w:rsidR="00590B02" w:rsidRPr="00040E29" w14:paraId="58020CF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8D2475D" w14:textId="77777777" w:rsidR="00590B02" w:rsidRPr="00040E29" w:rsidRDefault="00590B02" w:rsidP="009D4432">
            <w:pPr>
              <w:pStyle w:val="TAC"/>
              <w:rPr>
                <w:lang w:eastAsia="zh-CN"/>
              </w:rPr>
            </w:pPr>
            <w:r w:rsidRPr="00040E29">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6608B97D" w14:textId="77777777" w:rsidR="00590B02" w:rsidRPr="00040E29" w:rsidRDefault="00590B02" w:rsidP="009D4432">
            <w:pPr>
              <w:pStyle w:val="TAL"/>
              <w:rPr>
                <w:rFonts w:eastAsia="DengXian"/>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t xml:space="preserve">waits </w:t>
            </w:r>
            <w:r w:rsidRPr="00040E29">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77C0D02A" w14:textId="77777777" w:rsidR="00590B02" w:rsidRPr="00040E29" w:rsidRDefault="00590B02" w:rsidP="009D4432">
            <w:pPr>
              <w:pStyle w:val="TAC"/>
              <w:rPr>
                <w:rFonts w:eastAsia="SimSun"/>
              </w:rPr>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3AFEE0B5" w14:textId="77777777" w:rsidR="00590B02" w:rsidRPr="00040E29" w:rsidRDefault="00590B02" w:rsidP="009D4432">
            <w:pPr>
              <w:pStyle w:val="TAL"/>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5EFF468F" w14:textId="77777777" w:rsidR="00590B02" w:rsidRPr="00040E29" w:rsidRDefault="00590B02" w:rsidP="009D4432">
            <w:pPr>
              <w:pStyle w:val="TAC"/>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0242CEBE" w14:textId="77777777" w:rsidR="00590B02" w:rsidRPr="00040E29" w:rsidRDefault="00590B02" w:rsidP="009D4432">
            <w:pPr>
              <w:pStyle w:val="TAC"/>
            </w:pPr>
            <w:r w:rsidRPr="00040E29">
              <w:t>-</w:t>
            </w:r>
          </w:p>
        </w:tc>
      </w:tr>
      <w:tr w:rsidR="00590B02" w:rsidRPr="00040E29" w14:paraId="51CC7BA1"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1B92811" w14:textId="77777777" w:rsidR="00590B02" w:rsidRPr="00040E29" w:rsidRDefault="00590B02" w:rsidP="009D4432">
            <w:pPr>
              <w:pStyle w:val="TAC"/>
              <w:rPr>
                <w:lang w:eastAsia="zh-CN"/>
              </w:rPr>
            </w:pPr>
            <w:r w:rsidRPr="00040E29">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17430313" w14:textId="77777777" w:rsidR="00590B02" w:rsidRPr="00040E29" w:rsidRDefault="00590B02" w:rsidP="009D4432">
            <w:pPr>
              <w:pStyle w:val="TAL"/>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QUEST</w:t>
            </w:r>
            <w:r w:rsidRPr="00040E29">
              <w:rPr>
                <w:lang w:eastAsia="sv-SE"/>
              </w:rPr>
              <w:t xml:space="preserve"> me</w:t>
            </w:r>
            <w:r w:rsidRPr="00040E29">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00D99CCA" w14:textId="77777777" w:rsidR="00590B02" w:rsidRPr="00040E29" w:rsidRDefault="00590B02" w:rsidP="009D4432">
            <w:pPr>
              <w:pStyle w:val="TAC"/>
              <w:rPr>
                <w:lang w:eastAsia="zh-CN"/>
              </w:rPr>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37609D4B" w14:textId="77777777" w:rsidR="00590B02" w:rsidRPr="00040E29" w:rsidRDefault="00590B02" w:rsidP="009D4432">
            <w:pPr>
              <w:pStyle w:val="TAL"/>
              <w:rPr>
                <w:lang w:eastAsia="zh-CN"/>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107F0AA9"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74C8AE1D" w14:textId="77777777" w:rsidR="00590B02" w:rsidRPr="00040E29" w:rsidRDefault="00590B02" w:rsidP="009D4432">
            <w:pPr>
              <w:pStyle w:val="TAC"/>
              <w:rPr>
                <w:lang w:eastAsia="zh-CN"/>
              </w:rPr>
            </w:pPr>
            <w:r w:rsidRPr="00040E29">
              <w:t>-</w:t>
            </w:r>
          </w:p>
        </w:tc>
      </w:tr>
      <w:tr w:rsidR="00590B02" w:rsidRPr="00040E29" w14:paraId="0039B0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CAFBB50" w14:textId="77777777" w:rsidR="00590B02" w:rsidRPr="00040E29" w:rsidRDefault="00590B02" w:rsidP="009D4432">
            <w:pPr>
              <w:pStyle w:val="TAC"/>
              <w:rPr>
                <w:lang w:eastAsia="zh-CN"/>
              </w:rPr>
            </w:pPr>
            <w:r w:rsidRPr="00040E29">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CB1AE26" w14:textId="77777777" w:rsidR="00590B02" w:rsidRPr="00040E29" w:rsidRDefault="00590B02" w:rsidP="009D4432">
            <w:pPr>
              <w:pStyle w:val="TAL"/>
            </w:pPr>
            <w:r w:rsidRPr="00040E29">
              <w:rPr>
                <w:lang w:eastAsia="zh-CN"/>
              </w:rPr>
              <w:t>The UE</w:t>
            </w:r>
            <w:r w:rsidRPr="00040E29">
              <w:rPr>
                <w:rFonts w:eastAsia="DengXian"/>
                <w:lang w:eastAsia="zh-CN"/>
              </w:rPr>
              <w:t xml:space="preserve"> </w:t>
            </w:r>
            <w:r w:rsidRPr="00040E29">
              <w:rPr>
                <w:lang w:eastAsia="sv-SE"/>
              </w:rPr>
              <w:t xml:space="preserve">transmits a </w:t>
            </w:r>
            <w:r w:rsidRPr="00040E29">
              <w:t>DIRECT LINK KEEPALIVE RESPONSE</w:t>
            </w:r>
            <w:r w:rsidRPr="00040E29">
              <w:rPr>
                <w:rFonts w:eastAsia="DengXian"/>
                <w:lang w:eastAsia="zh-CN"/>
              </w:rPr>
              <w:t xml:space="preserve"> me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7772C995" w14:textId="77777777" w:rsidR="00590B02" w:rsidRPr="00040E29" w:rsidRDefault="00590B02" w:rsidP="009D4432">
            <w:pPr>
              <w:pStyle w:val="TAC"/>
              <w:rPr>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09AC5AFC" w14:textId="77777777" w:rsidR="00590B02" w:rsidRPr="00040E29" w:rsidRDefault="00590B02" w:rsidP="009D4432">
            <w:pPr>
              <w:pStyle w:val="TAL"/>
              <w:rPr>
                <w:lang w:eastAsia="zh-CN"/>
              </w:rPr>
            </w:pPr>
            <w:r w:rsidRPr="00040E29">
              <w:rPr>
                <w:rFonts w:eastAsia="DengXian"/>
                <w:lang w:eastAsia="zh-CN"/>
              </w:rPr>
              <w:t xml:space="preserve">PC5-S: </w:t>
            </w:r>
            <w:r w:rsidRPr="00040E29">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342B20C8"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75956B13" w14:textId="77777777" w:rsidR="00590B02" w:rsidRPr="00040E29" w:rsidRDefault="00590B02" w:rsidP="009D4432">
            <w:pPr>
              <w:pStyle w:val="TAC"/>
              <w:rPr>
                <w:lang w:eastAsia="zh-CN"/>
              </w:rPr>
            </w:pPr>
            <w:r w:rsidRPr="00040E29">
              <w:t>-</w:t>
            </w:r>
          </w:p>
        </w:tc>
      </w:tr>
      <w:tr w:rsidR="00590B02" w:rsidRPr="00040E29" w14:paraId="33DFA784"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039427D" w14:textId="77777777" w:rsidR="00590B02" w:rsidRPr="00040E29" w:rsidRDefault="00590B02" w:rsidP="009D4432">
            <w:pPr>
              <w:pStyle w:val="TAC"/>
              <w:rPr>
                <w:rFonts w:cs="Arial"/>
                <w:szCs w:val="18"/>
                <w:lang w:eastAsia="zh-CN"/>
              </w:rPr>
            </w:pPr>
            <w:r w:rsidRPr="00040E29">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6FB88BE0" w14:textId="77777777" w:rsidR="00590B02" w:rsidRPr="00040E29" w:rsidRDefault="00590B02" w:rsidP="009D4432">
            <w:pPr>
              <w:pStyle w:val="TAL"/>
              <w:rPr>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t xml:space="preserve">waits </w:t>
            </w:r>
            <w:r w:rsidRPr="00040E29">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15DB1021" w14:textId="77777777" w:rsidR="00590B02" w:rsidRPr="00040E29" w:rsidRDefault="00590B02"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1006904B" w14:textId="77777777" w:rsidR="00590B02" w:rsidRPr="00040E29" w:rsidRDefault="00590B02" w:rsidP="009D4432">
            <w:pPr>
              <w:pStyle w:val="TAL"/>
              <w:rPr>
                <w:rFonts w:eastAsia="DengXian"/>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66DA399A" w14:textId="77777777" w:rsidR="00590B02" w:rsidRPr="00040E29" w:rsidRDefault="00590B02" w:rsidP="009D4432">
            <w:pPr>
              <w:pStyle w:val="TAC"/>
              <w:rPr>
                <w:rFonts w:eastAsia="SimSu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5CE0B72A" w14:textId="77777777" w:rsidR="00590B02" w:rsidRPr="00040E29" w:rsidRDefault="00590B02" w:rsidP="009D4432">
            <w:pPr>
              <w:pStyle w:val="TAC"/>
            </w:pPr>
            <w:r w:rsidRPr="00040E29">
              <w:t>-</w:t>
            </w:r>
          </w:p>
        </w:tc>
      </w:tr>
      <w:tr w:rsidR="00590B02" w:rsidRPr="00040E29" w14:paraId="0ECF9980"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62A43F4" w14:textId="77777777" w:rsidR="00590B02" w:rsidRPr="00040E29" w:rsidRDefault="00590B02" w:rsidP="009D4432">
            <w:pPr>
              <w:pStyle w:val="TAC"/>
              <w:rPr>
                <w:lang w:eastAsia="zh-CN"/>
              </w:rPr>
            </w:pPr>
            <w:r w:rsidRPr="00040E29">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E7DA8AE" w14:textId="77777777" w:rsidR="00590B02" w:rsidRPr="00040E29" w:rsidRDefault="00590B02" w:rsidP="009D4432">
            <w:pPr>
              <w:pStyle w:val="TAL"/>
              <w:rPr>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QUEST</w:t>
            </w:r>
            <w:r w:rsidRPr="00040E29">
              <w:rPr>
                <w:lang w:eastAsia="sv-SE"/>
              </w:rPr>
              <w:t xml:space="preserve"> me</w:t>
            </w:r>
            <w:r w:rsidRPr="00040E29">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75BCE829" w14:textId="77777777" w:rsidR="00590B02" w:rsidRPr="00040E29" w:rsidRDefault="00590B02"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6B235BA3" w14:textId="77777777" w:rsidR="00590B02" w:rsidRPr="00040E29" w:rsidRDefault="00590B02" w:rsidP="009D4432">
            <w:pPr>
              <w:pStyle w:val="TAL"/>
              <w:rPr>
                <w:rFonts w:eastAsia="DengXian"/>
                <w:lang w:eastAsia="zh-CN"/>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67F6809" w14:textId="77777777" w:rsidR="00590B02" w:rsidRPr="00040E29" w:rsidRDefault="00590B02" w:rsidP="009D4432">
            <w:pPr>
              <w:pStyle w:val="TAC"/>
              <w:rPr>
                <w:rFonts w:eastAsia="SimSu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20C709CC" w14:textId="77777777" w:rsidR="00590B02" w:rsidRPr="00040E29" w:rsidRDefault="00590B02" w:rsidP="009D4432">
            <w:pPr>
              <w:pStyle w:val="TAC"/>
            </w:pPr>
            <w:r w:rsidRPr="00040E29">
              <w:t>-</w:t>
            </w:r>
          </w:p>
        </w:tc>
      </w:tr>
      <w:tr w:rsidR="00590B02" w:rsidRPr="00040E29" w14:paraId="46EA416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D40746D" w14:textId="77777777" w:rsidR="00590B02" w:rsidRPr="00040E29" w:rsidRDefault="00590B02" w:rsidP="009D4432">
            <w:pPr>
              <w:pStyle w:val="TAC"/>
              <w:rPr>
                <w:lang w:eastAsia="zh-CN"/>
              </w:rPr>
            </w:pPr>
            <w:r w:rsidRPr="00040E29">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CBF6AE4" w14:textId="77777777" w:rsidR="00590B02" w:rsidRPr="00040E29" w:rsidRDefault="00590B02" w:rsidP="009D4432">
            <w:pPr>
              <w:pStyle w:val="TAL"/>
              <w:rPr>
                <w:lang w:eastAsia="zh-CN"/>
              </w:rPr>
            </w:pPr>
            <w:r w:rsidRPr="00040E29">
              <w:rPr>
                <w:lang w:eastAsia="zh-CN"/>
              </w:rPr>
              <w:t>The UE</w:t>
            </w:r>
            <w:r w:rsidRPr="00040E29">
              <w:rPr>
                <w:rFonts w:eastAsia="DengXian"/>
                <w:lang w:eastAsia="zh-CN"/>
              </w:rPr>
              <w:t xml:space="preserve"> </w:t>
            </w:r>
            <w:r w:rsidRPr="00040E29">
              <w:rPr>
                <w:lang w:eastAsia="sv-SE"/>
              </w:rPr>
              <w:t xml:space="preserve">transmits a </w:t>
            </w:r>
            <w:r w:rsidRPr="00040E29">
              <w:t>DIRECT LINK KEEPALIVE RESPONSE</w:t>
            </w:r>
            <w:r w:rsidRPr="00040E29">
              <w:rPr>
                <w:rFonts w:eastAsia="DengXian"/>
                <w:lang w:eastAsia="zh-CN"/>
              </w:rPr>
              <w:t xml:space="preserve"> me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167478E2" w14:textId="77777777" w:rsidR="00590B02" w:rsidRPr="00040E29" w:rsidRDefault="00590B02" w:rsidP="009D4432">
            <w:pPr>
              <w:pStyle w:val="TAC"/>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0D4E3798" w14:textId="77777777" w:rsidR="00590B02" w:rsidRPr="00040E29" w:rsidRDefault="00590B02" w:rsidP="009D4432">
            <w:pPr>
              <w:pStyle w:val="TAL"/>
              <w:rPr>
                <w:rFonts w:eastAsia="DengXian"/>
                <w:lang w:eastAsia="zh-CN"/>
              </w:rPr>
            </w:pPr>
            <w:r w:rsidRPr="00040E29">
              <w:rPr>
                <w:rFonts w:eastAsia="DengXian"/>
                <w:lang w:eastAsia="zh-CN"/>
              </w:rPr>
              <w:t xml:space="preserve">PC5-S: </w:t>
            </w:r>
            <w:r w:rsidRPr="00040E29">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0CB76C42" w14:textId="77777777" w:rsidR="00590B02" w:rsidRPr="00040E29" w:rsidRDefault="00590B02" w:rsidP="009D4432">
            <w:pPr>
              <w:pStyle w:val="TAC"/>
              <w:rPr>
                <w:rFonts w:eastAsia="SimSu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73C0CFA1" w14:textId="77777777" w:rsidR="00590B02" w:rsidRPr="00040E29" w:rsidRDefault="00590B02" w:rsidP="009D4432">
            <w:pPr>
              <w:pStyle w:val="TAC"/>
            </w:pPr>
            <w:r w:rsidRPr="00040E29">
              <w:t>-</w:t>
            </w:r>
          </w:p>
        </w:tc>
      </w:tr>
      <w:tr w:rsidR="00590B02" w:rsidRPr="00040E29" w14:paraId="1CA098FF"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3DC1E9B" w14:textId="77777777" w:rsidR="00590B02" w:rsidRPr="00040E29" w:rsidRDefault="00590B02" w:rsidP="009D4432">
            <w:pPr>
              <w:pStyle w:val="TAC"/>
              <w:rPr>
                <w:rFonts w:cs="Arial"/>
                <w:szCs w:val="18"/>
                <w:lang w:eastAsia="zh-CN"/>
              </w:rPr>
            </w:pPr>
            <w:r w:rsidRPr="00040E29">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4E8EE265" w14:textId="77777777" w:rsidR="00590B02" w:rsidRPr="00040E29" w:rsidRDefault="00590B02" w:rsidP="009D4432">
            <w:pPr>
              <w:pStyle w:val="TAL"/>
              <w:rPr>
                <w:lang w:eastAsia="zh-CN"/>
              </w:rPr>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t xml:space="preserve">waits </w:t>
            </w:r>
            <w:r w:rsidRPr="00040E29">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5A901E79" w14:textId="77777777" w:rsidR="00590B02" w:rsidRPr="00040E29" w:rsidRDefault="00590B02" w:rsidP="009D4432">
            <w:pPr>
              <w:pStyle w:val="TAC"/>
            </w:pPr>
            <w:r w:rsidRPr="00040E29">
              <w:t>-</w:t>
            </w:r>
          </w:p>
        </w:tc>
        <w:tc>
          <w:tcPr>
            <w:tcW w:w="3148" w:type="dxa"/>
            <w:tcBorders>
              <w:top w:val="single" w:sz="4" w:space="0" w:color="auto"/>
              <w:left w:val="single" w:sz="4" w:space="0" w:color="auto"/>
              <w:bottom w:val="single" w:sz="4" w:space="0" w:color="auto"/>
              <w:right w:val="single" w:sz="4" w:space="0" w:color="auto"/>
            </w:tcBorders>
            <w:hideMark/>
          </w:tcPr>
          <w:p w14:paraId="65EDE35E" w14:textId="77777777" w:rsidR="00590B02" w:rsidRPr="00040E29" w:rsidRDefault="00590B02" w:rsidP="009D4432">
            <w:pPr>
              <w:pStyle w:val="TAL"/>
              <w:rPr>
                <w:rFonts w:eastAsia="DengXian"/>
                <w:lang w:eastAsia="zh-CN"/>
              </w:rPr>
            </w:pPr>
            <w:r w:rsidRPr="00040E29">
              <w:t>-</w:t>
            </w:r>
          </w:p>
        </w:tc>
        <w:tc>
          <w:tcPr>
            <w:tcW w:w="455" w:type="dxa"/>
            <w:tcBorders>
              <w:top w:val="single" w:sz="4" w:space="0" w:color="auto"/>
              <w:left w:val="single" w:sz="4" w:space="0" w:color="auto"/>
              <w:bottom w:val="single" w:sz="4" w:space="0" w:color="auto"/>
              <w:right w:val="single" w:sz="4" w:space="0" w:color="auto"/>
            </w:tcBorders>
            <w:hideMark/>
          </w:tcPr>
          <w:p w14:paraId="72387E10" w14:textId="77777777" w:rsidR="00590B02" w:rsidRPr="00040E29" w:rsidRDefault="00590B02" w:rsidP="009D4432">
            <w:pPr>
              <w:pStyle w:val="TAC"/>
              <w:rPr>
                <w:rFonts w:eastAsia="SimSu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7C4921BF" w14:textId="77777777" w:rsidR="00590B02" w:rsidRPr="00040E29" w:rsidRDefault="00590B02" w:rsidP="009D4432">
            <w:pPr>
              <w:pStyle w:val="TAC"/>
            </w:pPr>
            <w:r w:rsidRPr="00040E29">
              <w:t>-</w:t>
            </w:r>
          </w:p>
        </w:tc>
      </w:tr>
      <w:tr w:rsidR="00590B02" w:rsidRPr="00040E29" w14:paraId="296042D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1A24CF" w14:textId="77777777" w:rsidR="00590B02" w:rsidRPr="00040E29" w:rsidRDefault="00590B02" w:rsidP="009D4432">
            <w:pPr>
              <w:pStyle w:val="TAC"/>
              <w:rPr>
                <w:lang w:eastAsia="zh-CN"/>
              </w:rPr>
            </w:pPr>
            <w:r w:rsidRPr="00040E29">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E02FF8C" w14:textId="77777777" w:rsidR="00590B02" w:rsidRPr="00040E29" w:rsidRDefault="00590B02" w:rsidP="009D4432">
            <w:pPr>
              <w:pStyle w:val="TAL"/>
            </w:pPr>
            <w:r w:rsidRPr="00040E29">
              <w:rPr>
                <w:rFonts w:eastAsia="DengXian"/>
                <w:lang w:eastAsia="zh-CN"/>
              </w:rPr>
              <w:t xml:space="preserve">The </w:t>
            </w:r>
            <w:r w:rsidRPr="00040E29">
              <w:rPr>
                <w:lang w:eastAsia="zh-CN"/>
              </w:rPr>
              <w:t>NR-SS-UE1</w:t>
            </w:r>
            <w:r w:rsidRPr="00040E29">
              <w:rPr>
                <w:rFonts w:eastAsia="DengXian"/>
                <w:lang w:eastAsia="zh-CN"/>
              </w:rPr>
              <w:t xml:space="preserve"> </w:t>
            </w:r>
            <w:r w:rsidRPr="00040E29">
              <w:rPr>
                <w:lang w:eastAsia="sv-SE"/>
              </w:rPr>
              <w:t>transmits</w:t>
            </w:r>
            <w:r w:rsidRPr="00040E29">
              <w:rPr>
                <w:rFonts w:eastAsia="DengXian"/>
                <w:lang w:eastAsia="zh-CN"/>
              </w:rPr>
              <w:t xml:space="preserve"> </w:t>
            </w:r>
            <w:r w:rsidRPr="00040E29">
              <w:rPr>
                <w:lang w:eastAsia="sv-SE"/>
              </w:rPr>
              <w:t xml:space="preserve">a </w:t>
            </w:r>
            <w:r w:rsidRPr="00040E29">
              <w:t>DIRECT LINK KEEPALIVE REQUEST</w:t>
            </w:r>
            <w:r w:rsidRPr="00040E29">
              <w:rPr>
                <w:lang w:eastAsia="sv-SE"/>
              </w:rPr>
              <w:t xml:space="preserve"> me</w:t>
            </w:r>
            <w:r w:rsidRPr="00040E29">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412A2B5" w14:textId="77777777" w:rsidR="00590B02" w:rsidRPr="00040E29" w:rsidRDefault="00590B02" w:rsidP="009D4432">
            <w:pPr>
              <w:pStyle w:val="TAC"/>
            </w:pPr>
            <w:r w:rsidRPr="00040E29">
              <w:t>&lt;--</w:t>
            </w:r>
          </w:p>
        </w:tc>
        <w:tc>
          <w:tcPr>
            <w:tcW w:w="3148" w:type="dxa"/>
            <w:tcBorders>
              <w:top w:val="single" w:sz="4" w:space="0" w:color="auto"/>
              <w:left w:val="single" w:sz="4" w:space="0" w:color="auto"/>
              <w:bottom w:val="single" w:sz="4" w:space="0" w:color="auto"/>
              <w:right w:val="single" w:sz="4" w:space="0" w:color="auto"/>
            </w:tcBorders>
            <w:hideMark/>
          </w:tcPr>
          <w:p w14:paraId="69F8D58A" w14:textId="77777777" w:rsidR="00590B02" w:rsidRPr="00040E29" w:rsidRDefault="00590B02" w:rsidP="009D4432">
            <w:pPr>
              <w:pStyle w:val="TAL"/>
              <w:rPr>
                <w:iCs/>
              </w:rPr>
            </w:pPr>
            <w:r w:rsidRPr="00040E29">
              <w:rPr>
                <w:iCs/>
              </w:rPr>
              <w:t xml:space="preserve">PC5-S: </w:t>
            </w:r>
            <w:r w:rsidRPr="00040E29">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0A24FC88" w14:textId="77777777" w:rsidR="00590B02" w:rsidRPr="00040E29" w:rsidRDefault="00590B02" w:rsidP="009D4432">
            <w:pPr>
              <w:pStyle w:val="TAC"/>
              <w:rPr>
                <w:lang w:eastAsia="zh-CN"/>
              </w:rPr>
            </w:pPr>
            <w:r w:rsidRPr="00040E29">
              <w:t>-</w:t>
            </w:r>
          </w:p>
        </w:tc>
        <w:tc>
          <w:tcPr>
            <w:tcW w:w="853" w:type="dxa"/>
            <w:tcBorders>
              <w:top w:val="single" w:sz="4" w:space="0" w:color="auto"/>
              <w:left w:val="single" w:sz="4" w:space="0" w:color="auto"/>
              <w:bottom w:val="single" w:sz="4" w:space="0" w:color="auto"/>
              <w:right w:val="single" w:sz="4" w:space="0" w:color="auto"/>
            </w:tcBorders>
            <w:hideMark/>
          </w:tcPr>
          <w:p w14:paraId="47F8A860" w14:textId="77777777" w:rsidR="00590B02" w:rsidRPr="00040E29" w:rsidRDefault="00590B02" w:rsidP="009D4432">
            <w:pPr>
              <w:pStyle w:val="TAC"/>
              <w:rPr>
                <w:lang w:eastAsia="zh-CN"/>
              </w:rPr>
            </w:pPr>
            <w:r w:rsidRPr="00040E29">
              <w:t>-</w:t>
            </w:r>
          </w:p>
        </w:tc>
      </w:tr>
      <w:tr w:rsidR="00590B02" w:rsidRPr="00040E29" w14:paraId="4D4EB6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CF11562" w14:textId="77777777" w:rsidR="00590B02" w:rsidRPr="00040E29" w:rsidRDefault="00590B02" w:rsidP="009D4432">
            <w:pPr>
              <w:pStyle w:val="TAC"/>
              <w:rPr>
                <w:lang w:eastAsia="zh-CN"/>
              </w:rPr>
            </w:pPr>
            <w:r w:rsidRPr="00040E29">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77CE444A" w14:textId="5569BABA" w:rsidR="00590B02" w:rsidRPr="00040E29" w:rsidRDefault="00590B02" w:rsidP="009D4432">
            <w:pPr>
              <w:pStyle w:val="TAL"/>
            </w:pPr>
            <w:r w:rsidRPr="00040E29">
              <w:rPr>
                <w:rFonts w:eastAsia="DengXian"/>
                <w:lang w:eastAsia="zh-CN"/>
              </w:rPr>
              <w:t xml:space="preserve">Check: Does </w:t>
            </w:r>
            <w:r w:rsidRPr="00040E29">
              <w:rPr>
                <w:lang w:eastAsia="zh-CN"/>
              </w:rPr>
              <w:t>the UE</w:t>
            </w:r>
            <w:r w:rsidRPr="00040E29">
              <w:rPr>
                <w:rFonts w:eastAsia="DengXian"/>
                <w:lang w:eastAsia="zh-CN"/>
              </w:rPr>
              <w:t xml:space="preserve"> </w:t>
            </w:r>
            <w:r w:rsidRPr="00040E29">
              <w:rPr>
                <w:lang w:eastAsia="sv-SE"/>
              </w:rPr>
              <w:t xml:space="preserve">transmit a </w:t>
            </w:r>
            <w:r w:rsidRPr="00040E29">
              <w:t>DIRECT LINK KEEPALIVE RESPONSE</w:t>
            </w:r>
            <w:r w:rsidRPr="00040E29">
              <w:rPr>
                <w:rFonts w:eastAsia="DengXian"/>
                <w:lang w:eastAsia="zh-CN"/>
              </w:rPr>
              <w:t xml:space="preserve"> message in next </w:t>
            </w:r>
            <w:r w:rsidR="00217FF5" w:rsidRPr="00040E29">
              <w:rPr>
                <w:rFonts w:eastAsia="DengXian"/>
                <w:lang w:eastAsia="zh-CN"/>
              </w:rPr>
              <w:t>4</w:t>
            </w:r>
            <w:r w:rsidRPr="00040E29">
              <w:rPr>
                <w:rFonts w:eastAsia="DengXian"/>
                <w:lang w:eastAsia="zh-CN"/>
              </w:rPr>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3F1EB61B" w14:textId="77777777" w:rsidR="00590B02" w:rsidRPr="00040E29" w:rsidRDefault="00590B02" w:rsidP="009D4432">
            <w:pPr>
              <w:pStyle w:val="TAC"/>
              <w:rPr>
                <w:lang w:eastAsia="zh-CN"/>
              </w:rPr>
            </w:pPr>
            <w:r w:rsidRPr="00040E29">
              <w:t>--&gt;</w:t>
            </w:r>
          </w:p>
        </w:tc>
        <w:tc>
          <w:tcPr>
            <w:tcW w:w="3148" w:type="dxa"/>
            <w:tcBorders>
              <w:top w:val="single" w:sz="4" w:space="0" w:color="auto"/>
              <w:left w:val="single" w:sz="4" w:space="0" w:color="auto"/>
              <w:bottom w:val="single" w:sz="4" w:space="0" w:color="auto"/>
              <w:right w:val="single" w:sz="4" w:space="0" w:color="auto"/>
            </w:tcBorders>
            <w:hideMark/>
          </w:tcPr>
          <w:p w14:paraId="183D00F4" w14:textId="77777777" w:rsidR="00590B02" w:rsidRPr="00040E29" w:rsidRDefault="00590B02" w:rsidP="009D4432">
            <w:pPr>
              <w:pStyle w:val="TAL"/>
              <w:rPr>
                <w:lang w:eastAsia="zh-CN"/>
              </w:rPr>
            </w:pPr>
            <w:r w:rsidRPr="00040E29">
              <w:rPr>
                <w:rFonts w:eastAsia="DengXian"/>
                <w:lang w:eastAsia="zh-CN"/>
              </w:rPr>
              <w:t xml:space="preserve">PC5-S: </w:t>
            </w:r>
            <w:r w:rsidRPr="00040E29">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775A4DA1" w14:textId="77777777" w:rsidR="00590B02" w:rsidRPr="00040E29" w:rsidRDefault="00590B02" w:rsidP="009D4432">
            <w:pPr>
              <w:pStyle w:val="TAC"/>
              <w:rPr>
                <w:lang w:eastAsia="zh-CN"/>
              </w:rPr>
            </w:pPr>
            <w:r w:rsidRPr="00040E29">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5E611425" w14:textId="77777777" w:rsidR="00590B02" w:rsidRPr="00040E29" w:rsidRDefault="00590B02" w:rsidP="009D4432">
            <w:pPr>
              <w:pStyle w:val="TAC"/>
              <w:rPr>
                <w:lang w:eastAsia="zh-CN"/>
              </w:rPr>
            </w:pPr>
            <w:r w:rsidRPr="00040E29">
              <w:rPr>
                <w:lang w:eastAsia="zh-CN"/>
              </w:rPr>
              <w:t>F</w:t>
            </w:r>
          </w:p>
        </w:tc>
      </w:tr>
    </w:tbl>
    <w:p w14:paraId="5FC0A9CE" w14:textId="77777777" w:rsidR="00590B02" w:rsidRPr="00040E29" w:rsidRDefault="00590B02" w:rsidP="009D4432"/>
    <w:p w14:paraId="7D3F3EF1" w14:textId="77777777" w:rsidR="00590B02" w:rsidRPr="00040E29" w:rsidRDefault="00590B02" w:rsidP="00590B02">
      <w:pPr>
        <w:pStyle w:val="H6"/>
      </w:pPr>
      <w:r w:rsidRPr="00040E29">
        <w:lastRenderedPageBreak/>
        <w:t>13.2.6.3.3</w:t>
      </w:r>
      <w:r w:rsidRPr="00040E29">
        <w:tab/>
        <w:t>Specific message contents</w:t>
      </w:r>
    </w:p>
    <w:p w14:paraId="7E5E8E18" w14:textId="542D5227" w:rsidR="00590B02" w:rsidRPr="00040E29" w:rsidRDefault="00590B02" w:rsidP="009D4432">
      <w:pPr>
        <w:pStyle w:val="TH"/>
      </w:pPr>
      <w:r w:rsidRPr="00040E29">
        <w:t xml:space="preserve">Table 13.2.6.3.3-1: Message DIRECT LINK KEEPALIVE REQUEST (step 1, </w:t>
      </w:r>
      <w:r w:rsidR="00217FF5" w:rsidRPr="00040E29">
        <w:t>s</w:t>
      </w:r>
      <w:r w:rsidRPr="00040E29">
        <w:t>tep3</w:t>
      </w:r>
      <w:r w:rsidR="00217FF5" w:rsidRPr="00040E29">
        <w:t>, step 4B</w:t>
      </w:r>
      <w:r w:rsidRPr="00040E29">
        <w:t xml:space="preserve"> Table </w:t>
      </w:r>
      <w:r w:rsidRPr="00040E29">
        <w:rPr>
          <w:lang w:eastAsia="zh-CN"/>
        </w:rPr>
        <w:t>13.2.6.3.2-1</w:t>
      </w:r>
      <w:r w:rsidRPr="00040E29">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0"/>
        <w:gridCol w:w="2400"/>
        <w:gridCol w:w="2400"/>
        <w:gridCol w:w="2439"/>
      </w:tblGrid>
      <w:tr w:rsidR="00590B02" w:rsidRPr="00040E29" w14:paraId="618FD1D2" w14:textId="77777777" w:rsidTr="00A23DDB">
        <w:tc>
          <w:tcPr>
            <w:tcW w:w="9639" w:type="dxa"/>
            <w:gridSpan w:val="4"/>
            <w:tcBorders>
              <w:top w:val="single" w:sz="4" w:space="0" w:color="auto"/>
              <w:left w:val="single" w:sz="4" w:space="0" w:color="auto"/>
              <w:bottom w:val="single" w:sz="4" w:space="0" w:color="auto"/>
              <w:right w:val="single" w:sz="4" w:space="0" w:color="auto"/>
            </w:tcBorders>
            <w:hideMark/>
          </w:tcPr>
          <w:p w14:paraId="0C7E3A50" w14:textId="03B13EE8" w:rsidR="00590B02" w:rsidRPr="00040E29" w:rsidRDefault="00590B02" w:rsidP="009D4432">
            <w:pPr>
              <w:pStyle w:val="TAL"/>
            </w:pPr>
            <w:r w:rsidRPr="00040E29">
              <w:t xml:space="preserve">Derivation path: TS 38.508-1 [4], Table </w:t>
            </w:r>
            <w:del w:id="1453" w:author="0433" w:date="2024-03-30T11:20:00Z">
              <w:r w:rsidRPr="00040E29" w:rsidDel="00246633">
                <w:delText>4.7.4</w:delText>
              </w:r>
            </w:del>
            <w:ins w:id="1454" w:author="0433" w:date="2024-03-30T11:20:00Z">
              <w:r w:rsidR="00246633" w:rsidRPr="00246633">
                <w:t>4.7D.1</w:t>
              </w:r>
            </w:ins>
            <w:r w:rsidRPr="00040E29">
              <w:t>-13 with condition T</w:t>
            </w:r>
            <w:r w:rsidR="00217FF5" w:rsidRPr="00040E29">
              <w:t>x</w:t>
            </w:r>
          </w:p>
        </w:tc>
      </w:tr>
      <w:tr w:rsidR="00217FF5" w:rsidRPr="00040E29" w14:paraId="1F10CC10" w14:textId="77777777" w:rsidTr="00A23DDB">
        <w:tc>
          <w:tcPr>
            <w:tcW w:w="2400" w:type="dxa"/>
            <w:tcBorders>
              <w:top w:val="single" w:sz="4" w:space="0" w:color="auto"/>
              <w:left w:val="single" w:sz="4" w:space="0" w:color="auto"/>
              <w:bottom w:val="single" w:sz="4" w:space="0" w:color="auto"/>
              <w:right w:val="single" w:sz="4" w:space="0" w:color="auto"/>
            </w:tcBorders>
            <w:hideMark/>
          </w:tcPr>
          <w:p w14:paraId="25EB9129" w14:textId="77777777" w:rsidR="00217FF5" w:rsidRPr="00040E29" w:rsidRDefault="00217FF5" w:rsidP="009D4432">
            <w:pPr>
              <w:pStyle w:val="TAH"/>
            </w:pPr>
            <w:r w:rsidRPr="00040E29">
              <w:t>Information Element</w:t>
            </w:r>
          </w:p>
        </w:tc>
        <w:tc>
          <w:tcPr>
            <w:tcW w:w="2400" w:type="dxa"/>
            <w:tcBorders>
              <w:top w:val="single" w:sz="4" w:space="0" w:color="auto"/>
              <w:left w:val="single" w:sz="4" w:space="0" w:color="auto"/>
              <w:bottom w:val="single" w:sz="4" w:space="0" w:color="auto"/>
              <w:right w:val="single" w:sz="4" w:space="0" w:color="auto"/>
            </w:tcBorders>
            <w:hideMark/>
          </w:tcPr>
          <w:p w14:paraId="592C904F" w14:textId="77777777" w:rsidR="00217FF5" w:rsidRPr="00040E29" w:rsidRDefault="00217FF5" w:rsidP="009D4432">
            <w:pPr>
              <w:pStyle w:val="TAH"/>
            </w:pPr>
            <w:r w:rsidRPr="00040E29">
              <w:t>Value/Remark</w:t>
            </w:r>
          </w:p>
        </w:tc>
        <w:tc>
          <w:tcPr>
            <w:tcW w:w="2400" w:type="dxa"/>
            <w:tcBorders>
              <w:top w:val="single" w:sz="4" w:space="0" w:color="auto"/>
              <w:left w:val="single" w:sz="4" w:space="0" w:color="auto"/>
              <w:bottom w:val="single" w:sz="4" w:space="0" w:color="auto"/>
              <w:right w:val="single" w:sz="4" w:space="0" w:color="auto"/>
            </w:tcBorders>
            <w:hideMark/>
          </w:tcPr>
          <w:p w14:paraId="1DA90C4E" w14:textId="77777777" w:rsidR="00217FF5" w:rsidRPr="00040E29" w:rsidRDefault="00217FF5" w:rsidP="009D4432">
            <w:pPr>
              <w:pStyle w:val="TAH"/>
            </w:pPr>
            <w:r w:rsidRPr="00040E29">
              <w:t>Comment</w:t>
            </w:r>
          </w:p>
        </w:tc>
        <w:tc>
          <w:tcPr>
            <w:tcW w:w="2400" w:type="dxa"/>
            <w:tcBorders>
              <w:top w:val="single" w:sz="4" w:space="0" w:color="auto"/>
              <w:left w:val="single" w:sz="4" w:space="0" w:color="auto"/>
              <w:bottom w:val="single" w:sz="4" w:space="0" w:color="auto"/>
              <w:right w:val="single" w:sz="4" w:space="0" w:color="auto"/>
            </w:tcBorders>
            <w:hideMark/>
          </w:tcPr>
          <w:p w14:paraId="7949CB7F" w14:textId="77777777" w:rsidR="00217FF5" w:rsidRPr="00040E29" w:rsidRDefault="00217FF5" w:rsidP="009D4432">
            <w:pPr>
              <w:pStyle w:val="TAH"/>
            </w:pPr>
            <w:r w:rsidRPr="00040E29">
              <w:t>Condition</w:t>
            </w:r>
          </w:p>
        </w:tc>
      </w:tr>
      <w:tr w:rsidR="00217FF5" w:rsidRPr="00040E29" w14:paraId="64D68A64" w14:textId="77777777" w:rsidTr="00A23DDB">
        <w:tc>
          <w:tcPr>
            <w:tcW w:w="2400" w:type="dxa"/>
            <w:vMerge w:val="restart"/>
            <w:tcBorders>
              <w:top w:val="single" w:sz="4" w:space="0" w:color="auto"/>
              <w:left w:val="single" w:sz="4" w:space="0" w:color="auto"/>
              <w:bottom w:val="single" w:sz="4" w:space="0" w:color="auto"/>
              <w:right w:val="single" w:sz="4" w:space="0" w:color="auto"/>
            </w:tcBorders>
            <w:hideMark/>
          </w:tcPr>
          <w:p w14:paraId="62713E47" w14:textId="77777777" w:rsidR="00217FF5" w:rsidRPr="00040E29" w:rsidRDefault="00217FF5" w:rsidP="009D4432">
            <w:pPr>
              <w:pStyle w:val="TAL"/>
            </w:pPr>
            <w:r w:rsidRPr="00040E29">
              <w:t>Keep-alive counter</w:t>
            </w:r>
          </w:p>
        </w:tc>
        <w:tc>
          <w:tcPr>
            <w:tcW w:w="2400" w:type="dxa"/>
            <w:tcBorders>
              <w:top w:val="single" w:sz="4" w:space="0" w:color="auto"/>
              <w:left w:val="single" w:sz="4" w:space="0" w:color="auto"/>
              <w:bottom w:val="single" w:sz="4" w:space="0" w:color="auto"/>
              <w:right w:val="single" w:sz="4" w:space="0" w:color="auto"/>
            </w:tcBorders>
            <w:hideMark/>
          </w:tcPr>
          <w:p w14:paraId="2D6F1A09" w14:textId="77777777" w:rsidR="00217FF5" w:rsidRPr="00040E29" w:rsidRDefault="00217FF5" w:rsidP="009D4432">
            <w:pPr>
              <w:pStyle w:val="TAL"/>
            </w:pPr>
            <w:r w:rsidRPr="00040E29">
              <w:t>'00 00 00 00'H</w:t>
            </w:r>
          </w:p>
        </w:tc>
        <w:tc>
          <w:tcPr>
            <w:tcW w:w="2400" w:type="dxa"/>
            <w:tcBorders>
              <w:top w:val="single" w:sz="4" w:space="0" w:color="auto"/>
              <w:left w:val="single" w:sz="4" w:space="0" w:color="auto"/>
              <w:bottom w:val="single" w:sz="4" w:space="0" w:color="auto"/>
              <w:right w:val="single" w:sz="4" w:space="0" w:color="auto"/>
            </w:tcBorders>
            <w:hideMark/>
          </w:tcPr>
          <w:p w14:paraId="1A46A8DC" w14:textId="77777777" w:rsidR="00217FF5" w:rsidRPr="00040E29" w:rsidRDefault="00217FF5" w:rsidP="009D4432">
            <w:pPr>
              <w:pStyle w:val="TAL"/>
              <w:rPr>
                <w:lang w:eastAsia="zh-CN"/>
              </w:rPr>
            </w:pPr>
            <w:r w:rsidRPr="00040E29">
              <w:rPr>
                <w:lang w:eastAsia="zh-CN"/>
              </w:rPr>
              <w:t>Step 1,Step 3</w:t>
            </w:r>
          </w:p>
        </w:tc>
        <w:tc>
          <w:tcPr>
            <w:tcW w:w="2400" w:type="dxa"/>
            <w:tcBorders>
              <w:top w:val="single" w:sz="4" w:space="0" w:color="auto"/>
              <w:left w:val="single" w:sz="4" w:space="0" w:color="auto"/>
              <w:bottom w:val="single" w:sz="4" w:space="0" w:color="auto"/>
              <w:right w:val="single" w:sz="4" w:space="0" w:color="auto"/>
            </w:tcBorders>
          </w:tcPr>
          <w:p w14:paraId="23C8AE61" w14:textId="77777777" w:rsidR="00217FF5" w:rsidRPr="00040E29" w:rsidRDefault="00217FF5" w:rsidP="009D4432">
            <w:pPr>
              <w:pStyle w:val="TAL"/>
            </w:pPr>
          </w:p>
        </w:tc>
      </w:tr>
      <w:tr w:rsidR="00217FF5" w:rsidRPr="00040E29" w14:paraId="01BF22DD" w14:textId="77777777" w:rsidTr="00A23DDB">
        <w:tc>
          <w:tcPr>
            <w:tcW w:w="2400" w:type="dxa"/>
            <w:vMerge/>
            <w:tcBorders>
              <w:top w:val="single" w:sz="4" w:space="0" w:color="auto"/>
              <w:left w:val="single" w:sz="4" w:space="0" w:color="auto"/>
              <w:bottom w:val="single" w:sz="4" w:space="0" w:color="auto"/>
              <w:right w:val="single" w:sz="4" w:space="0" w:color="auto"/>
            </w:tcBorders>
            <w:vAlign w:val="center"/>
            <w:hideMark/>
          </w:tcPr>
          <w:p w14:paraId="1587FF4A" w14:textId="77777777" w:rsidR="00217FF5" w:rsidRPr="00040E29" w:rsidRDefault="00217FF5" w:rsidP="009D4432"/>
        </w:tc>
        <w:tc>
          <w:tcPr>
            <w:tcW w:w="2400" w:type="dxa"/>
            <w:tcBorders>
              <w:top w:val="single" w:sz="4" w:space="0" w:color="auto"/>
              <w:left w:val="single" w:sz="4" w:space="0" w:color="auto"/>
              <w:bottom w:val="single" w:sz="4" w:space="0" w:color="auto"/>
              <w:right w:val="single" w:sz="4" w:space="0" w:color="auto"/>
            </w:tcBorders>
            <w:hideMark/>
          </w:tcPr>
          <w:p w14:paraId="1D596F02" w14:textId="77777777" w:rsidR="00217FF5" w:rsidRPr="00040E29" w:rsidRDefault="00217FF5" w:rsidP="009D4432">
            <w:pPr>
              <w:pStyle w:val="TAL"/>
            </w:pPr>
            <w:r w:rsidRPr="00040E29">
              <w:t>'00 00 00 01'H</w:t>
            </w:r>
          </w:p>
        </w:tc>
        <w:tc>
          <w:tcPr>
            <w:tcW w:w="2400" w:type="dxa"/>
            <w:tcBorders>
              <w:top w:val="single" w:sz="4" w:space="0" w:color="auto"/>
              <w:left w:val="single" w:sz="4" w:space="0" w:color="auto"/>
              <w:bottom w:val="single" w:sz="4" w:space="0" w:color="auto"/>
              <w:right w:val="single" w:sz="4" w:space="0" w:color="auto"/>
            </w:tcBorders>
            <w:hideMark/>
          </w:tcPr>
          <w:p w14:paraId="0B047141" w14:textId="77777777" w:rsidR="00217FF5" w:rsidRPr="00040E29" w:rsidRDefault="00217FF5" w:rsidP="009D4432">
            <w:pPr>
              <w:pStyle w:val="TAL"/>
              <w:rPr>
                <w:lang w:eastAsia="zh-CN"/>
              </w:rPr>
            </w:pPr>
            <w:r w:rsidRPr="00040E29">
              <w:rPr>
                <w:lang w:eastAsia="zh-CN"/>
              </w:rPr>
              <w:t>Step 4B</w:t>
            </w:r>
          </w:p>
        </w:tc>
        <w:tc>
          <w:tcPr>
            <w:tcW w:w="2400" w:type="dxa"/>
            <w:tcBorders>
              <w:top w:val="single" w:sz="4" w:space="0" w:color="auto"/>
              <w:left w:val="single" w:sz="4" w:space="0" w:color="auto"/>
              <w:bottom w:val="single" w:sz="4" w:space="0" w:color="auto"/>
              <w:right w:val="single" w:sz="4" w:space="0" w:color="auto"/>
            </w:tcBorders>
          </w:tcPr>
          <w:p w14:paraId="44796FB4" w14:textId="77777777" w:rsidR="00217FF5" w:rsidRPr="00040E29" w:rsidRDefault="00217FF5" w:rsidP="009D4432">
            <w:pPr>
              <w:pStyle w:val="TAL"/>
            </w:pPr>
          </w:p>
        </w:tc>
      </w:tr>
    </w:tbl>
    <w:p w14:paraId="65715F6C" w14:textId="77777777" w:rsidR="00590B02" w:rsidRPr="00040E29" w:rsidRDefault="00590B02" w:rsidP="009D4432"/>
    <w:p w14:paraId="49668EEC" w14:textId="73298179" w:rsidR="00590B02" w:rsidRPr="00040E29" w:rsidRDefault="00590B02" w:rsidP="009D4432">
      <w:pPr>
        <w:pStyle w:val="TH"/>
      </w:pPr>
      <w:r w:rsidRPr="00040E29">
        <w:t xml:space="preserve">Table 13.2.6.3.3-2: Message DIRECT LINK KEEPALIVE REQUEST (step 6, </w:t>
      </w:r>
      <w:r w:rsidR="00217FF5" w:rsidRPr="00040E29">
        <w:t>s</w:t>
      </w:r>
      <w:r w:rsidRPr="00040E29">
        <w:t xml:space="preserve">tep12 Table </w:t>
      </w:r>
      <w:r w:rsidRPr="00040E29">
        <w:rPr>
          <w:lang w:eastAsia="zh-CN"/>
        </w:rPr>
        <w:t>13.2.6.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040E29" w14:paraId="6C6346A2"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7E85C1A8" w14:textId="3DC36034" w:rsidR="00590B02" w:rsidRPr="00040E29" w:rsidRDefault="00590B02" w:rsidP="009D4432">
            <w:pPr>
              <w:pStyle w:val="TAL"/>
            </w:pPr>
            <w:r w:rsidRPr="00040E29">
              <w:t xml:space="preserve">Derivation path: TS 38.508-1 [4], Table </w:t>
            </w:r>
            <w:del w:id="1455" w:author="0433" w:date="2024-03-30T11:21:00Z">
              <w:r w:rsidRPr="00040E29" w:rsidDel="00246633">
                <w:delText>4.7.4</w:delText>
              </w:r>
            </w:del>
            <w:ins w:id="1456" w:author="0433" w:date="2024-03-30T11:21:00Z">
              <w:r w:rsidR="00246633" w:rsidRPr="00246633">
                <w:t>4.7D.1</w:t>
              </w:r>
            </w:ins>
            <w:r w:rsidRPr="00040E29">
              <w:t>-13 with condition R</w:t>
            </w:r>
            <w:r w:rsidR="00217FF5" w:rsidRPr="00040E29">
              <w:t>x</w:t>
            </w:r>
          </w:p>
        </w:tc>
      </w:tr>
    </w:tbl>
    <w:p w14:paraId="3799B7C1" w14:textId="77777777" w:rsidR="00590B02" w:rsidRPr="00040E29" w:rsidRDefault="00590B02" w:rsidP="009D4432"/>
    <w:p w14:paraId="1F2B272E" w14:textId="77777777" w:rsidR="00590B02" w:rsidRPr="00040E29" w:rsidRDefault="00590B02" w:rsidP="009D4432">
      <w:pPr>
        <w:pStyle w:val="TH"/>
      </w:pPr>
      <w:r w:rsidRPr="00040E29">
        <w:t xml:space="preserve">Table 13.2.6.3.3-3: Message DIRECT LINK KEEPALIVE REQUEST (step 9, Table </w:t>
      </w:r>
      <w:r w:rsidRPr="00040E29">
        <w:rPr>
          <w:lang w:eastAsia="zh-CN"/>
        </w:rPr>
        <w:t>13.2.6.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040E29" w14:paraId="492C6610"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558ACECD" w14:textId="75F4173B" w:rsidR="00590B02" w:rsidRPr="00040E29" w:rsidRDefault="00590B02" w:rsidP="009D4432">
            <w:pPr>
              <w:pStyle w:val="TAL"/>
            </w:pPr>
            <w:r w:rsidRPr="00040E29">
              <w:t xml:space="preserve">Derivation path: TS 38.508-1 [4], Table </w:t>
            </w:r>
            <w:del w:id="1457" w:author="0433" w:date="2024-03-30T11:21:00Z">
              <w:r w:rsidRPr="00040E29" w:rsidDel="00246633">
                <w:delText>4.7.4</w:delText>
              </w:r>
            </w:del>
            <w:ins w:id="1458" w:author="0433" w:date="2024-03-30T11:21:00Z">
              <w:r w:rsidR="00246633" w:rsidRPr="00246633">
                <w:t>4.7D.1</w:t>
              </w:r>
            </w:ins>
            <w:r w:rsidRPr="00040E29">
              <w:t>-13 with condition R</w:t>
            </w:r>
            <w:r w:rsidR="00217FF5" w:rsidRPr="00040E29">
              <w:t>x</w:t>
            </w:r>
          </w:p>
        </w:tc>
      </w:tr>
      <w:tr w:rsidR="00590B02" w:rsidRPr="00040E29" w14:paraId="72776FDF"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7545A9D" w14:textId="77777777" w:rsidR="00590B02" w:rsidRPr="00040E29" w:rsidRDefault="00590B0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251AF8" w14:textId="77777777" w:rsidR="00590B02" w:rsidRPr="00040E29" w:rsidRDefault="00590B0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4C885F14" w14:textId="77777777" w:rsidR="00590B02" w:rsidRPr="00040E29" w:rsidRDefault="00590B0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6B46AF1" w14:textId="77777777" w:rsidR="00590B02" w:rsidRPr="00040E29" w:rsidRDefault="00590B02" w:rsidP="009D4432">
            <w:pPr>
              <w:pStyle w:val="TAH"/>
            </w:pPr>
            <w:r w:rsidRPr="00040E29">
              <w:t>Condition</w:t>
            </w:r>
          </w:p>
        </w:tc>
      </w:tr>
      <w:tr w:rsidR="00590B02" w:rsidRPr="00040E29" w14:paraId="7FEC4F8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6B0BB36C" w14:textId="77777777" w:rsidR="00590B02" w:rsidRPr="00040E29" w:rsidRDefault="00590B02" w:rsidP="009D4432">
            <w:pPr>
              <w:pStyle w:val="TAL"/>
            </w:pPr>
            <w:r w:rsidRPr="00040E29">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3AEF285A" w14:textId="77777777" w:rsidR="00590B02" w:rsidRPr="00040E29" w:rsidRDefault="00590B02" w:rsidP="009D4432">
            <w:pPr>
              <w:pStyle w:val="TAL"/>
            </w:pPr>
            <w:r w:rsidRPr="00040E29">
              <w:t>'00 00 00 01'H</w:t>
            </w:r>
          </w:p>
        </w:tc>
        <w:tc>
          <w:tcPr>
            <w:tcW w:w="1695" w:type="dxa"/>
            <w:tcBorders>
              <w:top w:val="single" w:sz="4" w:space="0" w:color="auto"/>
              <w:left w:val="single" w:sz="4" w:space="0" w:color="auto"/>
              <w:bottom w:val="single" w:sz="4" w:space="0" w:color="auto"/>
              <w:right w:val="single" w:sz="4" w:space="0" w:color="auto"/>
            </w:tcBorders>
          </w:tcPr>
          <w:p w14:paraId="03EBD0C0" w14:textId="77777777" w:rsidR="00590B02" w:rsidRPr="00040E29"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4173E" w14:textId="77777777" w:rsidR="00590B02" w:rsidRPr="00040E29" w:rsidRDefault="00590B02" w:rsidP="009D4432">
            <w:pPr>
              <w:pStyle w:val="TAH"/>
              <w:rPr>
                <w:lang w:eastAsia="zh-CN"/>
              </w:rPr>
            </w:pPr>
          </w:p>
        </w:tc>
      </w:tr>
    </w:tbl>
    <w:p w14:paraId="51A0A820" w14:textId="77777777" w:rsidR="00217FF5" w:rsidRPr="00040E29" w:rsidRDefault="00217FF5" w:rsidP="009D4432"/>
    <w:p w14:paraId="64734FA6" w14:textId="3B86AF6A" w:rsidR="00590B02" w:rsidRPr="00040E29" w:rsidRDefault="00590B02" w:rsidP="009D4432">
      <w:pPr>
        <w:pStyle w:val="TH"/>
      </w:pPr>
      <w:r w:rsidRPr="00040E29">
        <w:t xml:space="preserve">Table 13.2.6.3.3-4: Message DIRECT LINK KEEPALIVE RESPONSE (step 4, </w:t>
      </w:r>
      <w:r w:rsidR="00217FF5" w:rsidRPr="00040E29">
        <w:t xml:space="preserve">step 4C </w:t>
      </w:r>
      <w:r w:rsidRPr="00040E29">
        <w:t xml:space="preserve">Table </w:t>
      </w:r>
      <w:r w:rsidRPr="00040E29">
        <w:rPr>
          <w:lang w:eastAsia="zh-CN"/>
        </w:rPr>
        <w:t>13.2.6.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040E29" w14:paraId="04EDF735" w14:textId="77777777" w:rsidTr="00217FF5">
        <w:tc>
          <w:tcPr>
            <w:tcW w:w="9600" w:type="dxa"/>
            <w:gridSpan w:val="4"/>
            <w:tcBorders>
              <w:top w:val="single" w:sz="4" w:space="0" w:color="auto"/>
              <w:left w:val="single" w:sz="4" w:space="0" w:color="auto"/>
              <w:bottom w:val="single" w:sz="4" w:space="0" w:color="auto"/>
              <w:right w:val="single" w:sz="4" w:space="0" w:color="auto"/>
            </w:tcBorders>
            <w:hideMark/>
          </w:tcPr>
          <w:p w14:paraId="36C37F0D" w14:textId="45F3D824" w:rsidR="00590B02" w:rsidRPr="00040E29" w:rsidRDefault="00590B02" w:rsidP="009D4432">
            <w:pPr>
              <w:pStyle w:val="TAL"/>
            </w:pPr>
            <w:r w:rsidRPr="00040E29">
              <w:t xml:space="preserve">Derivation path: TS 38.508-1 [4], Table </w:t>
            </w:r>
            <w:del w:id="1459" w:author="0433" w:date="2024-03-30T11:21:00Z">
              <w:r w:rsidRPr="00040E29" w:rsidDel="00246633">
                <w:delText>4.7.4</w:delText>
              </w:r>
            </w:del>
            <w:ins w:id="1460" w:author="0433" w:date="2024-03-30T11:21:00Z">
              <w:r w:rsidR="00246633" w:rsidRPr="00246633">
                <w:t>4.7D.1</w:t>
              </w:r>
            </w:ins>
            <w:r w:rsidRPr="00040E29">
              <w:t>-14 with condition R</w:t>
            </w:r>
            <w:r w:rsidR="00217FF5" w:rsidRPr="00040E29">
              <w:t>x</w:t>
            </w:r>
          </w:p>
        </w:tc>
      </w:tr>
      <w:tr w:rsidR="00590B02" w:rsidRPr="00040E29" w14:paraId="662F25C6" w14:textId="77777777" w:rsidTr="00217FF5">
        <w:tc>
          <w:tcPr>
            <w:tcW w:w="4517" w:type="dxa"/>
            <w:tcBorders>
              <w:top w:val="single" w:sz="4" w:space="0" w:color="auto"/>
              <w:left w:val="single" w:sz="4" w:space="0" w:color="auto"/>
              <w:bottom w:val="single" w:sz="4" w:space="0" w:color="auto"/>
              <w:right w:val="single" w:sz="4" w:space="0" w:color="auto"/>
            </w:tcBorders>
            <w:hideMark/>
          </w:tcPr>
          <w:p w14:paraId="38316BCB" w14:textId="77777777" w:rsidR="00590B02" w:rsidRPr="00040E29" w:rsidRDefault="00590B02" w:rsidP="009D4432">
            <w:pPr>
              <w:pStyle w:val="TAH"/>
            </w:pPr>
            <w:r w:rsidRPr="00040E29">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0125C8" w14:textId="77777777" w:rsidR="00590B02" w:rsidRPr="00040E29" w:rsidRDefault="00590B02" w:rsidP="009D4432">
            <w:pPr>
              <w:pStyle w:val="TAH"/>
            </w:pPr>
            <w:r w:rsidRPr="00040E29">
              <w:t>Value/Remark</w:t>
            </w:r>
          </w:p>
        </w:tc>
        <w:tc>
          <w:tcPr>
            <w:tcW w:w="1694" w:type="dxa"/>
            <w:tcBorders>
              <w:top w:val="single" w:sz="4" w:space="0" w:color="auto"/>
              <w:left w:val="single" w:sz="4" w:space="0" w:color="auto"/>
              <w:bottom w:val="single" w:sz="4" w:space="0" w:color="auto"/>
              <w:right w:val="single" w:sz="4" w:space="0" w:color="auto"/>
            </w:tcBorders>
            <w:hideMark/>
          </w:tcPr>
          <w:p w14:paraId="56135E18" w14:textId="77777777" w:rsidR="00590B02" w:rsidRPr="00040E29" w:rsidRDefault="00590B0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400DA2E6" w14:textId="77777777" w:rsidR="00590B02" w:rsidRPr="00040E29" w:rsidRDefault="00590B02" w:rsidP="009D4432">
            <w:pPr>
              <w:pStyle w:val="TAH"/>
            </w:pPr>
            <w:r w:rsidRPr="00040E29">
              <w:t>Condition</w:t>
            </w:r>
          </w:p>
        </w:tc>
      </w:tr>
      <w:tr w:rsidR="00590B02" w:rsidRPr="00040E29" w14:paraId="08989366" w14:textId="77777777" w:rsidTr="00A23DDB">
        <w:tc>
          <w:tcPr>
            <w:tcW w:w="4517" w:type="dxa"/>
            <w:tcBorders>
              <w:top w:val="single" w:sz="4" w:space="0" w:color="auto"/>
              <w:left w:val="single" w:sz="4" w:space="0" w:color="auto"/>
              <w:bottom w:val="nil"/>
              <w:right w:val="single" w:sz="4" w:space="0" w:color="auto"/>
            </w:tcBorders>
            <w:hideMark/>
          </w:tcPr>
          <w:p w14:paraId="39C8FD10" w14:textId="77777777" w:rsidR="00590B02" w:rsidRPr="00040E29" w:rsidRDefault="00590B02" w:rsidP="009D4432">
            <w:pPr>
              <w:pStyle w:val="TAL"/>
            </w:pPr>
            <w:r w:rsidRPr="00040E29">
              <w:t>Keep-alive counter</w:t>
            </w:r>
          </w:p>
        </w:tc>
        <w:tc>
          <w:tcPr>
            <w:tcW w:w="2259" w:type="dxa"/>
            <w:tcBorders>
              <w:top w:val="single" w:sz="4" w:space="0" w:color="auto"/>
              <w:left w:val="single" w:sz="4" w:space="0" w:color="auto"/>
              <w:bottom w:val="single" w:sz="4" w:space="0" w:color="auto"/>
              <w:right w:val="single" w:sz="4" w:space="0" w:color="auto"/>
            </w:tcBorders>
            <w:hideMark/>
          </w:tcPr>
          <w:p w14:paraId="6EA12A5F" w14:textId="77777777" w:rsidR="00590B02" w:rsidRPr="00040E29" w:rsidRDefault="00590B02" w:rsidP="009D4432">
            <w:pPr>
              <w:pStyle w:val="TAL"/>
            </w:pPr>
            <w:r w:rsidRPr="00040E29">
              <w:t>'00 00 00 00'H</w:t>
            </w:r>
          </w:p>
        </w:tc>
        <w:tc>
          <w:tcPr>
            <w:tcW w:w="1694" w:type="dxa"/>
            <w:tcBorders>
              <w:top w:val="single" w:sz="4" w:space="0" w:color="auto"/>
              <w:left w:val="single" w:sz="4" w:space="0" w:color="auto"/>
              <w:bottom w:val="single" w:sz="4" w:space="0" w:color="auto"/>
              <w:right w:val="single" w:sz="4" w:space="0" w:color="auto"/>
            </w:tcBorders>
          </w:tcPr>
          <w:p w14:paraId="37E37D5E" w14:textId="3FDCF1F5" w:rsidR="00590B02" w:rsidRPr="00040E29" w:rsidRDefault="00217FF5" w:rsidP="009D4432">
            <w:pPr>
              <w:pStyle w:val="TAL"/>
            </w:pPr>
            <w:r w:rsidRPr="00040E29">
              <w:rPr>
                <w:lang w:eastAsia="zh-CN"/>
              </w:rPr>
              <w:t>Step 4</w:t>
            </w:r>
          </w:p>
        </w:tc>
        <w:tc>
          <w:tcPr>
            <w:tcW w:w="1130" w:type="dxa"/>
            <w:tcBorders>
              <w:top w:val="single" w:sz="4" w:space="0" w:color="auto"/>
              <w:left w:val="single" w:sz="4" w:space="0" w:color="auto"/>
              <w:bottom w:val="single" w:sz="4" w:space="0" w:color="auto"/>
              <w:right w:val="single" w:sz="4" w:space="0" w:color="auto"/>
            </w:tcBorders>
          </w:tcPr>
          <w:p w14:paraId="2D4D468E" w14:textId="77777777" w:rsidR="00590B02" w:rsidRPr="00040E29" w:rsidRDefault="00590B02" w:rsidP="009D4432">
            <w:pPr>
              <w:pStyle w:val="TAH"/>
            </w:pPr>
          </w:p>
        </w:tc>
      </w:tr>
      <w:tr w:rsidR="00217FF5" w:rsidRPr="00040E29" w14:paraId="08B8EA10" w14:textId="77777777" w:rsidTr="00A23DDB">
        <w:tc>
          <w:tcPr>
            <w:tcW w:w="4517" w:type="dxa"/>
            <w:tcBorders>
              <w:top w:val="nil"/>
              <w:left w:val="single" w:sz="4" w:space="0" w:color="auto"/>
              <w:bottom w:val="single" w:sz="4" w:space="0" w:color="auto"/>
              <w:right w:val="single" w:sz="4" w:space="0" w:color="auto"/>
            </w:tcBorders>
            <w:hideMark/>
          </w:tcPr>
          <w:p w14:paraId="7FE834E8" w14:textId="77777777" w:rsidR="00217FF5" w:rsidRPr="00040E29" w:rsidRDefault="00217FF5" w:rsidP="009D4432">
            <w:pPr>
              <w:pStyle w:val="TAL"/>
            </w:pPr>
          </w:p>
        </w:tc>
        <w:tc>
          <w:tcPr>
            <w:tcW w:w="2259" w:type="dxa"/>
            <w:tcBorders>
              <w:top w:val="single" w:sz="4" w:space="0" w:color="auto"/>
              <w:left w:val="single" w:sz="4" w:space="0" w:color="auto"/>
              <w:bottom w:val="single" w:sz="4" w:space="0" w:color="auto"/>
              <w:right w:val="single" w:sz="4" w:space="0" w:color="auto"/>
            </w:tcBorders>
            <w:hideMark/>
          </w:tcPr>
          <w:p w14:paraId="0A42A411" w14:textId="77777777" w:rsidR="00217FF5" w:rsidRPr="00040E29" w:rsidRDefault="00217FF5" w:rsidP="009D4432">
            <w:pPr>
              <w:pStyle w:val="TAL"/>
            </w:pPr>
            <w:r w:rsidRPr="00040E29">
              <w:t>'00 00 00 01'H</w:t>
            </w:r>
          </w:p>
        </w:tc>
        <w:tc>
          <w:tcPr>
            <w:tcW w:w="1694" w:type="dxa"/>
            <w:tcBorders>
              <w:top w:val="single" w:sz="4" w:space="0" w:color="auto"/>
              <w:left w:val="single" w:sz="4" w:space="0" w:color="auto"/>
              <w:bottom w:val="single" w:sz="4" w:space="0" w:color="auto"/>
              <w:right w:val="single" w:sz="4" w:space="0" w:color="auto"/>
            </w:tcBorders>
          </w:tcPr>
          <w:p w14:paraId="399CD65A" w14:textId="77777777" w:rsidR="00217FF5" w:rsidRPr="00040E29" w:rsidRDefault="00217FF5" w:rsidP="009D4432">
            <w:pPr>
              <w:pStyle w:val="TAL"/>
              <w:rPr>
                <w:lang w:eastAsia="zh-CN"/>
              </w:rPr>
            </w:pPr>
            <w:r w:rsidRPr="00040E29">
              <w:rPr>
                <w:lang w:eastAsia="zh-CN"/>
              </w:rPr>
              <w:t>Step 4C</w:t>
            </w:r>
          </w:p>
        </w:tc>
        <w:tc>
          <w:tcPr>
            <w:tcW w:w="1130" w:type="dxa"/>
            <w:tcBorders>
              <w:top w:val="single" w:sz="4" w:space="0" w:color="auto"/>
              <w:left w:val="single" w:sz="4" w:space="0" w:color="auto"/>
              <w:bottom w:val="single" w:sz="4" w:space="0" w:color="auto"/>
              <w:right w:val="single" w:sz="4" w:space="0" w:color="auto"/>
            </w:tcBorders>
          </w:tcPr>
          <w:p w14:paraId="50D7FAAF" w14:textId="77777777" w:rsidR="00217FF5" w:rsidRPr="00040E29" w:rsidRDefault="00217FF5" w:rsidP="009D4432">
            <w:pPr>
              <w:pStyle w:val="TAH"/>
            </w:pPr>
          </w:p>
        </w:tc>
      </w:tr>
    </w:tbl>
    <w:p w14:paraId="605B736A" w14:textId="77777777" w:rsidR="00590B02" w:rsidRPr="00040E29" w:rsidRDefault="00590B02" w:rsidP="009D4432"/>
    <w:p w14:paraId="2F678EAA" w14:textId="77777777" w:rsidR="00590B02" w:rsidRPr="00040E29" w:rsidRDefault="00590B02" w:rsidP="009D4432">
      <w:pPr>
        <w:pStyle w:val="TH"/>
      </w:pPr>
      <w:r w:rsidRPr="00040E29">
        <w:t xml:space="preserve">Table 13.2.6.3.3-5: Message DIRECT LINK KEEPALIVE RESPONSE (step 7, Table </w:t>
      </w:r>
      <w:r w:rsidRPr="00040E29">
        <w:rPr>
          <w:lang w:eastAsia="zh-CN"/>
        </w:rPr>
        <w:t>13.2.6.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040E29" w14:paraId="4202D83E"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32D8CB7A" w14:textId="1ADDFF2D" w:rsidR="00590B02" w:rsidRPr="00040E29" w:rsidRDefault="00590B02" w:rsidP="009D4432">
            <w:pPr>
              <w:pStyle w:val="TAL"/>
            </w:pPr>
            <w:r w:rsidRPr="00040E29">
              <w:t xml:space="preserve">Derivation path: TS 38.508-1 [4], Table </w:t>
            </w:r>
            <w:del w:id="1461" w:author="0433" w:date="2024-03-30T11:21:00Z">
              <w:r w:rsidRPr="00040E29" w:rsidDel="00246633">
                <w:delText>4.7.4</w:delText>
              </w:r>
            </w:del>
            <w:ins w:id="1462" w:author="0433" w:date="2024-03-30T11:21:00Z">
              <w:r w:rsidR="00246633" w:rsidRPr="00246633">
                <w:t>4.7D.1</w:t>
              </w:r>
            </w:ins>
            <w:r w:rsidRPr="00040E29">
              <w:t>-14 with condition T</w:t>
            </w:r>
            <w:r w:rsidR="00217FF5" w:rsidRPr="00040E29">
              <w:t>x</w:t>
            </w:r>
          </w:p>
        </w:tc>
      </w:tr>
      <w:tr w:rsidR="00590B02" w:rsidRPr="00040E29" w14:paraId="6627E264"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022EA2F6" w14:textId="77777777" w:rsidR="00590B02" w:rsidRPr="00040E29" w:rsidRDefault="00590B02" w:rsidP="009D4432">
            <w:pPr>
              <w:pStyle w:val="TAH"/>
            </w:pPr>
            <w:r w:rsidRPr="00040E29">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22E6213" w14:textId="77777777" w:rsidR="00590B02" w:rsidRPr="00040E29" w:rsidRDefault="00590B02" w:rsidP="009D4432">
            <w:pPr>
              <w:pStyle w:val="TAH"/>
            </w:pPr>
            <w:r w:rsidRPr="00040E29">
              <w:t>Value/Remark</w:t>
            </w:r>
          </w:p>
        </w:tc>
        <w:tc>
          <w:tcPr>
            <w:tcW w:w="1695" w:type="dxa"/>
            <w:tcBorders>
              <w:top w:val="single" w:sz="4" w:space="0" w:color="auto"/>
              <w:left w:val="single" w:sz="4" w:space="0" w:color="auto"/>
              <w:bottom w:val="single" w:sz="4" w:space="0" w:color="auto"/>
              <w:right w:val="single" w:sz="4" w:space="0" w:color="auto"/>
            </w:tcBorders>
            <w:hideMark/>
          </w:tcPr>
          <w:p w14:paraId="58756146" w14:textId="77777777" w:rsidR="00590B02" w:rsidRPr="00040E29" w:rsidRDefault="00590B02" w:rsidP="009D4432">
            <w:pPr>
              <w:pStyle w:val="TAH"/>
            </w:pPr>
            <w:r w:rsidRPr="00040E29">
              <w:t>Comment</w:t>
            </w:r>
          </w:p>
        </w:tc>
        <w:tc>
          <w:tcPr>
            <w:tcW w:w="1130" w:type="dxa"/>
            <w:tcBorders>
              <w:top w:val="single" w:sz="4" w:space="0" w:color="auto"/>
              <w:left w:val="single" w:sz="4" w:space="0" w:color="auto"/>
              <w:bottom w:val="single" w:sz="4" w:space="0" w:color="auto"/>
              <w:right w:val="single" w:sz="4" w:space="0" w:color="auto"/>
            </w:tcBorders>
            <w:hideMark/>
          </w:tcPr>
          <w:p w14:paraId="2A219A44" w14:textId="77777777" w:rsidR="00590B02" w:rsidRPr="00040E29" w:rsidRDefault="00590B02" w:rsidP="009D4432">
            <w:pPr>
              <w:pStyle w:val="TAH"/>
            </w:pPr>
            <w:r w:rsidRPr="00040E29">
              <w:t>Condition</w:t>
            </w:r>
          </w:p>
        </w:tc>
      </w:tr>
      <w:tr w:rsidR="00590B02" w:rsidRPr="00040E29" w14:paraId="0BE79F5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324FF4E" w14:textId="77777777" w:rsidR="00590B02" w:rsidRPr="00040E29" w:rsidRDefault="00590B02" w:rsidP="009D4432">
            <w:pPr>
              <w:pStyle w:val="TAL"/>
            </w:pPr>
            <w:r w:rsidRPr="00040E29">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5D63192B" w14:textId="77777777" w:rsidR="00590B02" w:rsidRPr="00040E29" w:rsidRDefault="00590B02" w:rsidP="009D4432">
            <w:pPr>
              <w:pStyle w:val="TAL"/>
            </w:pPr>
            <w:r w:rsidRPr="00040E29">
              <w:t>'00 00 00 00'H</w:t>
            </w:r>
          </w:p>
        </w:tc>
        <w:tc>
          <w:tcPr>
            <w:tcW w:w="1695" w:type="dxa"/>
            <w:tcBorders>
              <w:top w:val="single" w:sz="4" w:space="0" w:color="auto"/>
              <w:left w:val="single" w:sz="4" w:space="0" w:color="auto"/>
              <w:bottom w:val="single" w:sz="4" w:space="0" w:color="auto"/>
              <w:right w:val="single" w:sz="4" w:space="0" w:color="auto"/>
            </w:tcBorders>
          </w:tcPr>
          <w:p w14:paraId="3DC96B8D" w14:textId="77777777" w:rsidR="00590B02" w:rsidRPr="00040E29"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2FCD65" w14:textId="77777777" w:rsidR="00590B02" w:rsidRPr="00040E29" w:rsidRDefault="00590B02" w:rsidP="009D4432">
            <w:pPr>
              <w:pStyle w:val="TAH"/>
            </w:pPr>
          </w:p>
        </w:tc>
      </w:tr>
    </w:tbl>
    <w:p w14:paraId="4FD8ABFD" w14:textId="77777777" w:rsidR="00590B02" w:rsidRPr="00040E29" w:rsidRDefault="00590B02" w:rsidP="009D4432"/>
    <w:p w14:paraId="464AEB84" w14:textId="77777777" w:rsidR="00590B02" w:rsidRPr="00040E29" w:rsidRDefault="00590B02" w:rsidP="009D4432">
      <w:pPr>
        <w:pStyle w:val="TH"/>
      </w:pPr>
      <w:r w:rsidRPr="00040E29">
        <w:t xml:space="preserve">Table 13.2.6.3.3-5: Message DIRECT LINK KEEPALIVE RESPONSE (step 10, Table </w:t>
      </w:r>
      <w:r w:rsidRPr="00040E29">
        <w:rPr>
          <w:lang w:eastAsia="zh-CN"/>
        </w:rPr>
        <w:t>13.2.6.3.2-1</w:t>
      </w:r>
      <w:r w:rsidRPr="00040E29">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040E29" w14:paraId="2376BAD5"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433A024A" w14:textId="4C7F3CDB" w:rsidR="00590B02" w:rsidRPr="00040E29" w:rsidRDefault="00590B02" w:rsidP="009D4432">
            <w:pPr>
              <w:pStyle w:val="TAL"/>
            </w:pPr>
            <w:r w:rsidRPr="00040E29">
              <w:t xml:space="preserve">Derivation path: TS 38.508-1 [4], Table </w:t>
            </w:r>
            <w:del w:id="1463" w:author="0433" w:date="2024-03-30T11:21:00Z">
              <w:r w:rsidRPr="00040E29" w:rsidDel="00246633">
                <w:delText>4.7.4</w:delText>
              </w:r>
            </w:del>
            <w:ins w:id="1464" w:author="0433" w:date="2024-03-30T11:21:00Z">
              <w:r w:rsidR="00246633" w:rsidRPr="00246633">
                <w:t>4.7D.1</w:t>
              </w:r>
            </w:ins>
            <w:r w:rsidRPr="00040E29">
              <w:t>-14 with condition T</w:t>
            </w:r>
            <w:r w:rsidR="00217FF5" w:rsidRPr="00040E29">
              <w:t>x</w:t>
            </w:r>
          </w:p>
        </w:tc>
      </w:tr>
    </w:tbl>
    <w:p w14:paraId="002A6182" w14:textId="49564DFE" w:rsidR="007F5B8B" w:rsidRPr="00040E29" w:rsidRDefault="007F5B8B" w:rsidP="009D4432"/>
    <w:p w14:paraId="382154D7" w14:textId="77777777" w:rsidR="00853D09" w:rsidRPr="00040E29" w:rsidRDefault="00853D09" w:rsidP="00853D09">
      <w:pPr>
        <w:pStyle w:val="Heading1"/>
      </w:pPr>
      <w:r w:rsidRPr="00040E29">
        <w:t>14</w:t>
      </w:r>
      <w:r w:rsidRPr="00040E29">
        <w:tab/>
        <w:t>MBS</w:t>
      </w:r>
    </w:p>
    <w:p w14:paraId="71C09857" w14:textId="77777777" w:rsidR="00853D09" w:rsidRPr="00040E29" w:rsidRDefault="00853D09" w:rsidP="00853D09">
      <w:pPr>
        <w:pStyle w:val="Heading2"/>
        <w:rPr>
          <w:rFonts w:eastAsia="MS Mincho"/>
        </w:rPr>
      </w:pPr>
      <w:r w:rsidRPr="00040E29">
        <w:rPr>
          <w:rFonts w:eastAsia="MS Mincho"/>
        </w:rPr>
        <w:t>14.1</w:t>
      </w:r>
      <w:r w:rsidRPr="00040E29">
        <w:rPr>
          <w:rFonts w:eastAsia="MS Mincho"/>
        </w:rPr>
        <w:tab/>
        <w:t>MBS Broadcast</w:t>
      </w:r>
    </w:p>
    <w:p w14:paraId="04A13274" w14:textId="77777777" w:rsidR="00853D09" w:rsidRPr="00040E29" w:rsidRDefault="00853D09" w:rsidP="00853D09">
      <w:pPr>
        <w:pStyle w:val="Heading3"/>
      </w:pPr>
      <w:r w:rsidRPr="00040E29">
        <w:t>14.1.1</w:t>
      </w:r>
      <w:r w:rsidRPr="00040E29">
        <w:tab/>
        <w:t>MBS Broadcast/ MCCH Information Acquisition</w:t>
      </w:r>
    </w:p>
    <w:p w14:paraId="37192E89" w14:textId="77777777" w:rsidR="00853D09" w:rsidRPr="00040E29" w:rsidRDefault="00853D09" w:rsidP="00853D09">
      <w:pPr>
        <w:pStyle w:val="Heading4"/>
      </w:pPr>
      <w:r w:rsidRPr="00040E29">
        <w:t>14.1.1.1</w:t>
      </w:r>
      <w:r w:rsidRPr="00040E29">
        <w:tab/>
        <w:t>MBS Broadcast/ MCCH Information Acquisition/ entering the cell providing SIB20</w:t>
      </w:r>
    </w:p>
    <w:p w14:paraId="5C1AFF8E" w14:textId="77777777" w:rsidR="00853D09" w:rsidRPr="00040E29" w:rsidRDefault="00853D09" w:rsidP="00853D09">
      <w:pPr>
        <w:pStyle w:val="H6"/>
      </w:pPr>
      <w:r w:rsidRPr="00040E29">
        <w:t>14.1.1.1.1</w:t>
      </w:r>
      <w:r w:rsidRPr="00040E29">
        <w:tab/>
        <w:t>Test Purpose (TP)</w:t>
      </w:r>
    </w:p>
    <w:p w14:paraId="12CAD6DC" w14:textId="77777777" w:rsidR="00853D09" w:rsidRPr="00040E29" w:rsidRDefault="00853D09" w:rsidP="00853D09">
      <w:pPr>
        <w:pStyle w:val="H6"/>
      </w:pPr>
      <w:r w:rsidRPr="00040E29">
        <w:t>(1)</w:t>
      </w:r>
    </w:p>
    <w:p w14:paraId="0AA17B75" w14:textId="77777777" w:rsidR="00853D09" w:rsidRPr="00040E29" w:rsidRDefault="00853D09" w:rsidP="00853D09">
      <w:pPr>
        <w:pStyle w:val="PL"/>
        <w:rPr>
          <w:noProof w:val="0"/>
        </w:rPr>
      </w:pPr>
      <w:r w:rsidRPr="00040E29">
        <w:rPr>
          <w:b/>
          <w:i/>
          <w:noProof w:val="0"/>
        </w:rPr>
        <w:t xml:space="preserve">with </w:t>
      </w:r>
      <w:r w:rsidRPr="00040E29">
        <w:rPr>
          <w:noProof w:val="0"/>
        </w:rPr>
        <w:t>{ UE in switched off state and interested to receive MBS broadcast services }</w:t>
      </w:r>
    </w:p>
    <w:p w14:paraId="700A008E" w14:textId="77777777" w:rsidR="00853D09" w:rsidRPr="00040E29" w:rsidRDefault="00853D09" w:rsidP="00853D09">
      <w:pPr>
        <w:pStyle w:val="PL"/>
        <w:rPr>
          <w:noProof w:val="0"/>
        </w:rPr>
      </w:pPr>
      <w:r w:rsidRPr="00040E29">
        <w:rPr>
          <w:noProof w:val="0"/>
        </w:rPr>
        <w:t>ensure that {</w:t>
      </w:r>
    </w:p>
    <w:p w14:paraId="4AC44B9C"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is switched on and camped on a cell providing SIB20 }</w:t>
      </w:r>
    </w:p>
    <w:p w14:paraId="67957B9B" w14:textId="77777777" w:rsidR="00853D09" w:rsidRPr="00040E29" w:rsidRDefault="00853D09" w:rsidP="00853D09">
      <w:pPr>
        <w:pStyle w:val="PL"/>
        <w:rPr>
          <w:noProof w:val="0"/>
        </w:rPr>
      </w:pPr>
      <w:r w:rsidRPr="00040E29">
        <w:rPr>
          <w:b/>
          <w:i/>
          <w:noProof w:val="0"/>
        </w:rPr>
        <w:lastRenderedPageBreak/>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at the next repetition period and starts MBS reception }</w:t>
      </w:r>
    </w:p>
    <w:p w14:paraId="6CB3E4A3" w14:textId="77777777" w:rsidR="00853D09" w:rsidRPr="00040E29" w:rsidRDefault="00853D09" w:rsidP="00853D09">
      <w:pPr>
        <w:pStyle w:val="PL"/>
        <w:rPr>
          <w:noProof w:val="0"/>
        </w:rPr>
      </w:pPr>
      <w:r w:rsidRPr="00040E29">
        <w:rPr>
          <w:noProof w:val="0"/>
        </w:rPr>
        <w:t xml:space="preserve">            }</w:t>
      </w:r>
    </w:p>
    <w:p w14:paraId="4C5740AB" w14:textId="77777777" w:rsidR="00853D09" w:rsidRPr="00040E29" w:rsidRDefault="00853D09" w:rsidP="00853D09">
      <w:pPr>
        <w:pStyle w:val="PL"/>
        <w:rPr>
          <w:noProof w:val="0"/>
        </w:rPr>
      </w:pPr>
    </w:p>
    <w:p w14:paraId="4A58B8E9" w14:textId="77777777" w:rsidR="00853D09" w:rsidRPr="00040E29" w:rsidRDefault="00853D09" w:rsidP="00853D09">
      <w:pPr>
        <w:pStyle w:val="H6"/>
      </w:pPr>
      <w:r w:rsidRPr="00040E29">
        <w:t>(2)</w:t>
      </w:r>
    </w:p>
    <w:p w14:paraId="48BAA5D9" w14:textId="77777777" w:rsidR="00853D09" w:rsidRPr="00040E29" w:rsidRDefault="00853D09" w:rsidP="00853D09">
      <w:pPr>
        <w:pStyle w:val="PL"/>
        <w:rPr>
          <w:noProof w:val="0"/>
        </w:rPr>
      </w:pPr>
      <w:r w:rsidRPr="00040E29">
        <w:rPr>
          <w:b/>
          <w:i/>
          <w:noProof w:val="0"/>
        </w:rPr>
        <w:t xml:space="preserve">with </w:t>
      </w:r>
      <w:r w:rsidRPr="00040E29">
        <w:rPr>
          <w:noProof w:val="0"/>
        </w:rPr>
        <w:t>{ UE in NR RRC_IDLE state and receiving MBS broadcast services }</w:t>
      </w:r>
    </w:p>
    <w:p w14:paraId="3B79628E" w14:textId="77777777" w:rsidR="00853D09" w:rsidRPr="00040E29" w:rsidRDefault="00853D09" w:rsidP="00853D09">
      <w:pPr>
        <w:pStyle w:val="PL"/>
        <w:rPr>
          <w:noProof w:val="0"/>
        </w:rPr>
      </w:pPr>
      <w:r w:rsidRPr="00040E29">
        <w:rPr>
          <w:noProof w:val="0"/>
        </w:rPr>
        <w:t>ensure that {</w:t>
      </w:r>
    </w:p>
    <w:p w14:paraId="3AC6AA91"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reselects to a cell providing SIB20 }</w:t>
      </w:r>
    </w:p>
    <w:p w14:paraId="728A535D"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at the next repetition period and starts MBS reception }</w:t>
      </w:r>
    </w:p>
    <w:p w14:paraId="3FAD1D0F" w14:textId="77777777" w:rsidR="00853D09" w:rsidRPr="00040E29" w:rsidRDefault="00853D09" w:rsidP="00853D09">
      <w:pPr>
        <w:pStyle w:val="PL"/>
        <w:rPr>
          <w:noProof w:val="0"/>
        </w:rPr>
      </w:pPr>
      <w:r w:rsidRPr="00040E29">
        <w:rPr>
          <w:noProof w:val="0"/>
        </w:rPr>
        <w:t xml:space="preserve">            }</w:t>
      </w:r>
    </w:p>
    <w:p w14:paraId="6F408F1B" w14:textId="77777777" w:rsidR="00853D09" w:rsidRPr="00040E29" w:rsidRDefault="00853D09" w:rsidP="00853D09">
      <w:pPr>
        <w:pStyle w:val="PL"/>
        <w:rPr>
          <w:noProof w:val="0"/>
        </w:rPr>
      </w:pPr>
    </w:p>
    <w:p w14:paraId="1ABEE3AA" w14:textId="77777777" w:rsidR="00853D09" w:rsidRPr="00040E29" w:rsidRDefault="00853D09" w:rsidP="00853D09">
      <w:pPr>
        <w:pStyle w:val="H6"/>
      </w:pPr>
      <w:r w:rsidRPr="00040E29">
        <w:t>(3)</w:t>
      </w:r>
    </w:p>
    <w:p w14:paraId="2830B71E" w14:textId="77777777" w:rsidR="00853D09" w:rsidRPr="00040E29" w:rsidRDefault="00853D09" w:rsidP="00853D09">
      <w:pPr>
        <w:pStyle w:val="PL"/>
        <w:rPr>
          <w:noProof w:val="0"/>
        </w:rPr>
      </w:pPr>
      <w:r w:rsidRPr="00040E29">
        <w:rPr>
          <w:b/>
          <w:i/>
          <w:noProof w:val="0"/>
        </w:rPr>
        <w:t xml:space="preserve">with </w:t>
      </w:r>
      <w:r w:rsidRPr="00040E29">
        <w:rPr>
          <w:noProof w:val="0"/>
        </w:rPr>
        <w:t>{ UE in NR RRC_INACTIVE state and receiving MBS broadcast services }</w:t>
      </w:r>
    </w:p>
    <w:p w14:paraId="6FEDC2E0" w14:textId="77777777" w:rsidR="00853D09" w:rsidRPr="00040E29" w:rsidRDefault="00853D09" w:rsidP="00853D09">
      <w:pPr>
        <w:pStyle w:val="PL"/>
        <w:rPr>
          <w:noProof w:val="0"/>
        </w:rPr>
      </w:pPr>
      <w:r w:rsidRPr="00040E29">
        <w:rPr>
          <w:noProof w:val="0"/>
        </w:rPr>
        <w:t>ensure that {</w:t>
      </w:r>
    </w:p>
    <w:p w14:paraId="0F5A086F"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reselects to a cell providing SIB20 }</w:t>
      </w:r>
    </w:p>
    <w:p w14:paraId="0C0243F3"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at the next repetition period and starts MBS reception }</w:t>
      </w:r>
    </w:p>
    <w:p w14:paraId="4DF5688A" w14:textId="77777777" w:rsidR="00853D09" w:rsidRPr="00040E29" w:rsidRDefault="00853D09" w:rsidP="00853D09">
      <w:pPr>
        <w:pStyle w:val="PL"/>
        <w:rPr>
          <w:noProof w:val="0"/>
        </w:rPr>
      </w:pPr>
      <w:r w:rsidRPr="00040E29">
        <w:rPr>
          <w:noProof w:val="0"/>
        </w:rPr>
        <w:t xml:space="preserve">            }</w:t>
      </w:r>
    </w:p>
    <w:p w14:paraId="5AB856DD" w14:textId="77777777" w:rsidR="00853D09" w:rsidRPr="00040E29" w:rsidRDefault="00853D09" w:rsidP="00853D09">
      <w:pPr>
        <w:pStyle w:val="PL"/>
        <w:rPr>
          <w:noProof w:val="0"/>
        </w:rPr>
      </w:pPr>
    </w:p>
    <w:p w14:paraId="6CE9493A" w14:textId="77777777" w:rsidR="00853D09" w:rsidRPr="00040E29" w:rsidRDefault="00853D09" w:rsidP="00853D09">
      <w:pPr>
        <w:pStyle w:val="H6"/>
      </w:pPr>
      <w:r w:rsidRPr="00040E29">
        <w:t>(4)</w:t>
      </w:r>
    </w:p>
    <w:p w14:paraId="4CAB3A51" w14:textId="77777777" w:rsidR="00853D09" w:rsidRPr="00040E29" w:rsidRDefault="00853D09" w:rsidP="00853D09">
      <w:pPr>
        <w:pStyle w:val="PL"/>
        <w:rPr>
          <w:noProof w:val="0"/>
        </w:rPr>
      </w:pPr>
      <w:r w:rsidRPr="00040E29">
        <w:rPr>
          <w:b/>
          <w:i/>
          <w:noProof w:val="0"/>
        </w:rPr>
        <w:t xml:space="preserve">with </w:t>
      </w:r>
      <w:r w:rsidRPr="00040E29">
        <w:rPr>
          <w:noProof w:val="0"/>
        </w:rPr>
        <w:t>{ UE in NR RRC_CONNECTED state and receiving MBS broadcast services }</w:t>
      </w:r>
    </w:p>
    <w:p w14:paraId="5FE92631" w14:textId="77777777" w:rsidR="00853D09" w:rsidRPr="00040E29" w:rsidRDefault="00853D09" w:rsidP="00853D09">
      <w:pPr>
        <w:pStyle w:val="PL"/>
        <w:rPr>
          <w:noProof w:val="0"/>
        </w:rPr>
      </w:pPr>
      <w:r w:rsidRPr="00040E29">
        <w:rPr>
          <w:noProof w:val="0"/>
        </w:rPr>
        <w:t>ensure that {</w:t>
      </w:r>
    </w:p>
    <w:p w14:paraId="0E6B0DCE"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handovers to a cell providing SIB20 }</w:t>
      </w:r>
    </w:p>
    <w:p w14:paraId="3BFD4FCF"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at the next repetition period and starts MBS reception }</w:t>
      </w:r>
    </w:p>
    <w:p w14:paraId="7FEB85F9" w14:textId="77777777" w:rsidR="00853D09" w:rsidRPr="00040E29" w:rsidRDefault="00853D09" w:rsidP="00853D09">
      <w:pPr>
        <w:pStyle w:val="PL"/>
        <w:rPr>
          <w:noProof w:val="0"/>
        </w:rPr>
      </w:pPr>
      <w:r w:rsidRPr="00040E29">
        <w:rPr>
          <w:noProof w:val="0"/>
        </w:rPr>
        <w:t xml:space="preserve">            }</w:t>
      </w:r>
    </w:p>
    <w:p w14:paraId="097F9021" w14:textId="77777777" w:rsidR="00853D09" w:rsidRPr="00040E29" w:rsidRDefault="00853D09" w:rsidP="00853D09">
      <w:pPr>
        <w:pStyle w:val="PL"/>
        <w:rPr>
          <w:noProof w:val="0"/>
        </w:rPr>
      </w:pPr>
    </w:p>
    <w:p w14:paraId="7DC90066" w14:textId="77777777" w:rsidR="00853D09" w:rsidRPr="00040E29" w:rsidRDefault="00853D09" w:rsidP="00853D09">
      <w:pPr>
        <w:pStyle w:val="H6"/>
      </w:pPr>
      <w:r w:rsidRPr="00040E29">
        <w:t>(5)</w:t>
      </w:r>
    </w:p>
    <w:p w14:paraId="23215506" w14:textId="22283D15" w:rsidR="00853D09" w:rsidRPr="00040E29" w:rsidRDefault="00853D09" w:rsidP="00853D09">
      <w:pPr>
        <w:pStyle w:val="PL"/>
        <w:rPr>
          <w:noProof w:val="0"/>
        </w:rPr>
      </w:pPr>
      <w:r w:rsidRPr="00040E29">
        <w:rPr>
          <w:b/>
          <w:i/>
          <w:noProof w:val="0"/>
        </w:rPr>
        <w:t xml:space="preserve">with </w:t>
      </w:r>
      <w:r w:rsidRPr="00040E29">
        <w:rPr>
          <w:noProof w:val="0"/>
        </w:rPr>
        <w:t>{ UE received SIB20 in a cell</w:t>
      </w:r>
      <w:ins w:id="1465" w:author="0188" w:date="2024-03-29T11:02:00Z">
        <w:r w:rsidR="00D14F1B" w:rsidRPr="00D14F1B">
          <w:rPr>
            <w:noProof w:val="0"/>
          </w:rPr>
          <w:t xml:space="preserve"> </w:t>
        </w:r>
      </w:ins>
      <w:r w:rsidRPr="00040E29">
        <w:rPr>
          <w:noProof w:val="0"/>
        </w:rPr>
        <w:t>}</w:t>
      </w:r>
    </w:p>
    <w:p w14:paraId="50C78658" w14:textId="77777777" w:rsidR="00853D09" w:rsidRPr="00040E29" w:rsidRDefault="00853D09" w:rsidP="00853D09">
      <w:pPr>
        <w:pStyle w:val="PL"/>
        <w:rPr>
          <w:noProof w:val="0"/>
        </w:rPr>
      </w:pPr>
      <w:r w:rsidRPr="00040E29">
        <w:rPr>
          <w:noProof w:val="0"/>
        </w:rPr>
        <w:t>ensure that {</w:t>
      </w:r>
    </w:p>
    <w:p w14:paraId="1179BC88"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MCCH is only scheduled in the slot indicated by </w:t>
      </w:r>
      <w:proofErr w:type="spellStart"/>
      <w:r w:rsidRPr="00040E29">
        <w:rPr>
          <w:i/>
          <w:noProof w:val="0"/>
        </w:rPr>
        <w:t>mcch-WindowStartSlot</w:t>
      </w:r>
      <w:proofErr w:type="spellEnd"/>
      <w:r w:rsidRPr="00040E29">
        <w:rPr>
          <w:noProof w:val="0"/>
        </w:rPr>
        <w:t xml:space="preserve"> }</w:t>
      </w:r>
    </w:p>
    <w:p w14:paraId="064269BA"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in the slot indicated by </w:t>
      </w:r>
      <w:proofErr w:type="spellStart"/>
      <w:r w:rsidRPr="00040E29">
        <w:rPr>
          <w:i/>
          <w:noProof w:val="0"/>
        </w:rPr>
        <w:t>mcch-WindowStartSlot</w:t>
      </w:r>
      <w:proofErr w:type="spellEnd"/>
      <w:r w:rsidRPr="00040E29">
        <w:rPr>
          <w:noProof w:val="0"/>
        </w:rPr>
        <w:t xml:space="preserve"> }</w:t>
      </w:r>
    </w:p>
    <w:p w14:paraId="3CDEC083" w14:textId="77777777" w:rsidR="00853D09" w:rsidRPr="00040E29" w:rsidRDefault="00853D09" w:rsidP="00853D09">
      <w:pPr>
        <w:pStyle w:val="PL"/>
        <w:rPr>
          <w:noProof w:val="0"/>
        </w:rPr>
      </w:pPr>
      <w:r w:rsidRPr="00040E29">
        <w:rPr>
          <w:noProof w:val="0"/>
        </w:rPr>
        <w:t xml:space="preserve">            </w:t>
      </w:r>
    </w:p>
    <w:p w14:paraId="488C476B" w14:textId="77777777" w:rsidR="00853D09" w:rsidRPr="00040E29" w:rsidRDefault="00853D09" w:rsidP="00853D09">
      <w:pPr>
        <w:pStyle w:val="PL"/>
        <w:rPr>
          <w:noProof w:val="0"/>
        </w:rPr>
      </w:pPr>
    </w:p>
    <w:p w14:paraId="489CA7F1" w14:textId="77777777" w:rsidR="00853D09" w:rsidRPr="00040E29" w:rsidRDefault="00853D09" w:rsidP="00853D09">
      <w:pPr>
        <w:pStyle w:val="H6"/>
      </w:pPr>
      <w:r w:rsidRPr="00040E29">
        <w:t>(6)</w:t>
      </w:r>
    </w:p>
    <w:p w14:paraId="3CE39ABF" w14:textId="393C0E88" w:rsidR="00853D09" w:rsidRPr="00040E29" w:rsidRDefault="00853D09" w:rsidP="00853D09">
      <w:pPr>
        <w:pStyle w:val="PL"/>
        <w:rPr>
          <w:noProof w:val="0"/>
        </w:rPr>
      </w:pPr>
      <w:r w:rsidRPr="00040E29">
        <w:rPr>
          <w:b/>
          <w:i/>
          <w:noProof w:val="0"/>
        </w:rPr>
        <w:t xml:space="preserve">with </w:t>
      </w:r>
      <w:r w:rsidRPr="00040E29">
        <w:rPr>
          <w:noProof w:val="0"/>
        </w:rPr>
        <w:t>{ UE received SIB20 in a cell</w:t>
      </w:r>
      <w:ins w:id="1466" w:author="0188" w:date="2024-03-29T11:02:00Z">
        <w:r w:rsidR="00D14F1B" w:rsidRPr="00D14F1B">
          <w:rPr>
            <w:noProof w:val="0"/>
          </w:rPr>
          <w:t xml:space="preserve"> </w:t>
        </w:r>
      </w:ins>
      <w:r w:rsidRPr="00040E29">
        <w:rPr>
          <w:noProof w:val="0"/>
        </w:rPr>
        <w:t>}</w:t>
      </w:r>
    </w:p>
    <w:p w14:paraId="02B47532" w14:textId="77777777" w:rsidR="00853D09" w:rsidRPr="00040E29" w:rsidRDefault="00853D09" w:rsidP="00853D09">
      <w:pPr>
        <w:pStyle w:val="PL"/>
        <w:rPr>
          <w:noProof w:val="0"/>
        </w:rPr>
      </w:pPr>
      <w:r w:rsidRPr="00040E29">
        <w:rPr>
          <w:noProof w:val="0"/>
        </w:rPr>
        <w:t>ensure that {</w:t>
      </w:r>
    </w:p>
    <w:p w14:paraId="6000B08A"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MCCH is scheduled starting from the slot indicated by </w:t>
      </w:r>
      <w:proofErr w:type="spellStart"/>
      <w:r w:rsidRPr="00040E29">
        <w:rPr>
          <w:i/>
          <w:noProof w:val="0"/>
        </w:rPr>
        <w:t>mcch-WindowStartSlot</w:t>
      </w:r>
      <w:proofErr w:type="spellEnd"/>
      <w:r w:rsidRPr="00040E29">
        <w:rPr>
          <w:i/>
          <w:noProof w:val="0"/>
        </w:rPr>
        <w:t xml:space="preserve"> </w:t>
      </w:r>
      <w:r w:rsidRPr="00040E29">
        <w:rPr>
          <w:noProof w:val="0"/>
        </w:rPr>
        <w:t>and during</w:t>
      </w:r>
      <w:r w:rsidRPr="00040E29">
        <w:rPr>
          <w:i/>
          <w:noProof w:val="0"/>
        </w:rPr>
        <w:t xml:space="preserve"> </w:t>
      </w:r>
      <w:proofErr w:type="spellStart"/>
      <w:r w:rsidRPr="00040E29">
        <w:rPr>
          <w:i/>
          <w:noProof w:val="0"/>
        </w:rPr>
        <w:t>mcch-WindowDuration</w:t>
      </w:r>
      <w:proofErr w:type="spellEnd"/>
      <w:r w:rsidRPr="00040E29">
        <w:rPr>
          <w:i/>
          <w:noProof w:val="0"/>
        </w:rPr>
        <w:t xml:space="preserve"> </w:t>
      </w:r>
      <w:r w:rsidRPr="00040E29">
        <w:rPr>
          <w:noProof w:val="0"/>
        </w:rPr>
        <w:t>(larger than 1 slot) }</w:t>
      </w:r>
    </w:p>
    <w:p w14:paraId="158192E0"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starting from the slot indicated by </w:t>
      </w:r>
      <w:proofErr w:type="spellStart"/>
      <w:r w:rsidRPr="00040E29">
        <w:rPr>
          <w:i/>
          <w:noProof w:val="0"/>
        </w:rPr>
        <w:t>mcch-WindowStartSlot</w:t>
      </w:r>
      <w:proofErr w:type="spellEnd"/>
      <w:r w:rsidRPr="00040E29">
        <w:rPr>
          <w:i/>
          <w:noProof w:val="0"/>
        </w:rPr>
        <w:t xml:space="preserve"> </w:t>
      </w:r>
      <w:r w:rsidRPr="00040E29">
        <w:rPr>
          <w:noProof w:val="0"/>
        </w:rPr>
        <w:t>and during</w:t>
      </w:r>
      <w:r w:rsidRPr="00040E29">
        <w:rPr>
          <w:i/>
          <w:noProof w:val="0"/>
        </w:rPr>
        <w:t xml:space="preserve"> </w:t>
      </w:r>
      <w:proofErr w:type="spellStart"/>
      <w:r w:rsidRPr="00040E29">
        <w:rPr>
          <w:i/>
          <w:noProof w:val="0"/>
        </w:rPr>
        <w:t>mcch-WindowDuration</w:t>
      </w:r>
      <w:proofErr w:type="spellEnd"/>
      <w:r w:rsidRPr="00040E29">
        <w:rPr>
          <w:noProof w:val="0"/>
        </w:rPr>
        <w:t xml:space="preserve"> }</w:t>
      </w:r>
    </w:p>
    <w:p w14:paraId="26EC65B5" w14:textId="77777777" w:rsidR="00853D09" w:rsidRPr="00040E29" w:rsidRDefault="00853D09" w:rsidP="00853D09">
      <w:pPr>
        <w:pStyle w:val="PL"/>
        <w:rPr>
          <w:noProof w:val="0"/>
        </w:rPr>
      </w:pPr>
    </w:p>
    <w:p w14:paraId="56068B6C" w14:textId="77777777" w:rsidR="00853D09" w:rsidRPr="00040E29" w:rsidRDefault="00853D09" w:rsidP="00853D09">
      <w:pPr>
        <w:pStyle w:val="H6"/>
      </w:pPr>
      <w:r w:rsidRPr="00040E29">
        <w:t>14.1.1.1.2</w:t>
      </w:r>
      <w:r w:rsidRPr="00040E29">
        <w:tab/>
        <w:t>Conformance requirements</w:t>
      </w:r>
    </w:p>
    <w:p w14:paraId="541F90B0" w14:textId="77777777" w:rsidR="00853D09" w:rsidRPr="00040E29" w:rsidRDefault="00853D09" w:rsidP="00853D09">
      <w:r w:rsidRPr="00040E29">
        <w:t>References: The conformance requirements covered in the present TC are specified in: TS 38.300, clause 16.10.6.2; TS 38.331, clauses 5.9.1.1, 5.9.1.2, 5.9.2.2 and 5.9.2.3. Unless otherwise stated these are Rel-17 requirements.</w:t>
      </w:r>
    </w:p>
    <w:p w14:paraId="59FEA3B3" w14:textId="77777777" w:rsidR="00853D09" w:rsidRPr="00040E29" w:rsidRDefault="00853D09" w:rsidP="00853D09">
      <w:r w:rsidRPr="00040E29">
        <w:t>[TS 38.300, clause 16.10.6.2]</w:t>
      </w:r>
    </w:p>
    <w:p w14:paraId="18DAFC39" w14:textId="77777777" w:rsidR="00853D09" w:rsidRPr="00040E29" w:rsidRDefault="00853D09" w:rsidP="00853D09">
      <w:pPr>
        <w:rPr>
          <w:lang w:eastAsia="zh-CN"/>
        </w:rPr>
      </w:pPr>
      <w:r w:rsidRPr="00040E29">
        <w:t>MBS broadcast can be received by UEs in RRC_IDLE, RRC_INACTIVE and RRC_CONNECTED state. A UE can receive the MBS c</w:t>
      </w:r>
      <w:r w:rsidRPr="00040E29">
        <w:rPr>
          <w:rFonts w:eastAsia="SimSun"/>
        </w:rPr>
        <w:t>onfi</w:t>
      </w:r>
      <w:r w:rsidRPr="00040E29">
        <w:t xml:space="preserve">guration for broadcast session (e.g., parameters needed for MTCH reception) via MCCH in RRC_IDLE, </w:t>
      </w:r>
      <w:r w:rsidRPr="00040E29">
        <w:rPr>
          <w:lang w:eastAsia="zh-CN"/>
        </w:rPr>
        <w:t>RRC_INA</w:t>
      </w:r>
      <w:r w:rsidRPr="00040E29">
        <w:t>CTIVE and RRC_CONNECTED stat</w:t>
      </w:r>
      <w:r w:rsidRPr="00040E29">
        <w:rPr>
          <w:rFonts w:eastAsia="SimSun"/>
        </w:rPr>
        <w:t>e</w:t>
      </w:r>
      <w:r w:rsidRPr="00040E29">
        <w:rPr>
          <w:rFonts w:eastAsia="SimSun"/>
          <w:lang w:eastAsia="zh-CN"/>
        </w:rPr>
        <w:t xml:space="preserve">. </w:t>
      </w:r>
      <w:r w:rsidRPr="00040E29">
        <w:rPr>
          <w:lang w:eastAsia="zh-CN"/>
        </w:rPr>
        <w:t>The parameters needed for the reception of MCCH are provided via System Information.</w:t>
      </w:r>
    </w:p>
    <w:p w14:paraId="240AC34B" w14:textId="77777777" w:rsidR="00853D09" w:rsidRPr="00040E29" w:rsidRDefault="00853D09" w:rsidP="00853D09">
      <w:r w:rsidRPr="00040E29">
        <w:t>The following principles govern the MCCH structure:</w:t>
      </w:r>
    </w:p>
    <w:p w14:paraId="4BF2CAA5" w14:textId="77777777" w:rsidR="00853D09" w:rsidRPr="00040E29" w:rsidRDefault="00853D09" w:rsidP="00853D09">
      <w:pPr>
        <w:pStyle w:val="B1"/>
        <w:rPr>
          <w:lang w:eastAsia="zh-CN"/>
        </w:rPr>
      </w:pPr>
      <w:r w:rsidRPr="00040E29">
        <w:rPr>
          <w:lang w:eastAsia="zh-CN"/>
        </w:rPr>
        <w:t>-</w:t>
      </w:r>
      <w:r w:rsidRPr="00040E29">
        <w:rPr>
          <w:lang w:eastAsia="zh-CN"/>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3C54F0D6" w14:textId="77777777" w:rsidR="00853D09" w:rsidRPr="00040E29" w:rsidRDefault="00853D09" w:rsidP="00853D09">
      <w:pPr>
        <w:pStyle w:val="B1"/>
        <w:rPr>
          <w:lang w:eastAsia="zh-CN"/>
        </w:rPr>
      </w:pPr>
      <w:r w:rsidRPr="00040E29">
        <w:rPr>
          <w:lang w:eastAsia="zh-CN"/>
        </w:rPr>
        <w:lastRenderedPageBreak/>
        <w:t>…</w:t>
      </w:r>
    </w:p>
    <w:p w14:paraId="21A813DE" w14:textId="77777777" w:rsidR="00853D09" w:rsidRPr="00040E29" w:rsidRDefault="00853D09" w:rsidP="00853D09">
      <w:r w:rsidRPr="00040E29">
        <w:t>[TS 38.331, clause 5.9.1.1]</w:t>
      </w:r>
    </w:p>
    <w:p w14:paraId="480EE21F" w14:textId="77777777" w:rsidR="00853D09" w:rsidRPr="00040E29" w:rsidRDefault="00853D09" w:rsidP="00853D09">
      <w:pPr>
        <w:rPr>
          <w:lang w:eastAsia="zh-CN"/>
        </w:rPr>
      </w:pPr>
      <w:r w:rsidRPr="00040E29">
        <w:rPr>
          <w:lang w:eastAsia="zh-CN"/>
        </w:rPr>
        <w:t>UE receiving or interested to receive MBS broadcast service(s) applies MBS broadcast procedures described in this clause as well as the MBS Interest Indication procedure as specified in clause 5.9.4.</w:t>
      </w:r>
    </w:p>
    <w:p w14:paraId="7E059B1F" w14:textId="77777777" w:rsidR="00853D09" w:rsidRPr="00040E29" w:rsidRDefault="00853D09" w:rsidP="00853D09">
      <w:pPr>
        <w:rPr>
          <w:lang w:eastAsia="zh-CN"/>
        </w:rPr>
      </w:pPr>
      <w:r w:rsidRPr="00040E29">
        <w:rPr>
          <w:lang w:eastAsia="zh-CN"/>
        </w:rPr>
        <w:t xml:space="preserve">MBS broadcast configuration information is provided on MCCH logical channel. MCCH carries the </w:t>
      </w:r>
      <w:proofErr w:type="spellStart"/>
      <w:r w:rsidRPr="00040E29">
        <w:rPr>
          <w:i/>
          <w:lang w:eastAsia="zh-CN"/>
        </w:rPr>
        <w:t>MBSBroadcastConfiguration</w:t>
      </w:r>
      <w:proofErr w:type="spellEnd"/>
      <w:r w:rsidRPr="00040E29">
        <w:rPr>
          <w:lang w:eastAsia="zh-CN"/>
        </w:rPr>
        <w:t xml:space="preserve"> message which indicates the MBS broadcast sessions that are provided in the cell as well as the corresponding scheduling related information for these sessions. Optionally, the </w:t>
      </w:r>
      <w:proofErr w:type="spellStart"/>
      <w:r w:rsidRPr="00040E29">
        <w:rPr>
          <w:i/>
          <w:lang w:eastAsia="zh-CN"/>
        </w:rPr>
        <w:t>MBSBroadcastConfiguration</w:t>
      </w:r>
      <w:proofErr w:type="spellEnd"/>
      <w:r w:rsidRPr="00040E29">
        <w:rPr>
          <w:lang w:eastAsia="zh-CN"/>
        </w:rPr>
        <w:t xml:space="preserve"> message may also contain a list of neighbour cells providing the same broadcast MBS service(s) as provided in the current cell. The configuration information required by the UE to receive MCCH is provided in </w:t>
      </w:r>
      <w:r w:rsidRPr="00040E29">
        <w:rPr>
          <w:i/>
          <w:lang w:eastAsia="zh-CN"/>
        </w:rPr>
        <w:t>SIB20</w:t>
      </w:r>
      <w:r w:rsidRPr="00040E29">
        <w:rPr>
          <w:lang w:eastAsia="zh-CN"/>
        </w:rPr>
        <w:t xml:space="preserve">. Additionally, System Information provides also an information related to service continuity of MBS broadcast in </w:t>
      </w:r>
      <w:r w:rsidRPr="00040E29">
        <w:rPr>
          <w:i/>
          <w:lang w:eastAsia="zh-CN"/>
        </w:rPr>
        <w:t>SIB21</w:t>
      </w:r>
      <w:r w:rsidRPr="00040E29">
        <w:rPr>
          <w:lang w:eastAsia="zh-CN"/>
        </w:rPr>
        <w:t>.</w:t>
      </w:r>
    </w:p>
    <w:p w14:paraId="381CE8A0" w14:textId="77777777" w:rsidR="00853D09" w:rsidRPr="00040E29" w:rsidRDefault="00853D09" w:rsidP="00853D09">
      <w:r w:rsidRPr="00040E29">
        <w:t>[TS 38.331, clause 5.9.1.2]</w:t>
      </w:r>
    </w:p>
    <w:p w14:paraId="48151F69" w14:textId="77777777" w:rsidR="00853D09" w:rsidRPr="00040E29" w:rsidRDefault="00853D09" w:rsidP="00853D09">
      <w:r w:rsidRPr="00040E29">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040E29">
        <w:rPr>
          <w:i/>
        </w:rPr>
        <w:t>searchspaceMCCH</w:t>
      </w:r>
      <w:proofErr w:type="spellEnd"/>
      <w:r w:rsidRPr="00040E29">
        <w:t xml:space="preserve">. If </w:t>
      </w:r>
      <w:proofErr w:type="spellStart"/>
      <w:r w:rsidRPr="00040E29">
        <w:rPr>
          <w:i/>
        </w:rPr>
        <w:t>searchspaceMCCH</w:t>
      </w:r>
      <w:proofErr w:type="spellEnd"/>
      <w:r w:rsidRPr="00040E29">
        <w:t xml:space="preserve"> is set to zero, PDCCH monitoring occasions for MCCH message reception in the MCCH transmission window are the same as PDCCH monitoring occasions for </w:t>
      </w:r>
      <w:r w:rsidRPr="00040E29">
        <w:rPr>
          <w:i/>
        </w:rPr>
        <w:t>SIB1</w:t>
      </w:r>
      <w:r w:rsidRPr="00040E29">
        <w:t xml:space="preserve"> where the mapping between PDCCH monitoring occasions and SSBs is specified in TS 38.213[13]. If </w:t>
      </w:r>
      <w:proofErr w:type="spellStart"/>
      <w:r w:rsidRPr="00040E29">
        <w:rPr>
          <w:i/>
        </w:rPr>
        <w:t>searchspaceMCCH</w:t>
      </w:r>
      <w:proofErr w:type="spellEnd"/>
      <w:r w:rsidRPr="00040E29">
        <w:t xml:space="preserve"> is not set to zero, PDCCH monitoring occasions for MCCH message are determined based on search space indicated by </w:t>
      </w:r>
      <w:proofErr w:type="spellStart"/>
      <w:r w:rsidRPr="00040E29">
        <w:rPr>
          <w:i/>
        </w:rPr>
        <w:t>searchspaceMCCH</w:t>
      </w:r>
      <w:proofErr w:type="spellEnd"/>
      <w:r w:rsidRPr="00040E29">
        <w:t xml:space="preserve">. PDCCH monitoring occasions for MCCH message which are not overlapping with UL symbols (determined according to </w:t>
      </w:r>
      <w:proofErr w:type="spellStart"/>
      <w:r w:rsidRPr="00040E29">
        <w:rPr>
          <w:i/>
        </w:rPr>
        <w:t>tdd</w:t>
      </w:r>
      <w:proofErr w:type="spellEnd"/>
      <w:r w:rsidRPr="00040E29">
        <w:rPr>
          <w:i/>
        </w:rPr>
        <w:t>-UL-DL-</w:t>
      </w:r>
      <w:proofErr w:type="spellStart"/>
      <w:r w:rsidRPr="00040E29">
        <w:rPr>
          <w:i/>
        </w:rPr>
        <w:t>ConfigurationCommon</w:t>
      </w:r>
      <w:proofErr w:type="spellEnd"/>
      <w:r w:rsidRPr="00040E29">
        <w:t>) are sequentially numbered from one in the MCCH transmission window.</w:t>
      </w:r>
    </w:p>
    <w:p w14:paraId="6D62DE73" w14:textId="77777777" w:rsidR="00853D09" w:rsidRPr="00040E29" w:rsidRDefault="00853D09" w:rsidP="00853D09">
      <w:r w:rsidRPr="00040E29">
        <w:t>[TS 38.331, clause 5.9.2.2]</w:t>
      </w:r>
    </w:p>
    <w:p w14:paraId="04FCE3C8" w14:textId="77777777" w:rsidR="00853D09" w:rsidRPr="00040E29" w:rsidRDefault="00853D09" w:rsidP="00853D09">
      <w:pPr>
        <w:rPr>
          <w:lang w:eastAsia="zh-CN"/>
        </w:rPr>
      </w:pPr>
      <w:r w:rsidRPr="00040E29">
        <w:rPr>
          <w:lang w:eastAsia="zh-TW"/>
        </w:rPr>
        <w:t xml:space="preserve">A UE </w:t>
      </w:r>
      <w:r w:rsidRPr="00040E29">
        <w:rPr>
          <w:lang w:eastAsia="zh-CN"/>
        </w:rPr>
        <w:t xml:space="preserve">shall apply the MCCH information acquisition procedure upon becoming interested to receive MBS broadcast services. </w:t>
      </w:r>
      <w:r w:rsidRPr="00040E29">
        <w:rPr>
          <w:lang w:eastAsia="zh-TW"/>
        </w:rPr>
        <w:t xml:space="preserve">A </w:t>
      </w:r>
      <w:r w:rsidRPr="00040E29">
        <w:rPr>
          <w:lang w:eastAsia="zh-CN"/>
        </w:rPr>
        <w:t xml:space="preserve">UE interested to receive MBS broadcast services shall apply the MCCH information acquisition procedure upon entering the cell providing </w:t>
      </w:r>
      <w:r w:rsidRPr="00040E29">
        <w:rPr>
          <w:i/>
          <w:lang w:eastAsia="zh-CN"/>
        </w:rPr>
        <w:t>SIB20</w:t>
      </w:r>
      <w:r w:rsidRPr="00040E29">
        <w:rPr>
          <w:lang w:eastAsia="zh-CN"/>
        </w:rPr>
        <w:t xml:space="preserve"> (e.g. upon power on, following UE mobility), upon receiving </w:t>
      </w:r>
      <w:r w:rsidRPr="00040E29">
        <w:rPr>
          <w:i/>
          <w:lang w:eastAsia="zh-CN"/>
        </w:rPr>
        <w:t>SIB20</w:t>
      </w:r>
      <w:r w:rsidRPr="00040E29">
        <w:rPr>
          <w:lang w:eastAsia="zh-CN"/>
        </w:rPr>
        <w:t xml:space="preserve"> of an </w:t>
      </w:r>
      <w:proofErr w:type="spellStart"/>
      <w:r w:rsidRPr="00040E29">
        <w:rPr>
          <w:lang w:eastAsia="zh-CN"/>
        </w:rPr>
        <w:t>SCell</w:t>
      </w:r>
      <w:proofErr w:type="spellEnd"/>
      <w:r w:rsidRPr="00040E29">
        <w:rPr>
          <w:lang w:eastAsia="zh-CN"/>
        </w:rPr>
        <w:t xml:space="preserve"> via dedicated signalling and upon receiving a notification that the MCCH information has changed due to the start of new MBS service(s). </w:t>
      </w:r>
    </w:p>
    <w:p w14:paraId="74BB28D3" w14:textId="77777777" w:rsidR="00853D09" w:rsidRPr="00040E29" w:rsidRDefault="00853D09" w:rsidP="00853D09">
      <w:r w:rsidRPr="00040E29">
        <w:t>[TS 38.331, clause 5.9.2.3]</w:t>
      </w:r>
    </w:p>
    <w:p w14:paraId="4B1A1732" w14:textId="77777777" w:rsidR="00853D09" w:rsidRPr="00040E29" w:rsidRDefault="00853D09" w:rsidP="00853D09">
      <w:r w:rsidRPr="00040E29">
        <w:rPr>
          <w:lang w:eastAsia="zh-CN"/>
        </w:rPr>
        <w:t>An MBS capable UE interested to receive or receiving an MBS broadcast service shall:</w:t>
      </w:r>
    </w:p>
    <w:p w14:paraId="42F8AC69" w14:textId="77777777" w:rsidR="00853D09" w:rsidRPr="00040E29" w:rsidRDefault="00853D09" w:rsidP="00853D09">
      <w:pPr>
        <w:pStyle w:val="B2"/>
        <w:rPr>
          <w:lang w:eastAsia="zh-CN"/>
        </w:rPr>
      </w:pPr>
      <w:r w:rsidRPr="00040E29">
        <w:rPr>
          <w:lang w:eastAsia="zh-CN"/>
        </w:rPr>
        <w:t>…</w:t>
      </w:r>
    </w:p>
    <w:p w14:paraId="58FB0A6A" w14:textId="77777777" w:rsidR="00853D09" w:rsidRPr="00040E29" w:rsidRDefault="00853D09" w:rsidP="00853D09">
      <w:pPr>
        <w:pStyle w:val="B1"/>
        <w:rPr>
          <w:lang w:eastAsia="zh-CN"/>
        </w:rPr>
      </w:pPr>
      <w:r w:rsidRPr="00040E29">
        <w:rPr>
          <w:lang w:eastAsia="zh-CN"/>
        </w:rPr>
        <w:t>1&gt;</w:t>
      </w:r>
      <w:r w:rsidRPr="00040E29">
        <w:rPr>
          <w:lang w:eastAsia="zh-CN"/>
        </w:rPr>
        <w:tab/>
        <w:t xml:space="preserve">if the UE enters a cell broadcasting </w:t>
      </w:r>
      <w:r w:rsidRPr="00040E29">
        <w:rPr>
          <w:i/>
          <w:lang w:eastAsia="zh-CN"/>
        </w:rPr>
        <w:t>SIB20</w:t>
      </w:r>
      <w:r w:rsidRPr="00040E29">
        <w:rPr>
          <w:lang w:eastAsia="zh-CN"/>
        </w:rPr>
        <w:t>; or</w:t>
      </w:r>
    </w:p>
    <w:p w14:paraId="31CB6F48" w14:textId="77777777" w:rsidR="00853D09" w:rsidRPr="00040E29" w:rsidRDefault="00853D09" w:rsidP="00853D09">
      <w:pPr>
        <w:pStyle w:val="B1"/>
        <w:rPr>
          <w:lang w:eastAsia="zh-CN"/>
        </w:rPr>
      </w:pPr>
      <w:r w:rsidRPr="00040E29">
        <w:rPr>
          <w:lang w:eastAsia="zh-CN"/>
        </w:rPr>
        <w:t>1&gt;</w:t>
      </w:r>
      <w:r w:rsidRPr="00040E29">
        <w:rPr>
          <w:lang w:eastAsia="zh-CN"/>
        </w:rPr>
        <w:tab/>
        <w:t xml:space="preserve">if the UE receives </w:t>
      </w:r>
      <w:r w:rsidRPr="00040E29">
        <w:rPr>
          <w:i/>
        </w:rPr>
        <w:t>sCellSIB20</w:t>
      </w:r>
      <w:r w:rsidRPr="00040E29">
        <w:rPr>
          <w:lang w:eastAsia="zh-CN"/>
        </w:rPr>
        <w:t>:</w:t>
      </w:r>
    </w:p>
    <w:p w14:paraId="6478F0C6" w14:textId="77777777" w:rsidR="00853D09" w:rsidRPr="00040E29" w:rsidRDefault="00853D09" w:rsidP="00853D09">
      <w:pPr>
        <w:pStyle w:val="B2"/>
        <w:rPr>
          <w:lang w:eastAsia="zh-CN"/>
        </w:rPr>
      </w:pPr>
      <w:r w:rsidRPr="00040E29">
        <w:rPr>
          <w:lang w:eastAsia="zh-CN"/>
        </w:rPr>
        <w:t>2&gt;</w:t>
      </w:r>
      <w:r w:rsidRPr="00040E29">
        <w:rPr>
          <w:lang w:eastAsia="zh-CN"/>
        </w:rPr>
        <w:tab/>
        <w:t xml:space="preserve">acquire the </w:t>
      </w:r>
      <w:proofErr w:type="spellStart"/>
      <w:r w:rsidRPr="00040E29">
        <w:rPr>
          <w:i/>
          <w:lang w:eastAsia="zh-CN"/>
        </w:rPr>
        <w:t>MBSBroadcastConfiguration</w:t>
      </w:r>
      <w:proofErr w:type="spellEnd"/>
      <w:r w:rsidRPr="00040E29">
        <w:rPr>
          <w:lang w:eastAsia="zh-CN"/>
        </w:rPr>
        <w:t xml:space="preserve"> message on MCCH in the concerned cell at the next repetition period.</w:t>
      </w:r>
    </w:p>
    <w:p w14:paraId="0EB9D10C" w14:textId="77777777" w:rsidR="00853D09" w:rsidRPr="00040E29" w:rsidRDefault="00853D09" w:rsidP="00853D09">
      <w:pPr>
        <w:pStyle w:val="H6"/>
      </w:pPr>
      <w:r w:rsidRPr="00040E29">
        <w:t>14.1.1.1.3</w:t>
      </w:r>
      <w:r w:rsidRPr="00040E29">
        <w:tab/>
        <w:t>Test description</w:t>
      </w:r>
    </w:p>
    <w:p w14:paraId="0995692B" w14:textId="77777777" w:rsidR="00853D09" w:rsidRPr="00040E29" w:rsidRDefault="00853D09" w:rsidP="00853D09">
      <w:pPr>
        <w:pStyle w:val="H6"/>
      </w:pPr>
      <w:r w:rsidRPr="00040E29">
        <w:t>14.1.1.1.3.1</w:t>
      </w:r>
      <w:r w:rsidRPr="00040E29">
        <w:tab/>
        <w:t>Pre-test conditions</w:t>
      </w:r>
    </w:p>
    <w:p w14:paraId="43F045C0" w14:textId="77777777" w:rsidR="00853D09" w:rsidRPr="00040E29" w:rsidRDefault="00853D09" w:rsidP="00853D09">
      <w:pPr>
        <w:pStyle w:val="H6"/>
      </w:pPr>
      <w:r w:rsidRPr="00040E29">
        <w:t>System Simulator:</w:t>
      </w:r>
    </w:p>
    <w:p w14:paraId="73B0BA40" w14:textId="77777777" w:rsidR="00853D09" w:rsidRPr="00040E29" w:rsidRDefault="00853D09" w:rsidP="00853D09">
      <w:pPr>
        <w:pStyle w:val="B1"/>
        <w:rPr>
          <w:lang w:eastAsia="zh-CN"/>
        </w:rPr>
      </w:pPr>
      <w:r w:rsidRPr="00040E29">
        <w:t>-</w:t>
      </w:r>
      <w:r w:rsidRPr="00040E29">
        <w:tab/>
        <w:t>NR Cell 1</w:t>
      </w:r>
      <w:r w:rsidRPr="00040E29">
        <w:rPr>
          <w:lang w:eastAsia="zh-CN"/>
        </w:rPr>
        <w:t xml:space="preserve"> (TAI-1) and NR Cell 2 (TAI-1).</w:t>
      </w:r>
    </w:p>
    <w:p w14:paraId="5DE631D8" w14:textId="77777777" w:rsidR="00853D09" w:rsidRPr="00040E29" w:rsidRDefault="00853D09" w:rsidP="00853D09">
      <w:pPr>
        <w:pStyle w:val="B1"/>
      </w:pPr>
      <w:r w:rsidRPr="00040E29">
        <w:rPr>
          <w:lang w:eastAsia="zh-CN"/>
        </w:rPr>
        <w:t>-</w:t>
      </w:r>
      <w:r w:rsidRPr="00040E29">
        <w:rPr>
          <w:lang w:eastAsia="zh-CN"/>
        </w:rPr>
        <w:tab/>
        <w:t xml:space="preserve">The SS configures the NR Cell 1 as the "Serving cell" and NR Cell 2 as </w:t>
      </w:r>
      <w:r w:rsidRPr="00040E29">
        <w:t>"Non-suitable "Off" cell".</w:t>
      </w:r>
    </w:p>
    <w:p w14:paraId="63130A67" w14:textId="51F9C73B" w:rsidR="00853D09" w:rsidRPr="00040E29" w:rsidRDefault="00853D09" w:rsidP="00853D09">
      <w:pPr>
        <w:pStyle w:val="B1"/>
        <w:snapToGrid w:val="0"/>
        <w:rPr>
          <w:lang w:eastAsia="zh-CN"/>
        </w:rPr>
      </w:pPr>
      <w:r w:rsidRPr="00040E29">
        <w:rPr>
          <w:lang w:eastAsia="zh-CN"/>
        </w:rPr>
        <w:t>-</w:t>
      </w:r>
      <w:r w:rsidRPr="00040E29">
        <w:rPr>
          <w:lang w:eastAsia="zh-CN"/>
        </w:rPr>
        <w:tab/>
      </w:r>
      <w:r w:rsidRPr="00040E29">
        <w:t>System information combination NR-</w:t>
      </w:r>
      <w:r w:rsidR="00CE3A0A" w:rsidRPr="00040E29">
        <w:t xml:space="preserve">20 </w:t>
      </w:r>
      <w:r w:rsidRPr="00040E29">
        <w:t>as defined in TS 38.508-1 [4] clause 4.4.3.1.2 is used in NR cells</w:t>
      </w:r>
      <w:r w:rsidRPr="00040E29">
        <w:rPr>
          <w:lang w:eastAsia="zh-CN"/>
        </w:rPr>
        <w:t>.</w:t>
      </w:r>
    </w:p>
    <w:p w14:paraId="6C82F093" w14:textId="2CA8DE8A" w:rsidR="00853D09" w:rsidRPr="00040E29" w:rsidRDefault="00853D09" w:rsidP="00853D09">
      <w:pPr>
        <w:pStyle w:val="H6"/>
      </w:pPr>
      <w:r w:rsidRPr="00040E29">
        <w:t>UE:</w:t>
      </w:r>
    </w:p>
    <w:p w14:paraId="76542B77" w14:textId="77777777" w:rsidR="00853D09" w:rsidRPr="00040E29" w:rsidRDefault="00853D09" w:rsidP="00853D09">
      <w:pPr>
        <w:ind w:left="568" w:hanging="284"/>
      </w:pPr>
      <w:r w:rsidRPr="00040E29">
        <w:t>-</w:t>
      </w:r>
      <w:r w:rsidRPr="00040E29">
        <w:tab/>
        <w:t>None.</w:t>
      </w:r>
    </w:p>
    <w:p w14:paraId="16145C02" w14:textId="77777777" w:rsidR="00853D09" w:rsidRPr="00040E29" w:rsidRDefault="00853D09" w:rsidP="00853D09">
      <w:pPr>
        <w:pStyle w:val="H6"/>
      </w:pPr>
      <w:r w:rsidRPr="00040E29">
        <w:lastRenderedPageBreak/>
        <w:t>Preamble:</w:t>
      </w:r>
    </w:p>
    <w:p w14:paraId="261A823C" w14:textId="77777777" w:rsidR="00853D09" w:rsidRPr="00040E29" w:rsidRDefault="00853D09" w:rsidP="00853D09">
      <w:pPr>
        <w:ind w:firstLineChars="150" w:firstLine="300"/>
      </w:pPr>
      <w:r w:rsidRPr="00040E29">
        <w:rPr>
          <w:lang w:eastAsia="ko-KR"/>
        </w:rPr>
        <w:t>-</w:t>
      </w:r>
      <w:r w:rsidRPr="00040E29">
        <w:rPr>
          <w:lang w:eastAsia="ko-KR"/>
        </w:rPr>
        <w:tab/>
        <w:t>The UE is in state 0N-B as defined in TS 38.508-1 [4], subclause 4.4A.</w:t>
      </w:r>
    </w:p>
    <w:p w14:paraId="6202F28A" w14:textId="62B0DFC1" w:rsidR="00853D09" w:rsidRPr="00040E29" w:rsidRDefault="00853D09" w:rsidP="00853D09">
      <w:pPr>
        <w:pStyle w:val="B1"/>
      </w:pPr>
      <w:r w:rsidRPr="00040E29">
        <w:rPr>
          <w:lang w:eastAsia="zh-CN"/>
        </w:rPr>
        <w:t>-</w:t>
      </w:r>
      <w:r w:rsidRPr="00040E29">
        <w:rPr>
          <w:lang w:eastAsia="zh-CN"/>
        </w:rPr>
        <w:tab/>
        <w:t>Before being switched off t</w:t>
      </w:r>
      <w:r w:rsidRPr="00040E29">
        <w:t xml:space="preserve">he UE is made </w:t>
      </w:r>
      <w:r w:rsidRPr="00040E29">
        <w:rPr>
          <w:lang w:eastAsia="zh-CN"/>
        </w:rPr>
        <w:t xml:space="preserve">interested in </w:t>
      </w:r>
      <w:r w:rsidRPr="00040E29">
        <w:t>receiv</w:t>
      </w:r>
      <w:r w:rsidRPr="00040E29">
        <w:rPr>
          <w:lang w:eastAsia="zh-CN"/>
        </w:rPr>
        <w:t xml:space="preserve">ing </w:t>
      </w:r>
      <w:r w:rsidRPr="00040E29">
        <w:t>MBS Broadcast service with MBS Service ID</w:t>
      </w:r>
      <w:r w:rsidRPr="00040E29" w:rsidDel="00D103EC">
        <w:t xml:space="preserve">  </w:t>
      </w:r>
      <w:r w:rsidRPr="00040E29">
        <w:rPr>
          <w:lang w:eastAsia="zh-CN"/>
        </w:rPr>
        <w:t>‘000001’H</w:t>
      </w:r>
      <w:ins w:id="1467" w:author="0188" w:date="2024-03-29T11:02:00Z">
        <w:r w:rsidR="00D14F1B" w:rsidRPr="00D14F1B">
          <w:rPr>
            <w:lang w:eastAsia="zh-CN"/>
          </w:rPr>
          <w:t>.</w:t>
        </w:r>
      </w:ins>
    </w:p>
    <w:p w14:paraId="261F818F" w14:textId="77777777" w:rsidR="00853D09" w:rsidRPr="00040E29" w:rsidRDefault="00853D09" w:rsidP="00853D09">
      <w:pPr>
        <w:pStyle w:val="H6"/>
      </w:pPr>
      <w:r w:rsidRPr="00040E29">
        <w:lastRenderedPageBreak/>
        <w:t>14.1.1.1.3.2</w:t>
      </w:r>
      <w:r w:rsidRPr="00040E29">
        <w:tab/>
        <w:t>Test procedure sequence</w:t>
      </w:r>
    </w:p>
    <w:p w14:paraId="21BA143B" w14:textId="77777777" w:rsidR="00853D09" w:rsidRPr="00040E29" w:rsidRDefault="00853D09" w:rsidP="00853D09">
      <w:pPr>
        <w:pStyle w:val="TH"/>
      </w:pPr>
      <w:r w:rsidRPr="00040E29">
        <w:t>Table 14.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53D09" w:rsidRPr="00040E29" w14:paraId="773347BA" w14:textId="77777777" w:rsidTr="0088214F">
        <w:tc>
          <w:tcPr>
            <w:tcW w:w="533" w:type="dxa"/>
            <w:tcBorders>
              <w:top w:val="single" w:sz="4" w:space="0" w:color="auto"/>
              <w:left w:val="single" w:sz="4" w:space="0" w:color="auto"/>
              <w:bottom w:val="nil"/>
              <w:right w:val="single" w:sz="4" w:space="0" w:color="auto"/>
            </w:tcBorders>
            <w:hideMark/>
          </w:tcPr>
          <w:p w14:paraId="7AA6E7A2" w14:textId="77777777" w:rsidR="00853D09" w:rsidRPr="00040E29" w:rsidRDefault="00853D09"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701127A3" w14:textId="77777777" w:rsidR="00853D09" w:rsidRPr="00040E29" w:rsidRDefault="00853D09"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D2A86BC" w14:textId="77777777" w:rsidR="00853D09" w:rsidRPr="00040E29" w:rsidRDefault="00853D09"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437FB124" w14:textId="77777777" w:rsidR="00853D09" w:rsidRPr="00040E29" w:rsidRDefault="00853D09"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4BB7990" w14:textId="77777777" w:rsidR="00853D09" w:rsidRPr="00040E29" w:rsidRDefault="00853D09" w:rsidP="0088214F">
            <w:pPr>
              <w:pStyle w:val="TAH"/>
            </w:pPr>
            <w:r w:rsidRPr="00040E29">
              <w:t>Verdict</w:t>
            </w:r>
          </w:p>
        </w:tc>
      </w:tr>
      <w:tr w:rsidR="00853D09" w:rsidRPr="00040E29" w14:paraId="056FBF29" w14:textId="77777777" w:rsidTr="0088214F">
        <w:tc>
          <w:tcPr>
            <w:tcW w:w="533" w:type="dxa"/>
            <w:tcBorders>
              <w:top w:val="nil"/>
              <w:left w:val="single" w:sz="4" w:space="0" w:color="auto"/>
              <w:bottom w:val="single" w:sz="4" w:space="0" w:color="auto"/>
              <w:right w:val="single" w:sz="4" w:space="0" w:color="auto"/>
            </w:tcBorders>
          </w:tcPr>
          <w:p w14:paraId="0553902D" w14:textId="77777777" w:rsidR="00853D09" w:rsidRPr="00040E29" w:rsidRDefault="00853D09" w:rsidP="0088214F">
            <w:pPr>
              <w:pStyle w:val="TAH"/>
            </w:pPr>
          </w:p>
        </w:tc>
        <w:tc>
          <w:tcPr>
            <w:tcW w:w="3967" w:type="dxa"/>
            <w:tcBorders>
              <w:top w:val="nil"/>
              <w:left w:val="single" w:sz="4" w:space="0" w:color="auto"/>
              <w:bottom w:val="single" w:sz="4" w:space="0" w:color="auto"/>
              <w:right w:val="single" w:sz="4" w:space="0" w:color="auto"/>
            </w:tcBorders>
          </w:tcPr>
          <w:p w14:paraId="71CECD82" w14:textId="77777777" w:rsidR="00853D09" w:rsidRPr="00040E29" w:rsidRDefault="00853D09"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AEF927" w14:textId="77777777" w:rsidR="00853D09" w:rsidRPr="00040E29" w:rsidRDefault="00853D09"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49909A3" w14:textId="77777777" w:rsidR="00853D09" w:rsidRPr="00040E29" w:rsidRDefault="00853D09"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3E137C18" w14:textId="77777777" w:rsidR="00853D09" w:rsidRPr="00040E29" w:rsidRDefault="00853D09" w:rsidP="0088214F">
            <w:pPr>
              <w:pStyle w:val="TAH"/>
            </w:pPr>
          </w:p>
        </w:tc>
        <w:tc>
          <w:tcPr>
            <w:tcW w:w="850" w:type="dxa"/>
            <w:tcBorders>
              <w:top w:val="nil"/>
              <w:left w:val="single" w:sz="4" w:space="0" w:color="auto"/>
              <w:bottom w:val="single" w:sz="4" w:space="0" w:color="auto"/>
              <w:right w:val="single" w:sz="4" w:space="0" w:color="auto"/>
            </w:tcBorders>
          </w:tcPr>
          <w:p w14:paraId="0C8C824F" w14:textId="77777777" w:rsidR="00853D09" w:rsidRPr="00040E29" w:rsidRDefault="00853D09" w:rsidP="0088214F">
            <w:pPr>
              <w:pStyle w:val="TAH"/>
            </w:pPr>
          </w:p>
        </w:tc>
      </w:tr>
      <w:tr w:rsidR="00853D09" w:rsidRPr="00040E29" w14:paraId="0F43646F" w14:textId="77777777" w:rsidTr="0088214F">
        <w:tc>
          <w:tcPr>
            <w:tcW w:w="533" w:type="dxa"/>
            <w:tcBorders>
              <w:top w:val="nil"/>
              <w:left w:val="single" w:sz="4" w:space="0" w:color="auto"/>
              <w:bottom w:val="single" w:sz="4" w:space="0" w:color="auto"/>
              <w:right w:val="single" w:sz="4" w:space="0" w:color="auto"/>
            </w:tcBorders>
          </w:tcPr>
          <w:p w14:paraId="2B052CB0" w14:textId="77777777" w:rsidR="00853D09" w:rsidRPr="00040E29" w:rsidRDefault="00853D09" w:rsidP="0088214F">
            <w:pPr>
              <w:pStyle w:val="TAC"/>
            </w:pPr>
            <w:r w:rsidRPr="00040E29">
              <w:t>1</w:t>
            </w:r>
          </w:p>
        </w:tc>
        <w:tc>
          <w:tcPr>
            <w:tcW w:w="3967" w:type="dxa"/>
            <w:tcBorders>
              <w:top w:val="nil"/>
              <w:left w:val="single" w:sz="4" w:space="0" w:color="auto"/>
              <w:bottom w:val="single" w:sz="4" w:space="0" w:color="auto"/>
              <w:right w:val="single" w:sz="4" w:space="0" w:color="auto"/>
            </w:tcBorders>
          </w:tcPr>
          <w:p w14:paraId="00901689" w14:textId="77777777" w:rsidR="00853D09" w:rsidRPr="00040E29" w:rsidRDefault="00853D09" w:rsidP="0088214F">
            <w:pPr>
              <w:pStyle w:val="TAL"/>
            </w:pPr>
            <w:r w:rsidRPr="00040E29">
              <w:t>The UE is switched on.</w:t>
            </w:r>
          </w:p>
        </w:tc>
        <w:tc>
          <w:tcPr>
            <w:tcW w:w="708" w:type="dxa"/>
            <w:tcBorders>
              <w:top w:val="single" w:sz="4" w:space="0" w:color="auto"/>
              <w:left w:val="single" w:sz="4" w:space="0" w:color="auto"/>
              <w:bottom w:val="single" w:sz="4" w:space="0" w:color="auto"/>
              <w:right w:val="single" w:sz="4" w:space="0" w:color="auto"/>
            </w:tcBorders>
          </w:tcPr>
          <w:p w14:paraId="32BD3AE5"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08934B8" w14:textId="77777777" w:rsidR="00853D09" w:rsidRPr="00040E29" w:rsidRDefault="00853D09" w:rsidP="0088214F">
            <w:pPr>
              <w:pStyle w:val="TAC"/>
            </w:pPr>
            <w:r w:rsidRPr="00040E29">
              <w:t>-</w:t>
            </w:r>
          </w:p>
        </w:tc>
        <w:tc>
          <w:tcPr>
            <w:tcW w:w="567" w:type="dxa"/>
            <w:tcBorders>
              <w:top w:val="nil"/>
              <w:left w:val="single" w:sz="4" w:space="0" w:color="auto"/>
              <w:bottom w:val="single" w:sz="4" w:space="0" w:color="auto"/>
              <w:right w:val="single" w:sz="4" w:space="0" w:color="auto"/>
            </w:tcBorders>
          </w:tcPr>
          <w:p w14:paraId="4AB8276F" w14:textId="77777777" w:rsidR="00853D09" w:rsidRPr="00040E29" w:rsidRDefault="00853D09"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5CDB271" w14:textId="77777777" w:rsidR="00853D09" w:rsidRPr="00040E29" w:rsidRDefault="00853D09" w:rsidP="0088214F">
            <w:pPr>
              <w:pStyle w:val="TAC"/>
            </w:pPr>
            <w:r w:rsidRPr="00040E29">
              <w:t>-</w:t>
            </w:r>
          </w:p>
        </w:tc>
      </w:tr>
      <w:tr w:rsidR="00853D09" w:rsidRPr="00040E29" w14:paraId="1FA126D6"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27709F76" w14:textId="24618E17" w:rsidR="00853D09" w:rsidRPr="00040E29" w:rsidRDefault="00853D09" w:rsidP="0088214F">
            <w:pPr>
              <w:pStyle w:val="TAC"/>
            </w:pPr>
            <w:r w:rsidRPr="00040E29">
              <w:rPr>
                <w:lang w:eastAsia="zh-CN"/>
              </w:rPr>
              <w:t>2-21</w:t>
            </w:r>
            <w:ins w:id="1468" w:author="0188" w:date="2024-03-29T11:03:00Z">
              <w:r w:rsidR="00D14F1B" w:rsidRPr="00D14F1B">
                <w:rPr>
                  <w:lang w:eastAsia="zh-CN"/>
                </w:rPr>
                <w:t>a1</w:t>
              </w:r>
            </w:ins>
          </w:p>
        </w:tc>
        <w:tc>
          <w:tcPr>
            <w:tcW w:w="3967" w:type="dxa"/>
            <w:tcBorders>
              <w:top w:val="single" w:sz="4" w:space="0" w:color="auto"/>
              <w:left w:val="single" w:sz="4" w:space="0" w:color="auto"/>
              <w:bottom w:val="single" w:sz="4" w:space="0" w:color="auto"/>
              <w:right w:val="single" w:sz="4" w:space="0" w:color="auto"/>
            </w:tcBorders>
            <w:hideMark/>
          </w:tcPr>
          <w:p w14:paraId="26A240FE" w14:textId="79F1DAFB" w:rsidR="00853D09" w:rsidRPr="00040E29" w:rsidRDefault="00853D09" w:rsidP="0088214F">
            <w:pPr>
              <w:pStyle w:val="TAL"/>
            </w:pPr>
            <w:r w:rsidRPr="00040E29">
              <w:rPr>
                <w:kern w:val="2"/>
              </w:rPr>
              <w:t xml:space="preserve">Steps 1 to 20a1 of the registration procedure described in TS 38.508-1 </w:t>
            </w:r>
            <w:ins w:id="1469" w:author="0188" w:date="2024-03-29T11:03:00Z">
              <w:r w:rsidR="00D14F1B" w:rsidRPr="00D14F1B">
                <w:rPr>
                  <w:kern w:val="2"/>
                </w:rPr>
                <w:t xml:space="preserve">[4] </w:t>
              </w:r>
            </w:ins>
            <w:r w:rsidRPr="00040E29">
              <w:rPr>
                <w:kern w:val="2"/>
              </w:rPr>
              <w:t xml:space="preserve">subclause 4.5.2.2-2 </w:t>
            </w:r>
            <w:r w:rsidRPr="00040E29">
              <w:t xml:space="preserve">are performed on NR Cell 1 with condition UE TEST LOOP MODE </w:t>
            </w:r>
            <w:r w:rsidRPr="00040E29">
              <w:rPr>
                <w:lang w:eastAsia="zh-CN"/>
              </w:rPr>
              <w:t>C</w:t>
            </w:r>
            <w:r w:rsidRPr="00040E29">
              <w:t>.</w:t>
            </w:r>
          </w:p>
          <w:p w14:paraId="39A422EC" w14:textId="77777777" w:rsidR="00853D09" w:rsidRPr="00040E29" w:rsidRDefault="00853D09" w:rsidP="0088214F">
            <w:pPr>
              <w:pStyle w:val="TAL"/>
            </w:pPr>
            <w:r w:rsidRPr="00040E29">
              <w:t>NOTE: The UE performs registration and activate test mode C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68DC789F"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D0C5123" w14:textId="77777777" w:rsidR="00853D09" w:rsidRPr="00040E29" w:rsidRDefault="00853D09" w:rsidP="0088214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0C91A2B4"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A1B97F3" w14:textId="77777777" w:rsidR="00853D09" w:rsidRPr="00040E29" w:rsidRDefault="00853D09" w:rsidP="0088214F">
            <w:pPr>
              <w:pStyle w:val="TAC"/>
            </w:pPr>
            <w:r w:rsidRPr="00040E29">
              <w:t>-</w:t>
            </w:r>
          </w:p>
        </w:tc>
      </w:tr>
      <w:tr w:rsidR="00853D09" w:rsidRPr="00040E29" w14:paraId="3B108FF2"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45BA641" w14:textId="77777777" w:rsidR="00853D09" w:rsidRPr="00040E29" w:rsidRDefault="00853D09" w:rsidP="0088214F">
            <w:pPr>
              <w:pStyle w:val="TAC"/>
            </w:pPr>
            <w:r w:rsidRPr="00040E29">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4B05BC2B" w14:textId="77777777" w:rsidR="00853D09" w:rsidRPr="00040E29" w:rsidRDefault="00853D09"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1. (Note 1)</w:t>
            </w:r>
          </w:p>
        </w:tc>
        <w:tc>
          <w:tcPr>
            <w:tcW w:w="708" w:type="dxa"/>
            <w:tcBorders>
              <w:top w:val="single" w:sz="4" w:space="0" w:color="auto"/>
              <w:left w:val="single" w:sz="4" w:space="0" w:color="auto"/>
              <w:bottom w:val="single" w:sz="4" w:space="0" w:color="auto"/>
              <w:right w:val="single" w:sz="4" w:space="0" w:color="auto"/>
            </w:tcBorders>
            <w:hideMark/>
          </w:tcPr>
          <w:p w14:paraId="36108C12"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3DA6F33" w14:textId="77777777" w:rsidR="00853D09" w:rsidRPr="00040E29" w:rsidRDefault="00853D09" w:rsidP="0088214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5DE8B724"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3C6C216" w14:textId="77777777" w:rsidR="00853D09" w:rsidRPr="00040E29" w:rsidRDefault="00853D09" w:rsidP="0088214F">
            <w:pPr>
              <w:pStyle w:val="TAC"/>
            </w:pPr>
            <w:r w:rsidRPr="00040E29">
              <w:t>-</w:t>
            </w:r>
          </w:p>
        </w:tc>
      </w:tr>
      <w:tr w:rsidR="00853D09" w:rsidRPr="00040E29" w14:paraId="206B3B13"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56F1B79" w14:textId="5EB67B1F" w:rsidR="00853D09" w:rsidRPr="00040E29" w:rsidRDefault="00853D09" w:rsidP="0088214F">
            <w:pPr>
              <w:pStyle w:val="TAC"/>
            </w:pPr>
            <w:r w:rsidRPr="00040E29">
              <w:rPr>
                <w:lang w:eastAsia="zh-CN"/>
              </w:rPr>
              <w:t>23-31</w:t>
            </w:r>
            <w:ins w:id="1470" w:author="0188" w:date="2024-03-29T11:03:00Z">
              <w:r w:rsidR="00D14F1B" w:rsidRPr="00D14F1B">
                <w:rPr>
                  <w:lang w:eastAsia="zh-CN"/>
                </w:rPr>
                <w:t>a2</w:t>
              </w:r>
            </w:ins>
          </w:p>
        </w:tc>
        <w:tc>
          <w:tcPr>
            <w:tcW w:w="3967" w:type="dxa"/>
            <w:tcBorders>
              <w:top w:val="single" w:sz="4" w:space="0" w:color="auto"/>
              <w:left w:val="single" w:sz="4" w:space="0" w:color="auto"/>
              <w:bottom w:val="single" w:sz="4" w:space="0" w:color="auto"/>
              <w:right w:val="single" w:sz="4" w:space="0" w:color="auto"/>
            </w:tcBorders>
            <w:hideMark/>
          </w:tcPr>
          <w:p w14:paraId="127D9B4B" w14:textId="7695FE69" w:rsidR="00853D09" w:rsidRPr="00040E29" w:rsidRDefault="00853D09" w:rsidP="0088214F">
            <w:pPr>
              <w:pStyle w:val="TAL"/>
            </w:pPr>
            <w:r w:rsidRPr="00040E29">
              <w:rPr>
                <w:kern w:val="2"/>
              </w:rPr>
              <w:t xml:space="preserve">Steps 1 to 9a2 of </w:t>
            </w:r>
            <w:r w:rsidRPr="00040E29">
              <w:rPr>
                <w:lang w:eastAsia="zh-CN"/>
              </w:rPr>
              <w:t xml:space="preserve">the generic procedures described in </w:t>
            </w:r>
            <w:r w:rsidRPr="00040E29">
              <w:rPr>
                <w:kern w:val="2"/>
              </w:rPr>
              <w:t xml:space="preserve">TS 38.508-1 </w:t>
            </w:r>
            <w:ins w:id="1471" w:author="0188" w:date="2024-03-29T11:03:00Z">
              <w:r w:rsidR="00D14F1B" w:rsidRPr="00D14F1B">
                <w:rPr>
                  <w:kern w:val="2"/>
                </w:rPr>
                <w:t xml:space="preserve">[4] </w:t>
              </w:r>
            </w:ins>
            <w:r w:rsidRPr="00040E29">
              <w:rPr>
                <w:kern w:val="2"/>
              </w:rPr>
              <w:t>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77BB57C5"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923245D" w14:textId="77777777" w:rsidR="00853D09" w:rsidRPr="00040E29" w:rsidRDefault="00853D09" w:rsidP="0088214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0436F11C"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ACC732C" w14:textId="77777777" w:rsidR="00853D09" w:rsidRPr="00040E29" w:rsidRDefault="00853D09" w:rsidP="0088214F">
            <w:pPr>
              <w:pStyle w:val="TAC"/>
            </w:pPr>
            <w:r w:rsidRPr="00040E29">
              <w:t>-</w:t>
            </w:r>
          </w:p>
        </w:tc>
      </w:tr>
      <w:tr w:rsidR="00853D09" w:rsidRPr="00040E29" w14:paraId="199B3769"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CC60472" w14:textId="77777777" w:rsidR="00853D09" w:rsidRPr="00040E29" w:rsidRDefault="00853D09" w:rsidP="0088214F">
            <w:pPr>
              <w:pStyle w:val="TAC"/>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63A55A43" w14:textId="66D4B46F" w:rsidR="00853D09" w:rsidRPr="00040E29" w:rsidRDefault="00853D09" w:rsidP="0088214F">
            <w:pPr>
              <w:pStyle w:val="TAL"/>
            </w:pPr>
            <w:r w:rsidRPr="00040E29">
              <w:t>Exception: Step 32 is repeated 5 times</w:t>
            </w:r>
            <w:ins w:id="1472" w:author="0188" w:date="2024-03-29T11:03:00Z">
              <w:r w:rsidR="00D14F1B" w:rsidRPr="00D14F1B">
                <w:t>.</w:t>
              </w:r>
            </w:ins>
          </w:p>
        </w:tc>
        <w:tc>
          <w:tcPr>
            <w:tcW w:w="708" w:type="dxa"/>
            <w:tcBorders>
              <w:top w:val="single" w:sz="4" w:space="0" w:color="auto"/>
              <w:left w:val="single" w:sz="4" w:space="0" w:color="auto"/>
              <w:bottom w:val="single" w:sz="4" w:space="0" w:color="auto"/>
              <w:right w:val="single" w:sz="4" w:space="0" w:color="auto"/>
            </w:tcBorders>
            <w:hideMark/>
          </w:tcPr>
          <w:p w14:paraId="598495CE"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E73D507" w14:textId="77777777" w:rsidR="00853D09" w:rsidRPr="00040E29" w:rsidRDefault="00853D09" w:rsidP="0088214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CC05B8A"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A84897D" w14:textId="77777777" w:rsidR="00853D09" w:rsidRPr="00040E29" w:rsidRDefault="00853D09" w:rsidP="0088214F">
            <w:pPr>
              <w:pStyle w:val="TAC"/>
            </w:pPr>
            <w:r w:rsidRPr="00040E29">
              <w:t>-</w:t>
            </w:r>
          </w:p>
        </w:tc>
      </w:tr>
      <w:tr w:rsidR="00853D09" w:rsidRPr="00040E29" w14:paraId="6D0F3B69" w14:textId="77777777" w:rsidTr="0088214F">
        <w:tc>
          <w:tcPr>
            <w:tcW w:w="533" w:type="dxa"/>
            <w:tcBorders>
              <w:top w:val="single" w:sz="4" w:space="0" w:color="auto"/>
              <w:left w:val="single" w:sz="4" w:space="0" w:color="auto"/>
              <w:bottom w:val="single" w:sz="4" w:space="0" w:color="auto"/>
              <w:right w:val="single" w:sz="4" w:space="0" w:color="auto"/>
            </w:tcBorders>
          </w:tcPr>
          <w:p w14:paraId="72A9770E" w14:textId="77777777" w:rsidR="00853D09" w:rsidRPr="00040E29" w:rsidRDefault="00853D09" w:rsidP="0088214F">
            <w:pPr>
              <w:pStyle w:val="TAC"/>
              <w:rPr>
                <w:lang w:eastAsia="zh-CN"/>
              </w:rPr>
            </w:pPr>
            <w:r w:rsidRPr="00040E29">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6A4951F7" w14:textId="77777777" w:rsidR="00853D09" w:rsidRPr="00040E29" w:rsidRDefault="00853D09" w:rsidP="0088214F">
            <w:pPr>
              <w:pStyle w:val="TAL"/>
              <w:rPr>
                <w:highlight w:val="green"/>
              </w:rPr>
            </w:pPr>
            <w:r w:rsidRPr="00040E29">
              <w:t>The SS transmits a MBS Packet on the MTCH with LCID=1 and g-RNTI =</w:t>
            </w:r>
            <w:r w:rsidRPr="00040E29">
              <w:rPr>
                <w:lang w:eastAsia="zh-CN"/>
              </w:rPr>
              <w:t xml:space="preserve"> ’</w:t>
            </w:r>
            <w:r w:rsidRPr="00040E29">
              <w:t>0001’H.</w:t>
            </w:r>
          </w:p>
        </w:tc>
        <w:tc>
          <w:tcPr>
            <w:tcW w:w="708" w:type="dxa"/>
            <w:tcBorders>
              <w:top w:val="single" w:sz="4" w:space="0" w:color="auto"/>
              <w:left w:val="single" w:sz="4" w:space="0" w:color="auto"/>
              <w:bottom w:val="single" w:sz="4" w:space="0" w:color="auto"/>
              <w:right w:val="single" w:sz="4" w:space="0" w:color="auto"/>
            </w:tcBorders>
          </w:tcPr>
          <w:p w14:paraId="19DA5091"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7518A5D" w14:textId="77777777" w:rsidR="00853D09" w:rsidRPr="00040E29" w:rsidRDefault="00853D09" w:rsidP="0088214F">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E35FAC3"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7E1D0AD" w14:textId="77777777" w:rsidR="00853D09" w:rsidRPr="00040E29" w:rsidRDefault="00853D09" w:rsidP="0088214F">
            <w:pPr>
              <w:pStyle w:val="TAC"/>
            </w:pPr>
            <w:r w:rsidRPr="00040E29">
              <w:t>-</w:t>
            </w:r>
          </w:p>
        </w:tc>
      </w:tr>
      <w:tr w:rsidR="00853D09" w:rsidRPr="00040E29" w14:paraId="785CD836" w14:textId="77777777" w:rsidTr="0088214F">
        <w:tc>
          <w:tcPr>
            <w:tcW w:w="533" w:type="dxa"/>
            <w:tcBorders>
              <w:top w:val="single" w:sz="4" w:space="0" w:color="auto"/>
              <w:left w:val="single" w:sz="4" w:space="0" w:color="auto"/>
              <w:bottom w:val="single" w:sz="4" w:space="0" w:color="auto"/>
              <w:right w:val="single" w:sz="4" w:space="0" w:color="auto"/>
            </w:tcBorders>
          </w:tcPr>
          <w:p w14:paraId="7C671EAE" w14:textId="77777777" w:rsidR="00853D09" w:rsidRPr="00040E29" w:rsidRDefault="00853D09" w:rsidP="0088214F">
            <w:pPr>
              <w:pStyle w:val="TAC"/>
              <w:rPr>
                <w:lang w:eastAsia="zh-CN"/>
              </w:rPr>
            </w:pPr>
            <w:r w:rsidRPr="00040E29">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1B10FD03" w14:textId="77777777" w:rsidR="00853D09" w:rsidRPr="00040E29" w:rsidRDefault="00853D09"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5C7230B"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3985DB8"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37505E72" w14:textId="77777777" w:rsidR="00853D09" w:rsidRPr="00040E29" w:rsidRDefault="00853D09" w:rsidP="0088214F">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214405F8"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9A5CAAB" w14:textId="77777777" w:rsidR="00853D09" w:rsidRPr="00040E29" w:rsidRDefault="00853D09" w:rsidP="0088214F">
            <w:pPr>
              <w:pStyle w:val="TAC"/>
            </w:pPr>
            <w:r w:rsidRPr="00040E29">
              <w:t>-</w:t>
            </w:r>
          </w:p>
        </w:tc>
      </w:tr>
      <w:tr w:rsidR="00853D09" w:rsidRPr="00040E29" w14:paraId="7A69C83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1CDF8482" w14:textId="77777777" w:rsidR="00853D09" w:rsidRPr="00040E29" w:rsidRDefault="00853D09" w:rsidP="0088214F">
            <w:pPr>
              <w:pStyle w:val="TAC"/>
            </w:pPr>
            <w:r w:rsidRPr="00040E29">
              <w:rPr>
                <w:lang w:eastAsia="zh-CN"/>
              </w:rPr>
              <w:t>34</w:t>
            </w:r>
          </w:p>
        </w:tc>
        <w:tc>
          <w:tcPr>
            <w:tcW w:w="3967" w:type="dxa"/>
            <w:tcBorders>
              <w:top w:val="single" w:sz="4" w:space="0" w:color="auto"/>
              <w:left w:val="single" w:sz="4" w:space="0" w:color="auto"/>
              <w:bottom w:val="single" w:sz="4" w:space="0" w:color="auto"/>
              <w:right w:val="single" w:sz="4" w:space="0" w:color="auto"/>
            </w:tcBorders>
            <w:hideMark/>
          </w:tcPr>
          <w:p w14:paraId="45EB307D" w14:textId="77777777" w:rsidR="00853D09" w:rsidRPr="00040E29" w:rsidRDefault="00853D09"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AB00D44"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EF9CC15"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0172E6D" w14:textId="2108A599" w:rsidR="00853D09" w:rsidRPr="00040E29" w:rsidRDefault="00853D09" w:rsidP="0088214F">
            <w:pPr>
              <w:pStyle w:val="TAL"/>
            </w:pPr>
            <w:r w:rsidRPr="00040E29">
              <w:rPr>
                <w:rFonts w:eastAsia="MS Gothic"/>
              </w:rPr>
              <w:t>TC:</w:t>
            </w:r>
            <w:ins w:id="1473" w:author="0188" w:date="2024-03-29T11:03:00Z">
              <w:r w:rsidR="00D14F1B" w:rsidRPr="00D14F1B">
                <w:rPr>
                  <w:rFonts w:eastAsia="MS Gothic"/>
                </w:rPr>
                <w:t xml:space="preserve"> </w:t>
              </w:r>
            </w:ins>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245CDB8C"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95F5C6F" w14:textId="77777777" w:rsidR="00853D09" w:rsidRPr="00040E29" w:rsidRDefault="00853D09" w:rsidP="0088214F">
            <w:pPr>
              <w:pStyle w:val="TAC"/>
            </w:pPr>
            <w:r w:rsidRPr="00040E29">
              <w:t>-</w:t>
            </w:r>
          </w:p>
        </w:tc>
      </w:tr>
      <w:tr w:rsidR="00853D09" w:rsidRPr="00040E29" w14:paraId="7A2F6DA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733DC06" w14:textId="77777777" w:rsidR="00853D09" w:rsidRPr="00040E29" w:rsidRDefault="00853D09" w:rsidP="0088214F">
            <w:pPr>
              <w:pStyle w:val="TAC"/>
            </w:pPr>
            <w:r w:rsidRPr="00040E29">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2B8CA26E" w14:textId="77777777" w:rsidR="00853D09" w:rsidRPr="00040E29" w:rsidRDefault="00853D09"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34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D401E0B"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FCD5BCC" w14:textId="77777777" w:rsidR="00853D09" w:rsidRPr="00040E29" w:rsidRDefault="00853D09" w:rsidP="0088214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44765BE" w14:textId="7C720861" w:rsidR="00853D09" w:rsidRPr="00040E29" w:rsidRDefault="00853D09" w:rsidP="0088214F">
            <w:pPr>
              <w:pStyle w:val="TAC"/>
            </w:pPr>
            <w:r w:rsidRPr="00040E29">
              <w:rPr>
                <w:lang w:eastAsia="zh-CN"/>
              </w:rPr>
              <w:t>1,</w:t>
            </w:r>
            <w:ins w:id="1474" w:author="0188" w:date="2024-03-29T11:03:00Z">
              <w:r w:rsidR="00D14F1B" w:rsidRPr="00D14F1B">
                <w:rPr>
                  <w:lang w:eastAsia="zh-CN"/>
                </w:rPr>
                <w:t xml:space="preserve"> </w:t>
              </w:r>
            </w:ins>
            <w:r w:rsidRPr="00040E29">
              <w:rPr>
                <w:lang w:eastAsia="zh-CN"/>
              </w:rPr>
              <w:t>6</w:t>
            </w:r>
          </w:p>
        </w:tc>
        <w:tc>
          <w:tcPr>
            <w:tcW w:w="850" w:type="dxa"/>
            <w:tcBorders>
              <w:top w:val="single" w:sz="4" w:space="0" w:color="auto"/>
              <w:left w:val="single" w:sz="4" w:space="0" w:color="auto"/>
              <w:bottom w:val="single" w:sz="4" w:space="0" w:color="auto"/>
              <w:right w:val="single" w:sz="4" w:space="0" w:color="auto"/>
            </w:tcBorders>
            <w:hideMark/>
          </w:tcPr>
          <w:p w14:paraId="7217128C" w14:textId="77777777" w:rsidR="00853D09" w:rsidRPr="00040E29" w:rsidRDefault="00853D09" w:rsidP="0088214F">
            <w:pPr>
              <w:pStyle w:val="TAC"/>
            </w:pPr>
            <w:r w:rsidRPr="00040E29">
              <w:rPr>
                <w:lang w:eastAsia="zh-CN"/>
              </w:rPr>
              <w:t>P</w:t>
            </w:r>
          </w:p>
        </w:tc>
      </w:tr>
      <w:tr w:rsidR="00853D09" w:rsidRPr="00040E29" w14:paraId="6A464AC5" w14:textId="77777777" w:rsidTr="0088214F">
        <w:tc>
          <w:tcPr>
            <w:tcW w:w="533" w:type="dxa"/>
            <w:tcBorders>
              <w:top w:val="single" w:sz="4" w:space="0" w:color="auto"/>
              <w:left w:val="single" w:sz="4" w:space="0" w:color="auto"/>
              <w:bottom w:val="single" w:sz="4" w:space="0" w:color="auto"/>
              <w:right w:val="single" w:sz="4" w:space="0" w:color="auto"/>
            </w:tcBorders>
          </w:tcPr>
          <w:p w14:paraId="088FB0EA" w14:textId="77777777" w:rsidR="00853D09" w:rsidRPr="00040E29" w:rsidRDefault="00853D09" w:rsidP="0088214F">
            <w:pPr>
              <w:pStyle w:val="TAC"/>
              <w:rPr>
                <w:lang w:eastAsia="zh-CN"/>
              </w:rPr>
            </w:pPr>
            <w:r w:rsidRPr="00040E29">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0B82A880" w14:textId="77777777" w:rsidR="00853D09" w:rsidRPr="00040E29" w:rsidRDefault="00853D09" w:rsidP="0088214F">
            <w:pPr>
              <w:pStyle w:val="TAL"/>
              <w:tabs>
                <w:tab w:val="left" w:pos="956"/>
              </w:tabs>
              <w:rPr>
                <w:lang w:eastAsia="zh-CN"/>
              </w:rPr>
            </w:pPr>
            <w:r w:rsidRPr="00040E29">
              <w:t xml:space="preserve">The SS transmits an </w:t>
            </w:r>
            <w:proofErr w:type="spellStart"/>
            <w:r w:rsidRPr="00040E29">
              <w:rPr>
                <w:i/>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E86DF6A"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7359FBB"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2F3D8195"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65A0F0E4" w14:textId="77777777" w:rsidR="00853D09" w:rsidRPr="00040E29" w:rsidRDefault="00853D09" w:rsidP="0088214F">
            <w:pPr>
              <w:pStyle w:val="TAC"/>
              <w:rPr>
                <w:lang w:eastAsia="zh-CN"/>
              </w:rPr>
            </w:pPr>
            <w:r w:rsidRPr="00040E29">
              <w:t>-</w:t>
            </w:r>
          </w:p>
        </w:tc>
      </w:tr>
      <w:tr w:rsidR="00853D09" w:rsidRPr="00040E29" w14:paraId="545BB6F0" w14:textId="77777777" w:rsidTr="0088214F">
        <w:tc>
          <w:tcPr>
            <w:tcW w:w="533" w:type="dxa"/>
            <w:tcBorders>
              <w:top w:val="single" w:sz="4" w:space="0" w:color="auto"/>
              <w:left w:val="single" w:sz="4" w:space="0" w:color="auto"/>
              <w:bottom w:val="single" w:sz="4" w:space="0" w:color="auto"/>
              <w:right w:val="single" w:sz="4" w:space="0" w:color="auto"/>
            </w:tcBorders>
          </w:tcPr>
          <w:p w14:paraId="25AF4FA5" w14:textId="77777777" w:rsidR="00853D09" w:rsidRPr="00040E29" w:rsidRDefault="00853D09" w:rsidP="0088214F">
            <w:pPr>
              <w:pStyle w:val="TAC"/>
              <w:rPr>
                <w:lang w:eastAsia="zh-CN"/>
              </w:rPr>
            </w:pPr>
            <w:r w:rsidRPr="00040E29">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18F2BE1" w14:textId="77777777" w:rsidR="00853D09" w:rsidRPr="00040E29" w:rsidRDefault="00853D09" w:rsidP="0088214F">
            <w:pPr>
              <w:pStyle w:val="TAL"/>
            </w:pPr>
            <w:r w:rsidRPr="00040E29">
              <w:t>The SS configures:</w:t>
            </w:r>
          </w:p>
          <w:p w14:paraId="7C9346C1" w14:textId="77777777" w:rsidR="00853D09" w:rsidRPr="00040E29" w:rsidRDefault="00853D09" w:rsidP="0088214F">
            <w:pPr>
              <w:pStyle w:val="TAL"/>
            </w:pPr>
            <w:r w:rsidRPr="00040E29">
              <w:t>-NR Cell 1 as the "Non-suitable cell".</w:t>
            </w:r>
          </w:p>
          <w:p w14:paraId="390E4928" w14:textId="77777777" w:rsidR="00853D09" w:rsidRPr="00040E29" w:rsidRDefault="00853D09" w:rsidP="0088214F">
            <w:pPr>
              <w:pStyle w:val="TAL"/>
            </w:pPr>
            <w:r w:rsidRPr="00040E29">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741964DC"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D3F4A41"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0105CAE"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EC05A7A" w14:textId="77777777" w:rsidR="00853D09" w:rsidRPr="00040E29" w:rsidRDefault="00853D09" w:rsidP="0088214F">
            <w:pPr>
              <w:pStyle w:val="TAC"/>
              <w:rPr>
                <w:lang w:eastAsia="zh-CN"/>
              </w:rPr>
            </w:pPr>
            <w:r w:rsidRPr="00040E29">
              <w:t>-</w:t>
            </w:r>
          </w:p>
        </w:tc>
      </w:tr>
      <w:tr w:rsidR="00853D09" w:rsidRPr="00040E29" w14:paraId="5C6ED60E" w14:textId="77777777" w:rsidTr="0088214F">
        <w:tc>
          <w:tcPr>
            <w:tcW w:w="533" w:type="dxa"/>
            <w:tcBorders>
              <w:top w:val="single" w:sz="4" w:space="0" w:color="auto"/>
              <w:left w:val="single" w:sz="4" w:space="0" w:color="auto"/>
              <w:bottom w:val="single" w:sz="4" w:space="0" w:color="auto"/>
              <w:right w:val="single" w:sz="4" w:space="0" w:color="auto"/>
            </w:tcBorders>
            <w:shd w:val="clear" w:color="auto" w:fill="auto"/>
          </w:tcPr>
          <w:p w14:paraId="5D85ED01" w14:textId="77777777" w:rsidR="00853D09" w:rsidRPr="00040E29" w:rsidRDefault="00853D09" w:rsidP="0088214F">
            <w:pPr>
              <w:pStyle w:val="TAC"/>
              <w:rPr>
                <w:lang w:eastAsia="zh-CN"/>
              </w:rPr>
            </w:pPr>
            <w:r w:rsidRPr="00040E29">
              <w:rPr>
                <w:lang w:eastAsia="zh-CN"/>
              </w:rPr>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5E214B4" w14:textId="77777777" w:rsidR="00853D09" w:rsidRPr="00040E29" w:rsidRDefault="00853D09" w:rsidP="0088214F">
            <w:pPr>
              <w:pStyle w:val="TAL"/>
              <w:rPr>
                <w:lang w:eastAsia="zh-CN"/>
              </w:rPr>
            </w:pPr>
            <w:r w:rsidRPr="00040E29">
              <w:t>Wait for 34[FR1]/130[FR2] seconds.(Note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D413952"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A40E969"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74D44"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6C07AA" w14:textId="77777777" w:rsidR="00853D09" w:rsidRPr="00040E29" w:rsidRDefault="00853D09" w:rsidP="0088214F">
            <w:pPr>
              <w:pStyle w:val="TAC"/>
              <w:rPr>
                <w:lang w:eastAsia="zh-CN"/>
              </w:rPr>
            </w:pPr>
            <w:r w:rsidRPr="00040E29">
              <w:t>-</w:t>
            </w:r>
          </w:p>
        </w:tc>
      </w:tr>
      <w:tr w:rsidR="00853D09" w:rsidRPr="00040E29" w14:paraId="74850F9C" w14:textId="77777777" w:rsidTr="0088214F">
        <w:tc>
          <w:tcPr>
            <w:tcW w:w="533" w:type="dxa"/>
            <w:tcBorders>
              <w:top w:val="single" w:sz="4" w:space="0" w:color="auto"/>
              <w:left w:val="single" w:sz="4" w:space="0" w:color="auto"/>
              <w:bottom w:val="single" w:sz="4" w:space="0" w:color="auto"/>
              <w:right w:val="single" w:sz="4" w:space="0" w:color="auto"/>
            </w:tcBorders>
          </w:tcPr>
          <w:p w14:paraId="2316B400" w14:textId="77777777" w:rsidR="00853D09" w:rsidRPr="00040E29" w:rsidRDefault="00853D09" w:rsidP="0088214F">
            <w:pPr>
              <w:pStyle w:val="TAC"/>
              <w:rPr>
                <w:lang w:eastAsia="zh-CN"/>
              </w:rPr>
            </w:pPr>
            <w:r w:rsidRPr="00040E29">
              <w:rPr>
                <w:lang w:eastAsia="zh-CN"/>
              </w:rPr>
              <w:t>39</w:t>
            </w:r>
          </w:p>
        </w:tc>
        <w:tc>
          <w:tcPr>
            <w:tcW w:w="3967" w:type="dxa"/>
            <w:tcBorders>
              <w:top w:val="single" w:sz="4" w:space="0" w:color="auto"/>
              <w:left w:val="single" w:sz="4" w:space="0" w:color="auto"/>
              <w:bottom w:val="single" w:sz="4" w:space="0" w:color="auto"/>
              <w:right w:val="single" w:sz="4" w:space="0" w:color="auto"/>
            </w:tcBorders>
          </w:tcPr>
          <w:p w14:paraId="39042078" w14:textId="77777777" w:rsidR="00853D09" w:rsidRPr="00040E29" w:rsidRDefault="00853D09" w:rsidP="0088214F">
            <w:pPr>
              <w:pStyle w:val="TAL"/>
              <w:rPr>
                <w:lang w:eastAsia="zh-CN"/>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2. (Note 1)</w:t>
            </w:r>
          </w:p>
        </w:tc>
        <w:tc>
          <w:tcPr>
            <w:tcW w:w="708" w:type="dxa"/>
            <w:tcBorders>
              <w:top w:val="single" w:sz="4" w:space="0" w:color="auto"/>
              <w:left w:val="single" w:sz="4" w:space="0" w:color="auto"/>
              <w:bottom w:val="single" w:sz="4" w:space="0" w:color="auto"/>
              <w:right w:val="single" w:sz="4" w:space="0" w:color="auto"/>
            </w:tcBorders>
          </w:tcPr>
          <w:p w14:paraId="6E5E6578"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667B08B"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42EC9964"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09C56374" w14:textId="77777777" w:rsidR="00853D09" w:rsidRPr="00040E29" w:rsidRDefault="00853D09" w:rsidP="0088214F">
            <w:pPr>
              <w:pStyle w:val="TAC"/>
              <w:rPr>
                <w:lang w:eastAsia="zh-CN"/>
              </w:rPr>
            </w:pPr>
            <w:r w:rsidRPr="00040E29">
              <w:t>-</w:t>
            </w:r>
          </w:p>
        </w:tc>
      </w:tr>
      <w:tr w:rsidR="00576159" w:rsidRPr="00040E29" w14:paraId="0B0CA30E" w14:textId="77777777" w:rsidTr="0088214F">
        <w:trPr>
          <w:ins w:id="1475" w:author="1534" w:date="2024-03-31T10:20:00Z"/>
        </w:trPr>
        <w:tc>
          <w:tcPr>
            <w:tcW w:w="533" w:type="dxa"/>
            <w:tcBorders>
              <w:top w:val="single" w:sz="4" w:space="0" w:color="auto"/>
              <w:left w:val="single" w:sz="4" w:space="0" w:color="auto"/>
              <w:bottom w:val="single" w:sz="4" w:space="0" w:color="auto"/>
              <w:right w:val="single" w:sz="4" w:space="0" w:color="auto"/>
            </w:tcBorders>
          </w:tcPr>
          <w:p w14:paraId="3D4A875C" w14:textId="1BAD62EE" w:rsidR="00576159" w:rsidRPr="00040E29" w:rsidRDefault="00576159" w:rsidP="00576159">
            <w:pPr>
              <w:pStyle w:val="TAC"/>
              <w:rPr>
                <w:ins w:id="1476" w:author="1534" w:date="2024-03-31T10:20:00Z"/>
                <w:lang w:eastAsia="zh-CN"/>
              </w:rPr>
            </w:pPr>
            <w:ins w:id="1477" w:author="1534" w:date="2024-03-31T10:20:00Z">
              <w:r>
                <w:rPr>
                  <w:rFonts w:hint="eastAsia"/>
                  <w:lang w:eastAsia="zh-CN"/>
                </w:rPr>
                <w:t>3</w:t>
              </w:r>
              <w:r>
                <w:rPr>
                  <w:lang w:eastAsia="zh-CN"/>
                </w:rPr>
                <w:t>9A-39H</w:t>
              </w:r>
            </w:ins>
          </w:p>
        </w:tc>
        <w:tc>
          <w:tcPr>
            <w:tcW w:w="3967" w:type="dxa"/>
            <w:tcBorders>
              <w:top w:val="single" w:sz="4" w:space="0" w:color="auto"/>
              <w:left w:val="single" w:sz="4" w:space="0" w:color="auto"/>
              <w:bottom w:val="single" w:sz="4" w:space="0" w:color="auto"/>
              <w:right w:val="single" w:sz="4" w:space="0" w:color="auto"/>
            </w:tcBorders>
          </w:tcPr>
          <w:p w14:paraId="6F37ACC3" w14:textId="65B8FA2F" w:rsidR="00576159" w:rsidRPr="00040E29" w:rsidRDefault="00576159" w:rsidP="00576159">
            <w:pPr>
              <w:pStyle w:val="TAL"/>
              <w:rPr>
                <w:ins w:id="1478" w:author="1534" w:date="2024-03-31T10:20:00Z"/>
                <w:lang w:eastAsia="zh-CN"/>
              </w:rPr>
            </w:pPr>
            <w:ins w:id="1479" w:author="1534" w:date="2024-03-31T10:20:00Z">
              <w:r w:rsidRPr="00040E29">
                <w:rPr>
                  <w:kern w:val="2"/>
                </w:rPr>
                <w:t xml:space="preserve">Steps 1 to 8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2.</w:t>
              </w:r>
            </w:ins>
          </w:p>
        </w:tc>
        <w:tc>
          <w:tcPr>
            <w:tcW w:w="708" w:type="dxa"/>
            <w:tcBorders>
              <w:top w:val="single" w:sz="4" w:space="0" w:color="auto"/>
              <w:left w:val="single" w:sz="4" w:space="0" w:color="auto"/>
              <w:bottom w:val="single" w:sz="4" w:space="0" w:color="auto"/>
              <w:right w:val="single" w:sz="4" w:space="0" w:color="auto"/>
            </w:tcBorders>
          </w:tcPr>
          <w:p w14:paraId="45EB9499" w14:textId="0462BFFC" w:rsidR="00576159" w:rsidRPr="00040E29" w:rsidRDefault="00576159" w:rsidP="00576159">
            <w:pPr>
              <w:pStyle w:val="TAC"/>
              <w:rPr>
                <w:ins w:id="1480" w:author="1534" w:date="2024-03-31T10:20:00Z"/>
              </w:rPr>
            </w:pPr>
            <w:ins w:id="1481" w:author="1534" w:date="2024-03-31T10:20: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79B090D0" w14:textId="5B6BD108" w:rsidR="00576159" w:rsidRPr="00040E29" w:rsidRDefault="00576159" w:rsidP="00576159">
            <w:pPr>
              <w:pStyle w:val="TAL"/>
              <w:rPr>
                <w:ins w:id="1482" w:author="1534" w:date="2024-03-31T10:20:00Z"/>
              </w:rPr>
            </w:pPr>
            <w:ins w:id="1483" w:author="1534" w:date="2024-03-31T10:20: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05B07699" w14:textId="523EF95F" w:rsidR="00576159" w:rsidRPr="00040E29" w:rsidRDefault="00576159" w:rsidP="00576159">
            <w:pPr>
              <w:pStyle w:val="TAC"/>
              <w:rPr>
                <w:ins w:id="1484" w:author="1534" w:date="2024-03-31T10:20:00Z"/>
              </w:rPr>
            </w:pPr>
            <w:ins w:id="1485" w:author="1534" w:date="2024-03-31T10:20: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5DC288F2" w14:textId="54F186B4" w:rsidR="00576159" w:rsidRPr="00040E29" w:rsidRDefault="00576159" w:rsidP="00576159">
            <w:pPr>
              <w:pStyle w:val="TAC"/>
              <w:rPr>
                <w:ins w:id="1486" w:author="1534" w:date="2024-03-31T10:20:00Z"/>
              </w:rPr>
            </w:pPr>
            <w:ins w:id="1487" w:author="1534" w:date="2024-03-31T10:20:00Z">
              <w:r w:rsidRPr="00040E29">
                <w:t>-</w:t>
              </w:r>
            </w:ins>
          </w:p>
        </w:tc>
      </w:tr>
      <w:tr w:rsidR="00576159" w:rsidRPr="00040E29" w14:paraId="098AEFD7" w14:textId="77777777" w:rsidTr="0088214F">
        <w:trPr>
          <w:ins w:id="1488" w:author="1534" w:date="2024-03-31T10:20:00Z"/>
        </w:trPr>
        <w:tc>
          <w:tcPr>
            <w:tcW w:w="533" w:type="dxa"/>
            <w:tcBorders>
              <w:top w:val="single" w:sz="4" w:space="0" w:color="auto"/>
              <w:left w:val="single" w:sz="4" w:space="0" w:color="auto"/>
              <w:bottom w:val="single" w:sz="4" w:space="0" w:color="auto"/>
              <w:right w:val="single" w:sz="4" w:space="0" w:color="auto"/>
            </w:tcBorders>
          </w:tcPr>
          <w:p w14:paraId="15E727E5" w14:textId="50C99562" w:rsidR="00576159" w:rsidRPr="00040E29" w:rsidRDefault="00576159" w:rsidP="00576159">
            <w:pPr>
              <w:pStyle w:val="TAC"/>
              <w:rPr>
                <w:ins w:id="1489" w:author="1534" w:date="2024-03-31T10:20:00Z"/>
                <w:lang w:eastAsia="zh-CN"/>
              </w:rPr>
            </w:pPr>
            <w:ins w:id="1490" w:author="1534" w:date="2024-03-31T10:20:00Z">
              <w:r>
                <w:rPr>
                  <w:rFonts w:hint="eastAsia"/>
                  <w:lang w:eastAsia="zh-CN"/>
                </w:rPr>
                <w:t>3</w:t>
              </w:r>
              <w:r>
                <w:rPr>
                  <w:lang w:eastAsia="zh-CN"/>
                </w:rPr>
                <w:t>9I</w:t>
              </w:r>
            </w:ins>
          </w:p>
        </w:tc>
        <w:tc>
          <w:tcPr>
            <w:tcW w:w="3967" w:type="dxa"/>
            <w:tcBorders>
              <w:top w:val="single" w:sz="4" w:space="0" w:color="auto"/>
              <w:left w:val="single" w:sz="4" w:space="0" w:color="auto"/>
              <w:bottom w:val="single" w:sz="4" w:space="0" w:color="auto"/>
              <w:right w:val="single" w:sz="4" w:space="0" w:color="auto"/>
            </w:tcBorders>
          </w:tcPr>
          <w:p w14:paraId="5FF2380F" w14:textId="6074C351" w:rsidR="00576159" w:rsidRPr="00040E29" w:rsidRDefault="00576159" w:rsidP="00576159">
            <w:pPr>
              <w:pStyle w:val="TAL"/>
              <w:rPr>
                <w:ins w:id="1491" w:author="1534" w:date="2024-03-31T10:20:00Z"/>
                <w:lang w:eastAsia="zh-CN"/>
              </w:rPr>
            </w:pPr>
            <w:ins w:id="1492" w:author="1534" w:date="2024-03-31T10:20: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6A5D764E" w14:textId="7A75D7C8" w:rsidR="00576159" w:rsidRPr="00040E29" w:rsidRDefault="00576159" w:rsidP="00576159">
            <w:pPr>
              <w:pStyle w:val="TAC"/>
              <w:rPr>
                <w:ins w:id="1493" w:author="1534" w:date="2024-03-31T10:20:00Z"/>
              </w:rPr>
            </w:pPr>
            <w:ins w:id="1494" w:author="1534" w:date="2024-03-31T10:20: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15E4204D" w14:textId="77777777" w:rsidR="00576159" w:rsidRPr="00067C60" w:rsidRDefault="00576159" w:rsidP="00576159">
            <w:pPr>
              <w:keepNext/>
              <w:keepLines/>
              <w:spacing w:after="0"/>
              <w:rPr>
                <w:ins w:id="1495" w:author="1534" w:date="2024-03-31T10:20:00Z"/>
                <w:rFonts w:ascii="Arial" w:hAnsi="Arial"/>
                <w:sz w:val="18"/>
              </w:rPr>
            </w:pPr>
            <w:ins w:id="1496" w:author="1534" w:date="2024-03-31T10:20: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1E908CE4" w14:textId="6BB7DB33" w:rsidR="00576159" w:rsidRPr="00040E29" w:rsidRDefault="00576159" w:rsidP="00576159">
            <w:pPr>
              <w:pStyle w:val="TAL"/>
              <w:rPr>
                <w:ins w:id="1497" w:author="1534" w:date="2024-03-31T10:20:00Z"/>
              </w:rPr>
            </w:pPr>
            <w:ins w:id="1498" w:author="1534" w:date="2024-03-31T10:20:00Z">
              <w:r w:rsidRPr="00067C60">
                <w:t>TC: OPEN UE TEST LOOP</w:t>
              </w:r>
            </w:ins>
          </w:p>
        </w:tc>
        <w:tc>
          <w:tcPr>
            <w:tcW w:w="567" w:type="dxa"/>
            <w:tcBorders>
              <w:top w:val="single" w:sz="4" w:space="0" w:color="auto"/>
              <w:left w:val="single" w:sz="4" w:space="0" w:color="auto"/>
              <w:bottom w:val="single" w:sz="4" w:space="0" w:color="auto"/>
              <w:right w:val="single" w:sz="4" w:space="0" w:color="auto"/>
            </w:tcBorders>
          </w:tcPr>
          <w:p w14:paraId="2A79D8A7" w14:textId="07611A55" w:rsidR="00576159" w:rsidRPr="00040E29" w:rsidRDefault="00576159" w:rsidP="00576159">
            <w:pPr>
              <w:pStyle w:val="TAC"/>
              <w:rPr>
                <w:ins w:id="1499" w:author="1534" w:date="2024-03-31T10:20:00Z"/>
              </w:rPr>
            </w:pPr>
            <w:ins w:id="1500" w:author="1534" w:date="2024-03-31T10:20: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F793FA2" w14:textId="333BEA73" w:rsidR="00576159" w:rsidRPr="00040E29" w:rsidRDefault="00576159" w:rsidP="00576159">
            <w:pPr>
              <w:pStyle w:val="TAC"/>
              <w:rPr>
                <w:ins w:id="1501" w:author="1534" w:date="2024-03-31T10:20:00Z"/>
              </w:rPr>
            </w:pPr>
            <w:ins w:id="1502" w:author="1534" w:date="2024-03-31T10:20:00Z">
              <w:r w:rsidRPr="00067C60">
                <w:rPr>
                  <w:lang w:eastAsia="zh-CN"/>
                </w:rPr>
                <w:t>-</w:t>
              </w:r>
            </w:ins>
          </w:p>
        </w:tc>
      </w:tr>
      <w:tr w:rsidR="00576159" w:rsidRPr="00040E29" w14:paraId="4C5DB114" w14:textId="77777777" w:rsidTr="0088214F">
        <w:trPr>
          <w:ins w:id="1503" w:author="1534" w:date="2024-03-31T10:20:00Z"/>
        </w:trPr>
        <w:tc>
          <w:tcPr>
            <w:tcW w:w="533" w:type="dxa"/>
            <w:tcBorders>
              <w:top w:val="single" w:sz="4" w:space="0" w:color="auto"/>
              <w:left w:val="single" w:sz="4" w:space="0" w:color="auto"/>
              <w:bottom w:val="single" w:sz="4" w:space="0" w:color="auto"/>
              <w:right w:val="single" w:sz="4" w:space="0" w:color="auto"/>
            </w:tcBorders>
          </w:tcPr>
          <w:p w14:paraId="2569F129" w14:textId="1C9E00C4" w:rsidR="00576159" w:rsidRPr="00040E29" w:rsidRDefault="00576159" w:rsidP="00576159">
            <w:pPr>
              <w:pStyle w:val="TAC"/>
              <w:rPr>
                <w:ins w:id="1504" w:author="1534" w:date="2024-03-31T10:20:00Z"/>
                <w:lang w:eastAsia="zh-CN"/>
              </w:rPr>
            </w:pPr>
            <w:ins w:id="1505" w:author="1534" w:date="2024-03-31T10:20:00Z">
              <w:r>
                <w:rPr>
                  <w:rFonts w:hint="eastAsia"/>
                  <w:lang w:eastAsia="zh-CN"/>
                </w:rPr>
                <w:t>3</w:t>
              </w:r>
              <w:r>
                <w:rPr>
                  <w:lang w:eastAsia="zh-CN"/>
                </w:rPr>
                <w:t>9J</w:t>
              </w:r>
            </w:ins>
          </w:p>
        </w:tc>
        <w:tc>
          <w:tcPr>
            <w:tcW w:w="3967" w:type="dxa"/>
            <w:tcBorders>
              <w:top w:val="single" w:sz="4" w:space="0" w:color="auto"/>
              <w:left w:val="single" w:sz="4" w:space="0" w:color="auto"/>
              <w:bottom w:val="single" w:sz="4" w:space="0" w:color="auto"/>
              <w:right w:val="single" w:sz="4" w:space="0" w:color="auto"/>
            </w:tcBorders>
          </w:tcPr>
          <w:p w14:paraId="6C5589A2" w14:textId="74902183" w:rsidR="00576159" w:rsidRPr="00040E29" w:rsidRDefault="00576159" w:rsidP="00576159">
            <w:pPr>
              <w:pStyle w:val="TAL"/>
              <w:rPr>
                <w:ins w:id="1506" w:author="1534" w:date="2024-03-31T10:20:00Z"/>
                <w:lang w:eastAsia="zh-CN"/>
              </w:rPr>
            </w:pPr>
            <w:ins w:id="1507" w:author="1534" w:date="2024-03-31T10:20: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288E0097" w14:textId="58629546" w:rsidR="00576159" w:rsidRPr="00040E29" w:rsidRDefault="00576159" w:rsidP="00576159">
            <w:pPr>
              <w:pStyle w:val="TAC"/>
              <w:rPr>
                <w:ins w:id="1508" w:author="1534" w:date="2024-03-31T10:20:00Z"/>
              </w:rPr>
            </w:pPr>
            <w:ins w:id="1509" w:author="1534" w:date="2024-03-31T10:20: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590593D7" w14:textId="77777777" w:rsidR="00576159" w:rsidRPr="00067C60" w:rsidRDefault="00576159" w:rsidP="00576159">
            <w:pPr>
              <w:keepNext/>
              <w:keepLines/>
              <w:spacing w:after="0"/>
              <w:rPr>
                <w:ins w:id="1510" w:author="1534" w:date="2024-03-31T10:20:00Z"/>
                <w:rFonts w:ascii="Arial" w:hAnsi="Arial"/>
                <w:sz w:val="18"/>
              </w:rPr>
            </w:pPr>
            <w:ins w:id="1511" w:author="1534" w:date="2024-03-31T10:20: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6AB97AB1" w14:textId="46059125" w:rsidR="00576159" w:rsidRPr="00040E29" w:rsidRDefault="00576159" w:rsidP="00576159">
            <w:pPr>
              <w:pStyle w:val="TAL"/>
              <w:rPr>
                <w:ins w:id="1512" w:author="1534" w:date="2024-03-31T10:20:00Z"/>
              </w:rPr>
            </w:pPr>
            <w:ins w:id="1513" w:author="1534" w:date="2024-03-31T10:20:00Z">
              <w:r w:rsidRPr="00067C60">
                <w:t>TC: OPEN UE TEST LOOP COMPLETE</w:t>
              </w:r>
            </w:ins>
          </w:p>
        </w:tc>
        <w:tc>
          <w:tcPr>
            <w:tcW w:w="567" w:type="dxa"/>
            <w:tcBorders>
              <w:top w:val="single" w:sz="4" w:space="0" w:color="auto"/>
              <w:left w:val="single" w:sz="4" w:space="0" w:color="auto"/>
              <w:bottom w:val="single" w:sz="4" w:space="0" w:color="auto"/>
              <w:right w:val="single" w:sz="4" w:space="0" w:color="auto"/>
            </w:tcBorders>
          </w:tcPr>
          <w:p w14:paraId="68A4D055" w14:textId="5E9E23D0" w:rsidR="00576159" w:rsidRPr="00040E29" w:rsidRDefault="00576159" w:rsidP="00576159">
            <w:pPr>
              <w:pStyle w:val="TAC"/>
              <w:rPr>
                <w:ins w:id="1514" w:author="1534" w:date="2024-03-31T10:20:00Z"/>
              </w:rPr>
            </w:pPr>
            <w:ins w:id="1515" w:author="1534" w:date="2024-03-31T10:20: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5D94CA2" w14:textId="73D0C790" w:rsidR="00576159" w:rsidRPr="00040E29" w:rsidRDefault="00576159" w:rsidP="00576159">
            <w:pPr>
              <w:pStyle w:val="TAC"/>
              <w:rPr>
                <w:ins w:id="1516" w:author="1534" w:date="2024-03-31T10:20:00Z"/>
              </w:rPr>
            </w:pPr>
            <w:ins w:id="1517" w:author="1534" w:date="2024-03-31T10:20:00Z">
              <w:r w:rsidRPr="00067C60">
                <w:rPr>
                  <w:lang w:eastAsia="zh-CN"/>
                </w:rPr>
                <w:t>-</w:t>
              </w:r>
            </w:ins>
          </w:p>
        </w:tc>
      </w:tr>
      <w:tr w:rsidR="00576159" w:rsidRPr="00040E29" w14:paraId="4688048C" w14:textId="77777777" w:rsidTr="0088214F">
        <w:trPr>
          <w:ins w:id="1518" w:author="1534" w:date="2024-03-31T10:20:00Z"/>
        </w:trPr>
        <w:tc>
          <w:tcPr>
            <w:tcW w:w="533" w:type="dxa"/>
            <w:tcBorders>
              <w:top w:val="single" w:sz="4" w:space="0" w:color="auto"/>
              <w:left w:val="single" w:sz="4" w:space="0" w:color="auto"/>
              <w:bottom w:val="single" w:sz="4" w:space="0" w:color="auto"/>
              <w:right w:val="single" w:sz="4" w:space="0" w:color="auto"/>
            </w:tcBorders>
          </w:tcPr>
          <w:p w14:paraId="47232369" w14:textId="2B84D9D2" w:rsidR="00576159" w:rsidRPr="00040E29" w:rsidRDefault="00576159" w:rsidP="00576159">
            <w:pPr>
              <w:pStyle w:val="TAC"/>
              <w:rPr>
                <w:ins w:id="1519" w:author="1534" w:date="2024-03-31T10:20:00Z"/>
                <w:lang w:eastAsia="zh-CN"/>
              </w:rPr>
            </w:pPr>
            <w:ins w:id="1520" w:author="1534" w:date="2024-03-31T10:20:00Z">
              <w:r>
                <w:rPr>
                  <w:rFonts w:hint="eastAsia"/>
                  <w:lang w:eastAsia="zh-CN"/>
                </w:rPr>
                <w:t>3</w:t>
              </w:r>
              <w:r>
                <w:rPr>
                  <w:lang w:eastAsia="zh-CN"/>
                </w:rPr>
                <w:t>9K-39L</w:t>
              </w:r>
            </w:ins>
          </w:p>
        </w:tc>
        <w:tc>
          <w:tcPr>
            <w:tcW w:w="3967" w:type="dxa"/>
            <w:tcBorders>
              <w:top w:val="single" w:sz="4" w:space="0" w:color="auto"/>
              <w:left w:val="single" w:sz="4" w:space="0" w:color="auto"/>
              <w:bottom w:val="single" w:sz="4" w:space="0" w:color="auto"/>
              <w:right w:val="single" w:sz="4" w:space="0" w:color="auto"/>
            </w:tcBorders>
          </w:tcPr>
          <w:p w14:paraId="2A124B30" w14:textId="22A52688" w:rsidR="00576159" w:rsidRPr="00040E29" w:rsidRDefault="00576159" w:rsidP="00576159">
            <w:pPr>
              <w:pStyle w:val="TAL"/>
              <w:rPr>
                <w:ins w:id="1521" w:author="1534" w:date="2024-03-31T10:20:00Z"/>
                <w:lang w:eastAsia="zh-CN"/>
              </w:rPr>
            </w:pPr>
            <w:ins w:id="1522" w:author="1534" w:date="2024-03-31T10:20:00Z">
              <w:r>
                <w:rPr>
                  <w:kern w:val="2"/>
                </w:rPr>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1ADB3453" w14:textId="34C3EFB2" w:rsidR="00576159" w:rsidRPr="00040E29" w:rsidRDefault="00576159" w:rsidP="00576159">
            <w:pPr>
              <w:pStyle w:val="TAC"/>
              <w:rPr>
                <w:ins w:id="1523" w:author="1534" w:date="2024-03-31T10:20:00Z"/>
              </w:rPr>
            </w:pPr>
            <w:ins w:id="1524" w:author="1534" w:date="2024-03-31T10:20: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66731D5B" w14:textId="5BCF53A8" w:rsidR="00576159" w:rsidRPr="00040E29" w:rsidRDefault="00576159" w:rsidP="00576159">
            <w:pPr>
              <w:pStyle w:val="TAL"/>
              <w:rPr>
                <w:ins w:id="1525" w:author="1534" w:date="2024-03-31T10:20:00Z"/>
              </w:rPr>
            </w:pPr>
            <w:ins w:id="1526" w:author="1534" w:date="2024-03-31T10:20: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693A17A7" w14:textId="3BC945A0" w:rsidR="00576159" w:rsidRPr="00040E29" w:rsidRDefault="00576159" w:rsidP="00576159">
            <w:pPr>
              <w:pStyle w:val="TAC"/>
              <w:rPr>
                <w:ins w:id="1527" w:author="1534" w:date="2024-03-31T10:20:00Z"/>
              </w:rPr>
            </w:pPr>
            <w:ins w:id="1528" w:author="1534" w:date="2024-03-31T10:20: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74AA5B93" w14:textId="3380CCB0" w:rsidR="00576159" w:rsidRPr="00040E29" w:rsidRDefault="00576159" w:rsidP="00576159">
            <w:pPr>
              <w:pStyle w:val="TAC"/>
              <w:rPr>
                <w:ins w:id="1529" w:author="1534" w:date="2024-03-31T10:20:00Z"/>
              </w:rPr>
            </w:pPr>
            <w:ins w:id="1530" w:author="1534" w:date="2024-03-31T10:20:00Z">
              <w:r w:rsidRPr="00040E29">
                <w:t>-</w:t>
              </w:r>
            </w:ins>
          </w:p>
        </w:tc>
      </w:tr>
      <w:tr w:rsidR="00576159" w:rsidRPr="00040E29" w14:paraId="1A3E2FC5" w14:textId="77777777" w:rsidTr="0088214F">
        <w:trPr>
          <w:ins w:id="1531" w:author="1534" w:date="2024-03-31T10:20:00Z"/>
        </w:trPr>
        <w:tc>
          <w:tcPr>
            <w:tcW w:w="533" w:type="dxa"/>
            <w:tcBorders>
              <w:top w:val="single" w:sz="4" w:space="0" w:color="auto"/>
              <w:left w:val="single" w:sz="4" w:space="0" w:color="auto"/>
              <w:bottom w:val="single" w:sz="4" w:space="0" w:color="auto"/>
              <w:right w:val="single" w:sz="4" w:space="0" w:color="auto"/>
            </w:tcBorders>
          </w:tcPr>
          <w:p w14:paraId="24D99AD9" w14:textId="6F39534D" w:rsidR="00576159" w:rsidRPr="00040E29" w:rsidRDefault="00576159" w:rsidP="00576159">
            <w:pPr>
              <w:pStyle w:val="TAC"/>
              <w:rPr>
                <w:ins w:id="1532" w:author="1534" w:date="2024-03-31T10:20:00Z"/>
                <w:lang w:eastAsia="zh-CN"/>
              </w:rPr>
            </w:pPr>
            <w:ins w:id="1533" w:author="1534" w:date="2024-03-31T10:20:00Z">
              <w:r>
                <w:rPr>
                  <w:rFonts w:hint="eastAsia"/>
                  <w:lang w:eastAsia="zh-CN"/>
                </w:rPr>
                <w:t>3</w:t>
              </w:r>
              <w:r>
                <w:rPr>
                  <w:lang w:eastAsia="zh-CN"/>
                </w:rPr>
                <w:t>9M</w:t>
              </w:r>
            </w:ins>
          </w:p>
        </w:tc>
        <w:tc>
          <w:tcPr>
            <w:tcW w:w="3967" w:type="dxa"/>
            <w:tcBorders>
              <w:top w:val="single" w:sz="4" w:space="0" w:color="auto"/>
              <w:left w:val="single" w:sz="4" w:space="0" w:color="auto"/>
              <w:bottom w:val="single" w:sz="4" w:space="0" w:color="auto"/>
              <w:right w:val="single" w:sz="4" w:space="0" w:color="auto"/>
            </w:tcBorders>
          </w:tcPr>
          <w:p w14:paraId="4B162A9B" w14:textId="053DA93D" w:rsidR="00576159" w:rsidRPr="00040E29" w:rsidRDefault="00576159" w:rsidP="00576159">
            <w:pPr>
              <w:pStyle w:val="TAL"/>
              <w:rPr>
                <w:ins w:id="1534" w:author="1534" w:date="2024-03-31T10:20:00Z"/>
                <w:lang w:eastAsia="zh-CN"/>
              </w:rPr>
            </w:pPr>
            <w:ins w:id="1535" w:author="1534" w:date="2024-03-31T10:20:00Z">
              <w:r w:rsidRPr="00040E29">
                <w:t xml:space="preserve">The SS transmits an </w:t>
              </w:r>
              <w:proofErr w:type="spellStart"/>
              <w:r w:rsidRPr="00040E29">
                <w:rPr>
                  <w:i/>
                </w:rPr>
                <w:t>RRCRelease</w:t>
              </w:r>
              <w:proofErr w:type="spellEnd"/>
              <w:r w:rsidRPr="00040E2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2C6D69DB" w14:textId="29922ACE" w:rsidR="00576159" w:rsidRPr="00040E29" w:rsidRDefault="00576159" w:rsidP="00576159">
            <w:pPr>
              <w:pStyle w:val="TAC"/>
              <w:rPr>
                <w:ins w:id="1536" w:author="1534" w:date="2024-03-31T10:20:00Z"/>
              </w:rPr>
            </w:pPr>
            <w:ins w:id="1537" w:author="1534" w:date="2024-03-31T10:20:00Z">
              <w:r w:rsidRPr="00040E29">
                <w:t>&lt;--</w:t>
              </w:r>
            </w:ins>
          </w:p>
        </w:tc>
        <w:tc>
          <w:tcPr>
            <w:tcW w:w="2975" w:type="dxa"/>
            <w:tcBorders>
              <w:top w:val="single" w:sz="4" w:space="0" w:color="auto"/>
              <w:left w:val="single" w:sz="4" w:space="0" w:color="auto"/>
              <w:bottom w:val="single" w:sz="4" w:space="0" w:color="auto"/>
              <w:right w:val="single" w:sz="4" w:space="0" w:color="auto"/>
            </w:tcBorders>
          </w:tcPr>
          <w:p w14:paraId="7C82BF76" w14:textId="6780E9AA" w:rsidR="00576159" w:rsidRPr="00040E29" w:rsidRDefault="00576159" w:rsidP="00576159">
            <w:pPr>
              <w:pStyle w:val="TAL"/>
              <w:rPr>
                <w:ins w:id="1538" w:author="1534" w:date="2024-03-31T10:20:00Z"/>
              </w:rPr>
            </w:pPr>
            <w:ins w:id="1539" w:author="1534" w:date="2024-03-31T10:20:00Z">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ins>
          </w:p>
        </w:tc>
        <w:tc>
          <w:tcPr>
            <w:tcW w:w="567" w:type="dxa"/>
            <w:tcBorders>
              <w:top w:val="single" w:sz="4" w:space="0" w:color="auto"/>
              <w:left w:val="single" w:sz="4" w:space="0" w:color="auto"/>
              <w:bottom w:val="single" w:sz="4" w:space="0" w:color="auto"/>
              <w:right w:val="single" w:sz="4" w:space="0" w:color="auto"/>
            </w:tcBorders>
          </w:tcPr>
          <w:p w14:paraId="3EF807F4" w14:textId="57910DE0" w:rsidR="00576159" w:rsidRPr="00040E29" w:rsidRDefault="00576159" w:rsidP="00576159">
            <w:pPr>
              <w:pStyle w:val="TAC"/>
              <w:rPr>
                <w:ins w:id="1540" w:author="1534" w:date="2024-03-31T10:20:00Z"/>
              </w:rPr>
            </w:pPr>
            <w:ins w:id="1541" w:author="1534" w:date="2024-03-31T10:20: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4C55FFAB" w14:textId="72CE3286" w:rsidR="00576159" w:rsidRPr="00040E29" w:rsidRDefault="00576159" w:rsidP="00576159">
            <w:pPr>
              <w:pStyle w:val="TAC"/>
              <w:rPr>
                <w:ins w:id="1542" w:author="1534" w:date="2024-03-31T10:20:00Z"/>
              </w:rPr>
            </w:pPr>
            <w:ins w:id="1543" w:author="1534" w:date="2024-03-31T10:20:00Z">
              <w:r w:rsidRPr="00040E29">
                <w:t>-</w:t>
              </w:r>
            </w:ins>
          </w:p>
        </w:tc>
      </w:tr>
      <w:tr w:rsidR="00853D09" w:rsidRPr="00040E29" w14:paraId="5FFE832D" w14:textId="77777777" w:rsidTr="0088214F">
        <w:tc>
          <w:tcPr>
            <w:tcW w:w="533" w:type="dxa"/>
            <w:tcBorders>
              <w:top w:val="single" w:sz="4" w:space="0" w:color="auto"/>
              <w:left w:val="single" w:sz="4" w:space="0" w:color="auto"/>
              <w:bottom w:val="single" w:sz="4" w:space="0" w:color="auto"/>
              <w:right w:val="single" w:sz="4" w:space="0" w:color="auto"/>
            </w:tcBorders>
          </w:tcPr>
          <w:p w14:paraId="2FB4D5E6" w14:textId="77777777" w:rsidR="00853D09" w:rsidRPr="00040E29" w:rsidRDefault="00853D09" w:rsidP="0088214F">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77EA6B4" w14:textId="64044F1F" w:rsidR="00853D09" w:rsidRPr="00040E29" w:rsidRDefault="00853D09" w:rsidP="0088214F">
            <w:pPr>
              <w:pStyle w:val="TAL"/>
            </w:pPr>
            <w:r w:rsidRPr="00040E29">
              <w:t>Exception: Step 40 is repeated 5 times</w:t>
            </w:r>
            <w:ins w:id="1544" w:author="0188" w:date="2024-03-29T11:03:00Z">
              <w:r w:rsidR="00D14F1B" w:rsidRPr="00D14F1B">
                <w:t>.</w:t>
              </w:r>
            </w:ins>
          </w:p>
        </w:tc>
        <w:tc>
          <w:tcPr>
            <w:tcW w:w="708" w:type="dxa"/>
            <w:tcBorders>
              <w:top w:val="single" w:sz="4" w:space="0" w:color="auto"/>
              <w:left w:val="single" w:sz="4" w:space="0" w:color="auto"/>
              <w:bottom w:val="single" w:sz="4" w:space="0" w:color="auto"/>
              <w:right w:val="single" w:sz="4" w:space="0" w:color="auto"/>
            </w:tcBorders>
          </w:tcPr>
          <w:p w14:paraId="60CE3289"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175A83B" w14:textId="77777777" w:rsidR="00853D09" w:rsidRPr="00040E29" w:rsidRDefault="00853D09" w:rsidP="0088214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9C3BFF0"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5A75897" w14:textId="77777777" w:rsidR="00853D09" w:rsidRPr="00040E29" w:rsidRDefault="00853D09" w:rsidP="0088214F">
            <w:pPr>
              <w:pStyle w:val="TAC"/>
            </w:pPr>
            <w:r w:rsidRPr="00040E29">
              <w:t>-</w:t>
            </w:r>
          </w:p>
        </w:tc>
      </w:tr>
      <w:tr w:rsidR="00853D09" w:rsidRPr="00040E29" w14:paraId="1BB2DEE9" w14:textId="77777777" w:rsidTr="0088214F">
        <w:tc>
          <w:tcPr>
            <w:tcW w:w="533" w:type="dxa"/>
            <w:tcBorders>
              <w:top w:val="single" w:sz="4" w:space="0" w:color="auto"/>
              <w:left w:val="single" w:sz="4" w:space="0" w:color="auto"/>
              <w:bottom w:val="single" w:sz="4" w:space="0" w:color="auto"/>
              <w:right w:val="single" w:sz="4" w:space="0" w:color="auto"/>
            </w:tcBorders>
          </w:tcPr>
          <w:p w14:paraId="41FB4BE2" w14:textId="77777777" w:rsidR="00853D09" w:rsidRPr="00040E29" w:rsidRDefault="00853D09" w:rsidP="0088214F">
            <w:pPr>
              <w:pStyle w:val="TAC"/>
              <w:rPr>
                <w:lang w:eastAsia="zh-CN"/>
              </w:rPr>
            </w:pPr>
            <w:r w:rsidRPr="00040E29">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609B0493" w14:textId="77777777" w:rsidR="00853D09" w:rsidRPr="00040E29" w:rsidRDefault="00853D09" w:rsidP="0088214F">
            <w:pPr>
              <w:pStyle w:val="TAL"/>
              <w:rPr>
                <w:lang w:eastAsia="zh-CN"/>
              </w:rPr>
            </w:pPr>
            <w:r w:rsidRPr="00040E29">
              <w:t xml:space="preserve">The SS transmits a MBS Packet on the MTCH with LCID= 1 and g-RNTI = </w:t>
            </w:r>
            <w:r w:rsidRPr="00040E29">
              <w:rPr>
                <w:lang w:eastAsia="zh-CN"/>
              </w:rPr>
              <w:t>’</w:t>
            </w:r>
            <w:r w:rsidRPr="00040E29">
              <w:t>FFF2’H.</w:t>
            </w:r>
          </w:p>
        </w:tc>
        <w:tc>
          <w:tcPr>
            <w:tcW w:w="708" w:type="dxa"/>
            <w:tcBorders>
              <w:top w:val="single" w:sz="4" w:space="0" w:color="auto"/>
              <w:left w:val="single" w:sz="4" w:space="0" w:color="auto"/>
              <w:bottom w:val="single" w:sz="4" w:space="0" w:color="auto"/>
              <w:right w:val="single" w:sz="4" w:space="0" w:color="auto"/>
            </w:tcBorders>
          </w:tcPr>
          <w:p w14:paraId="360B75B0"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0AEA532" w14:textId="77777777" w:rsidR="00853D09" w:rsidRPr="00040E29" w:rsidRDefault="00853D09" w:rsidP="0088214F">
            <w:pPr>
              <w:pStyle w:val="TAL"/>
              <w:rPr>
                <w:lang w:eastAsia="zh-CN"/>
              </w:rPr>
            </w:pPr>
            <w:r w:rsidRPr="00040E29">
              <w:t>MBS Packet</w:t>
            </w:r>
          </w:p>
        </w:tc>
        <w:tc>
          <w:tcPr>
            <w:tcW w:w="567" w:type="dxa"/>
            <w:tcBorders>
              <w:top w:val="single" w:sz="4" w:space="0" w:color="auto"/>
              <w:left w:val="single" w:sz="4" w:space="0" w:color="auto"/>
              <w:bottom w:val="single" w:sz="4" w:space="0" w:color="auto"/>
              <w:right w:val="single" w:sz="4" w:space="0" w:color="auto"/>
            </w:tcBorders>
          </w:tcPr>
          <w:p w14:paraId="77045B35"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7D2BFDC1" w14:textId="77777777" w:rsidR="00853D09" w:rsidRPr="00040E29" w:rsidRDefault="00853D09" w:rsidP="0088214F">
            <w:pPr>
              <w:pStyle w:val="TAC"/>
              <w:rPr>
                <w:lang w:eastAsia="zh-CN"/>
              </w:rPr>
            </w:pPr>
            <w:r w:rsidRPr="00040E29">
              <w:t>-</w:t>
            </w:r>
          </w:p>
        </w:tc>
      </w:tr>
      <w:tr w:rsidR="00853D09" w:rsidRPr="00040E29" w14:paraId="77273290" w14:textId="77777777" w:rsidTr="0088214F">
        <w:tc>
          <w:tcPr>
            <w:tcW w:w="533" w:type="dxa"/>
            <w:tcBorders>
              <w:top w:val="single" w:sz="4" w:space="0" w:color="auto"/>
              <w:left w:val="single" w:sz="4" w:space="0" w:color="auto"/>
              <w:bottom w:val="single" w:sz="4" w:space="0" w:color="auto"/>
              <w:right w:val="single" w:sz="4" w:space="0" w:color="auto"/>
            </w:tcBorders>
          </w:tcPr>
          <w:p w14:paraId="381E459F" w14:textId="77777777" w:rsidR="00853D09" w:rsidRPr="00040E29" w:rsidRDefault="00853D09" w:rsidP="0088214F">
            <w:pPr>
              <w:pStyle w:val="TAC"/>
              <w:rPr>
                <w:lang w:eastAsia="zh-CN"/>
              </w:rPr>
            </w:pPr>
            <w:r w:rsidRPr="00040E29">
              <w:rPr>
                <w:lang w:eastAsia="zh-CN"/>
              </w:rPr>
              <w:t>41-48</w:t>
            </w:r>
          </w:p>
        </w:tc>
        <w:tc>
          <w:tcPr>
            <w:tcW w:w="3967" w:type="dxa"/>
            <w:tcBorders>
              <w:top w:val="single" w:sz="4" w:space="0" w:color="auto"/>
              <w:left w:val="single" w:sz="4" w:space="0" w:color="auto"/>
              <w:bottom w:val="single" w:sz="4" w:space="0" w:color="auto"/>
              <w:right w:val="single" w:sz="4" w:space="0" w:color="auto"/>
            </w:tcBorders>
          </w:tcPr>
          <w:p w14:paraId="7C61A858" w14:textId="54E7B418" w:rsidR="00853D09" w:rsidRPr="00040E29" w:rsidRDefault="00853D09" w:rsidP="0088214F">
            <w:pPr>
              <w:pStyle w:val="TAL"/>
              <w:rPr>
                <w:lang w:eastAsia="zh-CN"/>
              </w:rPr>
            </w:pPr>
            <w:r w:rsidRPr="00040E29">
              <w:rPr>
                <w:kern w:val="2"/>
              </w:rPr>
              <w:t xml:space="preserve">Steps 1 to 8 of </w:t>
            </w:r>
            <w:r w:rsidRPr="00040E29">
              <w:rPr>
                <w:lang w:eastAsia="zh-CN"/>
              </w:rPr>
              <w:t xml:space="preserve">the generic procedures described in </w:t>
            </w:r>
            <w:r w:rsidRPr="00040E29">
              <w:rPr>
                <w:kern w:val="2"/>
              </w:rPr>
              <w:t xml:space="preserve">TS 38.508-1 </w:t>
            </w:r>
            <w:ins w:id="1545" w:author="0188" w:date="2024-03-29T11:03:00Z">
              <w:r w:rsidR="00D14F1B" w:rsidRPr="00D14F1B">
                <w:rPr>
                  <w:kern w:val="2"/>
                </w:rPr>
                <w:t xml:space="preserve">[4] </w:t>
              </w:r>
            </w:ins>
            <w:r w:rsidRPr="00040E29">
              <w:rPr>
                <w:kern w:val="2"/>
              </w:rPr>
              <w:t>subclause 4.5.4.2-3</w:t>
            </w:r>
            <w:r w:rsidRPr="00040E29">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9843207"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F800C55"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1E661842"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4DBD6DB9" w14:textId="77777777" w:rsidR="00853D09" w:rsidRPr="00040E29" w:rsidRDefault="00853D09" w:rsidP="0088214F">
            <w:pPr>
              <w:pStyle w:val="TAC"/>
              <w:rPr>
                <w:lang w:eastAsia="zh-CN"/>
              </w:rPr>
            </w:pPr>
            <w:r w:rsidRPr="00040E29">
              <w:t>-</w:t>
            </w:r>
          </w:p>
        </w:tc>
      </w:tr>
      <w:tr w:rsidR="00853D09" w:rsidRPr="00040E29" w14:paraId="7363ACB8" w14:textId="77777777" w:rsidTr="0088214F">
        <w:tc>
          <w:tcPr>
            <w:tcW w:w="533" w:type="dxa"/>
            <w:tcBorders>
              <w:top w:val="single" w:sz="4" w:space="0" w:color="auto"/>
              <w:left w:val="single" w:sz="4" w:space="0" w:color="auto"/>
              <w:bottom w:val="single" w:sz="4" w:space="0" w:color="auto"/>
              <w:right w:val="single" w:sz="4" w:space="0" w:color="auto"/>
            </w:tcBorders>
          </w:tcPr>
          <w:p w14:paraId="35CBAEC8" w14:textId="77777777" w:rsidR="00853D09" w:rsidRPr="00040E29" w:rsidRDefault="00853D09" w:rsidP="0088214F">
            <w:pPr>
              <w:pStyle w:val="TAC"/>
              <w:rPr>
                <w:lang w:eastAsia="zh-CN"/>
              </w:rPr>
            </w:pPr>
            <w:r w:rsidRPr="00040E29">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61FCFADB" w14:textId="77777777" w:rsidR="00853D09" w:rsidRPr="00040E29" w:rsidRDefault="00853D09"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lastRenderedPageBreak/>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41309959" w14:textId="77777777" w:rsidR="00853D09" w:rsidRPr="00040E29" w:rsidRDefault="00853D09" w:rsidP="0088214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0077B37E"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B2D992E" w14:textId="77777777" w:rsidR="00853D09" w:rsidRPr="00040E29" w:rsidRDefault="00853D09" w:rsidP="0088214F">
            <w:pPr>
              <w:pStyle w:val="TAL"/>
              <w:rPr>
                <w:lang w:eastAsia="zh-CN"/>
              </w:rPr>
            </w:pPr>
            <w:r w:rsidRPr="00040E29">
              <w:rPr>
                <w:rFonts w:eastAsia="MS Gothic"/>
              </w:rPr>
              <w:lastRenderedPageBreak/>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6F5A3A39" w14:textId="77777777" w:rsidR="00853D09" w:rsidRPr="00040E29" w:rsidRDefault="00853D09" w:rsidP="0088214F">
            <w:pPr>
              <w:pStyle w:val="TAC"/>
              <w:rPr>
                <w:lang w:eastAsia="zh-CN"/>
              </w:rPr>
            </w:pPr>
            <w:r w:rsidRPr="00040E29">
              <w:lastRenderedPageBreak/>
              <w:t>-</w:t>
            </w:r>
          </w:p>
        </w:tc>
        <w:tc>
          <w:tcPr>
            <w:tcW w:w="850" w:type="dxa"/>
            <w:tcBorders>
              <w:top w:val="single" w:sz="4" w:space="0" w:color="auto"/>
              <w:left w:val="single" w:sz="4" w:space="0" w:color="auto"/>
              <w:bottom w:val="single" w:sz="4" w:space="0" w:color="auto"/>
              <w:right w:val="single" w:sz="4" w:space="0" w:color="auto"/>
            </w:tcBorders>
          </w:tcPr>
          <w:p w14:paraId="7378911B" w14:textId="77777777" w:rsidR="00853D09" w:rsidRPr="00040E29" w:rsidRDefault="00853D09" w:rsidP="0088214F">
            <w:pPr>
              <w:pStyle w:val="TAC"/>
              <w:rPr>
                <w:lang w:eastAsia="zh-CN"/>
              </w:rPr>
            </w:pPr>
            <w:r w:rsidRPr="00040E29">
              <w:t>-</w:t>
            </w:r>
          </w:p>
        </w:tc>
      </w:tr>
      <w:tr w:rsidR="00853D09" w:rsidRPr="00040E29" w14:paraId="720D0BDE" w14:textId="77777777" w:rsidTr="0088214F">
        <w:tc>
          <w:tcPr>
            <w:tcW w:w="533" w:type="dxa"/>
            <w:tcBorders>
              <w:top w:val="single" w:sz="4" w:space="0" w:color="auto"/>
              <w:left w:val="single" w:sz="4" w:space="0" w:color="auto"/>
              <w:bottom w:val="single" w:sz="4" w:space="0" w:color="auto"/>
              <w:right w:val="single" w:sz="4" w:space="0" w:color="auto"/>
            </w:tcBorders>
          </w:tcPr>
          <w:p w14:paraId="51E60F0C" w14:textId="77777777" w:rsidR="00853D09" w:rsidRPr="00040E29" w:rsidRDefault="00853D09" w:rsidP="0088214F">
            <w:pPr>
              <w:pStyle w:val="TAC"/>
              <w:rPr>
                <w:lang w:eastAsia="zh-CN"/>
              </w:rPr>
            </w:pPr>
            <w:r w:rsidRPr="00040E29">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1DC111C" w14:textId="77777777" w:rsidR="00853D09" w:rsidRPr="00040E29" w:rsidRDefault="00853D09"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289192A"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09750BB"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1800D2B4"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72A002C7"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7F977FC1" w14:textId="77777777" w:rsidR="00853D09" w:rsidRPr="00040E29" w:rsidRDefault="00853D09" w:rsidP="0088214F">
            <w:pPr>
              <w:pStyle w:val="TAC"/>
              <w:rPr>
                <w:lang w:eastAsia="zh-CN"/>
              </w:rPr>
            </w:pPr>
            <w:r w:rsidRPr="00040E29">
              <w:t>-</w:t>
            </w:r>
          </w:p>
        </w:tc>
      </w:tr>
      <w:tr w:rsidR="00853D09" w:rsidRPr="00040E29" w14:paraId="2B87362B" w14:textId="77777777" w:rsidTr="0088214F">
        <w:tc>
          <w:tcPr>
            <w:tcW w:w="533" w:type="dxa"/>
            <w:tcBorders>
              <w:top w:val="single" w:sz="4" w:space="0" w:color="auto"/>
              <w:left w:val="single" w:sz="4" w:space="0" w:color="auto"/>
              <w:bottom w:val="single" w:sz="4" w:space="0" w:color="auto"/>
              <w:right w:val="single" w:sz="4" w:space="0" w:color="auto"/>
            </w:tcBorders>
          </w:tcPr>
          <w:p w14:paraId="798D2E1E" w14:textId="77777777" w:rsidR="00853D09" w:rsidRPr="00040E29" w:rsidRDefault="00853D09" w:rsidP="0088214F">
            <w:pPr>
              <w:pStyle w:val="TAC"/>
              <w:rPr>
                <w:lang w:eastAsia="zh-CN"/>
              </w:rPr>
            </w:pPr>
            <w:r w:rsidRPr="00040E29">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382F3973" w14:textId="5C69232E" w:rsidR="00853D09" w:rsidRPr="00040E29" w:rsidRDefault="00853D09"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50 greater than </w:t>
            </w:r>
            <w:del w:id="1546" w:author="1534" w:date="2024-03-31T10:20:00Z">
              <w:r w:rsidRPr="00040E29" w:rsidDel="00576159">
                <w:rPr>
                  <w:rFonts w:eastAsia="MS Gothic"/>
                </w:rPr>
                <w:delText>the number of reported in step 34</w:delText>
              </w:r>
            </w:del>
            <w:ins w:id="1547" w:author="1534" w:date="2024-03-31T10:20:00Z">
              <w:r w:rsidR="00576159" w:rsidRPr="00576159">
                <w:rPr>
                  <w:rFonts w:eastAsia="MS Gothic"/>
                </w:rPr>
                <w:t>zero</w:t>
              </w:r>
            </w:ins>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6BBB0B2"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9764DD1"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942AC1" w14:textId="500732B3" w:rsidR="00853D09" w:rsidRPr="00040E29" w:rsidRDefault="00853D09" w:rsidP="0088214F">
            <w:pPr>
              <w:pStyle w:val="TAC"/>
              <w:rPr>
                <w:lang w:eastAsia="zh-CN"/>
              </w:rPr>
            </w:pPr>
            <w:r w:rsidRPr="00040E29">
              <w:rPr>
                <w:lang w:eastAsia="zh-CN"/>
              </w:rPr>
              <w:t>2,</w:t>
            </w:r>
            <w:ins w:id="1548" w:author="0188" w:date="2024-03-29T11:04:00Z">
              <w:r w:rsidR="00D14F1B" w:rsidRPr="00D14F1B">
                <w:rPr>
                  <w:lang w:eastAsia="zh-CN"/>
                </w:rPr>
                <w:t xml:space="preserve"> </w:t>
              </w:r>
            </w:ins>
            <w:r w:rsidRPr="00040E29">
              <w:rPr>
                <w:lang w:eastAsia="zh-CN"/>
              </w:rPr>
              <w:t>6</w:t>
            </w:r>
          </w:p>
        </w:tc>
        <w:tc>
          <w:tcPr>
            <w:tcW w:w="850" w:type="dxa"/>
            <w:tcBorders>
              <w:top w:val="single" w:sz="4" w:space="0" w:color="auto"/>
              <w:left w:val="single" w:sz="4" w:space="0" w:color="auto"/>
              <w:bottom w:val="single" w:sz="4" w:space="0" w:color="auto"/>
              <w:right w:val="single" w:sz="4" w:space="0" w:color="auto"/>
            </w:tcBorders>
          </w:tcPr>
          <w:p w14:paraId="21393A88" w14:textId="77777777" w:rsidR="00853D09" w:rsidRPr="00040E29" w:rsidRDefault="00853D09" w:rsidP="0088214F">
            <w:pPr>
              <w:pStyle w:val="TAC"/>
              <w:rPr>
                <w:lang w:eastAsia="zh-CN"/>
              </w:rPr>
            </w:pPr>
            <w:r w:rsidRPr="00040E29">
              <w:rPr>
                <w:lang w:eastAsia="zh-CN"/>
              </w:rPr>
              <w:t>P</w:t>
            </w:r>
          </w:p>
        </w:tc>
      </w:tr>
      <w:tr w:rsidR="00853D09" w:rsidRPr="00040E29" w14:paraId="1B24BFA1" w14:textId="77777777" w:rsidTr="0088214F">
        <w:tc>
          <w:tcPr>
            <w:tcW w:w="533" w:type="dxa"/>
            <w:tcBorders>
              <w:top w:val="single" w:sz="4" w:space="0" w:color="auto"/>
              <w:left w:val="single" w:sz="4" w:space="0" w:color="auto"/>
              <w:bottom w:val="single" w:sz="4" w:space="0" w:color="auto"/>
              <w:right w:val="single" w:sz="4" w:space="0" w:color="auto"/>
            </w:tcBorders>
          </w:tcPr>
          <w:p w14:paraId="7D35E363" w14:textId="77777777" w:rsidR="00853D09" w:rsidRPr="00040E29" w:rsidRDefault="00853D09" w:rsidP="0088214F">
            <w:pPr>
              <w:pStyle w:val="TAC"/>
              <w:rPr>
                <w:lang w:eastAsia="zh-CN"/>
              </w:rPr>
            </w:pPr>
            <w:r w:rsidRPr="00040E29">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17615004" w14:textId="69C15477" w:rsidR="00853D09" w:rsidRPr="00040E29" w:rsidRDefault="00853D09" w:rsidP="0088214F">
            <w:pPr>
              <w:pStyle w:val="TAL"/>
              <w:rPr>
                <w:lang w:eastAsia="zh-CN"/>
              </w:rPr>
            </w:pPr>
            <w:r w:rsidRPr="00040E29">
              <w:rPr>
                <w:lang w:eastAsia="zh-CN"/>
              </w:rPr>
              <w:t>SS change</w:t>
            </w:r>
            <w:ins w:id="1549" w:author="0188" w:date="2024-03-29T11:04:00Z">
              <w:r w:rsidR="00D14F1B" w:rsidRPr="00D14F1B">
                <w:rPr>
                  <w:lang w:eastAsia="zh-CN"/>
                </w:rPr>
                <w:t>s</w:t>
              </w:r>
            </w:ins>
            <w:r w:rsidRPr="00040E29">
              <w:rPr>
                <w:lang w:eastAsia="zh-CN"/>
              </w:rPr>
              <w:t xml:space="preserve"> NR Cell 1 system information</w:t>
            </w:r>
            <w:ins w:id="1550" w:author="0188" w:date="2024-03-29T11:04:00Z">
              <w:r w:rsidR="00D14F1B" w:rsidRPr="00D14F1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0B477775"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FBE7A5A"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5968A709"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EDCE408" w14:textId="77777777" w:rsidR="00853D09" w:rsidRPr="00040E29" w:rsidRDefault="00853D09" w:rsidP="0088214F">
            <w:pPr>
              <w:pStyle w:val="TAC"/>
              <w:rPr>
                <w:lang w:eastAsia="zh-CN"/>
              </w:rPr>
            </w:pPr>
            <w:r w:rsidRPr="00040E29">
              <w:t>-</w:t>
            </w:r>
          </w:p>
        </w:tc>
      </w:tr>
      <w:tr w:rsidR="00853D09" w:rsidRPr="00040E29" w14:paraId="249C2FF6" w14:textId="77777777" w:rsidTr="0088214F">
        <w:tc>
          <w:tcPr>
            <w:tcW w:w="533" w:type="dxa"/>
            <w:tcBorders>
              <w:top w:val="single" w:sz="4" w:space="0" w:color="auto"/>
              <w:left w:val="single" w:sz="4" w:space="0" w:color="auto"/>
              <w:bottom w:val="single" w:sz="4" w:space="0" w:color="auto"/>
              <w:right w:val="single" w:sz="4" w:space="0" w:color="auto"/>
            </w:tcBorders>
          </w:tcPr>
          <w:p w14:paraId="6BD84A38" w14:textId="77777777" w:rsidR="00853D09" w:rsidRPr="00040E29" w:rsidRDefault="00853D09" w:rsidP="0088214F">
            <w:pPr>
              <w:pStyle w:val="TAC"/>
              <w:rPr>
                <w:lang w:eastAsia="zh-CN"/>
              </w:rPr>
            </w:pPr>
            <w:r w:rsidRPr="00040E29">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63A4322A" w14:textId="77777777" w:rsidR="00853D09" w:rsidRPr="00040E29" w:rsidRDefault="00853D09" w:rsidP="0088214F">
            <w:pPr>
              <w:pStyle w:val="TAL"/>
            </w:pPr>
            <w:r w:rsidRPr="00040E29">
              <w:t>The SS configures:</w:t>
            </w:r>
          </w:p>
          <w:p w14:paraId="2D255DC9" w14:textId="77777777" w:rsidR="00853D09" w:rsidRPr="00040E29" w:rsidRDefault="00853D09" w:rsidP="0088214F">
            <w:pPr>
              <w:pStyle w:val="TAL"/>
            </w:pPr>
            <w:r w:rsidRPr="00040E29">
              <w:t>-NR Cell 1 as the "Serving cell ".</w:t>
            </w:r>
          </w:p>
          <w:p w14:paraId="0D8BAA69" w14:textId="77777777" w:rsidR="00853D09" w:rsidRPr="00040E29" w:rsidRDefault="00853D09" w:rsidP="0088214F">
            <w:pPr>
              <w:pStyle w:val="TAL"/>
              <w:rPr>
                <w:lang w:eastAsia="zh-CN"/>
              </w:rPr>
            </w:pPr>
            <w:r w:rsidRPr="00040E29">
              <w:t>-NR Cell 2 as the "Suitable neighbour intra-frequency cell ".</w:t>
            </w:r>
          </w:p>
        </w:tc>
        <w:tc>
          <w:tcPr>
            <w:tcW w:w="708" w:type="dxa"/>
            <w:tcBorders>
              <w:top w:val="single" w:sz="4" w:space="0" w:color="auto"/>
              <w:left w:val="single" w:sz="4" w:space="0" w:color="auto"/>
              <w:bottom w:val="single" w:sz="4" w:space="0" w:color="auto"/>
              <w:right w:val="single" w:sz="4" w:space="0" w:color="auto"/>
            </w:tcBorders>
          </w:tcPr>
          <w:p w14:paraId="42152F13" w14:textId="77777777" w:rsidR="00853D09" w:rsidRPr="00040E29" w:rsidRDefault="00853D09" w:rsidP="0088214F">
            <w:pPr>
              <w:pStyle w:val="TAC"/>
            </w:pPr>
          </w:p>
        </w:tc>
        <w:tc>
          <w:tcPr>
            <w:tcW w:w="2975" w:type="dxa"/>
            <w:tcBorders>
              <w:top w:val="single" w:sz="4" w:space="0" w:color="auto"/>
              <w:left w:val="single" w:sz="4" w:space="0" w:color="auto"/>
              <w:bottom w:val="single" w:sz="4" w:space="0" w:color="auto"/>
              <w:right w:val="single" w:sz="4" w:space="0" w:color="auto"/>
            </w:tcBorders>
          </w:tcPr>
          <w:p w14:paraId="41BBB6D5" w14:textId="77777777" w:rsidR="00853D09" w:rsidRPr="00040E29" w:rsidRDefault="00853D09" w:rsidP="0088214F">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5961D56E" w14:textId="77777777" w:rsidR="00853D09" w:rsidRPr="00040E29" w:rsidRDefault="00853D09" w:rsidP="008821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5C4D0" w14:textId="77777777" w:rsidR="00853D09" w:rsidRPr="00040E29" w:rsidRDefault="00853D09" w:rsidP="0088214F">
            <w:pPr>
              <w:pStyle w:val="TAC"/>
              <w:rPr>
                <w:lang w:eastAsia="zh-CN"/>
              </w:rPr>
            </w:pPr>
          </w:p>
        </w:tc>
      </w:tr>
      <w:tr w:rsidR="00853D09" w:rsidRPr="00040E29" w14:paraId="57D92FF3" w14:textId="77777777" w:rsidTr="0088214F">
        <w:tc>
          <w:tcPr>
            <w:tcW w:w="533" w:type="dxa"/>
            <w:tcBorders>
              <w:top w:val="single" w:sz="4" w:space="0" w:color="auto"/>
              <w:left w:val="single" w:sz="4" w:space="0" w:color="auto"/>
              <w:bottom w:val="single" w:sz="4" w:space="0" w:color="auto"/>
              <w:right w:val="single" w:sz="4" w:space="0" w:color="auto"/>
            </w:tcBorders>
          </w:tcPr>
          <w:p w14:paraId="16E8C663" w14:textId="77777777" w:rsidR="00853D09" w:rsidRPr="00040E29" w:rsidRDefault="00853D09" w:rsidP="0088214F">
            <w:pPr>
              <w:pStyle w:val="TAC"/>
              <w:rPr>
                <w:lang w:eastAsia="zh-CN"/>
              </w:rPr>
            </w:pPr>
            <w:r w:rsidRPr="00040E29">
              <w:rPr>
                <w:lang w:eastAsia="zh-CN"/>
              </w:rPr>
              <w:t>54</w:t>
            </w:r>
          </w:p>
        </w:tc>
        <w:tc>
          <w:tcPr>
            <w:tcW w:w="3967" w:type="dxa"/>
            <w:tcBorders>
              <w:top w:val="single" w:sz="4" w:space="0" w:color="auto"/>
              <w:left w:val="single" w:sz="4" w:space="0" w:color="auto"/>
              <w:bottom w:val="single" w:sz="4" w:space="0" w:color="auto"/>
              <w:right w:val="single" w:sz="4" w:space="0" w:color="auto"/>
            </w:tcBorders>
          </w:tcPr>
          <w:p w14:paraId="7B0F8B85" w14:textId="07D67C93" w:rsidR="00853D09" w:rsidRPr="00040E29" w:rsidRDefault="00853D09" w:rsidP="0088214F">
            <w:pPr>
              <w:pStyle w:val="TAL"/>
              <w:rPr>
                <w:lang w:eastAsia="zh-CN"/>
              </w:rPr>
            </w:pPr>
            <w:r w:rsidRPr="00040E29">
              <w:t xml:space="preserve">The SS transmits an </w:t>
            </w:r>
            <w:r w:rsidRPr="00040E29">
              <w:rPr>
                <w:i/>
              </w:rPr>
              <w:t>RRCReconfiguration</w:t>
            </w:r>
            <w:r w:rsidRPr="00040E29">
              <w:t xml:space="preserve"> message </w:t>
            </w:r>
            <w:r w:rsidRPr="00040E29">
              <w:rPr>
                <w:iCs/>
              </w:rPr>
              <w:t xml:space="preserve">including </w:t>
            </w:r>
            <w:proofErr w:type="spellStart"/>
            <w:r w:rsidRPr="00040E29">
              <w:rPr>
                <w:i/>
                <w:iCs/>
              </w:rPr>
              <w:t>reconfigurationWithSync</w:t>
            </w:r>
            <w:proofErr w:type="spellEnd"/>
            <w:r w:rsidRPr="00040E29">
              <w:rPr>
                <w:iCs/>
              </w:rPr>
              <w:t xml:space="preserve"> to order the UE to perform intra-frequency handover to NR Cell 1</w:t>
            </w:r>
            <w:ins w:id="1551" w:author="0188" w:date="2024-03-29T11:04:00Z">
              <w:r w:rsidR="00D14F1B" w:rsidRPr="00D14F1B">
                <w:rPr>
                  <w:iCs/>
                </w:rPr>
                <w:t>.</w:t>
              </w:r>
            </w:ins>
          </w:p>
        </w:tc>
        <w:tc>
          <w:tcPr>
            <w:tcW w:w="708" w:type="dxa"/>
            <w:tcBorders>
              <w:top w:val="single" w:sz="4" w:space="0" w:color="auto"/>
              <w:left w:val="single" w:sz="4" w:space="0" w:color="auto"/>
              <w:bottom w:val="single" w:sz="4" w:space="0" w:color="auto"/>
              <w:right w:val="single" w:sz="4" w:space="0" w:color="auto"/>
            </w:tcBorders>
          </w:tcPr>
          <w:p w14:paraId="1E685911"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42D9C72" w14:textId="77777777" w:rsidR="00853D09" w:rsidRPr="00040E29" w:rsidRDefault="00853D09" w:rsidP="0088214F">
            <w:pPr>
              <w:pStyle w:val="TAL"/>
              <w:rPr>
                <w:lang w:eastAsia="zh-CN"/>
              </w:rPr>
            </w:pPr>
            <w:r w:rsidRPr="00040E29">
              <w:rPr>
                <w:iCs/>
              </w:rPr>
              <w:t>NR RRC:</w:t>
            </w:r>
            <w:r w:rsidRPr="00040E29">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04D78EE5"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5C91939F" w14:textId="77777777" w:rsidR="00853D09" w:rsidRPr="00040E29" w:rsidRDefault="00853D09" w:rsidP="0088214F">
            <w:pPr>
              <w:pStyle w:val="TAC"/>
              <w:rPr>
                <w:lang w:eastAsia="zh-CN"/>
              </w:rPr>
            </w:pPr>
            <w:r w:rsidRPr="00040E29">
              <w:t>-</w:t>
            </w:r>
          </w:p>
        </w:tc>
      </w:tr>
      <w:tr w:rsidR="00853D09" w:rsidRPr="00040E29" w14:paraId="0876D0EC" w14:textId="77777777" w:rsidTr="0088214F">
        <w:tc>
          <w:tcPr>
            <w:tcW w:w="533" w:type="dxa"/>
            <w:tcBorders>
              <w:top w:val="single" w:sz="4" w:space="0" w:color="auto"/>
              <w:left w:val="single" w:sz="4" w:space="0" w:color="auto"/>
              <w:bottom w:val="single" w:sz="4" w:space="0" w:color="auto"/>
              <w:right w:val="single" w:sz="4" w:space="0" w:color="auto"/>
            </w:tcBorders>
          </w:tcPr>
          <w:p w14:paraId="42115A6A" w14:textId="77777777" w:rsidR="00853D09" w:rsidRPr="00040E29" w:rsidRDefault="00853D09" w:rsidP="0088214F">
            <w:pPr>
              <w:pStyle w:val="TAC"/>
              <w:rPr>
                <w:lang w:eastAsia="zh-CN"/>
              </w:rPr>
            </w:pPr>
            <w:r w:rsidRPr="00040E29">
              <w:rPr>
                <w:lang w:eastAsia="zh-CN"/>
              </w:rPr>
              <w:t>55</w:t>
            </w:r>
          </w:p>
        </w:tc>
        <w:tc>
          <w:tcPr>
            <w:tcW w:w="3967" w:type="dxa"/>
            <w:tcBorders>
              <w:top w:val="single" w:sz="4" w:space="0" w:color="auto"/>
              <w:left w:val="single" w:sz="4" w:space="0" w:color="auto"/>
              <w:bottom w:val="single" w:sz="4" w:space="0" w:color="auto"/>
              <w:right w:val="single" w:sz="4" w:space="0" w:color="auto"/>
            </w:tcBorders>
          </w:tcPr>
          <w:p w14:paraId="2EC665E2" w14:textId="77777777" w:rsidR="00853D09" w:rsidRPr="00040E29" w:rsidRDefault="00853D09" w:rsidP="0088214F">
            <w:pPr>
              <w:pStyle w:val="TAL"/>
              <w:rPr>
                <w:lang w:eastAsia="zh-CN"/>
              </w:rPr>
            </w:pPr>
            <w:r w:rsidRPr="00040E29">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0C3F4C9F"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36B281B" w14:textId="77777777" w:rsidR="00853D09" w:rsidRPr="00040E29" w:rsidRDefault="00853D09" w:rsidP="0088214F">
            <w:pPr>
              <w:pStyle w:val="TAL"/>
              <w:rPr>
                <w:lang w:eastAsia="zh-CN"/>
              </w:rPr>
            </w:pPr>
            <w:r w:rsidRPr="00040E29">
              <w:rPr>
                <w:iCs/>
              </w:rPr>
              <w:t>NR RRC:</w:t>
            </w:r>
            <w:r w:rsidRPr="00040E29">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70EE846C" w14:textId="7EC35252" w:rsidR="00853D09" w:rsidRPr="00040E29" w:rsidRDefault="00D14F1B" w:rsidP="0088214F">
            <w:pPr>
              <w:pStyle w:val="TAC"/>
              <w:rPr>
                <w:lang w:eastAsia="zh-CN"/>
              </w:rPr>
            </w:pPr>
            <w:ins w:id="1552" w:author="0188" w:date="2024-03-29T11:04:00Z">
              <w:r w:rsidRPr="00D14F1B">
                <w:t>4</w:t>
              </w:r>
            </w:ins>
            <w:del w:id="1553" w:author="0188" w:date="2024-03-29T11:04:00Z">
              <w:r w:rsidR="00853D09" w:rsidRPr="00040E29" w:rsidDel="00D14F1B">
                <w:delText>-</w:delText>
              </w:r>
            </w:del>
          </w:p>
        </w:tc>
        <w:tc>
          <w:tcPr>
            <w:tcW w:w="850" w:type="dxa"/>
            <w:tcBorders>
              <w:top w:val="single" w:sz="4" w:space="0" w:color="auto"/>
              <w:left w:val="single" w:sz="4" w:space="0" w:color="auto"/>
              <w:bottom w:val="single" w:sz="4" w:space="0" w:color="auto"/>
              <w:right w:val="single" w:sz="4" w:space="0" w:color="auto"/>
            </w:tcBorders>
          </w:tcPr>
          <w:p w14:paraId="095B23BD" w14:textId="38AEC9D5" w:rsidR="00853D09" w:rsidRPr="00040E29" w:rsidRDefault="00D14F1B" w:rsidP="0088214F">
            <w:pPr>
              <w:pStyle w:val="TAC"/>
              <w:rPr>
                <w:lang w:eastAsia="zh-CN"/>
              </w:rPr>
            </w:pPr>
            <w:ins w:id="1554" w:author="0188" w:date="2024-03-29T11:04:00Z">
              <w:r w:rsidRPr="00D14F1B">
                <w:t>P</w:t>
              </w:r>
            </w:ins>
            <w:del w:id="1555" w:author="0188" w:date="2024-03-29T11:04:00Z">
              <w:r w:rsidR="00853D09" w:rsidRPr="00040E29" w:rsidDel="00D14F1B">
                <w:delText>-</w:delText>
              </w:r>
            </w:del>
          </w:p>
        </w:tc>
      </w:tr>
      <w:tr w:rsidR="00853D09" w:rsidRPr="00040E29" w14:paraId="44B5D1FA" w14:textId="77777777" w:rsidTr="0088214F">
        <w:tc>
          <w:tcPr>
            <w:tcW w:w="533" w:type="dxa"/>
            <w:tcBorders>
              <w:top w:val="single" w:sz="4" w:space="0" w:color="auto"/>
              <w:left w:val="single" w:sz="4" w:space="0" w:color="auto"/>
              <w:bottom w:val="single" w:sz="4" w:space="0" w:color="auto"/>
              <w:right w:val="single" w:sz="4" w:space="0" w:color="auto"/>
            </w:tcBorders>
          </w:tcPr>
          <w:p w14:paraId="5139973E" w14:textId="77777777" w:rsidR="00853D09" w:rsidRPr="00040E29" w:rsidRDefault="00853D09" w:rsidP="0088214F">
            <w:pPr>
              <w:pStyle w:val="TAC"/>
              <w:rPr>
                <w:lang w:eastAsia="zh-CN"/>
              </w:rPr>
            </w:pPr>
            <w:r w:rsidRPr="00040E29">
              <w:rPr>
                <w:lang w:eastAsia="zh-CN"/>
              </w:rPr>
              <w:t>56</w:t>
            </w:r>
          </w:p>
        </w:tc>
        <w:tc>
          <w:tcPr>
            <w:tcW w:w="3967" w:type="dxa"/>
            <w:tcBorders>
              <w:top w:val="single" w:sz="4" w:space="0" w:color="auto"/>
              <w:left w:val="single" w:sz="4" w:space="0" w:color="auto"/>
              <w:bottom w:val="single" w:sz="4" w:space="0" w:color="auto"/>
              <w:right w:val="single" w:sz="4" w:space="0" w:color="auto"/>
            </w:tcBorders>
          </w:tcPr>
          <w:p w14:paraId="296C177E" w14:textId="77777777" w:rsidR="00853D09" w:rsidRPr="00040E29" w:rsidRDefault="00853D09" w:rsidP="0088214F">
            <w:pPr>
              <w:pStyle w:val="TAL"/>
              <w:rPr>
                <w:lang w:eastAsia="zh-CN"/>
              </w:rPr>
            </w:pPr>
            <w:r w:rsidRPr="00040E29">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32CDFAD1"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31BE6B0" w14:textId="77777777" w:rsidR="00853D09" w:rsidRPr="00040E29" w:rsidRDefault="00853D09" w:rsidP="0088214F">
            <w:pPr>
              <w:pStyle w:val="TAL"/>
              <w:rPr>
                <w:iCs/>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006DC1B6"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DAD1972" w14:textId="77777777" w:rsidR="00853D09" w:rsidRPr="00040E29" w:rsidRDefault="00853D09" w:rsidP="0088214F">
            <w:pPr>
              <w:pStyle w:val="TAC"/>
            </w:pPr>
            <w:r w:rsidRPr="00040E29">
              <w:t>-</w:t>
            </w:r>
          </w:p>
        </w:tc>
      </w:tr>
      <w:tr w:rsidR="00853D09" w:rsidRPr="00040E29" w14:paraId="64BCAF7F" w14:textId="77777777" w:rsidTr="0088214F">
        <w:tc>
          <w:tcPr>
            <w:tcW w:w="533" w:type="dxa"/>
            <w:tcBorders>
              <w:top w:val="single" w:sz="4" w:space="0" w:color="auto"/>
              <w:left w:val="single" w:sz="4" w:space="0" w:color="auto"/>
              <w:bottom w:val="single" w:sz="4" w:space="0" w:color="auto"/>
              <w:right w:val="single" w:sz="4" w:space="0" w:color="auto"/>
            </w:tcBorders>
          </w:tcPr>
          <w:p w14:paraId="0E454591" w14:textId="77777777" w:rsidR="00853D09" w:rsidRPr="00040E29" w:rsidRDefault="00853D09" w:rsidP="0088214F">
            <w:pPr>
              <w:pStyle w:val="TAC"/>
              <w:rPr>
                <w:lang w:eastAsia="zh-CN"/>
              </w:rPr>
            </w:pPr>
            <w:r w:rsidRPr="00040E29">
              <w:rPr>
                <w:lang w:eastAsia="zh-CN"/>
              </w:rPr>
              <w:t>57</w:t>
            </w:r>
          </w:p>
        </w:tc>
        <w:tc>
          <w:tcPr>
            <w:tcW w:w="3967" w:type="dxa"/>
            <w:tcBorders>
              <w:top w:val="single" w:sz="4" w:space="0" w:color="auto"/>
              <w:left w:val="single" w:sz="4" w:space="0" w:color="auto"/>
              <w:bottom w:val="single" w:sz="4" w:space="0" w:color="auto"/>
              <w:right w:val="single" w:sz="4" w:space="0" w:color="auto"/>
            </w:tcBorders>
          </w:tcPr>
          <w:p w14:paraId="128A9077" w14:textId="77777777" w:rsidR="00853D09" w:rsidRPr="00040E29" w:rsidRDefault="00853D09" w:rsidP="0088214F">
            <w:pPr>
              <w:pStyle w:val="TAL"/>
              <w:rPr>
                <w:lang w:eastAsia="zh-CN"/>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1. (Note 3)</w:t>
            </w:r>
          </w:p>
        </w:tc>
        <w:tc>
          <w:tcPr>
            <w:tcW w:w="708" w:type="dxa"/>
            <w:tcBorders>
              <w:top w:val="single" w:sz="4" w:space="0" w:color="auto"/>
              <w:left w:val="single" w:sz="4" w:space="0" w:color="auto"/>
              <w:bottom w:val="single" w:sz="4" w:space="0" w:color="auto"/>
              <w:right w:val="single" w:sz="4" w:space="0" w:color="auto"/>
            </w:tcBorders>
          </w:tcPr>
          <w:p w14:paraId="68D4CEF7"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714BA3D"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01398E34"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81124C7" w14:textId="77777777" w:rsidR="00853D09" w:rsidRPr="00040E29" w:rsidRDefault="00853D09" w:rsidP="0088214F">
            <w:pPr>
              <w:pStyle w:val="TAC"/>
              <w:rPr>
                <w:lang w:eastAsia="zh-CN"/>
              </w:rPr>
            </w:pPr>
            <w:r w:rsidRPr="00040E29">
              <w:t>-</w:t>
            </w:r>
          </w:p>
        </w:tc>
      </w:tr>
      <w:tr w:rsidR="00576159" w:rsidRPr="00040E29" w14:paraId="0FEC784C" w14:textId="77777777" w:rsidTr="0088214F">
        <w:trPr>
          <w:ins w:id="1556" w:author="1534" w:date="2024-03-31T10:21:00Z"/>
        </w:trPr>
        <w:tc>
          <w:tcPr>
            <w:tcW w:w="533" w:type="dxa"/>
            <w:tcBorders>
              <w:top w:val="single" w:sz="4" w:space="0" w:color="auto"/>
              <w:left w:val="single" w:sz="4" w:space="0" w:color="auto"/>
              <w:bottom w:val="single" w:sz="4" w:space="0" w:color="auto"/>
              <w:right w:val="single" w:sz="4" w:space="0" w:color="auto"/>
            </w:tcBorders>
          </w:tcPr>
          <w:p w14:paraId="55B08165" w14:textId="1CFDD89F" w:rsidR="00576159" w:rsidRPr="00040E29" w:rsidRDefault="00576159" w:rsidP="00576159">
            <w:pPr>
              <w:pStyle w:val="TAC"/>
              <w:rPr>
                <w:ins w:id="1557" w:author="1534" w:date="2024-03-31T10:21:00Z"/>
                <w:lang w:eastAsia="zh-CN"/>
              </w:rPr>
            </w:pPr>
            <w:ins w:id="1558" w:author="1534" w:date="2024-03-31T10:22:00Z">
              <w:r>
                <w:rPr>
                  <w:lang w:eastAsia="zh-CN"/>
                </w:rPr>
                <w:t>57A</w:t>
              </w:r>
            </w:ins>
          </w:p>
        </w:tc>
        <w:tc>
          <w:tcPr>
            <w:tcW w:w="3967" w:type="dxa"/>
            <w:tcBorders>
              <w:top w:val="single" w:sz="4" w:space="0" w:color="auto"/>
              <w:left w:val="single" w:sz="4" w:space="0" w:color="auto"/>
              <w:bottom w:val="single" w:sz="4" w:space="0" w:color="auto"/>
              <w:right w:val="single" w:sz="4" w:space="0" w:color="auto"/>
            </w:tcBorders>
          </w:tcPr>
          <w:p w14:paraId="6F60EF8F" w14:textId="516BFE43" w:rsidR="00576159" w:rsidRPr="00040E29" w:rsidRDefault="00576159" w:rsidP="00576159">
            <w:pPr>
              <w:pStyle w:val="TAL"/>
              <w:rPr>
                <w:ins w:id="1559" w:author="1534" w:date="2024-03-31T10:21:00Z"/>
                <w:lang w:eastAsia="zh-CN"/>
              </w:rPr>
            </w:pPr>
            <w:ins w:id="1560" w:author="1534" w:date="2024-03-31T10:22: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74D3220E" w14:textId="37063A84" w:rsidR="00576159" w:rsidRPr="00040E29" w:rsidRDefault="00576159" w:rsidP="00576159">
            <w:pPr>
              <w:pStyle w:val="TAC"/>
              <w:rPr>
                <w:ins w:id="1561" w:author="1534" w:date="2024-03-31T10:21:00Z"/>
              </w:rPr>
            </w:pPr>
            <w:ins w:id="1562" w:author="1534" w:date="2024-03-31T10:22: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04FF9C32" w14:textId="77777777" w:rsidR="00576159" w:rsidRPr="00067C60" w:rsidRDefault="00576159" w:rsidP="00576159">
            <w:pPr>
              <w:keepNext/>
              <w:keepLines/>
              <w:spacing w:after="0"/>
              <w:rPr>
                <w:ins w:id="1563" w:author="1534" w:date="2024-03-31T10:22:00Z"/>
                <w:rFonts w:ascii="Arial" w:hAnsi="Arial"/>
                <w:sz w:val="18"/>
              </w:rPr>
            </w:pPr>
            <w:ins w:id="1564" w:author="1534" w:date="2024-03-31T10:22: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62CE5C82" w14:textId="5D17CD27" w:rsidR="00576159" w:rsidRPr="00040E29" w:rsidRDefault="00576159" w:rsidP="00576159">
            <w:pPr>
              <w:pStyle w:val="TAL"/>
              <w:rPr>
                <w:ins w:id="1565" w:author="1534" w:date="2024-03-31T10:21:00Z"/>
              </w:rPr>
            </w:pPr>
            <w:ins w:id="1566" w:author="1534" w:date="2024-03-31T10:22:00Z">
              <w:r w:rsidRPr="00067C60">
                <w:t>TC: OPEN UE TEST LOOP</w:t>
              </w:r>
            </w:ins>
          </w:p>
        </w:tc>
        <w:tc>
          <w:tcPr>
            <w:tcW w:w="567" w:type="dxa"/>
            <w:tcBorders>
              <w:top w:val="single" w:sz="4" w:space="0" w:color="auto"/>
              <w:left w:val="single" w:sz="4" w:space="0" w:color="auto"/>
              <w:bottom w:val="single" w:sz="4" w:space="0" w:color="auto"/>
              <w:right w:val="single" w:sz="4" w:space="0" w:color="auto"/>
            </w:tcBorders>
          </w:tcPr>
          <w:p w14:paraId="21BFD6F2" w14:textId="75264AB3" w:rsidR="00576159" w:rsidRPr="00040E29" w:rsidRDefault="00576159" w:rsidP="00576159">
            <w:pPr>
              <w:pStyle w:val="TAC"/>
              <w:rPr>
                <w:ins w:id="1567" w:author="1534" w:date="2024-03-31T10:21:00Z"/>
              </w:rPr>
            </w:pPr>
            <w:ins w:id="1568" w:author="1534" w:date="2024-03-31T10:22: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7A5D515" w14:textId="590CA6B1" w:rsidR="00576159" w:rsidRPr="00040E29" w:rsidRDefault="00576159" w:rsidP="00576159">
            <w:pPr>
              <w:pStyle w:val="TAC"/>
              <w:rPr>
                <w:ins w:id="1569" w:author="1534" w:date="2024-03-31T10:21:00Z"/>
              </w:rPr>
            </w:pPr>
            <w:ins w:id="1570" w:author="1534" w:date="2024-03-31T10:22:00Z">
              <w:r w:rsidRPr="00067C60">
                <w:rPr>
                  <w:lang w:eastAsia="zh-CN"/>
                </w:rPr>
                <w:t>-</w:t>
              </w:r>
            </w:ins>
          </w:p>
        </w:tc>
      </w:tr>
      <w:tr w:rsidR="00576159" w:rsidRPr="00040E29" w14:paraId="718D708B" w14:textId="77777777" w:rsidTr="0088214F">
        <w:trPr>
          <w:ins w:id="1571" w:author="1534" w:date="2024-03-31T10:21:00Z"/>
        </w:trPr>
        <w:tc>
          <w:tcPr>
            <w:tcW w:w="533" w:type="dxa"/>
            <w:tcBorders>
              <w:top w:val="single" w:sz="4" w:space="0" w:color="auto"/>
              <w:left w:val="single" w:sz="4" w:space="0" w:color="auto"/>
              <w:bottom w:val="single" w:sz="4" w:space="0" w:color="auto"/>
              <w:right w:val="single" w:sz="4" w:space="0" w:color="auto"/>
            </w:tcBorders>
          </w:tcPr>
          <w:p w14:paraId="09938802" w14:textId="5563C345" w:rsidR="00576159" w:rsidRPr="00040E29" w:rsidRDefault="00576159" w:rsidP="00576159">
            <w:pPr>
              <w:pStyle w:val="TAC"/>
              <w:rPr>
                <w:ins w:id="1572" w:author="1534" w:date="2024-03-31T10:21:00Z"/>
                <w:lang w:eastAsia="zh-CN"/>
              </w:rPr>
            </w:pPr>
            <w:ins w:id="1573" w:author="1534" w:date="2024-03-31T10:22:00Z">
              <w:r>
                <w:rPr>
                  <w:lang w:eastAsia="zh-CN"/>
                </w:rPr>
                <w:t>57B</w:t>
              </w:r>
            </w:ins>
          </w:p>
        </w:tc>
        <w:tc>
          <w:tcPr>
            <w:tcW w:w="3967" w:type="dxa"/>
            <w:tcBorders>
              <w:top w:val="single" w:sz="4" w:space="0" w:color="auto"/>
              <w:left w:val="single" w:sz="4" w:space="0" w:color="auto"/>
              <w:bottom w:val="single" w:sz="4" w:space="0" w:color="auto"/>
              <w:right w:val="single" w:sz="4" w:space="0" w:color="auto"/>
            </w:tcBorders>
          </w:tcPr>
          <w:p w14:paraId="7BD56008" w14:textId="6F470847" w:rsidR="00576159" w:rsidRPr="00040E29" w:rsidRDefault="00576159" w:rsidP="00576159">
            <w:pPr>
              <w:pStyle w:val="TAL"/>
              <w:rPr>
                <w:ins w:id="1574" w:author="1534" w:date="2024-03-31T10:21:00Z"/>
                <w:lang w:eastAsia="zh-CN"/>
              </w:rPr>
            </w:pPr>
            <w:ins w:id="1575" w:author="1534" w:date="2024-03-31T10:22: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43D212A9" w14:textId="1315804F" w:rsidR="00576159" w:rsidRPr="00040E29" w:rsidRDefault="00576159" w:rsidP="00576159">
            <w:pPr>
              <w:pStyle w:val="TAC"/>
              <w:rPr>
                <w:ins w:id="1576" w:author="1534" w:date="2024-03-31T10:21:00Z"/>
              </w:rPr>
            </w:pPr>
            <w:ins w:id="1577" w:author="1534" w:date="2024-03-31T10:22: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3AE81B8F" w14:textId="77777777" w:rsidR="00576159" w:rsidRPr="00067C60" w:rsidRDefault="00576159" w:rsidP="00576159">
            <w:pPr>
              <w:keepNext/>
              <w:keepLines/>
              <w:spacing w:after="0"/>
              <w:rPr>
                <w:ins w:id="1578" w:author="1534" w:date="2024-03-31T10:22:00Z"/>
                <w:rFonts w:ascii="Arial" w:hAnsi="Arial"/>
                <w:sz w:val="18"/>
              </w:rPr>
            </w:pPr>
            <w:ins w:id="1579" w:author="1534" w:date="2024-03-31T10:22: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6D22ABB1" w14:textId="75761403" w:rsidR="00576159" w:rsidRPr="00040E29" w:rsidRDefault="00576159" w:rsidP="00576159">
            <w:pPr>
              <w:pStyle w:val="TAL"/>
              <w:rPr>
                <w:ins w:id="1580" w:author="1534" w:date="2024-03-31T10:21:00Z"/>
              </w:rPr>
            </w:pPr>
            <w:ins w:id="1581" w:author="1534" w:date="2024-03-31T10:22:00Z">
              <w:r w:rsidRPr="00067C60">
                <w:t>TC: OPEN UE TEST LOOP COMPLETE</w:t>
              </w:r>
            </w:ins>
          </w:p>
        </w:tc>
        <w:tc>
          <w:tcPr>
            <w:tcW w:w="567" w:type="dxa"/>
            <w:tcBorders>
              <w:top w:val="single" w:sz="4" w:space="0" w:color="auto"/>
              <w:left w:val="single" w:sz="4" w:space="0" w:color="auto"/>
              <w:bottom w:val="single" w:sz="4" w:space="0" w:color="auto"/>
              <w:right w:val="single" w:sz="4" w:space="0" w:color="auto"/>
            </w:tcBorders>
          </w:tcPr>
          <w:p w14:paraId="66219E62" w14:textId="4DEAB9D7" w:rsidR="00576159" w:rsidRPr="00040E29" w:rsidRDefault="00576159" w:rsidP="00576159">
            <w:pPr>
              <w:pStyle w:val="TAC"/>
              <w:rPr>
                <w:ins w:id="1582" w:author="1534" w:date="2024-03-31T10:21:00Z"/>
              </w:rPr>
            </w:pPr>
            <w:ins w:id="1583" w:author="1534" w:date="2024-03-31T10:22: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32C603D2" w14:textId="40E84599" w:rsidR="00576159" w:rsidRPr="00040E29" w:rsidRDefault="00576159" w:rsidP="00576159">
            <w:pPr>
              <w:pStyle w:val="TAC"/>
              <w:rPr>
                <w:ins w:id="1584" w:author="1534" w:date="2024-03-31T10:21:00Z"/>
              </w:rPr>
            </w:pPr>
            <w:ins w:id="1585" w:author="1534" w:date="2024-03-31T10:22:00Z">
              <w:r w:rsidRPr="00067C60">
                <w:rPr>
                  <w:lang w:eastAsia="zh-CN"/>
                </w:rPr>
                <w:t>-</w:t>
              </w:r>
            </w:ins>
          </w:p>
        </w:tc>
      </w:tr>
      <w:tr w:rsidR="00576159" w:rsidRPr="00040E29" w14:paraId="4E1BD227" w14:textId="77777777" w:rsidTr="0088214F">
        <w:trPr>
          <w:ins w:id="1586" w:author="1534" w:date="2024-03-31T10:21:00Z"/>
        </w:trPr>
        <w:tc>
          <w:tcPr>
            <w:tcW w:w="533" w:type="dxa"/>
            <w:tcBorders>
              <w:top w:val="single" w:sz="4" w:space="0" w:color="auto"/>
              <w:left w:val="single" w:sz="4" w:space="0" w:color="auto"/>
              <w:bottom w:val="single" w:sz="4" w:space="0" w:color="auto"/>
              <w:right w:val="single" w:sz="4" w:space="0" w:color="auto"/>
            </w:tcBorders>
          </w:tcPr>
          <w:p w14:paraId="3F5EC20E" w14:textId="29C2C5EA" w:rsidR="00576159" w:rsidRPr="00040E29" w:rsidRDefault="00576159" w:rsidP="00576159">
            <w:pPr>
              <w:pStyle w:val="TAC"/>
              <w:rPr>
                <w:ins w:id="1587" w:author="1534" w:date="2024-03-31T10:21:00Z"/>
                <w:lang w:eastAsia="zh-CN"/>
              </w:rPr>
            </w:pPr>
            <w:ins w:id="1588" w:author="1534" w:date="2024-03-31T10:22:00Z">
              <w:r>
                <w:rPr>
                  <w:lang w:eastAsia="zh-CN"/>
                </w:rPr>
                <w:t>57C-57D</w:t>
              </w:r>
            </w:ins>
          </w:p>
        </w:tc>
        <w:tc>
          <w:tcPr>
            <w:tcW w:w="3967" w:type="dxa"/>
            <w:tcBorders>
              <w:top w:val="single" w:sz="4" w:space="0" w:color="auto"/>
              <w:left w:val="single" w:sz="4" w:space="0" w:color="auto"/>
              <w:bottom w:val="single" w:sz="4" w:space="0" w:color="auto"/>
              <w:right w:val="single" w:sz="4" w:space="0" w:color="auto"/>
            </w:tcBorders>
          </w:tcPr>
          <w:p w14:paraId="314775D8" w14:textId="302F78DA" w:rsidR="00576159" w:rsidRPr="00040E29" w:rsidRDefault="00576159" w:rsidP="00576159">
            <w:pPr>
              <w:pStyle w:val="TAL"/>
              <w:rPr>
                <w:ins w:id="1589" w:author="1534" w:date="2024-03-31T10:21:00Z"/>
                <w:lang w:eastAsia="zh-CN"/>
              </w:rPr>
            </w:pPr>
            <w:ins w:id="1590" w:author="1534" w:date="2024-03-31T10:22:00Z">
              <w:r>
                <w:rPr>
                  <w:kern w:val="2"/>
                </w:rPr>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1D80A262" w14:textId="283C0AAE" w:rsidR="00576159" w:rsidRPr="00040E29" w:rsidRDefault="00576159" w:rsidP="00576159">
            <w:pPr>
              <w:pStyle w:val="TAC"/>
              <w:rPr>
                <w:ins w:id="1591" w:author="1534" w:date="2024-03-31T10:21:00Z"/>
              </w:rPr>
            </w:pPr>
            <w:ins w:id="1592" w:author="1534" w:date="2024-03-31T10:22: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6AE244F1" w14:textId="227273A1" w:rsidR="00576159" w:rsidRPr="00040E29" w:rsidRDefault="00576159" w:rsidP="00576159">
            <w:pPr>
              <w:pStyle w:val="TAL"/>
              <w:rPr>
                <w:ins w:id="1593" w:author="1534" w:date="2024-03-31T10:21:00Z"/>
              </w:rPr>
            </w:pPr>
            <w:ins w:id="1594" w:author="1534" w:date="2024-03-31T10:22: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057BCC5D" w14:textId="1BCAA6BB" w:rsidR="00576159" w:rsidRPr="00040E29" w:rsidRDefault="00576159" w:rsidP="00576159">
            <w:pPr>
              <w:pStyle w:val="TAC"/>
              <w:rPr>
                <w:ins w:id="1595" w:author="1534" w:date="2024-03-31T10:21:00Z"/>
              </w:rPr>
            </w:pPr>
            <w:ins w:id="1596" w:author="1534" w:date="2024-03-31T10:22: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795BB42B" w14:textId="486B1319" w:rsidR="00576159" w:rsidRPr="00040E29" w:rsidRDefault="00576159" w:rsidP="00576159">
            <w:pPr>
              <w:pStyle w:val="TAC"/>
              <w:rPr>
                <w:ins w:id="1597" w:author="1534" w:date="2024-03-31T10:21:00Z"/>
              </w:rPr>
            </w:pPr>
            <w:ins w:id="1598" w:author="1534" w:date="2024-03-31T10:22:00Z">
              <w:r w:rsidRPr="00040E29">
                <w:t>-</w:t>
              </w:r>
            </w:ins>
          </w:p>
        </w:tc>
      </w:tr>
      <w:tr w:rsidR="00576159" w:rsidRPr="00040E29" w14:paraId="7D88BFB2" w14:textId="77777777" w:rsidTr="0088214F">
        <w:trPr>
          <w:ins w:id="1599" w:author="1534" w:date="2024-03-31T10:21:00Z"/>
        </w:trPr>
        <w:tc>
          <w:tcPr>
            <w:tcW w:w="533" w:type="dxa"/>
            <w:tcBorders>
              <w:top w:val="single" w:sz="4" w:space="0" w:color="auto"/>
              <w:left w:val="single" w:sz="4" w:space="0" w:color="auto"/>
              <w:bottom w:val="single" w:sz="4" w:space="0" w:color="auto"/>
              <w:right w:val="single" w:sz="4" w:space="0" w:color="auto"/>
            </w:tcBorders>
          </w:tcPr>
          <w:p w14:paraId="11A6ED5E" w14:textId="4EC884A4" w:rsidR="00576159" w:rsidRPr="00040E29" w:rsidRDefault="00576159" w:rsidP="00576159">
            <w:pPr>
              <w:pStyle w:val="TAC"/>
              <w:rPr>
                <w:ins w:id="1600" w:author="1534" w:date="2024-03-31T10:21:00Z"/>
                <w:lang w:eastAsia="zh-CN"/>
              </w:rPr>
            </w:pPr>
            <w:ins w:id="1601" w:author="1534" w:date="2024-03-31T10:22:00Z">
              <w:r>
                <w:rPr>
                  <w:lang w:eastAsia="zh-CN"/>
                </w:rPr>
                <w:t>57A</w:t>
              </w:r>
            </w:ins>
          </w:p>
        </w:tc>
        <w:tc>
          <w:tcPr>
            <w:tcW w:w="3967" w:type="dxa"/>
            <w:tcBorders>
              <w:top w:val="single" w:sz="4" w:space="0" w:color="auto"/>
              <w:left w:val="single" w:sz="4" w:space="0" w:color="auto"/>
              <w:bottom w:val="single" w:sz="4" w:space="0" w:color="auto"/>
              <w:right w:val="single" w:sz="4" w:space="0" w:color="auto"/>
            </w:tcBorders>
          </w:tcPr>
          <w:p w14:paraId="4BECF162" w14:textId="7D956A41" w:rsidR="00576159" w:rsidRPr="00040E29" w:rsidRDefault="00576159" w:rsidP="00576159">
            <w:pPr>
              <w:pStyle w:val="TAL"/>
              <w:rPr>
                <w:ins w:id="1602" w:author="1534" w:date="2024-03-31T10:21:00Z"/>
                <w:lang w:eastAsia="zh-CN"/>
              </w:rPr>
            </w:pPr>
            <w:ins w:id="1603" w:author="1534" w:date="2024-03-31T10:22: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5BF52C51" w14:textId="681A4848" w:rsidR="00576159" w:rsidRPr="00040E29" w:rsidRDefault="00576159" w:rsidP="00576159">
            <w:pPr>
              <w:pStyle w:val="TAC"/>
              <w:rPr>
                <w:ins w:id="1604" w:author="1534" w:date="2024-03-31T10:21:00Z"/>
              </w:rPr>
            </w:pPr>
            <w:ins w:id="1605" w:author="1534" w:date="2024-03-31T10:22: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5353D7FC" w14:textId="77777777" w:rsidR="00576159" w:rsidRPr="00067C60" w:rsidRDefault="00576159" w:rsidP="00576159">
            <w:pPr>
              <w:keepNext/>
              <w:keepLines/>
              <w:spacing w:after="0"/>
              <w:rPr>
                <w:ins w:id="1606" w:author="1534" w:date="2024-03-31T10:22:00Z"/>
                <w:rFonts w:ascii="Arial" w:hAnsi="Arial"/>
                <w:sz w:val="18"/>
              </w:rPr>
            </w:pPr>
            <w:ins w:id="1607" w:author="1534" w:date="2024-03-31T10:22: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67B218F5" w14:textId="5291B29E" w:rsidR="00576159" w:rsidRPr="00040E29" w:rsidRDefault="00576159" w:rsidP="00576159">
            <w:pPr>
              <w:pStyle w:val="TAL"/>
              <w:rPr>
                <w:ins w:id="1608" w:author="1534" w:date="2024-03-31T10:21:00Z"/>
              </w:rPr>
            </w:pPr>
            <w:ins w:id="1609" w:author="1534" w:date="2024-03-31T10:22:00Z">
              <w:r w:rsidRPr="00067C60">
                <w:t>TC: OPEN UE TEST LOOP</w:t>
              </w:r>
            </w:ins>
          </w:p>
        </w:tc>
        <w:tc>
          <w:tcPr>
            <w:tcW w:w="567" w:type="dxa"/>
            <w:tcBorders>
              <w:top w:val="single" w:sz="4" w:space="0" w:color="auto"/>
              <w:left w:val="single" w:sz="4" w:space="0" w:color="auto"/>
              <w:bottom w:val="single" w:sz="4" w:space="0" w:color="auto"/>
              <w:right w:val="single" w:sz="4" w:space="0" w:color="auto"/>
            </w:tcBorders>
          </w:tcPr>
          <w:p w14:paraId="367460AC" w14:textId="3A7E2998" w:rsidR="00576159" w:rsidRPr="00040E29" w:rsidRDefault="00576159" w:rsidP="00576159">
            <w:pPr>
              <w:pStyle w:val="TAC"/>
              <w:rPr>
                <w:ins w:id="1610" w:author="1534" w:date="2024-03-31T10:21:00Z"/>
              </w:rPr>
            </w:pPr>
            <w:ins w:id="1611" w:author="1534" w:date="2024-03-31T10:22: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9AD6F04" w14:textId="150E9007" w:rsidR="00576159" w:rsidRPr="00040E29" w:rsidRDefault="00576159" w:rsidP="00576159">
            <w:pPr>
              <w:pStyle w:val="TAC"/>
              <w:rPr>
                <w:ins w:id="1612" w:author="1534" w:date="2024-03-31T10:21:00Z"/>
              </w:rPr>
            </w:pPr>
            <w:ins w:id="1613" w:author="1534" w:date="2024-03-31T10:22:00Z">
              <w:r w:rsidRPr="00067C60">
                <w:rPr>
                  <w:lang w:eastAsia="zh-CN"/>
                </w:rPr>
                <w:t>-</w:t>
              </w:r>
            </w:ins>
          </w:p>
        </w:tc>
      </w:tr>
      <w:tr w:rsidR="00576159" w:rsidRPr="00040E29" w14:paraId="626C15CB" w14:textId="77777777" w:rsidTr="0088214F">
        <w:trPr>
          <w:ins w:id="1614" w:author="1534" w:date="2024-03-31T10:21:00Z"/>
        </w:trPr>
        <w:tc>
          <w:tcPr>
            <w:tcW w:w="533" w:type="dxa"/>
            <w:tcBorders>
              <w:top w:val="single" w:sz="4" w:space="0" w:color="auto"/>
              <w:left w:val="single" w:sz="4" w:space="0" w:color="auto"/>
              <w:bottom w:val="single" w:sz="4" w:space="0" w:color="auto"/>
              <w:right w:val="single" w:sz="4" w:space="0" w:color="auto"/>
            </w:tcBorders>
          </w:tcPr>
          <w:p w14:paraId="6CCB4853" w14:textId="6AB80DEB" w:rsidR="00576159" w:rsidRPr="00040E29" w:rsidRDefault="00576159" w:rsidP="00576159">
            <w:pPr>
              <w:pStyle w:val="TAC"/>
              <w:rPr>
                <w:ins w:id="1615" w:author="1534" w:date="2024-03-31T10:21:00Z"/>
                <w:lang w:eastAsia="zh-CN"/>
              </w:rPr>
            </w:pPr>
            <w:ins w:id="1616" w:author="1534" w:date="2024-03-31T10:22:00Z">
              <w:r>
                <w:rPr>
                  <w:lang w:eastAsia="zh-CN"/>
                </w:rPr>
                <w:t>57B</w:t>
              </w:r>
            </w:ins>
          </w:p>
        </w:tc>
        <w:tc>
          <w:tcPr>
            <w:tcW w:w="3967" w:type="dxa"/>
            <w:tcBorders>
              <w:top w:val="single" w:sz="4" w:space="0" w:color="auto"/>
              <w:left w:val="single" w:sz="4" w:space="0" w:color="auto"/>
              <w:bottom w:val="single" w:sz="4" w:space="0" w:color="auto"/>
              <w:right w:val="single" w:sz="4" w:space="0" w:color="auto"/>
            </w:tcBorders>
          </w:tcPr>
          <w:p w14:paraId="4DA27DE8" w14:textId="31FAE51C" w:rsidR="00576159" w:rsidRPr="00040E29" w:rsidRDefault="00576159" w:rsidP="00576159">
            <w:pPr>
              <w:pStyle w:val="TAL"/>
              <w:rPr>
                <w:ins w:id="1617" w:author="1534" w:date="2024-03-31T10:21:00Z"/>
                <w:lang w:eastAsia="zh-CN"/>
              </w:rPr>
            </w:pPr>
            <w:ins w:id="1618" w:author="1534" w:date="2024-03-31T10:22: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6DC4FA88" w14:textId="01343CDD" w:rsidR="00576159" w:rsidRPr="00040E29" w:rsidRDefault="00576159" w:rsidP="00576159">
            <w:pPr>
              <w:pStyle w:val="TAC"/>
              <w:rPr>
                <w:ins w:id="1619" w:author="1534" w:date="2024-03-31T10:21:00Z"/>
              </w:rPr>
            </w:pPr>
            <w:ins w:id="1620" w:author="1534" w:date="2024-03-31T10:22: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4C0FAE05" w14:textId="77777777" w:rsidR="00576159" w:rsidRPr="00067C60" w:rsidRDefault="00576159" w:rsidP="00576159">
            <w:pPr>
              <w:keepNext/>
              <w:keepLines/>
              <w:spacing w:after="0"/>
              <w:rPr>
                <w:ins w:id="1621" w:author="1534" w:date="2024-03-31T10:22:00Z"/>
                <w:rFonts w:ascii="Arial" w:hAnsi="Arial"/>
                <w:sz w:val="18"/>
              </w:rPr>
            </w:pPr>
            <w:ins w:id="1622" w:author="1534" w:date="2024-03-31T10:22: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38CC17A9" w14:textId="1093D774" w:rsidR="00576159" w:rsidRPr="00040E29" w:rsidRDefault="00576159" w:rsidP="00576159">
            <w:pPr>
              <w:pStyle w:val="TAL"/>
              <w:rPr>
                <w:ins w:id="1623" w:author="1534" w:date="2024-03-31T10:21:00Z"/>
              </w:rPr>
            </w:pPr>
            <w:ins w:id="1624" w:author="1534" w:date="2024-03-31T10:22:00Z">
              <w:r w:rsidRPr="00067C60">
                <w:t>TC: OPEN UE TEST LOOP COMPLETE</w:t>
              </w:r>
            </w:ins>
          </w:p>
        </w:tc>
        <w:tc>
          <w:tcPr>
            <w:tcW w:w="567" w:type="dxa"/>
            <w:tcBorders>
              <w:top w:val="single" w:sz="4" w:space="0" w:color="auto"/>
              <w:left w:val="single" w:sz="4" w:space="0" w:color="auto"/>
              <w:bottom w:val="single" w:sz="4" w:space="0" w:color="auto"/>
              <w:right w:val="single" w:sz="4" w:space="0" w:color="auto"/>
            </w:tcBorders>
          </w:tcPr>
          <w:p w14:paraId="08B489BC" w14:textId="12BD2FB8" w:rsidR="00576159" w:rsidRPr="00040E29" w:rsidRDefault="00576159" w:rsidP="00576159">
            <w:pPr>
              <w:pStyle w:val="TAC"/>
              <w:rPr>
                <w:ins w:id="1625" w:author="1534" w:date="2024-03-31T10:21:00Z"/>
              </w:rPr>
            </w:pPr>
            <w:ins w:id="1626" w:author="1534" w:date="2024-03-31T10:22: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114B4E3" w14:textId="7EDC709E" w:rsidR="00576159" w:rsidRPr="00040E29" w:rsidRDefault="00576159" w:rsidP="00576159">
            <w:pPr>
              <w:pStyle w:val="TAC"/>
              <w:rPr>
                <w:ins w:id="1627" w:author="1534" w:date="2024-03-31T10:21:00Z"/>
              </w:rPr>
            </w:pPr>
            <w:ins w:id="1628" w:author="1534" w:date="2024-03-31T10:22:00Z">
              <w:r w:rsidRPr="00067C60">
                <w:rPr>
                  <w:lang w:eastAsia="zh-CN"/>
                </w:rPr>
                <w:t>-</w:t>
              </w:r>
            </w:ins>
          </w:p>
        </w:tc>
      </w:tr>
      <w:tr w:rsidR="00576159" w:rsidRPr="00040E29" w14:paraId="56912D24" w14:textId="77777777" w:rsidTr="0088214F">
        <w:trPr>
          <w:ins w:id="1629" w:author="1534" w:date="2024-03-31T10:21:00Z"/>
        </w:trPr>
        <w:tc>
          <w:tcPr>
            <w:tcW w:w="533" w:type="dxa"/>
            <w:tcBorders>
              <w:top w:val="single" w:sz="4" w:space="0" w:color="auto"/>
              <w:left w:val="single" w:sz="4" w:space="0" w:color="auto"/>
              <w:bottom w:val="single" w:sz="4" w:space="0" w:color="auto"/>
              <w:right w:val="single" w:sz="4" w:space="0" w:color="auto"/>
            </w:tcBorders>
          </w:tcPr>
          <w:p w14:paraId="2250044D" w14:textId="69D9683D" w:rsidR="00576159" w:rsidRPr="00040E29" w:rsidRDefault="00576159" w:rsidP="00576159">
            <w:pPr>
              <w:pStyle w:val="TAC"/>
              <w:rPr>
                <w:ins w:id="1630" w:author="1534" w:date="2024-03-31T10:21:00Z"/>
                <w:lang w:eastAsia="zh-CN"/>
              </w:rPr>
            </w:pPr>
            <w:ins w:id="1631" w:author="1534" w:date="2024-03-31T10:22:00Z">
              <w:r>
                <w:rPr>
                  <w:lang w:eastAsia="zh-CN"/>
                </w:rPr>
                <w:t>57C-57D</w:t>
              </w:r>
            </w:ins>
          </w:p>
        </w:tc>
        <w:tc>
          <w:tcPr>
            <w:tcW w:w="3967" w:type="dxa"/>
            <w:tcBorders>
              <w:top w:val="single" w:sz="4" w:space="0" w:color="auto"/>
              <w:left w:val="single" w:sz="4" w:space="0" w:color="auto"/>
              <w:bottom w:val="single" w:sz="4" w:space="0" w:color="auto"/>
              <w:right w:val="single" w:sz="4" w:space="0" w:color="auto"/>
            </w:tcBorders>
          </w:tcPr>
          <w:p w14:paraId="72C1CAEC" w14:textId="5480DC54" w:rsidR="00576159" w:rsidRPr="00040E29" w:rsidRDefault="00576159" w:rsidP="00576159">
            <w:pPr>
              <w:pStyle w:val="TAL"/>
              <w:rPr>
                <w:ins w:id="1632" w:author="1534" w:date="2024-03-31T10:21:00Z"/>
                <w:lang w:eastAsia="zh-CN"/>
              </w:rPr>
            </w:pPr>
            <w:ins w:id="1633" w:author="1534" w:date="2024-03-31T10:22:00Z">
              <w:r>
                <w:rPr>
                  <w:kern w:val="2"/>
                </w:rPr>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0F92AE7B" w14:textId="6E915921" w:rsidR="00576159" w:rsidRPr="00040E29" w:rsidRDefault="00576159" w:rsidP="00576159">
            <w:pPr>
              <w:pStyle w:val="TAC"/>
              <w:rPr>
                <w:ins w:id="1634" w:author="1534" w:date="2024-03-31T10:21:00Z"/>
              </w:rPr>
            </w:pPr>
            <w:ins w:id="1635" w:author="1534" w:date="2024-03-31T10:22: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093C6A25" w14:textId="5915464A" w:rsidR="00576159" w:rsidRPr="00040E29" w:rsidRDefault="00576159" w:rsidP="00576159">
            <w:pPr>
              <w:pStyle w:val="TAL"/>
              <w:rPr>
                <w:ins w:id="1636" w:author="1534" w:date="2024-03-31T10:21:00Z"/>
              </w:rPr>
            </w:pPr>
            <w:ins w:id="1637" w:author="1534" w:date="2024-03-31T10:22: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6DC0CF87" w14:textId="2036761A" w:rsidR="00576159" w:rsidRPr="00040E29" w:rsidRDefault="00576159" w:rsidP="00576159">
            <w:pPr>
              <w:pStyle w:val="TAC"/>
              <w:rPr>
                <w:ins w:id="1638" w:author="1534" w:date="2024-03-31T10:21:00Z"/>
              </w:rPr>
            </w:pPr>
            <w:ins w:id="1639" w:author="1534" w:date="2024-03-31T10:22: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18E64FD4" w14:textId="645D8887" w:rsidR="00576159" w:rsidRPr="00040E29" w:rsidRDefault="00576159" w:rsidP="00576159">
            <w:pPr>
              <w:pStyle w:val="TAC"/>
              <w:rPr>
                <w:ins w:id="1640" w:author="1534" w:date="2024-03-31T10:21:00Z"/>
              </w:rPr>
            </w:pPr>
            <w:ins w:id="1641" w:author="1534" w:date="2024-03-31T10:22:00Z">
              <w:r w:rsidRPr="00040E29">
                <w:t>-</w:t>
              </w:r>
            </w:ins>
          </w:p>
        </w:tc>
      </w:tr>
      <w:tr w:rsidR="00853D09" w:rsidRPr="00040E29" w14:paraId="70DC8F85" w14:textId="77777777" w:rsidTr="0088214F">
        <w:tc>
          <w:tcPr>
            <w:tcW w:w="533" w:type="dxa"/>
            <w:tcBorders>
              <w:top w:val="single" w:sz="4" w:space="0" w:color="auto"/>
              <w:left w:val="single" w:sz="4" w:space="0" w:color="auto"/>
              <w:bottom w:val="single" w:sz="4" w:space="0" w:color="auto"/>
              <w:right w:val="single" w:sz="4" w:space="0" w:color="auto"/>
            </w:tcBorders>
          </w:tcPr>
          <w:p w14:paraId="35A5923C" w14:textId="77777777" w:rsidR="00853D09" w:rsidRPr="00040E29" w:rsidRDefault="00853D09" w:rsidP="0088214F">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2BE7E9F4" w14:textId="058E7D62" w:rsidR="00853D09" w:rsidRPr="00040E29" w:rsidRDefault="00853D09" w:rsidP="0088214F">
            <w:pPr>
              <w:pStyle w:val="TAL"/>
              <w:rPr>
                <w:lang w:eastAsia="zh-CN"/>
              </w:rPr>
            </w:pPr>
            <w:r w:rsidRPr="00040E29">
              <w:t>Exception: Step 58 is repeated 5 times</w:t>
            </w:r>
            <w:ins w:id="1642" w:author="0188" w:date="2024-03-29T11:04:00Z">
              <w:r w:rsidR="00D14F1B" w:rsidRPr="00D14F1B">
                <w:t>.</w:t>
              </w:r>
            </w:ins>
          </w:p>
        </w:tc>
        <w:tc>
          <w:tcPr>
            <w:tcW w:w="708" w:type="dxa"/>
            <w:tcBorders>
              <w:top w:val="single" w:sz="4" w:space="0" w:color="auto"/>
              <w:left w:val="single" w:sz="4" w:space="0" w:color="auto"/>
              <w:bottom w:val="single" w:sz="4" w:space="0" w:color="auto"/>
              <w:right w:val="single" w:sz="4" w:space="0" w:color="auto"/>
            </w:tcBorders>
          </w:tcPr>
          <w:p w14:paraId="7B070D87"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89EF6B7"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6BC24A"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72097BBA" w14:textId="77777777" w:rsidR="00853D09" w:rsidRPr="00040E29" w:rsidRDefault="00853D09" w:rsidP="0088214F">
            <w:pPr>
              <w:pStyle w:val="TAC"/>
              <w:rPr>
                <w:lang w:eastAsia="zh-CN"/>
              </w:rPr>
            </w:pPr>
            <w:r w:rsidRPr="00040E29">
              <w:t>-</w:t>
            </w:r>
          </w:p>
        </w:tc>
      </w:tr>
      <w:tr w:rsidR="00853D09" w:rsidRPr="00040E29" w14:paraId="772ECD70" w14:textId="77777777" w:rsidTr="0088214F">
        <w:tc>
          <w:tcPr>
            <w:tcW w:w="533" w:type="dxa"/>
            <w:tcBorders>
              <w:top w:val="single" w:sz="4" w:space="0" w:color="auto"/>
              <w:left w:val="single" w:sz="4" w:space="0" w:color="auto"/>
              <w:bottom w:val="single" w:sz="4" w:space="0" w:color="auto"/>
              <w:right w:val="single" w:sz="4" w:space="0" w:color="auto"/>
            </w:tcBorders>
          </w:tcPr>
          <w:p w14:paraId="587AD262" w14:textId="77777777" w:rsidR="00853D09" w:rsidRPr="00040E29" w:rsidRDefault="00853D09" w:rsidP="0088214F">
            <w:pPr>
              <w:pStyle w:val="TAC"/>
              <w:rPr>
                <w:lang w:eastAsia="zh-CN"/>
              </w:rPr>
            </w:pPr>
            <w:r w:rsidRPr="00040E29">
              <w:rPr>
                <w:lang w:eastAsia="zh-CN"/>
              </w:rPr>
              <w:t>58</w:t>
            </w:r>
          </w:p>
        </w:tc>
        <w:tc>
          <w:tcPr>
            <w:tcW w:w="3967" w:type="dxa"/>
            <w:tcBorders>
              <w:top w:val="single" w:sz="4" w:space="0" w:color="auto"/>
              <w:left w:val="single" w:sz="4" w:space="0" w:color="auto"/>
              <w:bottom w:val="single" w:sz="4" w:space="0" w:color="auto"/>
              <w:right w:val="single" w:sz="4" w:space="0" w:color="auto"/>
            </w:tcBorders>
          </w:tcPr>
          <w:p w14:paraId="7AE5D72F" w14:textId="23A5F8DB" w:rsidR="00853D09" w:rsidRPr="00040E29" w:rsidRDefault="00853D09" w:rsidP="0088214F">
            <w:pPr>
              <w:pStyle w:val="TAL"/>
              <w:rPr>
                <w:lang w:eastAsia="zh-CN"/>
              </w:rPr>
            </w:pPr>
            <w:r w:rsidRPr="00040E29">
              <w:t xml:space="preserve">The SS transmits </w:t>
            </w:r>
            <w:proofErr w:type="gramStart"/>
            <w:r w:rsidRPr="00040E29">
              <w:t>a</w:t>
            </w:r>
            <w:proofErr w:type="gramEnd"/>
            <w:r w:rsidRPr="00040E29">
              <w:t xml:space="preserve"> MBS Packet on the MTCH with LCID=1 and g-RNTI = </w:t>
            </w:r>
            <w:r w:rsidRPr="00040E29">
              <w:rPr>
                <w:lang w:eastAsia="zh-CN"/>
              </w:rPr>
              <w:t>’</w:t>
            </w:r>
            <w:r w:rsidRPr="00040E29">
              <w:t>0002’H</w:t>
            </w:r>
            <w:ins w:id="1643" w:author="0188" w:date="2024-03-29T11:05:00Z">
              <w:r w:rsidR="00D14F1B" w:rsidRPr="00D14F1B">
                <w:t>.</w:t>
              </w:r>
            </w:ins>
          </w:p>
        </w:tc>
        <w:tc>
          <w:tcPr>
            <w:tcW w:w="708" w:type="dxa"/>
            <w:tcBorders>
              <w:top w:val="single" w:sz="4" w:space="0" w:color="auto"/>
              <w:left w:val="single" w:sz="4" w:space="0" w:color="auto"/>
              <w:bottom w:val="single" w:sz="4" w:space="0" w:color="auto"/>
              <w:right w:val="single" w:sz="4" w:space="0" w:color="auto"/>
            </w:tcBorders>
          </w:tcPr>
          <w:p w14:paraId="5E7D2141"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171AC22" w14:textId="77777777" w:rsidR="00853D09" w:rsidRPr="00040E29" w:rsidRDefault="00853D09" w:rsidP="0088214F">
            <w:pPr>
              <w:pStyle w:val="TAL"/>
              <w:rPr>
                <w:lang w:eastAsia="zh-CN"/>
              </w:rPr>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0E54EF3"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78127566" w14:textId="77777777" w:rsidR="00853D09" w:rsidRPr="00040E29" w:rsidRDefault="00853D09" w:rsidP="0088214F">
            <w:pPr>
              <w:pStyle w:val="TAC"/>
              <w:rPr>
                <w:lang w:eastAsia="zh-CN"/>
              </w:rPr>
            </w:pPr>
            <w:r w:rsidRPr="00040E29">
              <w:t>-</w:t>
            </w:r>
          </w:p>
        </w:tc>
      </w:tr>
      <w:tr w:rsidR="00853D09" w:rsidRPr="00040E29" w14:paraId="5F5DB27C" w14:textId="77777777" w:rsidTr="0088214F">
        <w:tc>
          <w:tcPr>
            <w:tcW w:w="533" w:type="dxa"/>
            <w:tcBorders>
              <w:top w:val="single" w:sz="4" w:space="0" w:color="auto"/>
              <w:left w:val="single" w:sz="4" w:space="0" w:color="auto"/>
              <w:bottom w:val="single" w:sz="4" w:space="0" w:color="auto"/>
              <w:right w:val="single" w:sz="4" w:space="0" w:color="auto"/>
            </w:tcBorders>
          </w:tcPr>
          <w:p w14:paraId="598C2B43" w14:textId="77777777" w:rsidR="00853D09" w:rsidRPr="00040E29" w:rsidRDefault="00853D09" w:rsidP="0088214F">
            <w:pPr>
              <w:pStyle w:val="TAC"/>
              <w:rPr>
                <w:lang w:eastAsia="zh-CN"/>
              </w:rPr>
            </w:pPr>
            <w:r w:rsidRPr="00040E29">
              <w:rPr>
                <w:lang w:eastAsia="zh-CN"/>
              </w:rPr>
              <w:t>59</w:t>
            </w:r>
          </w:p>
        </w:tc>
        <w:tc>
          <w:tcPr>
            <w:tcW w:w="3967" w:type="dxa"/>
            <w:tcBorders>
              <w:top w:val="single" w:sz="4" w:space="0" w:color="auto"/>
              <w:left w:val="single" w:sz="4" w:space="0" w:color="auto"/>
              <w:bottom w:val="single" w:sz="4" w:space="0" w:color="auto"/>
              <w:right w:val="single" w:sz="4" w:space="0" w:color="auto"/>
            </w:tcBorders>
          </w:tcPr>
          <w:p w14:paraId="716480A1" w14:textId="77777777" w:rsidR="00853D09" w:rsidRPr="00040E29" w:rsidRDefault="00853D09"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7A791C8"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29071B6"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6A67149A"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F8E4EB6"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616E4BC5" w14:textId="77777777" w:rsidR="00853D09" w:rsidRPr="00040E29" w:rsidRDefault="00853D09" w:rsidP="0088214F">
            <w:pPr>
              <w:pStyle w:val="TAC"/>
              <w:rPr>
                <w:lang w:eastAsia="zh-CN"/>
              </w:rPr>
            </w:pPr>
            <w:r w:rsidRPr="00040E29">
              <w:t>-</w:t>
            </w:r>
          </w:p>
        </w:tc>
      </w:tr>
      <w:tr w:rsidR="00853D09" w:rsidRPr="00040E29" w14:paraId="10FBB5A7" w14:textId="77777777" w:rsidTr="0088214F">
        <w:tc>
          <w:tcPr>
            <w:tcW w:w="533" w:type="dxa"/>
            <w:tcBorders>
              <w:top w:val="single" w:sz="4" w:space="0" w:color="auto"/>
              <w:left w:val="single" w:sz="4" w:space="0" w:color="auto"/>
              <w:bottom w:val="single" w:sz="4" w:space="0" w:color="auto"/>
              <w:right w:val="single" w:sz="4" w:space="0" w:color="auto"/>
            </w:tcBorders>
          </w:tcPr>
          <w:p w14:paraId="28952ACC" w14:textId="77777777" w:rsidR="00853D09" w:rsidRPr="00040E29" w:rsidRDefault="00853D09" w:rsidP="0088214F">
            <w:pPr>
              <w:pStyle w:val="TAC"/>
              <w:rPr>
                <w:lang w:eastAsia="zh-CN"/>
              </w:rPr>
            </w:pPr>
            <w:r w:rsidRPr="00040E29">
              <w:rPr>
                <w:lang w:eastAsia="zh-CN"/>
              </w:rPr>
              <w:t>60</w:t>
            </w:r>
          </w:p>
        </w:tc>
        <w:tc>
          <w:tcPr>
            <w:tcW w:w="3967" w:type="dxa"/>
            <w:tcBorders>
              <w:top w:val="single" w:sz="4" w:space="0" w:color="auto"/>
              <w:left w:val="single" w:sz="4" w:space="0" w:color="auto"/>
              <w:bottom w:val="single" w:sz="4" w:space="0" w:color="auto"/>
              <w:right w:val="single" w:sz="4" w:space="0" w:color="auto"/>
            </w:tcBorders>
          </w:tcPr>
          <w:p w14:paraId="7D978F39" w14:textId="77777777" w:rsidR="00853D09" w:rsidRPr="00040E29" w:rsidRDefault="00853D09"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A5E89F9"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7DFF07E"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51A0636"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26D29CD"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00E94B55" w14:textId="77777777" w:rsidR="00853D09" w:rsidRPr="00040E29" w:rsidRDefault="00853D09" w:rsidP="0088214F">
            <w:pPr>
              <w:pStyle w:val="TAC"/>
              <w:rPr>
                <w:lang w:eastAsia="zh-CN"/>
              </w:rPr>
            </w:pPr>
            <w:r w:rsidRPr="00040E29">
              <w:t>-</w:t>
            </w:r>
          </w:p>
        </w:tc>
      </w:tr>
      <w:tr w:rsidR="00853D09" w:rsidRPr="00040E29" w14:paraId="73025872" w14:textId="77777777" w:rsidTr="0088214F">
        <w:tc>
          <w:tcPr>
            <w:tcW w:w="533" w:type="dxa"/>
            <w:tcBorders>
              <w:top w:val="single" w:sz="4" w:space="0" w:color="auto"/>
              <w:left w:val="single" w:sz="4" w:space="0" w:color="auto"/>
              <w:bottom w:val="single" w:sz="4" w:space="0" w:color="auto"/>
              <w:right w:val="single" w:sz="4" w:space="0" w:color="auto"/>
            </w:tcBorders>
          </w:tcPr>
          <w:p w14:paraId="23747CDF" w14:textId="77777777" w:rsidR="00853D09" w:rsidRPr="00040E29" w:rsidRDefault="00853D09" w:rsidP="0088214F">
            <w:pPr>
              <w:pStyle w:val="TAC"/>
              <w:rPr>
                <w:lang w:eastAsia="zh-CN"/>
              </w:rPr>
            </w:pPr>
            <w:r w:rsidRPr="00040E29">
              <w:rPr>
                <w:lang w:eastAsia="zh-CN"/>
              </w:rPr>
              <w:t>61</w:t>
            </w:r>
          </w:p>
        </w:tc>
        <w:tc>
          <w:tcPr>
            <w:tcW w:w="3967" w:type="dxa"/>
            <w:tcBorders>
              <w:top w:val="single" w:sz="4" w:space="0" w:color="auto"/>
              <w:left w:val="single" w:sz="4" w:space="0" w:color="auto"/>
              <w:bottom w:val="single" w:sz="4" w:space="0" w:color="auto"/>
              <w:right w:val="single" w:sz="4" w:space="0" w:color="auto"/>
            </w:tcBorders>
          </w:tcPr>
          <w:p w14:paraId="46E734A4" w14:textId="43EAA003" w:rsidR="00853D09" w:rsidRPr="00040E29" w:rsidRDefault="00853D09"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60 greater than </w:t>
            </w:r>
            <w:del w:id="1644" w:author="1534" w:date="2024-03-31T10:25:00Z">
              <w:r w:rsidRPr="00040E29" w:rsidDel="00576159">
                <w:rPr>
                  <w:rFonts w:eastAsia="MS Gothic"/>
                </w:rPr>
                <w:delText>the number of reported in step 50</w:delText>
              </w:r>
            </w:del>
            <w:ins w:id="1645" w:author="1534" w:date="2024-03-31T10:25:00Z">
              <w:r w:rsidR="00576159" w:rsidRPr="00576159">
                <w:rPr>
                  <w:rFonts w:eastAsia="MS Gothic"/>
                </w:rPr>
                <w:t>zero</w:t>
              </w:r>
            </w:ins>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EDB4D8F"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E3B3E2B"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CCBB95" w14:textId="4293E45F" w:rsidR="00853D09" w:rsidRPr="00040E29" w:rsidRDefault="00853D09" w:rsidP="0088214F">
            <w:pPr>
              <w:pStyle w:val="TAC"/>
              <w:rPr>
                <w:lang w:eastAsia="zh-CN"/>
              </w:rPr>
            </w:pPr>
            <w:r w:rsidRPr="00040E29">
              <w:rPr>
                <w:lang w:eastAsia="zh-CN"/>
              </w:rPr>
              <w:t>4,</w:t>
            </w:r>
            <w:ins w:id="1646" w:author="0188" w:date="2024-03-29T11:05:00Z">
              <w:r w:rsidR="00D14F1B" w:rsidRPr="00D14F1B">
                <w:rPr>
                  <w:lang w:eastAsia="zh-CN"/>
                </w:rPr>
                <w:t xml:space="preserve"> </w:t>
              </w:r>
            </w:ins>
            <w:r w:rsidRPr="00040E29">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1645134E" w14:textId="77777777" w:rsidR="00853D09" w:rsidRPr="00040E29" w:rsidRDefault="00853D09" w:rsidP="0088214F">
            <w:pPr>
              <w:pStyle w:val="TAC"/>
              <w:rPr>
                <w:lang w:eastAsia="zh-CN"/>
              </w:rPr>
            </w:pPr>
            <w:r w:rsidRPr="00040E29">
              <w:rPr>
                <w:lang w:eastAsia="zh-CN"/>
              </w:rPr>
              <w:t>P</w:t>
            </w:r>
          </w:p>
        </w:tc>
      </w:tr>
      <w:tr w:rsidR="00853D09" w:rsidRPr="00040E29" w14:paraId="135B707A" w14:textId="77777777" w:rsidTr="0088214F">
        <w:tc>
          <w:tcPr>
            <w:tcW w:w="533" w:type="dxa"/>
            <w:tcBorders>
              <w:top w:val="single" w:sz="4" w:space="0" w:color="auto"/>
              <w:left w:val="single" w:sz="4" w:space="0" w:color="auto"/>
              <w:bottom w:val="single" w:sz="4" w:space="0" w:color="auto"/>
              <w:right w:val="single" w:sz="4" w:space="0" w:color="auto"/>
            </w:tcBorders>
          </w:tcPr>
          <w:p w14:paraId="3C0807B3" w14:textId="77777777" w:rsidR="00853D09" w:rsidRPr="00040E29" w:rsidRDefault="00853D09" w:rsidP="0088214F">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B1C224A" w14:textId="6EFA83FB" w:rsidR="00853D09" w:rsidRPr="00040E29" w:rsidRDefault="00853D09" w:rsidP="0088214F">
            <w:pPr>
              <w:pStyle w:val="TAL"/>
              <w:rPr>
                <w:highlight w:val="green"/>
                <w:lang w:eastAsia="zh-CN"/>
              </w:rPr>
            </w:pPr>
            <w:r w:rsidRPr="00040E29">
              <w:t xml:space="preserve">EXCEPTION: Steps 62a1-62a13 describe behaviour that depends on UE configuration; the "lower case letter" identifies a step sequence that takes place if </w:t>
            </w:r>
            <w:proofErr w:type="spellStart"/>
            <w:r w:rsidRPr="00040E29">
              <w:t>inactiveState</w:t>
            </w:r>
            <w:proofErr w:type="spellEnd"/>
            <w:r w:rsidRPr="00040E29">
              <w:t xml:space="preserve"> is configured</w:t>
            </w:r>
            <w:ins w:id="1647" w:author="0188" w:date="2024-03-29T11:05:00Z">
              <w:r w:rsidR="00D14F1B" w:rsidRPr="00D14F1B">
                <w:t>.</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5C3691"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9A62FAA"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7F888B"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A5F2AB" w14:textId="77777777" w:rsidR="00853D09" w:rsidRPr="00040E29" w:rsidRDefault="00853D09" w:rsidP="0088214F">
            <w:pPr>
              <w:pStyle w:val="TAC"/>
              <w:rPr>
                <w:lang w:eastAsia="zh-CN"/>
              </w:rPr>
            </w:pPr>
            <w:r w:rsidRPr="00040E29">
              <w:t>-</w:t>
            </w:r>
          </w:p>
        </w:tc>
      </w:tr>
      <w:tr w:rsidR="00853D09" w:rsidRPr="00040E29" w14:paraId="7C8218BE" w14:textId="77777777" w:rsidTr="0088214F">
        <w:tc>
          <w:tcPr>
            <w:tcW w:w="533" w:type="dxa"/>
            <w:tcBorders>
              <w:top w:val="single" w:sz="4" w:space="0" w:color="auto"/>
              <w:left w:val="single" w:sz="4" w:space="0" w:color="auto"/>
              <w:bottom w:val="single" w:sz="4" w:space="0" w:color="auto"/>
              <w:right w:val="single" w:sz="4" w:space="0" w:color="auto"/>
            </w:tcBorders>
          </w:tcPr>
          <w:p w14:paraId="35F6B071" w14:textId="77777777" w:rsidR="00853D09" w:rsidRPr="00040E29" w:rsidRDefault="00853D09" w:rsidP="0088214F">
            <w:pPr>
              <w:pStyle w:val="TAC"/>
              <w:rPr>
                <w:lang w:eastAsia="zh-CN"/>
              </w:rPr>
            </w:pPr>
            <w:r w:rsidRPr="00040E29">
              <w:rPr>
                <w:lang w:eastAsia="zh-CN"/>
              </w:rPr>
              <w:t>62a</w:t>
            </w:r>
            <w:r w:rsidRPr="00040E29">
              <w:rPr>
                <w:lang w:eastAsia="zh-CN"/>
              </w:rPr>
              <w:lastRenderedPageBreak/>
              <w:t>1</w:t>
            </w:r>
          </w:p>
        </w:tc>
        <w:tc>
          <w:tcPr>
            <w:tcW w:w="3967" w:type="dxa"/>
            <w:tcBorders>
              <w:top w:val="single" w:sz="4" w:space="0" w:color="auto"/>
              <w:left w:val="single" w:sz="4" w:space="0" w:color="auto"/>
              <w:bottom w:val="single" w:sz="4" w:space="0" w:color="auto"/>
              <w:right w:val="single" w:sz="4" w:space="0" w:color="auto"/>
            </w:tcBorders>
          </w:tcPr>
          <w:p w14:paraId="53DBBAC3" w14:textId="77777777" w:rsidR="00853D09" w:rsidRPr="00040E29" w:rsidRDefault="00853D09" w:rsidP="0088214F">
            <w:pPr>
              <w:pStyle w:val="TAL"/>
              <w:rPr>
                <w:lang w:eastAsia="zh-CN"/>
              </w:rPr>
            </w:pPr>
            <w:r w:rsidRPr="00040E29">
              <w:lastRenderedPageBreak/>
              <w:t xml:space="preserve">IF </w:t>
            </w:r>
            <w:proofErr w:type="spellStart"/>
            <w:r w:rsidRPr="00040E29">
              <w:t>pc_inactiveState</w:t>
            </w:r>
            <w:proofErr w:type="spellEnd"/>
            <w:r w:rsidRPr="00040E29">
              <w:t xml:space="preserve"> THEN the SS transmits an </w:t>
            </w:r>
            <w:proofErr w:type="spellStart"/>
            <w:r w:rsidRPr="00040E29">
              <w:rPr>
                <w:i/>
              </w:rPr>
              <w:lastRenderedPageBreak/>
              <w:t>RRCRelease</w:t>
            </w:r>
            <w:proofErr w:type="spellEnd"/>
            <w:r w:rsidRPr="00040E29">
              <w:t xml:space="preserve"> message with </w:t>
            </w:r>
            <w:proofErr w:type="spellStart"/>
            <w:r w:rsidRPr="00040E29">
              <w:rPr>
                <w:i/>
              </w:rPr>
              <w:t>s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tcPr>
          <w:p w14:paraId="2F98B145" w14:textId="77777777" w:rsidR="00853D09" w:rsidRPr="00040E29" w:rsidRDefault="00853D09" w:rsidP="0088214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0FD56329"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0849CD20"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24F0511" w14:textId="77777777" w:rsidR="00853D09" w:rsidRPr="00040E29" w:rsidRDefault="00853D09" w:rsidP="0088214F">
            <w:pPr>
              <w:pStyle w:val="TAC"/>
              <w:rPr>
                <w:lang w:eastAsia="zh-CN"/>
              </w:rPr>
            </w:pPr>
            <w:r w:rsidRPr="00040E29">
              <w:t>-</w:t>
            </w:r>
          </w:p>
        </w:tc>
      </w:tr>
      <w:tr w:rsidR="00853D09" w:rsidRPr="00040E29" w14:paraId="01A88DB1" w14:textId="77777777" w:rsidTr="0088214F">
        <w:tc>
          <w:tcPr>
            <w:tcW w:w="533" w:type="dxa"/>
            <w:tcBorders>
              <w:top w:val="single" w:sz="4" w:space="0" w:color="auto"/>
              <w:left w:val="single" w:sz="4" w:space="0" w:color="auto"/>
              <w:bottom w:val="single" w:sz="4" w:space="0" w:color="auto"/>
              <w:right w:val="single" w:sz="4" w:space="0" w:color="auto"/>
            </w:tcBorders>
          </w:tcPr>
          <w:p w14:paraId="25FC1A60" w14:textId="77777777" w:rsidR="00853D09" w:rsidRPr="00040E29" w:rsidRDefault="00853D09" w:rsidP="0088214F">
            <w:pPr>
              <w:pStyle w:val="TAC"/>
              <w:rPr>
                <w:lang w:eastAsia="zh-CN"/>
              </w:rPr>
            </w:pPr>
            <w:r w:rsidRPr="00040E29">
              <w:rPr>
                <w:lang w:eastAsia="zh-CN"/>
              </w:rPr>
              <w:t>62a2</w:t>
            </w:r>
          </w:p>
        </w:tc>
        <w:tc>
          <w:tcPr>
            <w:tcW w:w="3967" w:type="dxa"/>
            <w:tcBorders>
              <w:top w:val="single" w:sz="4" w:space="0" w:color="auto"/>
              <w:left w:val="single" w:sz="4" w:space="0" w:color="auto"/>
              <w:bottom w:val="single" w:sz="4" w:space="0" w:color="auto"/>
              <w:right w:val="single" w:sz="4" w:space="0" w:color="auto"/>
            </w:tcBorders>
          </w:tcPr>
          <w:p w14:paraId="538C9756" w14:textId="53B38944" w:rsidR="00853D09" w:rsidRPr="00040E29" w:rsidRDefault="00853D09" w:rsidP="0088214F">
            <w:pPr>
              <w:pStyle w:val="TAL"/>
              <w:rPr>
                <w:highlight w:val="green"/>
                <w:lang w:eastAsia="zh-CN"/>
              </w:rPr>
            </w:pPr>
            <w:r w:rsidRPr="00040E29">
              <w:rPr>
                <w:lang w:eastAsia="zh-CN"/>
              </w:rPr>
              <w:t>SS change NR Cell 2 system information</w:t>
            </w:r>
            <w:ins w:id="1648" w:author="0188" w:date="2024-03-29T11:06:00Z">
              <w:r w:rsidR="00D14F1B" w:rsidRPr="00D14F1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3969C80"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3FEC7AB" w14:textId="77777777" w:rsidR="00853D09" w:rsidRPr="00040E29" w:rsidRDefault="00853D09" w:rsidP="0088214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703EDDE9"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6D417F9" w14:textId="77777777" w:rsidR="00853D09" w:rsidRPr="00040E29" w:rsidRDefault="00853D09" w:rsidP="0088214F">
            <w:pPr>
              <w:pStyle w:val="TAC"/>
            </w:pPr>
            <w:r w:rsidRPr="00040E29">
              <w:t>-</w:t>
            </w:r>
          </w:p>
        </w:tc>
      </w:tr>
      <w:tr w:rsidR="00853D09" w:rsidRPr="00040E29" w14:paraId="6B60D7A9" w14:textId="77777777" w:rsidTr="0088214F">
        <w:tc>
          <w:tcPr>
            <w:tcW w:w="533" w:type="dxa"/>
            <w:tcBorders>
              <w:top w:val="single" w:sz="4" w:space="0" w:color="auto"/>
              <w:left w:val="single" w:sz="4" w:space="0" w:color="auto"/>
              <w:bottom w:val="single" w:sz="4" w:space="0" w:color="auto"/>
              <w:right w:val="single" w:sz="4" w:space="0" w:color="auto"/>
            </w:tcBorders>
          </w:tcPr>
          <w:p w14:paraId="3A5077CC" w14:textId="77777777" w:rsidR="00853D09" w:rsidRPr="00040E29" w:rsidRDefault="00853D09" w:rsidP="0088214F">
            <w:pPr>
              <w:pStyle w:val="TAC"/>
              <w:rPr>
                <w:lang w:eastAsia="zh-CN"/>
              </w:rPr>
            </w:pPr>
            <w:r w:rsidRPr="00040E29">
              <w:rPr>
                <w:lang w:eastAsia="zh-CN"/>
              </w:rPr>
              <w:t>62a3</w:t>
            </w:r>
          </w:p>
        </w:tc>
        <w:tc>
          <w:tcPr>
            <w:tcW w:w="3967" w:type="dxa"/>
            <w:tcBorders>
              <w:top w:val="single" w:sz="4" w:space="0" w:color="auto"/>
              <w:left w:val="single" w:sz="4" w:space="0" w:color="auto"/>
              <w:bottom w:val="single" w:sz="4" w:space="0" w:color="auto"/>
              <w:right w:val="single" w:sz="4" w:space="0" w:color="auto"/>
            </w:tcBorders>
          </w:tcPr>
          <w:p w14:paraId="3C10A54D" w14:textId="77777777" w:rsidR="00853D09" w:rsidRPr="00040E29" w:rsidRDefault="00853D09" w:rsidP="0088214F">
            <w:pPr>
              <w:pStyle w:val="TAL"/>
            </w:pPr>
            <w:r w:rsidRPr="00040E29">
              <w:t>The SS configures:</w:t>
            </w:r>
          </w:p>
          <w:p w14:paraId="65A25842" w14:textId="77777777" w:rsidR="00853D09" w:rsidRPr="00040E29" w:rsidRDefault="00853D09" w:rsidP="0088214F">
            <w:pPr>
              <w:pStyle w:val="TAL"/>
            </w:pPr>
            <w:r w:rsidRPr="00040E29">
              <w:t>-NR Cell 1 as the "Non-suitable cell".</w:t>
            </w:r>
          </w:p>
          <w:p w14:paraId="2020BB4A" w14:textId="77777777" w:rsidR="00853D09" w:rsidRPr="00040E29" w:rsidRDefault="00853D09" w:rsidP="0088214F">
            <w:pPr>
              <w:pStyle w:val="TAL"/>
              <w:rPr>
                <w:lang w:eastAsia="zh-CN"/>
              </w:rPr>
            </w:pPr>
            <w:r w:rsidRPr="00040E29">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22BDBB29"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3C1CCFD"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E1EF7D"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22AD3F44" w14:textId="77777777" w:rsidR="00853D09" w:rsidRPr="00040E29" w:rsidRDefault="00853D09" w:rsidP="0088214F">
            <w:pPr>
              <w:pStyle w:val="TAC"/>
              <w:rPr>
                <w:lang w:eastAsia="zh-CN"/>
              </w:rPr>
            </w:pPr>
            <w:r w:rsidRPr="00040E29">
              <w:t>-</w:t>
            </w:r>
          </w:p>
        </w:tc>
      </w:tr>
      <w:tr w:rsidR="00853D09" w:rsidRPr="00040E29" w14:paraId="143DAE72" w14:textId="77777777" w:rsidTr="0088214F">
        <w:tc>
          <w:tcPr>
            <w:tcW w:w="533" w:type="dxa"/>
            <w:tcBorders>
              <w:top w:val="single" w:sz="4" w:space="0" w:color="auto"/>
              <w:left w:val="single" w:sz="4" w:space="0" w:color="auto"/>
              <w:bottom w:val="single" w:sz="4" w:space="0" w:color="auto"/>
              <w:right w:val="single" w:sz="4" w:space="0" w:color="auto"/>
            </w:tcBorders>
          </w:tcPr>
          <w:p w14:paraId="7D3E64ED" w14:textId="77777777" w:rsidR="00853D09" w:rsidRPr="00040E29" w:rsidRDefault="00853D09" w:rsidP="0088214F">
            <w:pPr>
              <w:pStyle w:val="TAC"/>
              <w:rPr>
                <w:lang w:eastAsia="zh-CN"/>
              </w:rPr>
            </w:pPr>
            <w:r w:rsidRPr="00040E29">
              <w:rPr>
                <w:lang w:eastAsia="zh-CN"/>
              </w:rPr>
              <w:t>62a4</w:t>
            </w:r>
          </w:p>
        </w:tc>
        <w:tc>
          <w:tcPr>
            <w:tcW w:w="3967" w:type="dxa"/>
            <w:tcBorders>
              <w:top w:val="single" w:sz="4" w:space="0" w:color="auto"/>
              <w:left w:val="single" w:sz="4" w:space="0" w:color="auto"/>
              <w:bottom w:val="single" w:sz="4" w:space="0" w:color="auto"/>
              <w:right w:val="single" w:sz="4" w:space="0" w:color="auto"/>
            </w:tcBorders>
          </w:tcPr>
          <w:p w14:paraId="5DB2E616" w14:textId="2B1862D8" w:rsidR="00853D09" w:rsidRPr="00040E29" w:rsidRDefault="00853D09" w:rsidP="0088214F">
            <w:pPr>
              <w:pStyle w:val="TAL"/>
              <w:rPr>
                <w:lang w:eastAsia="zh-CN"/>
              </w:rPr>
            </w:pPr>
            <w:r w:rsidRPr="00040E29">
              <w:t xml:space="preserve">Wait for 8[FR1]/27[FR2] seconds.(Note </w:t>
            </w:r>
            <w:ins w:id="1649" w:author="0188" w:date="2024-03-29T11:06:00Z">
              <w:r w:rsidR="00D14F1B" w:rsidRPr="00D14F1B">
                <w:t>4</w:t>
              </w:r>
            </w:ins>
            <w:del w:id="1650" w:author="0188" w:date="2024-03-29T11:06:00Z">
              <w:r w:rsidRPr="00040E29" w:rsidDel="00D14F1B">
                <w:delText>2</w:delText>
              </w:r>
            </w:del>
            <w:r w:rsidRPr="00040E29">
              <w:t>)</w:t>
            </w:r>
          </w:p>
        </w:tc>
        <w:tc>
          <w:tcPr>
            <w:tcW w:w="708" w:type="dxa"/>
            <w:tcBorders>
              <w:top w:val="single" w:sz="4" w:space="0" w:color="auto"/>
              <w:left w:val="single" w:sz="4" w:space="0" w:color="auto"/>
              <w:bottom w:val="single" w:sz="4" w:space="0" w:color="auto"/>
              <w:right w:val="single" w:sz="4" w:space="0" w:color="auto"/>
            </w:tcBorders>
          </w:tcPr>
          <w:p w14:paraId="3331BBED"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6033616"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143EAC4F"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4364FCA9" w14:textId="77777777" w:rsidR="00853D09" w:rsidRPr="00040E29" w:rsidRDefault="00853D09" w:rsidP="0088214F">
            <w:pPr>
              <w:pStyle w:val="TAC"/>
              <w:rPr>
                <w:lang w:eastAsia="zh-CN"/>
              </w:rPr>
            </w:pPr>
            <w:r w:rsidRPr="00040E29">
              <w:t>-</w:t>
            </w:r>
          </w:p>
        </w:tc>
      </w:tr>
      <w:tr w:rsidR="00853D09" w:rsidRPr="00040E29" w14:paraId="10589E67" w14:textId="77777777" w:rsidTr="0088214F">
        <w:tc>
          <w:tcPr>
            <w:tcW w:w="533" w:type="dxa"/>
            <w:tcBorders>
              <w:top w:val="single" w:sz="4" w:space="0" w:color="auto"/>
              <w:left w:val="single" w:sz="4" w:space="0" w:color="auto"/>
              <w:bottom w:val="single" w:sz="4" w:space="0" w:color="auto"/>
              <w:right w:val="single" w:sz="4" w:space="0" w:color="auto"/>
            </w:tcBorders>
          </w:tcPr>
          <w:p w14:paraId="1D5A1718" w14:textId="77777777" w:rsidR="00853D09" w:rsidRPr="00040E29" w:rsidRDefault="00853D09" w:rsidP="0088214F">
            <w:pPr>
              <w:pStyle w:val="TAC"/>
              <w:rPr>
                <w:lang w:eastAsia="zh-CN"/>
              </w:rPr>
            </w:pPr>
            <w:r w:rsidRPr="00040E29">
              <w:rPr>
                <w:lang w:eastAsia="zh-CN"/>
              </w:rPr>
              <w:t>62a5</w:t>
            </w:r>
          </w:p>
        </w:tc>
        <w:tc>
          <w:tcPr>
            <w:tcW w:w="3967" w:type="dxa"/>
            <w:tcBorders>
              <w:top w:val="single" w:sz="4" w:space="0" w:color="auto"/>
              <w:left w:val="single" w:sz="4" w:space="0" w:color="auto"/>
              <w:bottom w:val="single" w:sz="4" w:space="0" w:color="auto"/>
              <w:right w:val="single" w:sz="4" w:space="0" w:color="auto"/>
            </w:tcBorders>
          </w:tcPr>
          <w:p w14:paraId="2434B8BB" w14:textId="77777777" w:rsidR="00853D09" w:rsidRPr="00040E29" w:rsidRDefault="00853D09" w:rsidP="0088214F">
            <w:pPr>
              <w:pStyle w:val="TAL"/>
              <w:rPr>
                <w:lang w:eastAsia="zh-CN"/>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2. (Note 3)</w:t>
            </w:r>
          </w:p>
        </w:tc>
        <w:tc>
          <w:tcPr>
            <w:tcW w:w="708" w:type="dxa"/>
            <w:tcBorders>
              <w:top w:val="single" w:sz="4" w:space="0" w:color="auto"/>
              <w:left w:val="single" w:sz="4" w:space="0" w:color="auto"/>
              <w:bottom w:val="single" w:sz="4" w:space="0" w:color="auto"/>
              <w:right w:val="single" w:sz="4" w:space="0" w:color="auto"/>
            </w:tcBorders>
          </w:tcPr>
          <w:p w14:paraId="159F9C94"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746878C" w14:textId="77777777" w:rsidR="00853D09" w:rsidRPr="00040E29" w:rsidRDefault="00853D09"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57CADF06"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CDAC8DE" w14:textId="77777777" w:rsidR="00853D09" w:rsidRPr="00040E29" w:rsidRDefault="00853D09" w:rsidP="0088214F">
            <w:pPr>
              <w:pStyle w:val="TAC"/>
              <w:rPr>
                <w:lang w:eastAsia="zh-CN"/>
              </w:rPr>
            </w:pPr>
            <w:r w:rsidRPr="00040E29">
              <w:t>-</w:t>
            </w:r>
          </w:p>
        </w:tc>
      </w:tr>
      <w:tr w:rsidR="00576159" w:rsidRPr="00040E29" w14:paraId="3D7311F0" w14:textId="77777777" w:rsidTr="0088214F">
        <w:trPr>
          <w:ins w:id="1651" w:author="1534" w:date="2024-03-31T10:26:00Z"/>
        </w:trPr>
        <w:tc>
          <w:tcPr>
            <w:tcW w:w="533" w:type="dxa"/>
            <w:tcBorders>
              <w:top w:val="single" w:sz="4" w:space="0" w:color="auto"/>
              <w:left w:val="single" w:sz="4" w:space="0" w:color="auto"/>
              <w:bottom w:val="single" w:sz="4" w:space="0" w:color="auto"/>
              <w:right w:val="single" w:sz="4" w:space="0" w:color="auto"/>
            </w:tcBorders>
          </w:tcPr>
          <w:p w14:paraId="2240A123" w14:textId="20B84FC4" w:rsidR="00576159" w:rsidRPr="00040E29" w:rsidRDefault="00576159" w:rsidP="00576159">
            <w:pPr>
              <w:pStyle w:val="TAC"/>
              <w:rPr>
                <w:ins w:id="1652" w:author="1534" w:date="2024-03-31T10:26:00Z"/>
                <w:lang w:eastAsia="zh-CN"/>
              </w:rPr>
            </w:pPr>
            <w:ins w:id="1653" w:author="1534" w:date="2024-03-31T10:26:00Z">
              <w:r>
                <w:rPr>
                  <w:lang w:eastAsia="zh-CN"/>
                </w:rPr>
                <w:t>62a5A</w:t>
              </w:r>
            </w:ins>
          </w:p>
        </w:tc>
        <w:tc>
          <w:tcPr>
            <w:tcW w:w="3967" w:type="dxa"/>
            <w:tcBorders>
              <w:top w:val="single" w:sz="4" w:space="0" w:color="auto"/>
              <w:left w:val="single" w:sz="4" w:space="0" w:color="auto"/>
              <w:bottom w:val="single" w:sz="4" w:space="0" w:color="auto"/>
              <w:right w:val="single" w:sz="4" w:space="0" w:color="auto"/>
            </w:tcBorders>
          </w:tcPr>
          <w:p w14:paraId="24728C7D" w14:textId="59D8D291" w:rsidR="00576159" w:rsidRPr="00040E29" w:rsidRDefault="00576159" w:rsidP="00576159">
            <w:pPr>
              <w:pStyle w:val="TAL"/>
              <w:rPr>
                <w:ins w:id="1654" w:author="1534" w:date="2024-03-31T10:26:00Z"/>
                <w:lang w:eastAsia="zh-CN"/>
              </w:rPr>
            </w:pPr>
            <w:ins w:id="1655" w:author="1534" w:date="2024-03-31T10:26:00Z">
              <w:r w:rsidRPr="00040E29">
                <w:t xml:space="preserve">The SS transmits a </w:t>
              </w:r>
              <w:r w:rsidRPr="00040E29">
                <w:rPr>
                  <w:i/>
                  <w:iCs/>
                </w:rPr>
                <w:t>Paging</w:t>
              </w:r>
              <w:r w:rsidRPr="00040E29">
                <w:t xml:space="preserve"> message including a matched identity (correct </w:t>
              </w:r>
              <w:proofErr w:type="spellStart"/>
              <w:r w:rsidRPr="00040E29">
                <w:rPr>
                  <w:i/>
                </w:rPr>
                <w:t>fullI</w:t>
              </w:r>
              <w:proofErr w:type="spellEnd"/>
              <w:r w:rsidRPr="00040E29">
                <w:rPr>
                  <w:i/>
                </w:rPr>
                <w:t>-RNTI</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598469E8" w14:textId="6E12DFA3" w:rsidR="00576159" w:rsidRPr="00040E29" w:rsidRDefault="00576159" w:rsidP="00576159">
            <w:pPr>
              <w:pStyle w:val="TAC"/>
              <w:rPr>
                <w:ins w:id="1656" w:author="1534" w:date="2024-03-31T10:26:00Z"/>
              </w:rPr>
            </w:pPr>
            <w:ins w:id="1657" w:author="1534" w:date="2024-03-31T10:26:00Z">
              <w:r w:rsidRPr="00040E29">
                <w:t>&lt;--</w:t>
              </w:r>
            </w:ins>
          </w:p>
        </w:tc>
        <w:tc>
          <w:tcPr>
            <w:tcW w:w="2975" w:type="dxa"/>
            <w:tcBorders>
              <w:top w:val="single" w:sz="4" w:space="0" w:color="auto"/>
              <w:left w:val="single" w:sz="4" w:space="0" w:color="auto"/>
              <w:bottom w:val="single" w:sz="4" w:space="0" w:color="auto"/>
              <w:right w:val="single" w:sz="4" w:space="0" w:color="auto"/>
            </w:tcBorders>
          </w:tcPr>
          <w:p w14:paraId="47DFC298" w14:textId="651A5DAF" w:rsidR="00576159" w:rsidRPr="00040E29" w:rsidRDefault="00576159" w:rsidP="00576159">
            <w:pPr>
              <w:pStyle w:val="TAL"/>
              <w:rPr>
                <w:ins w:id="1658" w:author="1534" w:date="2024-03-31T10:26:00Z"/>
              </w:rPr>
            </w:pPr>
            <w:ins w:id="1659" w:author="1534" w:date="2024-03-31T10:26:00Z">
              <w:r w:rsidRPr="00040E29">
                <w:t xml:space="preserve">NR </w:t>
              </w:r>
              <w:smartTag w:uri="urn:schemas-microsoft-com:office:smarttags" w:element="stockticker">
                <w:r w:rsidRPr="00040E29">
                  <w:t>RRC</w:t>
                </w:r>
              </w:smartTag>
              <w:r w:rsidRPr="00040E29">
                <w:t xml:space="preserve">: </w:t>
              </w:r>
              <w:r w:rsidRPr="00040E29">
                <w:rPr>
                  <w:i/>
                  <w:iCs/>
                </w:rPr>
                <w:t>Paging</w:t>
              </w:r>
            </w:ins>
          </w:p>
        </w:tc>
        <w:tc>
          <w:tcPr>
            <w:tcW w:w="567" w:type="dxa"/>
            <w:tcBorders>
              <w:top w:val="single" w:sz="4" w:space="0" w:color="auto"/>
              <w:left w:val="single" w:sz="4" w:space="0" w:color="auto"/>
              <w:bottom w:val="single" w:sz="4" w:space="0" w:color="auto"/>
              <w:right w:val="single" w:sz="4" w:space="0" w:color="auto"/>
            </w:tcBorders>
          </w:tcPr>
          <w:p w14:paraId="6E392ED6" w14:textId="3F88EAF3" w:rsidR="00576159" w:rsidRPr="00040E29" w:rsidRDefault="00576159" w:rsidP="00576159">
            <w:pPr>
              <w:pStyle w:val="TAC"/>
              <w:rPr>
                <w:ins w:id="1660" w:author="1534" w:date="2024-03-31T10:26:00Z"/>
              </w:rPr>
            </w:pPr>
            <w:ins w:id="1661"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22C6BDFB" w14:textId="02AA4718" w:rsidR="00576159" w:rsidRPr="00040E29" w:rsidRDefault="00576159" w:rsidP="00576159">
            <w:pPr>
              <w:pStyle w:val="TAC"/>
              <w:rPr>
                <w:ins w:id="1662" w:author="1534" w:date="2024-03-31T10:26:00Z"/>
              </w:rPr>
            </w:pPr>
            <w:ins w:id="1663" w:author="1534" w:date="2024-03-31T10:26:00Z">
              <w:r w:rsidRPr="00040E29">
                <w:t>-</w:t>
              </w:r>
            </w:ins>
          </w:p>
        </w:tc>
      </w:tr>
      <w:tr w:rsidR="00576159" w:rsidRPr="00040E29" w14:paraId="267D7AEA" w14:textId="77777777" w:rsidTr="0088214F">
        <w:trPr>
          <w:ins w:id="1664" w:author="1534" w:date="2024-03-31T10:26:00Z"/>
        </w:trPr>
        <w:tc>
          <w:tcPr>
            <w:tcW w:w="533" w:type="dxa"/>
            <w:tcBorders>
              <w:top w:val="single" w:sz="4" w:space="0" w:color="auto"/>
              <w:left w:val="single" w:sz="4" w:space="0" w:color="auto"/>
              <w:bottom w:val="single" w:sz="4" w:space="0" w:color="auto"/>
              <w:right w:val="single" w:sz="4" w:space="0" w:color="auto"/>
            </w:tcBorders>
          </w:tcPr>
          <w:p w14:paraId="1FE14FDE" w14:textId="59761CE3" w:rsidR="00576159" w:rsidRPr="00040E29" w:rsidRDefault="00576159" w:rsidP="00576159">
            <w:pPr>
              <w:pStyle w:val="TAC"/>
              <w:rPr>
                <w:ins w:id="1665" w:author="1534" w:date="2024-03-31T10:26:00Z"/>
                <w:lang w:eastAsia="zh-CN"/>
              </w:rPr>
            </w:pPr>
            <w:ins w:id="1666" w:author="1534" w:date="2024-03-31T10:26:00Z">
              <w:r>
                <w:rPr>
                  <w:lang w:eastAsia="zh-CN"/>
                </w:rPr>
                <w:t>62a5B</w:t>
              </w:r>
            </w:ins>
          </w:p>
        </w:tc>
        <w:tc>
          <w:tcPr>
            <w:tcW w:w="3967" w:type="dxa"/>
            <w:tcBorders>
              <w:top w:val="single" w:sz="4" w:space="0" w:color="auto"/>
              <w:left w:val="single" w:sz="4" w:space="0" w:color="auto"/>
              <w:bottom w:val="single" w:sz="4" w:space="0" w:color="auto"/>
              <w:right w:val="single" w:sz="4" w:space="0" w:color="auto"/>
            </w:tcBorders>
          </w:tcPr>
          <w:p w14:paraId="21C1C487" w14:textId="233F2103" w:rsidR="00576159" w:rsidRPr="00040E29" w:rsidRDefault="00576159" w:rsidP="00576159">
            <w:pPr>
              <w:pStyle w:val="TAL"/>
              <w:rPr>
                <w:ins w:id="1667" w:author="1534" w:date="2024-03-31T10:26:00Z"/>
                <w:lang w:eastAsia="zh-CN"/>
              </w:rPr>
            </w:pPr>
            <w:ins w:id="1668" w:author="1534" w:date="2024-03-31T10:26:00Z">
              <w:r w:rsidRPr="00040E29">
                <w:t xml:space="preserve">The UE transmits an </w:t>
              </w:r>
              <w:proofErr w:type="spellStart"/>
              <w:r w:rsidRPr="00040E29">
                <w:rPr>
                  <w:i/>
                  <w:iCs/>
                </w:rPr>
                <w:t>RRCResumeRequest</w:t>
              </w:r>
              <w:proofErr w:type="spellEnd"/>
              <w:r w:rsidRPr="00040E2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219D3075" w14:textId="47E233D3" w:rsidR="00576159" w:rsidRPr="00040E29" w:rsidRDefault="00576159" w:rsidP="00576159">
            <w:pPr>
              <w:pStyle w:val="TAC"/>
              <w:rPr>
                <w:ins w:id="1669" w:author="1534" w:date="2024-03-31T10:26:00Z"/>
              </w:rPr>
            </w:pPr>
            <w:ins w:id="1670" w:author="1534" w:date="2024-03-31T10:26:00Z">
              <w:r w:rsidRPr="00040E29">
                <w:t>--&gt;</w:t>
              </w:r>
            </w:ins>
          </w:p>
        </w:tc>
        <w:tc>
          <w:tcPr>
            <w:tcW w:w="2975" w:type="dxa"/>
            <w:tcBorders>
              <w:top w:val="single" w:sz="4" w:space="0" w:color="auto"/>
              <w:left w:val="single" w:sz="4" w:space="0" w:color="auto"/>
              <w:bottom w:val="single" w:sz="4" w:space="0" w:color="auto"/>
              <w:right w:val="single" w:sz="4" w:space="0" w:color="auto"/>
            </w:tcBorders>
          </w:tcPr>
          <w:p w14:paraId="2658C1EF" w14:textId="4BEB0749" w:rsidR="00576159" w:rsidRPr="00040E29" w:rsidRDefault="00576159" w:rsidP="00576159">
            <w:pPr>
              <w:pStyle w:val="TAL"/>
              <w:rPr>
                <w:ins w:id="1671" w:author="1534" w:date="2024-03-31T10:26:00Z"/>
              </w:rPr>
            </w:pPr>
            <w:ins w:id="1672" w:author="1534" w:date="2024-03-31T10:26:00Z">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ins>
          </w:p>
        </w:tc>
        <w:tc>
          <w:tcPr>
            <w:tcW w:w="567" w:type="dxa"/>
            <w:tcBorders>
              <w:top w:val="single" w:sz="4" w:space="0" w:color="auto"/>
              <w:left w:val="single" w:sz="4" w:space="0" w:color="auto"/>
              <w:bottom w:val="single" w:sz="4" w:space="0" w:color="auto"/>
              <w:right w:val="single" w:sz="4" w:space="0" w:color="auto"/>
            </w:tcBorders>
          </w:tcPr>
          <w:p w14:paraId="3614C7F7" w14:textId="12834900" w:rsidR="00576159" w:rsidRPr="00040E29" w:rsidRDefault="00576159" w:rsidP="00576159">
            <w:pPr>
              <w:pStyle w:val="TAC"/>
              <w:rPr>
                <w:ins w:id="1673" w:author="1534" w:date="2024-03-31T10:26:00Z"/>
              </w:rPr>
            </w:pPr>
            <w:ins w:id="1674"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564815E9" w14:textId="5194316F" w:rsidR="00576159" w:rsidRPr="00040E29" w:rsidRDefault="00576159" w:rsidP="00576159">
            <w:pPr>
              <w:pStyle w:val="TAC"/>
              <w:rPr>
                <w:ins w:id="1675" w:author="1534" w:date="2024-03-31T10:26:00Z"/>
              </w:rPr>
            </w:pPr>
            <w:ins w:id="1676" w:author="1534" w:date="2024-03-31T10:26:00Z">
              <w:r w:rsidRPr="00040E29">
                <w:t>-</w:t>
              </w:r>
            </w:ins>
          </w:p>
        </w:tc>
      </w:tr>
      <w:tr w:rsidR="00576159" w:rsidRPr="00040E29" w14:paraId="1F51B38C" w14:textId="77777777" w:rsidTr="0088214F">
        <w:trPr>
          <w:ins w:id="1677" w:author="1534" w:date="2024-03-31T10:26:00Z"/>
        </w:trPr>
        <w:tc>
          <w:tcPr>
            <w:tcW w:w="533" w:type="dxa"/>
            <w:tcBorders>
              <w:top w:val="single" w:sz="4" w:space="0" w:color="auto"/>
              <w:left w:val="single" w:sz="4" w:space="0" w:color="auto"/>
              <w:bottom w:val="single" w:sz="4" w:space="0" w:color="auto"/>
              <w:right w:val="single" w:sz="4" w:space="0" w:color="auto"/>
            </w:tcBorders>
          </w:tcPr>
          <w:p w14:paraId="05B5E704" w14:textId="3D393E26" w:rsidR="00576159" w:rsidRPr="00040E29" w:rsidRDefault="00576159" w:rsidP="00576159">
            <w:pPr>
              <w:pStyle w:val="TAC"/>
              <w:rPr>
                <w:ins w:id="1678" w:author="1534" w:date="2024-03-31T10:26:00Z"/>
                <w:lang w:eastAsia="zh-CN"/>
              </w:rPr>
            </w:pPr>
            <w:ins w:id="1679" w:author="1534" w:date="2024-03-31T10:26:00Z">
              <w:r>
                <w:rPr>
                  <w:lang w:eastAsia="zh-CN"/>
                </w:rPr>
                <w:t>62a5C</w:t>
              </w:r>
            </w:ins>
          </w:p>
        </w:tc>
        <w:tc>
          <w:tcPr>
            <w:tcW w:w="3967" w:type="dxa"/>
            <w:tcBorders>
              <w:top w:val="single" w:sz="4" w:space="0" w:color="auto"/>
              <w:left w:val="single" w:sz="4" w:space="0" w:color="auto"/>
              <w:bottom w:val="single" w:sz="4" w:space="0" w:color="auto"/>
              <w:right w:val="single" w:sz="4" w:space="0" w:color="auto"/>
            </w:tcBorders>
          </w:tcPr>
          <w:p w14:paraId="2E6C2559" w14:textId="581214F0" w:rsidR="00576159" w:rsidRPr="00040E29" w:rsidRDefault="00576159" w:rsidP="00576159">
            <w:pPr>
              <w:pStyle w:val="TAL"/>
              <w:rPr>
                <w:ins w:id="1680" w:author="1534" w:date="2024-03-31T10:26:00Z"/>
                <w:lang w:eastAsia="zh-CN"/>
              </w:rPr>
            </w:pPr>
            <w:ins w:id="1681" w:author="1534" w:date="2024-03-31T10:26:00Z">
              <w:r w:rsidRPr="00040E29">
                <w:t xml:space="preserve">The SS transmits an </w:t>
              </w:r>
              <w:proofErr w:type="spellStart"/>
              <w:r w:rsidRPr="00040E29">
                <w:rPr>
                  <w:i/>
                  <w:iCs/>
                </w:rPr>
                <w:t>RRCResume</w:t>
              </w:r>
              <w:proofErr w:type="spellEnd"/>
              <w:r w:rsidRPr="00040E2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05E19736" w14:textId="48BA32EC" w:rsidR="00576159" w:rsidRPr="00040E29" w:rsidRDefault="00576159" w:rsidP="00576159">
            <w:pPr>
              <w:pStyle w:val="TAC"/>
              <w:rPr>
                <w:ins w:id="1682" w:author="1534" w:date="2024-03-31T10:26:00Z"/>
              </w:rPr>
            </w:pPr>
            <w:ins w:id="1683" w:author="1534" w:date="2024-03-31T10:26:00Z">
              <w:r w:rsidRPr="00040E29">
                <w:t>&lt;--</w:t>
              </w:r>
            </w:ins>
          </w:p>
        </w:tc>
        <w:tc>
          <w:tcPr>
            <w:tcW w:w="2975" w:type="dxa"/>
            <w:tcBorders>
              <w:top w:val="single" w:sz="4" w:space="0" w:color="auto"/>
              <w:left w:val="single" w:sz="4" w:space="0" w:color="auto"/>
              <w:bottom w:val="single" w:sz="4" w:space="0" w:color="auto"/>
              <w:right w:val="single" w:sz="4" w:space="0" w:color="auto"/>
            </w:tcBorders>
          </w:tcPr>
          <w:p w14:paraId="3A7297DB" w14:textId="2A406B9E" w:rsidR="00576159" w:rsidRPr="00040E29" w:rsidRDefault="00576159" w:rsidP="00576159">
            <w:pPr>
              <w:pStyle w:val="TAL"/>
              <w:rPr>
                <w:ins w:id="1684" w:author="1534" w:date="2024-03-31T10:26:00Z"/>
              </w:rPr>
            </w:pPr>
            <w:ins w:id="1685" w:author="1534" w:date="2024-03-31T10:26:00Z">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ins>
          </w:p>
        </w:tc>
        <w:tc>
          <w:tcPr>
            <w:tcW w:w="567" w:type="dxa"/>
            <w:tcBorders>
              <w:top w:val="single" w:sz="4" w:space="0" w:color="auto"/>
              <w:left w:val="single" w:sz="4" w:space="0" w:color="auto"/>
              <w:bottom w:val="single" w:sz="4" w:space="0" w:color="auto"/>
              <w:right w:val="single" w:sz="4" w:space="0" w:color="auto"/>
            </w:tcBorders>
          </w:tcPr>
          <w:p w14:paraId="593890F6" w14:textId="046D44C0" w:rsidR="00576159" w:rsidRPr="00040E29" w:rsidRDefault="00576159" w:rsidP="00576159">
            <w:pPr>
              <w:pStyle w:val="TAC"/>
              <w:rPr>
                <w:ins w:id="1686" w:author="1534" w:date="2024-03-31T10:26:00Z"/>
              </w:rPr>
            </w:pPr>
            <w:ins w:id="1687"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6A1E167D" w14:textId="6EF31DA3" w:rsidR="00576159" w:rsidRPr="00040E29" w:rsidRDefault="00576159" w:rsidP="00576159">
            <w:pPr>
              <w:pStyle w:val="TAC"/>
              <w:rPr>
                <w:ins w:id="1688" w:author="1534" w:date="2024-03-31T10:26:00Z"/>
              </w:rPr>
            </w:pPr>
            <w:ins w:id="1689" w:author="1534" w:date="2024-03-31T10:26:00Z">
              <w:r w:rsidRPr="00040E29">
                <w:t>-</w:t>
              </w:r>
            </w:ins>
          </w:p>
        </w:tc>
      </w:tr>
      <w:tr w:rsidR="00576159" w:rsidRPr="00040E29" w14:paraId="572E7919" w14:textId="77777777" w:rsidTr="0088214F">
        <w:trPr>
          <w:ins w:id="1690" w:author="1534" w:date="2024-03-31T10:26:00Z"/>
        </w:trPr>
        <w:tc>
          <w:tcPr>
            <w:tcW w:w="533" w:type="dxa"/>
            <w:tcBorders>
              <w:top w:val="single" w:sz="4" w:space="0" w:color="auto"/>
              <w:left w:val="single" w:sz="4" w:space="0" w:color="auto"/>
              <w:bottom w:val="single" w:sz="4" w:space="0" w:color="auto"/>
              <w:right w:val="single" w:sz="4" w:space="0" w:color="auto"/>
            </w:tcBorders>
          </w:tcPr>
          <w:p w14:paraId="7DE67F07" w14:textId="7FC4F6A3" w:rsidR="00576159" w:rsidRPr="00040E29" w:rsidRDefault="00576159" w:rsidP="00576159">
            <w:pPr>
              <w:pStyle w:val="TAC"/>
              <w:rPr>
                <w:ins w:id="1691" w:author="1534" w:date="2024-03-31T10:26:00Z"/>
                <w:lang w:eastAsia="zh-CN"/>
              </w:rPr>
            </w:pPr>
            <w:ins w:id="1692" w:author="1534" w:date="2024-03-31T10:26:00Z">
              <w:r>
                <w:rPr>
                  <w:lang w:eastAsia="zh-CN"/>
                </w:rPr>
                <w:t>62a5D</w:t>
              </w:r>
            </w:ins>
          </w:p>
        </w:tc>
        <w:tc>
          <w:tcPr>
            <w:tcW w:w="3967" w:type="dxa"/>
            <w:tcBorders>
              <w:top w:val="single" w:sz="4" w:space="0" w:color="auto"/>
              <w:left w:val="single" w:sz="4" w:space="0" w:color="auto"/>
              <w:bottom w:val="single" w:sz="4" w:space="0" w:color="auto"/>
              <w:right w:val="single" w:sz="4" w:space="0" w:color="auto"/>
            </w:tcBorders>
          </w:tcPr>
          <w:p w14:paraId="0EA4209D" w14:textId="4236D84E" w:rsidR="00576159" w:rsidRPr="00040E29" w:rsidRDefault="00576159" w:rsidP="00576159">
            <w:pPr>
              <w:pStyle w:val="TAL"/>
              <w:rPr>
                <w:ins w:id="1693" w:author="1534" w:date="2024-03-31T10:26:00Z"/>
                <w:lang w:eastAsia="zh-CN"/>
              </w:rPr>
            </w:pPr>
            <w:ins w:id="1694" w:author="1534" w:date="2024-03-31T10:26:00Z">
              <w:r w:rsidRPr="00040E29">
                <w:t xml:space="preserve">The UE transmits an </w:t>
              </w:r>
              <w:proofErr w:type="spellStart"/>
              <w:r w:rsidRPr="00040E29">
                <w:rPr>
                  <w:i/>
                  <w:iCs/>
                </w:rPr>
                <w:t>RRCResumeComplete</w:t>
              </w:r>
              <w:proofErr w:type="spellEnd"/>
              <w:r w:rsidRPr="00040E2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4983DE42" w14:textId="4D150360" w:rsidR="00576159" w:rsidRPr="00040E29" w:rsidRDefault="00576159" w:rsidP="00576159">
            <w:pPr>
              <w:pStyle w:val="TAC"/>
              <w:rPr>
                <w:ins w:id="1695" w:author="1534" w:date="2024-03-31T10:26:00Z"/>
              </w:rPr>
            </w:pPr>
            <w:ins w:id="1696" w:author="1534" w:date="2024-03-31T10:26:00Z">
              <w:r w:rsidRPr="00040E29">
                <w:t>--&gt;</w:t>
              </w:r>
            </w:ins>
          </w:p>
        </w:tc>
        <w:tc>
          <w:tcPr>
            <w:tcW w:w="2975" w:type="dxa"/>
            <w:tcBorders>
              <w:top w:val="single" w:sz="4" w:space="0" w:color="auto"/>
              <w:left w:val="single" w:sz="4" w:space="0" w:color="auto"/>
              <w:bottom w:val="single" w:sz="4" w:space="0" w:color="auto"/>
              <w:right w:val="single" w:sz="4" w:space="0" w:color="auto"/>
            </w:tcBorders>
          </w:tcPr>
          <w:p w14:paraId="62F25ECB" w14:textId="3A2F47F3" w:rsidR="00576159" w:rsidRPr="00040E29" w:rsidRDefault="00576159" w:rsidP="00576159">
            <w:pPr>
              <w:pStyle w:val="TAL"/>
              <w:rPr>
                <w:ins w:id="1697" w:author="1534" w:date="2024-03-31T10:26:00Z"/>
              </w:rPr>
            </w:pPr>
            <w:ins w:id="1698" w:author="1534" w:date="2024-03-31T10:26:00Z">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ins>
          </w:p>
        </w:tc>
        <w:tc>
          <w:tcPr>
            <w:tcW w:w="567" w:type="dxa"/>
            <w:tcBorders>
              <w:top w:val="single" w:sz="4" w:space="0" w:color="auto"/>
              <w:left w:val="single" w:sz="4" w:space="0" w:color="auto"/>
              <w:bottom w:val="single" w:sz="4" w:space="0" w:color="auto"/>
              <w:right w:val="single" w:sz="4" w:space="0" w:color="auto"/>
            </w:tcBorders>
          </w:tcPr>
          <w:p w14:paraId="072B8344" w14:textId="42E81975" w:rsidR="00576159" w:rsidRPr="00040E29" w:rsidRDefault="00576159" w:rsidP="00576159">
            <w:pPr>
              <w:pStyle w:val="TAC"/>
              <w:rPr>
                <w:ins w:id="1699" w:author="1534" w:date="2024-03-31T10:26:00Z"/>
              </w:rPr>
            </w:pPr>
            <w:ins w:id="1700"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2B57824C" w14:textId="5D2571B9" w:rsidR="00576159" w:rsidRPr="00040E29" w:rsidRDefault="00576159" w:rsidP="00576159">
            <w:pPr>
              <w:pStyle w:val="TAC"/>
              <w:rPr>
                <w:ins w:id="1701" w:author="1534" w:date="2024-03-31T10:26:00Z"/>
              </w:rPr>
            </w:pPr>
            <w:ins w:id="1702" w:author="1534" w:date="2024-03-31T10:26:00Z">
              <w:r w:rsidRPr="00040E29">
                <w:t>-</w:t>
              </w:r>
            </w:ins>
          </w:p>
        </w:tc>
      </w:tr>
      <w:tr w:rsidR="00576159" w:rsidRPr="00040E29" w14:paraId="2D03DD53" w14:textId="77777777" w:rsidTr="0088214F">
        <w:trPr>
          <w:ins w:id="1703" w:author="1534" w:date="2024-03-31T10:26:00Z"/>
        </w:trPr>
        <w:tc>
          <w:tcPr>
            <w:tcW w:w="533" w:type="dxa"/>
            <w:tcBorders>
              <w:top w:val="single" w:sz="4" w:space="0" w:color="auto"/>
              <w:left w:val="single" w:sz="4" w:space="0" w:color="auto"/>
              <w:bottom w:val="single" w:sz="4" w:space="0" w:color="auto"/>
              <w:right w:val="single" w:sz="4" w:space="0" w:color="auto"/>
            </w:tcBorders>
          </w:tcPr>
          <w:p w14:paraId="09E6736A" w14:textId="0088A658" w:rsidR="00576159" w:rsidRPr="00040E29" w:rsidRDefault="00576159" w:rsidP="00576159">
            <w:pPr>
              <w:pStyle w:val="TAC"/>
              <w:rPr>
                <w:ins w:id="1704" w:author="1534" w:date="2024-03-31T10:26:00Z"/>
                <w:lang w:eastAsia="zh-CN"/>
              </w:rPr>
            </w:pPr>
            <w:ins w:id="1705" w:author="1534" w:date="2024-03-31T10:26:00Z">
              <w:r>
                <w:rPr>
                  <w:lang w:eastAsia="zh-CN"/>
                </w:rPr>
                <w:t>62a5E</w:t>
              </w:r>
            </w:ins>
          </w:p>
        </w:tc>
        <w:tc>
          <w:tcPr>
            <w:tcW w:w="3967" w:type="dxa"/>
            <w:tcBorders>
              <w:top w:val="single" w:sz="4" w:space="0" w:color="auto"/>
              <w:left w:val="single" w:sz="4" w:space="0" w:color="auto"/>
              <w:bottom w:val="single" w:sz="4" w:space="0" w:color="auto"/>
              <w:right w:val="single" w:sz="4" w:space="0" w:color="auto"/>
            </w:tcBorders>
          </w:tcPr>
          <w:p w14:paraId="68E659C2" w14:textId="1562332C" w:rsidR="00576159" w:rsidRPr="00040E29" w:rsidRDefault="00576159" w:rsidP="00576159">
            <w:pPr>
              <w:pStyle w:val="TAL"/>
              <w:rPr>
                <w:ins w:id="1706" w:author="1534" w:date="2024-03-31T10:26:00Z"/>
                <w:lang w:eastAsia="zh-CN"/>
              </w:rPr>
            </w:pPr>
            <w:ins w:id="1707" w:author="1534" w:date="2024-03-31T10:26: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680E66C7" w14:textId="7351D11C" w:rsidR="00576159" w:rsidRPr="00040E29" w:rsidRDefault="00576159" w:rsidP="00576159">
            <w:pPr>
              <w:pStyle w:val="TAC"/>
              <w:rPr>
                <w:ins w:id="1708" w:author="1534" w:date="2024-03-31T10:26:00Z"/>
              </w:rPr>
            </w:pPr>
            <w:ins w:id="1709" w:author="1534" w:date="2024-03-31T10:26: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24D0185F" w14:textId="77777777" w:rsidR="00576159" w:rsidRPr="00067C60" w:rsidRDefault="00576159" w:rsidP="00576159">
            <w:pPr>
              <w:keepNext/>
              <w:keepLines/>
              <w:spacing w:after="0"/>
              <w:rPr>
                <w:ins w:id="1710" w:author="1534" w:date="2024-03-31T10:26:00Z"/>
                <w:rFonts w:ascii="Arial" w:hAnsi="Arial"/>
                <w:sz w:val="18"/>
              </w:rPr>
            </w:pPr>
            <w:ins w:id="1711" w:author="1534" w:date="2024-03-31T10:26: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0B89D170" w14:textId="5E43B3AD" w:rsidR="00576159" w:rsidRPr="00040E29" w:rsidRDefault="00576159" w:rsidP="00576159">
            <w:pPr>
              <w:pStyle w:val="TAL"/>
              <w:rPr>
                <w:ins w:id="1712" w:author="1534" w:date="2024-03-31T10:26:00Z"/>
              </w:rPr>
            </w:pPr>
            <w:ins w:id="1713" w:author="1534" w:date="2024-03-31T10:26:00Z">
              <w:r w:rsidRPr="00067C60">
                <w:t>TC: OPEN UE TEST LOOP</w:t>
              </w:r>
            </w:ins>
          </w:p>
        </w:tc>
        <w:tc>
          <w:tcPr>
            <w:tcW w:w="567" w:type="dxa"/>
            <w:tcBorders>
              <w:top w:val="single" w:sz="4" w:space="0" w:color="auto"/>
              <w:left w:val="single" w:sz="4" w:space="0" w:color="auto"/>
              <w:bottom w:val="single" w:sz="4" w:space="0" w:color="auto"/>
              <w:right w:val="single" w:sz="4" w:space="0" w:color="auto"/>
            </w:tcBorders>
          </w:tcPr>
          <w:p w14:paraId="413473CE" w14:textId="6650D268" w:rsidR="00576159" w:rsidRPr="00040E29" w:rsidRDefault="00576159" w:rsidP="00576159">
            <w:pPr>
              <w:pStyle w:val="TAC"/>
              <w:rPr>
                <w:ins w:id="1714" w:author="1534" w:date="2024-03-31T10:26:00Z"/>
              </w:rPr>
            </w:pPr>
            <w:ins w:id="1715" w:author="1534" w:date="2024-03-31T10:26: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44B6F92" w14:textId="45A4C276" w:rsidR="00576159" w:rsidRPr="00040E29" w:rsidRDefault="00576159" w:rsidP="00576159">
            <w:pPr>
              <w:pStyle w:val="TAC"/>
              <w:rPr>
                <w:ins w:id="1716" w:author="1534" w:date="2024-03-31T10:26:00Z"/>
              </w:rPr>
            </w:pPr>
            <w:ins w:id="1717" w:author="1534" w:date="2024-03-31T10:26:00Z">
              <w:r w:rsidRPr="00067C60">
                <w:rPr>
                  <w:lang w:eastAsia="zh-CN"/>
                </w:rPr>
                <w:t>-</w:t>
              </w:r>
            </w:ins>
          </w:p>
        </w:tc>
      </w:tr>
      <w:tr w:rsidR="00576159" w:rsidRPr="00040E29" w14:paraId="3842030C" w14:textId="77777777" w:rsidTr="0088214F">
        <w:trPr>
          <w:ins w:id="1718" w:author="1534" w:date="2024-03-31T10:26:00Z"/>
        </w:trPr>
        <w:tc>
          <w:tcPr>
            <w:tcW w:w="533" w:type="dxa"/>
            <w:tcBorders>
              <w:top w:val="single" w:sz="4" w:space="0" w:color="auto"/>
              <w:left w:val="single" w:sz="4" w:space="0" w:color="auto"/>
              <w:bottom w:val="single" w:sz="4" w:space="0" w:color="auto"/>
              <w:right w:val="single" w:sz="4" w:space="0" w:color="auto"/>
            </w:tcBorders>
          </w:tcPr>
          <w:p w14:paraId="4486AF31" w14:textId="5CC50B2C" w:rsidR="00576159" w:rsidRPr="00040E29" w:rsidRDefault="00576159" w:rsidP="00576159">
            <w:pPr>
              <w:pStyle w:val="TAC"/>
              <w:rPr>
                <w:ins w:id="1719" w:author="1534" w:date="2024-03-31T10:26:00Z"/>
                <w:lang w:eastAsia="zh-CN"/>
              </w:rPr>
            </w:pPr>
            <w:ins w:id="1720" w:author="1534" w:date="2024-03-31T10:26:00Z">
              <w:r>
                <w:rPr>
                  <w:lang w:eastAsia="zh-CN"/>
                </w:rPr>
                <w:t>62a5F</w:t>
              </w:r>
            </w:ins>
          </w:p>
        </w:tc>
        <w:tc>
          <w:tcPr>
            <w:tcW w:w="3967" w:type="dxa"/>
            <w:tcBorders>
              <w:top w:val="single" w:sz="4" w:space="0" w:color="auto"/>
              <w:left w:val="single" w:sz="4" w:space="0" w:color="auto"/>
              <w:bottom w:val="single" w:sz="4" w:space="0" w:color="auto"/>
              <w:right w:val="single" w:sz="4" w:space="0" w:color="auto"/>
            </w:tcBorders>
          </w:tcPr>
          <w:p w14:paraId="7DFBB14E" w14:textId="0E4A7CD1" w:rsidR="00576159" w:rsidRPr="00040E29" w:rsidRDefault="00576159" w:rsidP="00576159">
            <w:pPr>
              <w:pStyle w:val="TAL"/>
              <w:rPr>
                <w:ins w:id="1721" w:author="1534" w:date="2024-03-31T10:26:00Z"/>
                <w:lang w:eastAsia="zh-CN"/>
              </w:rPr>
            </w:pPr>
            <w:ins w:id="1722" w:author="1534" w:date="2024-03-31T10:26: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3BCDFA9E" w14:textId="5AA30BA1" w:rsidR="00576159" w:rsidRPr="00040E29" w:rsidRDefault="00576159" w:rsidP="00576159">
            <w:pPr>
              <w:pStyle w:val="TAC"/>
              <w:rPr>
                <w:ins w:id="1723" w:author="1534" w:date="2024-03-31T10:26:00Z"/>
              </w:rPr>
            </w:pPr>
            <w:ins w:id="1724" w:author="1534" w:date="2024-03-31T10:26: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3C02180C" w14:textId="77777777" w:rsidR="00576159" w:rsidRPr="00067C60" w:rsidRDefault="00576159" w:rsidP="00576159">
            <w:pPr>
              <w:keepNext/>
              <w:keepLines/>
              <w:spacing w:after="0"/>
              <w:rPr>
                <w:ins w:id="1725" w:author="1534" w:date="2024-03-31T10:26:00Z"/>
                <w:rFonts w:ascii="Arial" w:hAnsi="Arial"/>
                <w:sz w:val="18"/>
              </w:rPr>
            </w:pPr>
            <w:ins w:id="1726" w:author="1534" w:date="2024-03-31T10:26: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68144DD9" w14:textId="3761682A" w:rsidR="00576159" w:rsidRPr="00040E29" w:rsidRDefault="00576159" w:rsidP="00576159">
            <w:pPr>
              <w:pStyle w:val="TAL"/>
              <w:rPr>
                <w:ins w:id="1727" w:author="1534" w:date="2024-03-31T10:26:00Z"/>
              </w:rPr>
            </w:pPr>
            <w:ins w:id="1728" w:author="1534" w:date="2024-03-31T10:26:00Z">
              <w:r w:rsidRPr="00067C60">
                <w:t>TC: OPEN UE TEST LOOP COMPLETE</w:t>
              </w:r>
            </w:ins>
          </w:p>
        </w:tc>
        <w:tc>
          <w:tcPr>
            <w:tcW w:w="567" w:type="dxa"/>
            <w:tcBorders>
              <w:top w:val="single" w:sz="4" w:space="0" w:color="auto"/>
              <w:left w:val="single" w:sz="4" w:space="0" w:color="auto"/>
              <w:bottom w:val="single" w:sz="4" w:space="0" w:color="auto"/>
              <w:right w:val="single" w:sz="4" w:space="0" w:color="auto"/>
            </w:tcBorders>
          </w:tcPr>
          <w:p w14:paraId="6DFB5E7D" w14:textId="2EE5EB00" w:rsidR="00576159" w:rsidRPr="00040E29" w:rsidRDefault="00576159" w:rsidP="00576159">
            <w:pPr>
              <w:pStyle w:val="TAC"/>
              <w:rPr>
                <w:ins w:id="1729" w:author="1534" w:date="2024-03-31T10:26:00Z"/>
              </w:rPr>
            </w:pPr>
            <w:ins w:id="1730" w:author="1534" w:date="2024-03-31T10:26: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F64C763" w14:textId="45752D60" w:rsidR="00576159" w:rsidRPr="00040E29" w:rsidRDefault="00576159" w:rsidP="00576159">
            <w:pPr>
              <w:pStyle w:val="TAC"/>
              <w:rPr>
                <w:ins w:id="1731" w:author="1534" w:date="2024-03-31T10:26:00Z"/>
              </w:rPr>
            </w:pPr>
            <w:ins w:id="1732" w:author="1534" w:date="2024-03-31T10:26:00Z">
              <w:r w:rsidRPr="00067C60">
                <w:rPr>
                  <w:lang w:eastAsia="zh-CN"/>
                </w:rPr>
                <w:t>-</w:t>
              </w:r>
            </w:ins>
          </w:p>
        </w:tc>
      </w:tr>
      <w:tr w:rsidR="00576159" w:rsidRPr="00040E29" w14:paraId="46671BAC" w14:textId="77777777" w:rsidTr="0088214F">
        <w:trPr>
          <w:ins w:id="1733" w:author="1534" w:date="2024-03-31T10:26:00Z"/>
        </w:trPr>
        <w:tc>
          <w:tcPr>
            <w:tcW w:w="533" w:type="dxa"/>
            <w:tcBorders>
              <w:top w:val="single" w:sz="4" w:space="0" w:color="auto"/>
              <w:left w:val="single" w:sz="4" w:space="0" w:color="auto"/>
              <w:bottom w:val="single" w:sz="4" w:space="0" w:color="auto"/>
              <w:right w:val="single" w:sz="4" w:space="0" w:color="auto"/>
            </w:tcBorders>
          </w:tcPr>
          <w:p w14:paraId="27C010C9" w14:textId="3B5A9591" w:rsidR="00576159" w:rsidRPr="00040E29" w:rsidRDefault="00576159" w:rsidP="00576159">
            <w:pPr>
              <w:pStyle w:val="TAC"/>
              <w:rPr>
                <w:ins w:id="1734" w:author="1534" w:date="2024-03-31T10:26:00Z"/>
                <w:lang w:eastAsia="zh-CN"/>
              </w:rPr>
            </w:pPr>
            <w:ins w:id="1735" w:author="1534" w:date="2024-03-31T10:26:00Z">
              <w:r>
                <w:rPr>
                  <w:lang w:eastAsia="zh-CN"/>
                </w:rPr>
                <w:t>62a5G-62a5H</w:t>
              </w:r>
            </w:ins>
          </w:p>
        </w:tc>
        <w:tc>
          <w:tcPr>
            <w:tcW w:w="3967" w:type="dxa"/>
            <w:tcBorders>
              <w:top w:val="single" w:sz="4" w:space="0" w:color="auto"/>
              <w:left w:val="single" w:sz="4" w:space="0" w:color="auto"/>
              <w:bottom w:val="single" w:sz="4" w:space="0" w:color="auto"/>
              <w:right w:val="single" w:sz="4" w:space="0" w:color="auto"/>
            </w:tcBorders>
          </w:tcPr>
          <w:p w14:paraId="0E50C677" w14:textId="1D289F6A" w:rsidR="00576159" w:rsidRPr="00040E29" w:rsidRDefault="00576159" w:rsidP="00576159">
            <w:pPr>
              <w:pStyle w:val="TAL"/>
              <w:rPr>
                <w:ins w:id="1736" w:author="1534" w:date="2024-03-31T10:26:00Z"/>
                <w:lang w:eastAsia="zh-CN"/>
              </w:rPr>
            </w:pPr>
            <w:ins w:id="1737" w:author="1534" w:date="2024-03-31T10:26:00Z">
              <w:r>
                <w:rPr>
                  <w:kern w:val="2"/>
                </w:rPr>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4BDA75BB" w14:textId="3A7860C7" w:rsidR="00576159" w:rsidRPr="00040E29" w:rsidRDefault="00576159" w:rsidP="00576159">
            <w:pPr>
              <w:pStyle w:val="TAC"/>
              <w:rPr>
                <w:ins w:id="1738" w:author="1534" w:date="2024-03-31T10:26:00Z"/>
              </w:rPr>
            </w:pPr>
            <w:ins w:id="1739" w:author="1534" w:date="2024-03-31T10:26: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16E3711C" w14:textId="37257FC5" w:rsidR="00576159" w:rsidRPr="00040E29" w:rsidRDefault="00576159" w:rsidP="00576159">
            <w:pPr>
              <w:pStyle w:val="TAL"/>
              <w:rPr>
                <w:ins w:id="1740" w:author="1534" w:date="2024-03-31T10:26:00Z"/>
              </w:rPr>
            </w:pPr>
            <w:ins w:id="1741" w:author="1534" w:date="2024-03-31T10:26: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2E770169" w14:textId="34A37B5D" w:rsidR="00576159" w:rsidRPr="00040E29" w:rsidRDefault="00576159" w:rsidP="00576159">
            <w:pPr>
              <w:pStyle w:val="TAC"/>
              <w:rPr>
                <w:ins w:id="1742" w:author="1534" w:date="2024-03-31T10:26:00Z"/>
              </w:rPr>
            </w:pPr>
            <w:ins w:id="1743"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267DE280" w14:textId="7EC06D9B" w:rsidR="00576159" w:rsidRPr="00040E29" w:rsidRDefault="00576159" w:rsidP="00576159">
            <w:pPr>
              <w:pStyle w:val="TAC"/>
              <w:rPr>
                <w:ins w:id="1744" w:author="1534" w:date="2024-03-31T10:26:00Z"/>
              </w:rPr>
            </w:pPr>
            <w:ins w:id="1745" w:author="1534" w:date="2024-03-31T10:26:00Z">
              <w:r w:rsidRPr="00040E29">
                <w:t>-</w:t>
              </w:r>
            </w:ins>
          </w:p>
        </w:tc>
      </w:tr>
      <w:tr w:rsidR="00576159" w:rsidRPr="00040E29" w14:paraId="7422A22B" w14:textId="77777777" w:rsidTr="0088214F">
        <w:trPr>
          <w:ins w:id="1746" w:author="1534" w:date="2024-03-31T10:26:00Z"/>
        </w:trPr>
        <w:tc>
          <w:tcPr>
            <w:tcW w:w="533" w:type="dxa"/>
            <w:tcBorders>
              <w:top w:val="single" w:sz="4" w:space="0" w:color="auto"/>
              <w:left w:val="single" w:sz="4" w:space="0" w:color="auto"/>
              <w:bottom w:val="single" w:sz="4" w:space="0" w:color="auto"/>
              <w:right w:val="single" w:sz="4" w:space="0" w:color="auto"/>
            </w:tcBorders>
          </w:tcPr>
          <w:p w14:paraId="1DAB805B" w14:textId="3739D6CF" w:rsidR="00576159" w:rsidRPr="00040E29" w:rsidRDefault="00576159" w:rsidP="00576159">
            <w:pPr>
              <w:pStyle w:val="TAC"/>
              <w:rPr>
                <w:ins w:id="1747" w:author="1534" w:date="2024-03-31T10:26:00Z"/>
                <w:lang w:eastAsia="zh-CN"/>
              </w:rPr>
            </w:pPr>
            <w:ins w:id="1748" w:author="1534" w:date="2024-03-31T10:26:00Z">
              <w:r>
                <w:rPr>
                  <w:lang w:eastAsia="zh-CN"/>
                </w:rPr>
                <w:t>62a5I</w:t>
              </w:r>
            </w:ins>
          </w:p>
        </w:tc>
        <w:tc>
          <w:tcPr>
            <w:tcW w:w="3967" w:type="dxa"/>
            <w:tcBorders>
              <w:top w:val="single" w:sz="4" w:space="0" w:color="auto"/>
              <w:left w:val="single" w:sz="4" w:space="0" w:color="auto"/>
              <w:bottom w:val="single" w:sz="4" w:space="0" w:color="auto"/>
              <w:right w:val="single" w:sz="4" w:space="0" w:color="auto"/>
            </w:tcBorders>
          </w:tcPr>
          <w:p w14:paraId="5767D988" w14:textId="40F294A6" w:rsidR="00576159" w:rsidRPr="00040E29" w:rsidRDefault="00576159" w:rsidP="00576159">
            <w:pPr>
              <w:pStyle w:val="TAL"/>
              <w:rPr>
                <w:ins w:id="1749" w:author="1534" w:date="2024-03-31T10:26:00Z"/>
                <w:lang w:eastAsia="zh-CN"/>
              </w:rPr>
            </w:pPr>
            <w:ins w:id="1750" w:author="1534" w:date="2024-03-31T10:26:00Z">
              <w:r w:rsidRPr="00040E29">
                <w:t xml:space="preserve">The SS transmits an </w:t>
              </w:r>
              <w:proofErr w:type="spellStart"/>
              <w:r w:rsidRPr="00040E29">
                <w:rPr>
                  <w:i/>
                </w:rPr>
                <w:t>RRCRelease</w:t>
              </w:r>
              <w:proofErr w:type="spellEnd"/>
              <w:r w:rsidRPr="00040E29">
                <w:t xml:space="preserve"> message</w:t>
              </w:r>
              <w:r>
                <w:t xml:space="preserve"> </w:t>
              </w:r>
              <w:r w:rsidRPr="00040E29">
                <w:t xml:space="preserve">with </w:t>
              </w:r>
              <w:proofErr w:type="spellStart"/>
              <w:r w:rsidRPr="00040E29">
                <w:rPr>
                  <w:i/>
                </w:rPr>
                <w:t>suspendConfig</w:t>
              </w:r>
              <w:proofErr w:type="spellEnd"/>
              <w:r w:rsidRPr="00040E29">
                <w:t>.</w:t>
              </w:r>
            </w:ins>
          </w:p>
        </w:tc>
        <w:tc>
          <w:tcPr>
            <w:tcW w:w="708" w:type="dxa"/>
            <w:tcBorders>
              <w:top w:val="single" w:sz="4" w:space="0" w:color="auto"/>
              <w:left w:val="single" w:sz="4" w:space="0" w:color="auto"/>
              <w:bottom w:val="single" w:sz="4" w:space="0" w:color="auto"/>
              <w:right w:val="single" w:sz="4" w:space="0" w:color="auto"/>
            </w:tcBorders>
          </w:tcPr>
          <w:p w14:paraId="46111245" w14:textId="353D68CA" w:rsidR="00576159" w:rsidRPr="00040E29" w:rsidRDefault="00576159" w:rsidP="00576159">
            <w:pPr>
              <w:pStyle w:val="TAC"/>
              <w:rPr>
                <w:ins w:id="1751" w:author="1534" w:date="2024-03-31T10:26:00Z"/>
              </w:rPr>
            </w:pPr>
            <w:ins w:id="1752" w:author="1534" w:date="2024-03-31T10:26:00Z">
              <w:r w:rsidRPr="00040E29">
                <w:t>&lt;--</w:t>
              </w:r>
            </w:ins>
          </w:p>
        </w:tc>
        <w:tc>
          <w:tcPr>
            <w:tcW w:w="2975" w:type="dxa"/>
            <w:tcBorders>
              <w:top w:val="single" w:sz="4" w:space="0" w:color="auto"/>
              <w:left w:val="single" w:sz="4" w:space="0" w:color="auto"/>
              <w:bottom w:val="single" w:sz="4" w:space="0" w:color="auto"/>
              <w:right w:val="single" w:sz="4" w:space="0" w:color="auto"/>
            </w:tcBorders>
          </w:tcPr>
          <w:p w14:paraId="17F6AF12" w14:textId="0FE9E7F9" w:rsidR="00576159" w:rsidRPr="00040E29" w:rsidRDefault="00576159" w:rsidP="00576159">
            <w:pPr>
              <w:pStyle w:val="TAL"/>
              <w:rPr>
                <w:ins w:id="1753" w:author="1534" w:date="2024-03-31T10:26:00Z"/>
              </w:rPr>
            </w:pPr>
            <w:ins w:id="1754" w:author="1534" w:date="2024-03-31T10:26:00Z">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ins>
          </w:p>
        </w:tc>
        <w:tc>
          <w:tcPr>
            <w:tcW w:w="567" w:type="dxa"/>
            <w:tcBorders>
              <w:top w:val="single" w:sz="4" w:space="0" w:color="auto"/>
              <w:left w:val="single" w:sz="4" w:space="0" w:color="auto"/>
              <w:bottom w:val="single" w:sz="4" w:space="0" w:color="auto"/>
              <w:right w:val="single" w:sz="4" w:space="0" w:color="auto"/>
            </w:tcBorders>
          </w:tcPr>
          <w:p w14:paraId="6DA6FC62" w14:textId="1B750617" w:rsidR="00576159" w:rsidRPr="00040E29" w:rsidRDefault="00576159" w:rsidP="00576159">
            <w:pPr>
              <w:pStyle w:val="TAC"/>
              <w:rPr>
                <w:ins w:id="1755" w:author="1534" w:date="2024-03-31T10:26:00Z"/>
              </w:rPr>
            </w:pPr>
            <w:ins w:id="1756" w:author="1534" w:date="2024-03-31T10:26: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3A2D3A4E" w14:textId="73775088" w:rsidR="00576159" w:rsidRPr="00040E29" w:rsidRDefault="00576159" w:rsidP="00576159">
            <w:pPr>
              <w:pStyle w:val="TAC"/>
              <w:rPr>
                <w:ins w:id="1757" w:author="1534" w:date="2024-03-31T10:26:00Z"/>
              </w:rPr>
            </w:pPr>
            <w:ins w:id="1758" w:author="1534" w:date="2024-03-31T10:26:00Z">
              <w:r w:rsidRPr="00040E29">
                <w:t>-</w:t>
              </w:r>
            </w:ins>
          </w:p>
        </w:tc>
      </w:tr>
      <w:tr w:rsidR="00853D09" w:rsidRPr="00040E29" w14:paraId="7C36A6CC" w14:textId="77777777" w:rsidTr="0088214F">
        <w:tc>
          <w:tcPr>
            <w:tcW w:w="533" w:type="dxa"/>
            <w:tcBorders>
              <w:top w:val="single" w:sz="4" w:space="0" w:color="auto"/>
              <w:left w:val="single" w:sz="4" w:space="0" w:color="auto"/>
              <w:bottom w:val="single" w:sz="4" w:space="0" w:color="auto"/>
              <w:right w:val="single" w:sz="4" w:space="0" w:color="auto"/>
            </w:tcBorders>
          </w:tcPr>
          <w:p w14:paraId="32C1A046" w14:textId="77777777" w:rsidR="00853D09" w:rsidRPr="00040E29" w:rsidRDefault="00853D09" w:rsidP="0088214F">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92E6283" w14:textId="6C1022A6" w:rsidR="00853D09" w:rsidRPr="00040E29" w:rsidRDefault="00853D09" w:rsidP="0088214F">
            <w:pPr>
              <w:pStyle w:val="TAL"/>
              <w:rPr>
                <w:lang w:eastAsia="zh-CN"/>
              </w:rPr>
            </w:pPr>
            <w:r w:rsidRPr="00040E29">
              <w:t xml:space="preserve">Exception: Step </w:t>
            </w:r>
            <w:r w:rsidR="00760A14" w:rsidRPr="00040E29">
              <w:t xml:space="preserve">62a6 </w:t>
            </w:r>
            <w:r w:rsidRPr="00040E29">
              <w:t>is repeated 5 times</w:t>
            </w:r>
            <w:ins w:id="1759" w:author="0188" w:date="2024-03-29T11:06:00Z">
              <w:r w:rsidR="00D14F1B" w:rsidRPr="00D14F1B">
                <w:t>.</w:t>
              </w:r>
            </w:ins>
          </w:p>
        </w:tc>
        <w:tc>
          <w:tcPr>
            <w:tcW w:w="708" w:type="dxa"/>
            <w:tcBorders>
              <w:top w:val="single" w:sz="4" w:space="0" w:color="auto"/>
              <w:left w:val="single" w:sz="4" w:space="0" w:color="auto"/>
              <w:bottom w:val="single" w:sz="4" w:space="0" w:color="auto"/>
              <w:right w:val="single" w:sz="4" w:space="0" w:color="auto"/>
            </w:tcBorders>
          </w:tcPr>
          <w:p w14:paraId="13862791"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CA88F57"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98FAFC9"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685767D1" w14:textId="77777777" w:rsidR="00853D09" w:rsidRPr="00040E29" w:rsidRDefault="00853D09" w:rsidP="0088214F">
            <w:pPr>
              <w:pStyle w:val="TAC"/>
              <w:rPr>
                <w:lang w:eastAsia="zh-CN"/>
              </w:rPr>
            </w:pPr>
            <w:r w:rsidRPr="00040E29">
              <w:t>-</w:t>
            </w:r>
          </w:p>
        </w:tc>
      </w:tr>
      <w:tr w:rsidR="00853D09" w:rsidRPr="00040E29" w14:paraId="680B9507" w14:textId="77777777" w:rsidTr="0088214F">
        <w:tc>
          <w:tcPr>
            <w:tcW w:w="533" w:type="dxa"/>
            <w:tcBorders>
              <w:top w:val="single" w:sz="4" w:space="0" w:color="auto"/>
              <w:left w:val="single" w:sz="4" w:space="0" w:color="auto"/>
              <w:bottom w:val="single" w:sz="4" w:space="0" w:color="auto"/>
              <w:right w:val="single" w:sz="4" w:space="0" w:color="auto"/>
            </w:tcBorders>
          </w:tcPr>
          <w:p w14:paraId="57A9D333" w14:textId="77777777" w:rsidR="00853D09" w:rsidRPr="00040E29" w:rsidRDefault="00853D09" w:rsidP="0088214F">
            <w:pPr>
              <w:pStyle w:val="TAC"/>
              <w:rPr>
                <w:lang w:eastAsia="zh-CN"/>
              </w:rPr>
            </w:pPr>
            <w:r w:rsidRPr="00040E29">
              <w:rPr>
                <w:lang w:eastAsia="zh-CN"/>
              </w:rPr>
              <w:t>62a6</w:t>
            </w:r>
          </w:p>
        </w:tc>
        <w:tc>
          <w:tcPr>
            <w:tcW w:w="3967" w:type="dxa"/>
            <w:tcBorders>
              <w:top w:val="single" w:sz="4" w:space="0" w:color="auto"/>
              <w:left w:val="single" w:sz="4" w:space="0" w:color="auto"/>
              <w:bottom w:val="single" w:sz="4" w:space="0" w:color="auto"/>
              <w:right w:val="single" w:sz="4" w:space="0" w:color="auto"/>
            </w:tcBorders>
          </w:tcPr>
          <w:p w14:paraId="2918255E" w14:textId="77777777" w:rsidR="00853D09" w:rsidRPr="00040E29" w:rsidRDefault="00853D09" w:rsidP="0088214F">
            <w:pPr>
              <w:pStyle w:val="TAL"/>
              <w:rPr>
                <w:lang w:eastAsia="zh-CN"/>
              </w:rPr>
            </w:pPr>
            <w:r w:rsidRPr="00040E29">
              <w:t xml:space="preserve">The SS transmits a MBS Packet on the MTCH with LCID=1 and g-RNTI = </w:t>
            </w:r>
            <w:r w:rsidRPr="00040E29">
              <w:rPr>
                <w:lang w:eastAsia="zh-CN"/>
              </w:rPr>
              <w:t>’</w:t>
            </w:r>
            <w:r w:rsidRPr="00040E29">
              <w:t>FFF1’H.</w:t>
            </w:r>
          </w:p>
        </w:tc>
        <w:tc>
          <w:tcPr>
            <w:tcW w:w="708" w:type="dxa"/>
            <w:tcBorders>
              <w:top w:val="single" w:sz="4" w:space="0" w:color="auto"/>
              <w:left w:val="single" w:sz="4" w:space="0" w:color="auto"/>
              <w:bottom w:val="single" w:sz="4" w:space="0" w:color="auto"/>
              <w:right w:val="single" w:sz="4" w:space="0" w:color="auto"/>
            </w:tcBorders>
          </w:tcPr>
          <w:p w14:paraId="1E5E58D3"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48249AE" w14:textId="77777777" w:rsidR="00853D09" w:rsidRPr="00040E29" w:rsidRDefault="00853D09" w:rsidP="0088214F">
            <w:pPr>
              <w:pStyle w:val="TAL"/>
              <w:rPr>
                <w:lang w:eastAsia="zh-CN"/>
              </w:rPr>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5516670"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0ED3A271" w14:textId="77777777" w:rsidR="00853D09" w:rsidRPr="00040E29" w:rsidRDefault="00853D09" w:rsidP="0088214F">
            <w:pPr>
              <w:pStyle w:val="TAC"/>
              <w:rPr>
                <w:lang w:eastAsia="zh-CN"/>
              </w:rPr>
            </w:pPr>
            <w:r w:rsidRPr="00040E29">
              <w:t>-</w:t>
            </w:r>
          </w:p>
        </w:tc>
      </w:tr>
      <w:tr w:rsidR="00853D09" w:rsidRPr="00040E29" w14:paraId="31D4EF56" w14:textId="77777777" w:rsidTr="0088214F">
        <w:tc>
          <w:tcPr>
            <w:tcW w:w="533" w:type="dxa"/>
            <w:tcBorders>
              <w:top w:val="single" w:sz="4" w:space="0" w:color="auto"/>
              <w:left w:val="single" w:sz="4" w:space="0" w:color="auto"/>
              <w:bottom w:val="single" w:sz="4" w:space="0" w:color="auto"/>
              <w:right w:val="single" w:sz="4" w:space="0" w:color="auto"/>
            </w:tcBorders>
          </w:tcPr>
          <w:p w14:paraId="1F610E6D" w14:textId="77777777" w:rsidR="00853D09" w:rsidRPr="00040E29" w:rsidRDefault="00853D09" w:rsidP="0088214F">
            <w:pPr>
              <w:pStyle w:val="TAC"/>
              <w:rPr>
                <w:lang w:eastAsia="zh-CN"/>
              </w:rPr>
            </w:pPr>
            <w:r w:rsidRPr="00040E29">
              <w:rPr>
                <w:lang w:eastAsia="zh-CN"/>
              </w:rPr>
              <w:t>62a7</w:t>
            </w:r>
          </w:p>
        </w:tc>
        <w:tc>
          <w:tcPr>
            <w:tcW w:w="3967" w:type="dxa"/>
            <w:tcBorders>
              <w:top w:val="single" w:sz="4" w:space="0" w:color="auto"/>
              <w:left w:val="single" w:sz="4" w:space="0" w:color="auto"/>
              <w:bottom w:val="single" w:sz="4" w:space="0" w:color="auto"/>
              <w:right w:val="single" w:sz="4" w:space="0" w:color="auto"/>
            </w:tcBorders>
          </w:tcPr>
          <w:p w14:paraId="6973401D" w14:textId="77777777" w:rsidR="00853D09" w:rsidRPr="00040E29" w:rsidRDefault="00853D09" w:rsidP="0088214F">
            <w:pPr>
              <w:pStyle w:val="TAL"/>
            </w:pPr>
            <w:r w:rsidRPr="00040E29">
              <w:t xml:space="preserve">The SS transmits a </w:t>
            </w:r>
            <w:r w:rsidRPr="00040E29">
              <w:rPr>
                <w:i/>
                <w:iCs/>
              </w:rPr>
              <w:t>Paging</w:t>
            </w:r>
            <w:r w:rsidRPr="00040E29">
              <w:t xml:space="preserve"> message including a matched identity (correct </w:t>
            </w:r>
            <w:proofErr w:type="spellStart"/>
            <w:r w:rsidRPr="00040E29">
              <w:rPr>
                <w:i/>
              </w:rPr>
              <w:t>fullI</w:t>
            </w:r>
            <w:proofErr w:type="spellEnd"/>
            <w:r w:rsidRPr="00040E29">
              <w:rPr>
                <w:i/>
              </w:rPr>
              <w:t>-RNTI</w:t>
            </w:r>
            <w:r w:rsidRPr="00040E29">
              <w:t>).</w:t>
            </w:r>
          </w:p>
        </w:tc>
        <w:tc>
          <w:tcPr>
            <w:tcW w:w="708" w:type="dxa"/>
            <w:tcBorders>
              <w:top w:val="single" w:sz="4" w:space="0" w:color="auto"/>
              <w:left w:val="single" w:sz="4" w:space="0" w:color="auto"/>
              <w:bottom w:val="single" w:sz="4" w:space="0" w:color="auto"/>
              <w:right w:val="single" w:sz="4" w:space="0" w:color="auto"/>
            </w:tcBorders>
          </w:tcPr>
          <w:p w14:paraId="056F948C"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4A26394"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single" w:sz="4" w:space="0" w:color="auto"/>
              <w:left w:val="single" w:sz="4" w:space="0" w:color="auto"/>
              <w:bottom w:val="single" w:sz="4" w:space="0" w:color="auto"/>
              <w:right w:val="single" w:sz="4" w:space="0" w:color="auto"/>
            </w:tcBorders>
          </w:tcPr>
          <w:p w14:paraId="04D2D865"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7C453F0" w14:textId="77777777" w:rsidR="00853D09" w:rsidRPr="00040E29" w:rsidRDefault="00853D09" w:rsidP="0088214F">
            <w:pPr>
              <w:pStyle w:val="TAC"/>
            </w:pPr>
            <w:r w:rsidRPr="00040E29">
              <w:t>-</w:t>
            </w:r>
          </w:p>
        </w:tc>
      </w:tr>
      <w:tr w:rsidR="00853D09" w:rsidRPr="00040E29" w14:paraId="369EBDF1" w14:textId="77777777" w:rsidTr="0088214F">
        <w:tc>
          <w:tcPr>
            <w:tcW w:w="533" w:type="dxa"/>
            <w:tcBorders>
              <w:top w:val="single" w:sz="4" w:space="0" w:color="auto"/>
              <w:left w:val="single" w:sz="4" w:space="0" w:color="auto"/>
              <w:bottom w:val="single" w:sz="4" w:space="0" w:color="auto"/>
              <w:right w:val="single" w:sz="4" w:space="0" w:color="auto"/>
            </w:tcBorders>
          </w:tcPr>
          <w:p w14:paraId="50EE8537" w14:textId="77777777" w:rsidR="00853D09" w:rsidRPr="00040E29" w:rsidRDefault="00853D09" w:rsidP="0088214F">
            <w:pPr>
              <w:pStyle w:val="TAC"/>
              <w:rPr>
                <w:lang w:eastAsia="zh-CN"/>
              </w:rPr>
            </w:pPr>
            <w:r w:rsidRPr="00040E29">
              <w:rPr>
                <w:lang w:eastAsia="zh-CN"/>
              </w:rPr>
              <w:t>62a8</w:t>
            </w:r>
          </w:p>
        </w:tc>
        <w:tc>
          <w:tcPr>
            <w:tcW w:w="3967" w:type="dxa"/>
            <w:tcBorders>
              <w:top w:val="single" w:sz="4" w:space="0" w:color="auto"/>
              <w:left w:val="single" w:sz="4" w:space="0" w:color="auto"/>
              <w:bottom w:val="single" w:sz="4" w:space="0" w:color="auto"/>
              <w:right w:val="single" w:sz="4" w:space="0" w:color="auto"/>
            </w:tcBorders>
          </w:tcPr>
          <w:p w14:paraId="69797A0D" w14:textId="77777777" w:rsidR="00853D09" w:rsidRPr="00040E29" w:rsidRDefault="00853D09" w:rsidP="0088214F">
            <w:pPr>
              <w:pStyle w:val="TAL"/>
            </w:pPr>
            <w:r w:rsidRPr="00040E29">
              <w:t xml:space="preserve">The UE transmits an </w:t>
            </w:r>
            <w:proofErr w:type="spellStart"/>
            <w:r w:rsidRPr="00040E29">
              <w:rPr>
                <w:i/>
                <w:iCs/>
              </w:rPr>
              <w:t>RRCResume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744C3437"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A7C069C"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73166669"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D63BEE2" w14:textId="77777777" w:rsidR="00853D09" w:rsidRPr="00040E29" w:rsidRDefault="00853D09" w:rsidP="0088214F">
            <w:pPr>
              <w:pStyle w:val="TAC"/>
            </w:pPr>
            <w:r w:rsidRPr="00040E29">
              <w:t>-</w:t>
            </w:r>
          </w:p>
        </w:tc>
      </w:tr>
      <w:tr w:rsidR="00853D09" w:rsidRPr="00040E29" w14:paraId="57974F6C" w14:textId="77777777" w:rsidTr="0088214F">
        <w:tc>
          <w:tcPr>
            <w:tcW w:w="533" w:type="dxa"/>
            <w:tcBorders>
              <w:top w:val="single" w:sz="4" w:space="0" w:color="auto"/>
              <w:left w:val="single" w:sz="4" w:space="0" w:color="auto"/>
              <w:bottom w:val="single" w:sz="4" w:space="0" w:color="auto"/>
              <w:right w:val="single" w:sz="4" w:space="0" w:color="auto"/>
            </w:tcBorders>
          </w:tcPr>
          <w:p w14:paraId="02E9983A" w14:textId="77777777" w:rsidR="00853D09" w:rsidRPr="00040E29" w:rsidRDefault="00853D09" w:rsidP="0088214F">
            <w:pPr>
              <w:pStyle w:val="TAC"/>
              <w:rPr>
                <w:lang w:eastAsia="zh-CN"/>
              </w:rPr>
            </w:pPr>
            <w:r w:rsidRPr="00040E29">
              <w:rPr>
                <w:lang w:eastAsia="zh-CN"/>
              </w:rPr>
              <w:t>62a9</w:t>
            </w:r>
          </w:p>
        </w:tc>
        <w:tc>
          <w:tcPr>
            <w:tcW w:w="3967" w:type="dxa"/>
            <w:tcBorders>
              <w:top w:val="single" w:sz="4" w:space="0" w:color="auto"/>
              <w:left w:val="single" w:sz="4" w:space="0" w:color="auto"/>
              <w:bottom w:val="single" w:sz="4" w:space="0" w:color="auto"/>
              <w:right w:val="single" w:sz="4" w:space="0" w:color="auto"/>
            </w:tcBorders>
          </w:tcPr>
          <w:p w14:paraId="56819C18" w14:textId="77777777" w:rsidR="00853D09" w:rsidRPr="00040E29" w:rsidRDefault="00853D09" w:rsidP="0088214F">
            <w:pPr>
              <w:pStyle w:val="TAL"/>
            </w:pPr>
            <w:r w:rsidRPr="00040E29">
              <w:t xml:space="preserve">The SS transmits an </w:t>
            </w:r>
            <w:proofErr w:type="spellStart"/>
            <w:r w:rsidRPr="00040E29">
              <w:rPr>
                <w:i/>
                <w:iCs/>
              </w:rPr>
              <w:t>RRCResum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454E394F"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4F96E74"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500F416A"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44D6136" w14:textId="77777777" w:rsidR="00853D09" w:rsidRPr="00040E29" w:rsidRDefault="00853D09" w:rsidP="0088214F">
            <w:pPr>
              <w:pStyle w:val="TAC"/>
            </w:pPr>
            <w:r w:rsidRPr="00040E29">
              <w:t>-</w:t>
            </w:r>
          </w:p>
        </w:tc>
      </w:tr>
      <w:tr w:rsidR="00853D09" w:rsidRPr="00040E29" w14:paraId="26330E53" w14:textId="77777777" w:rsidTr="0088214F">
        <w:tc>
          <w:tcPr>
            <w:tcW w:w="533" w:type="dxa"/>
            <w:tcBorders>
              <w:top w:val="single" w:sz="4" w:space="0" w:color="auto"/>
              <w:left w:val="single" w:sz="4" w:space="0" w:color="auto"/>
              <w:bottom w:val="single" w:sz="4" w:space="0" w:color="auto"/>
              <w:right w:val="single" w:sz="4" w:space="0" w:color="auto"/>
            </w:tcBorders>
          </w:tcPr>
          <w:p w14:paraId="62CED758" w14:textId="77777777" w:rsidR="00853D09" w:rsidRPr="00040E29" w:rsidRDefault="00853D09" w:rsidP="0088214F">
            <w:pPr>
              <w:pStyle w:val="TAC"/>
              <w:rPr>
                <w:lang w:eastAsia="zh-CN"/>
              </w:rPr>
            </w:pPr>
            <w:r w:rsidRPr="00040E29">
              <w:rPr>
                <w:lang w:eastAsia="zh-CN"/>
              </w:rPr>
              <w:t>62a10</w:t>
            </w:r>
          </w:p>
        </w:tc>
        <w:tc>
          <w:tcPr>
            <w:tcW w:w="3967" w:type="dxa"/>
            <w:tcBorders>
              <w:top w:val="single" w:sz="4" w:space="0" w:color="auto"/>
              <w:left w:val="single" w:sz="4" w:space="0" w:color="auto"/>
              <w:bottom w:val="single" w:sz="4" w:space="0" w:color="auto"/>
              <w:right w:val="single" w:sz="4" w:space="0" w:color="auto"/>
            </w:tcBorders>
          </w:tcPr>
          <w:p w14:paraId="34284780" w14:textId="77777777" w:rsidR="00853D09" w:rsidRPr="00040E29" w:rsidRDefault="00853D09" w:rsidP="0088214F">
            <w:pPr>
              <w:pStyle w:val="TAL"/>
            </w:pPr>
            <w:r w:rsidRPr="00040E29">
              <w:t xml:space="preserve">The UE transmits an </w:t>
            </w:r>
            <w:proofErr w:type="spellStart"/>
            <w:r w:rsidRPr="00040E29">
              <w:rPr>
                <w:i/>
                <w:iCs/>
              </w:rPr>
              <w:t>RRCResumeComplet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084BCEFF"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F50C9C7"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959B986" w14:textId="77777777" w:rsidR="00853D09" w:rsidRPr="00040E29" w:rsidRDefault="00853D09"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22F288A" w14:textId="77777777" w:rsidR="00853D09" w:rsidRPr="00040E29" w:rsidRDefault="00853D09" w:rsidP="0088214F">
            <w:pPr>
              <w:pStyle w:val="TAC"/>
            </w:pPr>
            <w:r w:rsidRPr="00040E29">
              <w:t>-</w:t>
            </w:r>
          </w:p>
        </w:tc>
      </w:tr>
      <w:tr w:rsidR="00853D09" w:rsidRPr="00040E29" w14:paraId="26372879" w14:textId="77777777" w:rsidTr="0088214F">
        <w:tc>
          <w:tcPr>
            <w:tcW w:w="533" w:type="dxa"/>
            <w:tcBorders>
              <w:top w:val="single" w:sz="4" w:space="0" w:color="auto"/>
              <w:left w:val="single" w:sz="4" w:space="0" w:color="auto"/>
              <w:bottom w:val="single" w:sz="4" w:space="0" w:color="auto"/>
              <w:right w:val="single" w:sz="4" w:space="0" w:color="auto"/>
            </w:tcBorders>
          </w:tcPr>
          <w:p w14:paraId="0FB957FA" w14:textId="77777777" w:rsidR="00853D09" w:rsidRPr="00040E29" w:rsidRDefault="00853D09" w:rsidP="0088214F">
            <w:pPr>
              <w:pStyle w:val="TAC"/>
              <w:rPr>
                <w:lang w:eastAsia="zh-CN"/>
              </w:rPr>
            </w:pPr>
            <w:r w:rsidRPr="00040E29">
              <w:rPr>
                <w:lang w:eastAsia="zh-CN"/>
              </w:rPr>
              <w:t>62a11</w:t>
            </w:r>
          </w:p>
        </w:tc>
        <w:tc>
          <w:tcPr>
            <w:tcW w:w="3967" w:type="dxa"/>
            <w:tcBorders>
              <w:top w:val="single" w:sz="4" w:space="0" w:color="auto"/>
              <w:left w:val="single" w:sz="4" w:space="0" w:color="auto"/>
              <w:bottom w:val="single" w:sz="4" w:space="0" w:color="auto"/>
              <w:right w:val="single" w:sz="4" w:space="0" w:color="auto"/>
            </w:tcBorders>
          </w:tcPr>
          <w:p w14:paraId="5470D2C8" w14:textId="420E2FDE" w:rsidR="00853D09" w:rsidRPr="00040E29" w:rsidRDefault="00853D09" w:rsidP="0088214F">
            <w:pPr>
              <w:pStyle w:val="TAL"/>
              <w:rPr>
                <w:lang w:eastAsia="zh-CN"/>
              </w:rPr>
            </w:pPr>
            <w:r w:rsidRPr="00040E29">
              <w:t xml:space="preserve">The SS transmits </w:t>
            </w:r>
            <w:proofErr w:type="gramStart"/>
            <w:r w:rsidRPr="00040E29">
              <w:t>an</w:t>
            </w:r>
            <w:proofErr w:type="gramEnd"/>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del w:id="1760" w:author="0188" w:date="2024-03-29T11:06:00Z">
              <w:r w:rsidRPr="00040E29" w:rsidDel="00D14F1B">
                <w:rPr>
                  <w:lang w:eastAsia="zh-CN"/>
                </w:rPr>
                <w:delText xml:space="preserve"> </w:delText>
              </w:r>
            </w:del>
          </w:p>
        </w:tc>
        <w:tc>
          <w:tcPr>
            <w:tcW w:w="708" w:type="dxa"/>
            <w:tcBorders>
              <w:top w:val="single" w:sz="4" w:space="0" w:color="auto"/>
              <w:left w:val="single" w:sz="4" w:space="0" w:color="auto"/>
              <w:bottom w:val="single" w:sz="4" w:space="0" w:color="auto"/>
              <w:right w:val="single" w:sz="4" w:space="0" w:color="auto"/>
            </w:tcBorders>
          </w:tcPr>
          <w:p w14:paraId="07532F02" w14:textId="77777777" w:rsidR="00853D09" w:rsidRPr="00040E29" w:rsidRDefault="00853D09"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D3F05DE"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5D0DA96"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85E642B"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28357786" w14:textId="77777777" w:rsidR="00853D09" w:rsidRPr="00040E29" w:rsidRDefault="00853D09" w:rsidP="0088214F">
            <w:pPr>
              <w:pStyle w:val="TAC"/>
              <w:rPr>
                <w:lang w:eastAsia="zh-CN"/>
              </w:rPr>
            </w:pPr>
            <w:r w:rsidRPr="00040E29">
              <w:t>-</w:t>
            </w:r>
          </w:p>
        </w:tc>
      </w:tr>
      <w:tr w:rsidR="00853D09" w:rsidRPr="00040E29" w14:paraId="3A38D81A" w14:textId="77777777" w:rsidTr="0088214F">
        <w:tc>
          <w:tcPr>
            <w:tcW w:w="533" w:type="dxa"/>
            <w:tcBorders>
              <w:top w:val="single" w:sz="4" w:space="0" w:color="auto"/>
              <w:left w:val="single" w:sz="4" w:space="0" w:color="auto"/>
              <w:bottom w:val="single" w:sz="4" w:space="0" w:color="auto"/>
              <w:right w:val="single" w:sz="4" w:space="0" w:color="auto"/>
            </w:tcBorders>
          </w:tcPr>
          <w:p w14:paraId="2D1866CD" w14:textId="77777777" w:rsidR="00853D09" w:rsidRPr="00040E29" w:rsidRDefault="00853D09" w:rsidP="0088214F">
            <w:pPr>
              <w:pStyle w:val="TAC"/>
              <w:rPr>
                <w:lang w:eastAsia="zh-CN"/>
              </w:rPr>
            </w:pPr>
            <w:r w:rsidRPr="00040E29">
              <w:rPr>
                <w:lang w:eastAsia="zh-CN"/>
              </w:rPr>
              <w:t>62a12</w:t>
            </w:r>
          </w:p>
        </w:tc>
        <w:tc>
          <w:tcPr>
            <w:tcW w:w="3967" w:type="dxa"/>
            <w:tcBorders>
              <w:top w:val="single" w:sz="4" w:space="0" w:color="auto"/>
              <w:left w:val="single" w:sz="4" w:space="0" w:color="auto"/>
              <w:bottom w:val="single" w:sz="4" w:space="0" w:color="auto"/>
              <w:right w:val="single" w:sz="4" w:space="0" w:color="auto"/>
            </w:tcBorders>
          </w:tcPr>
          <w:p w14:paraId="1C2C8CD5" w14:textId="77777777" w:rsidR="00853D09" w:rsidRPr="00040E29" w:rsidRDefault="00853D09"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423905B" w14:textId="77777777" w:rsidR="00853D09" w:rsidRPr="00040E29" w:rsidRDefault="00853D09"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365F01E"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8B96885"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BEB83F2" w14:textId="77777777" w:rsidR="00853D09" w:rsidRPr="00040E29" w:rsidRDefault="00853D09"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65319548" w14:textId="77777777" w:rsidR="00853D09" w:rsidRPr="00040E29" w:rsidRDefault="00853D09" w:rsidP="0088214F">
            <w:pPr>
              <w:pStyle w:val="TAC"/>
              <w:rPr>
                <w:lang w:eastAsia="zh-CN"/>
              </w:rPr>
            </w:pPr>
            <w:r w:rsidRPr="00040E29">
              <w:t>-</w:t>
            </w:r>
          </w:p>
        </w:tc>
      </w:tr>
      <w:tr w:rsidR="00853D09" w:rsidRPr="00040E29" w14:paraId="1D0D1A80" w14:textId="77777777" w:rsidTr="0088214F">
        <w:tc>
          <w:tcPr>
            <w:tcW w:w="533" w:type="dxa"/>
            <w:tcBorders>
              <w:top w:val="single" w:sz="4" w:space="0" w:color="auto"/>
              <w:left w:val="single" w:sz="4" w:space="0" w:color="auto"/>
              <w:bottom w:val="single" w:sz="4" w:space="0" w:color="auto"/>
              <w:right w:val="single" w:sz="4" w:space="0" w:color="auto"/>
            </w:tcBorders>
          </w:tcPr>
          <w:p w14:paraId="31C73B55" w14:textId="77777777" w:rsidR="00853D09" w:rsidRPr="00040E29" w:rsidRDefault="00853D09" w:rsidP="0088214F">
            <w:pPr>
              <w:pStyle w:val="TAC"/>
              <w:rPr>
                <w:lang w:eastAsia="zh-CN"/>
              </w:rPr>
            </w:pPr>
            <w:r w:rsidRPr="00040E29">
              <w:rPr>
                <w:lang w:eastAsia="zh-CN"/>
              </w:rPr>
              <w:t>62a13</w:t>
            </w:r>
          </w:p>
        </w:tc>
        <w:tc>
          <w:tcPr>
            <w:tcW w:w="3967" w:type="dxa"/>
            <w:tcBorders>
              <w:top w:val="single" w:sz="4" w:space="0" w:color="auto"/>
              <w:left w:val="single" w:sz="4" w:space="0" w:color="auto"/>
              <w:bottom w:val="single" w:sz="4" w:space="0" w:color="auto"/>
              <w:right w:val="single" w:sz="4" w:space="0" w:color="auto"/>
            </w:tcBorders>
          </w:tcPr>
          <w:p w14:paraId="433BF635" w14:textId="64CF6632" w:rsidR="00853D09" w:rsidRPr="00040E29" w:rsidRDefault="00853D09"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w:t>
            </w:r>
            <w:r w:rsidR="00760A14" w:rsidRPr="00040E29">
              <w:rPr>
                <w:rFonts w:eastAsia="MS Gothic"/>
              </w:rPr>
              <w:t xml:space="preserve">62a12 </w:t>
            </w:r>
            <w:r w:rsidRPr="00040E29">
              <w:rPr>
                <w:rFonts w:eastAsia="MS Gothic"/>
              </w:rPr>
              <w:t xml:space="preserve">greater than </w:t>
            </w:r>
            <w:del w:id="1761" w:author="1534" w:date="2024-03-31T10:27:00Z">
              <w:r w:rsidRPr="00040E29" w:rsidDel="00576159">
                <w:rPr>
                  <w:rFonts w:eastAsia="MS Gothic"/>
                </w:rPr>
                <w:delText>the number of reported in step 60</w:delText>
              </w:r>
            </w:del>
            <w:ins w:id="1762" w:author="1534" w:date="2024-03-31T10:27:00Z">
              <w:r w:rsidR="00576159" w:rsidRPr="00576159">
                <w:rPr>
                  <w:rFonts w:eastAsia="MS Gothic"/>
                </w:rPr>
                <w:t>zero</w:t>
              </w:r>
            </w:ins>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613049" w14:textId="77777777" w:rsidR="00853D09" w:rsidRPr="00040E29" w:rsidRDefault="00853D09"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18642FA"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C43E5F" w14:textId="07C1AAA5" w:rsidR="00853D09" w:rsidRPr="00040E29" w:rsidRDefault="00853D09" w:rsidP="0088214F">
            <w:pPr>
              <w:pStyle w:val="TAC"/>
              <w:rPr>
                <w:lang w:eastAsia="zh-CN"/>
              </w:rPr>
            </w:pPr>
            <w:r w:rsidRPr="00040E29">
              <w:rPr>
                <w:lang w:eastAsia="zh-CN"/>
              </w:rPr>
              <w:t>3,</w:t>
            </w:r>
            <w:ins w:id="1763" w:author="0188" w:date="2024-03-29T11:07:00Z">
              <w:r w:rsidR="00D14F1B" w:rsidRPr="00D14F1B">
                <w:rPr>
                  <w:lang w:eastAsia="zh-CN"/>
                </w:rPr>
                <w:t xml:space="preserve"> </w:t>
              </w:r>
            </w:ins>
            <w:r w:rsidRPr="00040E29">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21999C47" w14:textId="77777777" w:rsidR="00853D09" w:rsidRPr="00040E29" w:rsidRDefault="00853D09" w:rsidP="0088214F">
            <w:pPr>
              <w:pStyle w:val="TAC"/>
              <w:rPr>
                <w:lang w:eastAsia="zh-CN"/>
              </w:rPr>
            </w:pPr>
            <w:r w:rsidRPr="00040E29">
              <w:rPr>
                <w:lang w:eastAsia="zh-CN"/>
              </w:rPr>
              <w:t>P</w:t>
            </w:r>
          </w:p>
        </w:tc>
      </w:tr>
      <w:tr w:rsidR="00853D09" w:rsidRPr="00040E29" w14:paraId="3A89ACF5"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1ABE57A6" w14:textId="77777777" w:rsidR="00853D09" w:rsidRPr="00040E29" w:rsidRDefault="00853D09" w:rsidP="0088214F">
            <w:pPr>
              <w:pStyle w:val="TAN"/>
            </w:pPr>
            <w:r w:rsidRPr="00040E29">
              <w:t>Note 1:</w:t>
            </w:r>
            <w:r w:rsidRPr="00040E29">
              <w:tab/>
              <w:t xml:space="preserve">MAC PDU for </w:t>
            </w:r>
            <w:proofErr w:type="spellStart"/>
            <w:r w:rsidRPr="00040E29">
              <w:rPr>
                <w:i/>
              </w:rPr>
              <w:t>MBSBroadcastConfiguration</w:t>
            </w:r>
            <w:proofErr w:type="spellEnd"/>
            <w:r w:rsidRPr="00040E29">
              <w:t xml:space="preserve"> is 15 bytes (12 bytes RLC SDU + 1 byte UMD PDU header + 2 bytes MAC sub Header) and DL assignments are set to 96 bits (L</w:t>
            </w:r>
            <w:r w:rsidRPr="00040E29">
              <w:rPr>
                <w:vertAlign w:val="subscript"/>
              </w:rPr>
              <w:t>RBs</w:t>
            </w:r>
            <w:r w:rsidRPr="00040E29">
              <w:t xml:space="preserve"> &amp; I</w:t>
            </w:r>
            <w:r w:rsidRPr="00040E29">
              <w:rPr>
                <w:vertAlign w:val="subscript"/>
              </w:rPr>
              <w:t xml:space="preserve">MCS </w:t>
            </w:r>
            <w:r w:rsidRPr="00040E29">
              <w:t xml:space="preserve">as per 38.523-3[3] annex B) so that </w:t>
            </w:r>
            <w:proofErr w:type="spellStart"/>
            <w:r w:rsidRPr="00040E29">
              <w:rPr>
                <w:i/>
              </w:rPr>
              <w:t>MBSBroadcastConfiguration</w:t>
            </w:r>
            <w:proofErr w:type="spellEnd"/>
            <w:r w:rsidRPr="00040E29">
              <w:rPr>
                <w:i/>
              </w:rPr>
              <w:t xml:space="preserve"> </w:t>
            </w:r>
            <w:r w:rsidRPr="00040E29">
              <w:t>need to be sent in 2 slots.</w:t>
            </w:r>
          </w:p>
          <w:p w14:paraId="13354929" w14:textId="77777777" w:rsidR="00853D09" w:rsidRPr="00040E29" w:rsidRDefault="00853D09" w:rsidP="0088214F">
            <w:pPr>
              <w:pStyle w:val="TAN"/>
              <w:rPr>
                <w:vertAlign w:val="subscript"/>
                <w:lang w:eastAsia="zh-CN"/>
              </w:rPr>
            </w:pPr>
            <w:r w:rsidRPr="00040E29">
              <w:t>Note 2:</w:t>
            </w:r>
            <w:r w:rsidRPr="00040E29">
              <w:tab/>
              <w:t xml:space="preserve">The wait time at steps 38 is the cell re-selection delay to a newly detectable cell, it can be expressed as:  </w:t>
            </w:r>
            <w:proofErr w:type="spellStart"/>
            <w:r w:rsidRPr="00040E29">
              <w:t>T</w:t>
            </w:r>
            <w:r w:rsidRPr="00040E29">
              <w:rPr>
                <w:vertAlign w:val="subscript"/>
              </w:rPr>
              <w:t>detect,NR_Intra</w:t>
            </w:r>
            <w:proofErr w:type="spellEnd"/>
            <w:r w:rsidRPr="00040E29">
              <w:t xml:space="preserve"> (as per TS 38.133 [30], clause 4.2.2.3) plus the time to read the system information T</w:t>
            </w:r>
            <w:r w:rsidRPr="00040E29">
              <w:rPr>
                <w:vertAlign w:val="subscript"/>
              </w:rPr>
              <w:t>SI-NR</w:t>
            </w:r>
            <w:r w:rsidRPr="00040E29">
              <w:rPr>
                <w:vertAlign w:val="subscript"/>
                <w:lang w:eastAsia="zh-CN"/>
              </w:rPr>
              <w:t xml:space="preserve"> </w:t>
            </w:r>
            <w:r w:rsidRPr="00040E29">
              <w:rPr>
                <w:lang w:eastAsia="zh-CN"/>
              </w:rPr>
              <w:t>(1280ms).</w:t>
            </w:r>
          </w:p>
          <w:p w14:paraId="7E4452CD" w14:textId="77777777" w:rsidR="00853D09" w:rsidRPr="00040E29" w:rsidRDefault="00853D09" w:rsidP="0088214F">
            <w:pPr>
              <w:pStyle w:val="TAN"/>
            </w:pPr>
            <w:r w:rsidRPr="00040E29">
              <w:t>Note 3:</w:t>
            </w:r>
            <w:r w:rsidRPr="00040E29">
              <w:tab/>
              <w:t xml:space="preserve">MAC PDU for </w:t>
            </w:r>
            <w:proofErr w:type="spellStart"/>
            <w:r w:rsidRPr="00040E29">
              <w:rPr>
                <w:i/>
              </w:rPr>
              <w:t>MBSBroadcastConfiguration</w:t>
            </w:r>
            <w:proofErr w:type="spellEnd"/>
            <w:r w:rsidRPr="00040E29">
              <w:t xml:space="preserve"> is 15 bytes (12 bytes RLC SDU + 1 byte UMD PDU header + 2 bytes MAC sub Header) and DL assignment is set to larger than 120 bits (L</w:t>
            </w:r>
            <w:r w:rsidRPr="00040E29">
              <w:rPr>
                <w:vertAlign w:val="subscript"/>
              </w:rPr>
              <w:t>RBs</w:t>
            </w:r>
            <w:r w:rsidRPr="00040E29">
              <w:t xml:space="preserve"> &amp; I</w:t>
            </w:r>
            <w:r w:rsidRPr="00040E29">
              <w:rPr>
                <w:vertAlign w:val="subscript"/>
              </w:rPr>
              <w:t xml:space="preserve">MCS </w:t>
            </w:r>
            <w:r w:rsidRPr="00040E29">
              <w:t xml:space="preserve">as per 38.523-3[3] annex B) so that </w:t>
            </w:r>
            <w:proofErr w:type="spellStart"/>
            <w:r w:rsidRPr="00040E29">
              <w:rPr>
                <w:i/>
              </w:rPr>
              <w:t>MBSBroadcastConfiguration</w:t>
            </w:r>
            <w:proofErr w:type="spellEnd"/>
            <w:r w:rsidRPr="00040E29">
              <w:rPr>
                <w:i/>
              </w:rPr>
              <w:t xml:space="preserve"> </w:t>
            </w:r>
            <w:r w:rsidRPr="00040E29">
              <w:t>could to be sent in 1 slot.</w:t>
            </w:r>
          </w:p>
          <w:p w14:paraId="1E29896C" w14:textId="77777777" w:rsidR="00853D09" w:rsidRPr="00040E29" w:rsidRDefault="00853D09" w:rsidP="0088214F">
            <w:pPr>
              <w:pStyle w:val="TAN"/>
              <w:rPr>
                <w:vertAlign w:val="subscript"/>
              </w:rPr>
            </w:pPr>
            <w:r w:rsidRPr="00040E29">
              <w:t>Note 4:</w:t>
            </w:r>
            <w:r w:rsidRPr="00040E29">
              <w:tab/>
              <w:t xml:space="preserve">The wait time at steps 62a4 is the cell re-selection delay to an already detected cell, it can be expressed as: </w:t>
            </w:r>
            <w:proofErr w:type="spellStart"/>
            <w:r w:rsidRPr="00040E29">
              <w:t>T</w:t>
            </w:r>
            <w:r w:rsidRPr="00040E29">
              <w:rPr>
                <w:vertAlign w:val="subscript"/>
              </w:rPr>
              <w:t>evaluate,NR_Intra</w:t>
            </w:r>
            <w:proofErr w:type="spellEnd"/>
            <w:r w:rsidRPr="00040E29">
              <w:t xml:space="preserve"> (as per TS 38.133 [30], clause 4.2.2.3) plus the time to read the system information T</w:t>
            </w:r>
            <w:r w:rsidRPr="00040E29">
              <w:rPr>
                <w:vertAlign w:val="subscript"/>
              </w:rPr>
              <w:t>SI-NR</w:t>
            </w:r>
            <w:r w:rsidRPr="00040E29">
              <w:rPr>
                <w:vertAlign w:val="subscript"/>
                <w:lang w:eastAsia="zh-CN"/>
              </w:rPr>
              <w:t xml:space="preserve"> </w:t>
            </w:r>
            <w:r w:rsidRPr="00040E29">
              <w:rPr>
                <w:lang w:eastAsia="zh-CN"/>
              </w:rPr>
              <w:t>(1280ms).</w:t>
            </w:r>
          </w:p>
        </w:tc>
      </w:tr>
    </w:tbl>
    <w:p w14:paraId="4EBCF9BC" w14:textId="77777777" w:rsidR="00853D09" w:rsidRPr="00040E29" w:rsidRDefault="00853D09" w:rsidP="00853D09">
      <w:pPr>
        <w:rPr>
          <w:rFonts w:eastAsia="PMingLiU"/>
          <w:lang w:eastAsia="zh-TW"/>
        </w:rPr>
      </w:pPr>
    </w:p>
    <w:p w14:paraId="42C58D1E" w14:textId="77777777" w:rsidR="00853D09" w:rsidRPr="00040E29" w:rsidRDefault="00853D09" w:rsidP="00853D09">
      <w:pPr>
        <w:pStyle w:val="H6"/>
      </w:pPr>
      <w:r w:rsidRPr="00040E29">
        <w:lastRenderedPageBreak/>
        <w:t>14.1.1.1.3.3</w:t>
      </w:r>
      <w:r w:rsidRPr="00040E29">
        <w:tab/>
        <w:t>Specific message contents</w:t>
      </w:r>
    </w:p>
    <w:p w14:paraId="2FC3A05A" w14:textId="77777777" w:rsidR="00853D09" w:rsidRPr="00040E29" w:rsidRDefault="00853D09" w:rsidP="00853D09">
      <w:pPr>
        <w:pStyle w:val="TH"/>
      </w:pPr>
      <w:r w:rsidRPr="00040E29">
        <w:t xml:space="preserve">Table 14.1.1.1.3.3-1: </w:t>
      </w:r>
      <w:r w:rsidRPr="00040E29">
        <w:rPr>
          <w:i/>
        </w:rPr>
        <w:t xml:space="preserve">SIB1 </w:t>
      </w:r>
      <w:r w:rsidRPr="00040E29">
        <w:t xml:space="preserve">of NR Cell </w:t>
      </w:r>
      <w:r w:rsidRPr="00040E29">
        <w:rPr>
          <w:lang w:eastAsia="zh-CN"/>
        </w:rPr>
        <w:t xml:space="preserve">1 and NR Cell 2 (preamble and all steps, </w:t>
      </w:r>
      <w:r w:rsidRPr="00040E29">
        <w:t>Table 14.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040E29" w14:paraId="25A02BF3" w14:textId="77777777" w:rsidTr="0088214F">
        <w:tc>
          <w:tcPr>
            <w:tcW w:w="9738" w:type="dxa"/>
            <w:gridSpan w:val="4"/>
          </w:tcPr>
          <w:p w14:paraId="7EEB581C" w14:textId="27F1BD26" w:rsidR="00853D09" w:rsidRPr="00040E29" w:rsidRDefault="00853D09" w:rsidP="0088214F">
            <w:pPr>
              <w:pStyle w:val="TAL"/>
            </w:pPr>
            <w:r w:rsidRPr="00040E29">
              <w:t>Derivation Path: TS 38.508-1 [4], Table 4.6.</w:t>
            </w:r>
            <w:ins w:id="1764" w:author="0188" w:date="2024-03-29T11:07:00Z">
              <w:r w:rsidR="00D14F1B" w:rsidRPr="00D14F1B">
                <w:t>1</w:t>
              </w:r>
            </w:ins>
            <w:del w:id="1765" w:author="0188" w:date="2024-03-29T11:07:00Z">
              <w:r w:rsidRPr="00040E29" w:rsidDel="00D14F1B">
                <w:delText>3</w:delText>
              </w:r>
            </w:del>
            <w:r w:rsidRPr="00040E29">
              <w:t>-28</w:t>
            </w:r>
          </w:p>
        </w:tc>
      </w:tr>
      <w:tr w:rsidR="00853D09" w:rsidRPr="00040E29" w14:paraId="6F652CEA" w14:textId="77777777" w:rsidTr="0088214F">
        <w:tblPrEx>
          <w:tblCellMar>
            <w:left w:w="108" w:type="dxa"/>
            <w:right w:w="108" w:type="dxa"/>
          </w:tblCellMar>
        </w:tblPrEx>
        <w:tc>
          <w:tcPr>
            <w:tcW w:w="4535" w:type="dxa"/>
          </w:tcPr>
          <w:p w14:paraId="0CC2D3D6" w14:textId="77777777" w:rsidR="00853D09" w:rsidRPr="00040E29" w:rsidRDefault="00853D09" w:rsidP="0088214F">
            <w:pPr>
              <w:pStyle w:val="TAH"/>
            </w:pPr>
            <w:r w:rsidRPr="00040E29">
              <w:t>Information Element</w:t>
            </w:r>
          </w:p>
        </w:tc>
        <w:tc>
          <w:tcPr>
            <w:tcW w:w="2267" w:type="dxa"/>
          </w:tcPr>
          <w:p w14:paraId="294561F4" w14:textId="77777777" w:rsidR="00853D09" w:rsidRPr="00040E29" w:rsidRDefault="00853D09" w:rsidP="0088214F">
            <w:pPr>
              <w:pStyle w:val="TAH"/>
            </w:pPr>
            <w:r w:rsidRPr="00040E29">
              <w:t>Value/remark</w:t>
            </w:r>
          </w:p>
        </w:tc>
        <w:tc>
          <w:tcPr>
            <w:tcW w:w="1700" w:type="dxa"/>
          </w:tcPr>
          <w:p w14:paraId="65CBA3BB" w14:textId="77777777" w:rsidR="00853D09" w:rsidRPr="00040E29" w:rsidRDefault="00853D09" w:rsidP="0088214F">
            <w:pPr>
              <w:pStyle w:val="TAH"/>
            </w:pPr>
            <w:r w:rsidRPr="00040E29">
              <w:t>Comment</w:t>
            </w:r>
          </w:p>
        </w:tc>
        <w:tc>
          <w:tcPr>
            <w:tcW w:w="1245" w:type="dxa"/>
          </w:tcPr>
          <w:p w14:paraId="505531D2" w14:textId="77777777" w:rsidR="00853D09" w:rsidRPr="00040E29" w:rsidRDefault="00853D09" w:rsidP="0088214F">
            <w:pPr>
              <w:pStyle w:val="TAH"/>
            </w:pPr>
            <w:r w:rsidRPr="00040E29">
              <w:t>Condition</w:t>
            </w:r>
          </w:p>
        </w:tc>
      </w:tr>
      <w:tr w:rsidR="00853D09" w:rsidRPr="00040E29" w14:paraId="5A5CB9BF" w14:textId="77777777" w:rsidTr="0088214F">
        <w:tblPrEx>
          <w:tblCellMar>
            <w:left w:w="108" w:type="dxa"/>
            <w:right w:w="108" w:type="dxa"/>
          </w:tblCellMar>
        </w:tblPrEx>
        <w:tc>
          <w:tcPr>
            <w:tcW w:w="4535" w:type="dxa"/>
          </w:tcPr>
          <w:p w14:paraId="1778EEDE" w14:textId="77777777" w:rsidR="00853D09" w:rsidRPr="00040E29" w:rsidRDefault="00853D09" w:rsidP="0088214F">
            <w:pPr>
              <w:pStyle w:val="TAL"/>
            </w:pPr>
            <w:r w:rsidRPr="00040E29">
              <w:t>SIB1 ::= SEQUENCE {</w:t>
            </w:r>
          </w:p>
        </w:tc>
        <w:tc>
          <w:tcPr>
            <w:tcW w:w="2267" w:type="dxa"/>
          </w:tcPr>
          <w:p w14:paraId="157076D2" w14:textId="77777777" w:rsidR="00853D09" w:rsidRPr="00040E29" w:rsidRDefault="00853D09" w:rsidP="0088214F">
            <w:pPr>
              <w:pStyle w:val="TAL"/>
            </w:pPr>
          </w:p>
        </w:tc>
        <w:tc>
          <w:tcPr>
            <w:tcW w:w="1700" w:type="dxa"/>
          </w:tcPr>
          <w:p w14:paraId="168B044C" w14:textId="77777777" w:rsidR="00853D09" w:rsidRPr="00040E29" w:rsidRDefault="00853D09" w:rsidP="0088214F">
            <w:pPr>
              <w:pStyle w:val="TAL"/>
            </w:pPr>
          </w:p>
        </w:tc>
        <w:tc>
          <w:tcPr>
            <w:tcW w:w="1245" w:type="dxa"/>
          </w:tcPr>
          <w:p w14:paraId="6E309F50" w14:textId="77777777" w:rsidR="00853D09" w:rsidRPr="00040E29" w:rsidRDefault="00853D09" w:rsidP="0088214F">
            <w:pPr>
              <w:pStyle w:val="TAL"/>
            </w:pPr>
          </w:p>
        </w:tc>
      </w:tr>
      <w:tr w:rsidR="00853D09" w:rsidRPr="00040E29" w14:paraId="79E32718" w14:textId="77777777" w:rsidTr="0088214F">
        <w:tblPrEx>
          <w:tblCellMar>
            <w:left w:w="108" w:type="dxa"/>
            <w:right w:w="108" w:type="dxa"/>
          </w:tblCellMar>
        </w:tblPrEx>
        <w:tc>
          <w:tcPr>
            <w:tcW w:w="4535" w:type="dxa"/>
          </w:tcPr>
          <w:p w14:paraId="324EADA1" w14:textId="77777777" w:rsidR="00853D09" w:rsidRPr="00040E29" w:rsidRDefault="00853D09" w:rsidP="0088214F">
            <w:pPr>
              <w:pStyle w:val="TAL"/>
            </w:pPr>
            <w:r w:rsidRPr="00040E29">
              <w:t xml:space="preserve">  </w:t>
            </w:r>
            <w:proofErr w:type="spellStart"/>
            <w:r w:rsidRPr="00040E29">
              <w:t>servingCellConfigCommon</w:t>
            </w:r>
            <w:proofErr w:type="spellEnd"/>
          </w:p>
        </w:tc>
        <w:tc>
          <w:tcPr>
            <w:tcW w:w="2267" w:type="dxa"/>
          </w:tcPr>
          <w:p w14:paraId="0F67B9C8" w14:textId="77777777" w:rsidR="00853D09" w:rsidRPr="00040E29" w:rsidRDefault="00853D09" w:rsidP="0088214F">
            <w:pPr>
              <w:pStyle w:val="TAL"/>
            </w:pPr>
            <w:r w:rsidRPr="00040E29">
              <w:t>ServingCellConfigCommonSIB</w:t>
            </w:r>
          </w:p>
        </w:tc>
        <w:tc>
          <w:tcPr>
            <w:tcW w:w="1700" w:type="dxa"/>
          </w:tcPr>
          <w:p w14:paraId="194EDB4A" w14:textId="77777777" w:rsidR="00853D09" w:rsidRPr="00040E29" w:rsidRDefault="00853D09" w:rsidP="0088214F">
            <w:pPr>
              <w:pStyle w:val="TAL"/>
            </w:pPr>
            <w:r w:rsidRPr="00040E29">
              <w:t>Table 14.1.1.1.3.3-2</w:t>
            </w:r>
          </w:p>
        </w:tc>
        <w:tc>
          <w:tcPr>
            <w:tcW w:w="1245" w:type="dxa"/>
          </w:tcPr>
          <w:p w14:paraId="013F711D" w14:textId="77777777" w:rsidR="00853D09" w:rsidRPr="00040E29" w:rsidRDefault="00853D09" w:rsidP="0088214F">
            <w:pPr>
              <w:pStyle w:val="TAL"/>
            </w:pPr>
          </w:p>
        </w:tc>
      </w:tr>
      <w:tr w:rsidR="00853D09" w:rsidRPr="00040E29" w14:paraId="6503B26B" w14:textId="77777777" w:rsidTr="0088214F">
        <w:tblPrEx>
          <w:tblCellMar>
            <w:left w:w="108" w:type="dxa"/>
            <w:right w:w="108" w:type="dxa"/>
          </w:tblCellMar>
        </w:tblPrEx>
        <w:tc>
          <w:tcPr>
            <w:tcW w:w="4535" w:type="dxa"/>
          </w:tcPr>
          <w:p w14:paraId="1A5FC174"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668D3636" w14:textId="77777777" w:rsidR="00853D09" w:rsidRPr="00040E29" w:rsidRDefault="00853D09" w:rsidP="0088214F">
            <w:pPr>
              <w:pStyle w:val="TAL"/>
            </w:pPr>
          </w:p>
        </w:tc>
        <w:tc>
          <w:tcPr>
            <w:tcW w:w="1700" w:type="dxa"/>
          </w:tcPr>
          <w:p w14:paraId="5265A2DD" w14:textId="77777777" w:rsidR="00853D09" w:rsidRPr="00040E29" w:rsidRDefault="00853D09" w:rsidP="0088214F">
            <w:pPr>
              <w:pStyle w:val="TAL"/>
            </w:pPr>
          </w:p>
        </w:tc>
        <w:tc>
          <w:tcPr>
            <w:tcW w:w="1245" w:type="dxa"/>
          </w:tcPr>
          <w:p w14:paraId="2025CBAF" w14:textId="77777777" w:rsidR="00853D09" w:rsidRPr="00040E29" w:rsidRDefault="00853D09" w:rsidP="0088214F">
            <w:pPr>
              <w:pStyle w:val="TAL"/>
            </w:pPr>
          </w:p>
        </w:tc>
      </w:tr>
      <w:tr w:rsidR="00853D09" w:rsidRPr="00040E29" w14:paraId="5BE60016" w14:textId="77777777" w:rsidTr="0088214F">
        <w:tblPrEx>
          <w:tblCellMar>
            <w:left w:w="108" w:type="dxa"/>
            <w:right w:w="108" w:type="dxa"/>
          </w:tblCellMar>
        </w:tblPrEx>
        <w:tc>
          <w:tcPr>
            <w:tcW w:w="4535" w:type="dxa"/>
          </w:tcPr>
          <w:p w14:paraId="59E09567"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17D064CA" w14:textId="77777777" w:rsidR="00853D09" w:rsidRPr="00040E29" w:rsidRDefault="00853D09" w:rsidP="0088214F">
            <w:pPr>
              <w:pStyle w:val="TAL"/>
            </w:pPr>
          </w:p>
        </w:tc>
        <w:tc>
          <w:tcPr>
            <w:tcW w:w="1700" w:type="dxa"/>
          </w:tcPr>
          <w:p w14:paraId="30B76117" w14:textId="77777777" w:rsidR="00853D09" w:rsidRPr="00040E29" w:rsidRDefault="00853D09" w:rsidP="0088214F">
            <w:pPr>
              <w:pStyle w:val="TAL"/>
            </w:pPr>
          </w:p>
        </w:tc>
        <w:tc>
          <w:tcPr>
            <w:tcW w:w="1245" w:type="dxa"/>
          </w:tcPr>
          <w:p w14:paraId="061482AE" w14:textId="77777777" w:rsidR="00853D09" w:rsidRPr="00040E29" w:rsidRDefault="00853D09" w:rsidP="0088214F">
            <w:pPr>
              <w:pStyle w:val="TAL"/>
            </w:pPr>
          </w:p>
        </w:tc>
      </w:tr>
      <w:tr w:rsidR="00853D09" w:rsidRPr="00040E29" w14:paraId="3E39C0B1" w14:textId="77777777" w:rsidTr="0088214F">
        <w:tblPrEx>
          <w:tblCellMar>
            <w:left w:w="108" w:type="dxa"/>
            <w:right w:w="108" w:type="dxa"/>
          </w:tblCellMar>
        </w:tblPrEx>
        <w:tc>
          <w:tcPr>
            <w:tcW w:w="4535" w:type="dxa"/>
          </w:tcPr>
          <w:p w14:paraId="219E32A5"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4D09B7F0" w14:textId="77777777" w:rsidR="00853D09" w:rsidRPr="00040E29" w:rsidRDefault="00853D09" w:rsidP="0088214F">
            <w:pPr>
              <w:pStyle w:val="TAL"/>
            </w:pPr>
          </w:p>
        </w:tc>
        <w:tc>
          <w:tcPr>
            <w:tcW w:w="1700" w:type="dxa"/>
          </w:tcPr>
          <w:p w14:paraId="08E23D6B" w14:textId="77777777" w:rsidR="00853D09" w:rsidRPr="00040E29" w:rsidRDefault="00853D09" w:rsidP="0088214F">
            <w:pPr>
              <w:pStyle w:val="TAL"/>
            </w:pPr>
          </w:p>
        </w:tc>
        <w:tc>
          <w:tcPr>
            <w:tcW w:w="1245" w:type="dxa"/>
          </w:tcPr>
          <w:p w14:paraId="6A5AF36E" w14:textId="77777777" w:rsidR="00853D09" w:rsidRPr="00040E29" w:rsidRDefault="00853D09" w:rsidP="0088214F">
            <w:pPr>
              <w:pStyle w:val="TAL"/>
            </w:pPr>
          </w:p>
        </w:tc>
      </w:tr>
      <w:tr w:rsidR="00853D09" w:rsidRPr="00040E29" w14:paraId="5F85DAF9" w14:textId="77777777" w:rsidTr="0088214F">
        <w:tblPrEx>
          <w:tblCellMar>
            <w:left w:w="108" w:type="dxa"/>
            <w:right w:w="108" w:type="dxa"/>
          </w:tblCellMar>
        </w:tblPrEx>
        <w:tc>
          <w:tcPr>
            <w:tcW w:w="4535" w:type="dxa"/>
          </w:tcPr>
          <w:p w14:paraId="48A21832" w14:textId="77777777" w:rsidR="00853D09" w:rsidRPr="00040E29" w:rsidRDefault="00853D09"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0D872476" w14:textId="77777777" w:rsidR="00853D09" w:rsidRPr="00040E29" w:rsidRDefault="00853D09" w:rsidP="0088214F">
            <w:pPr>
              <w:pStyle w:val="TAL"/>
              <w:rPr>
                <w:lang w:eastAsia="zh-CN"/>
              </w:rPr>
            </w:pPr>
            <w:r w:rsidRPr="00040E29">
              <w:rPr>
                <w:lang w:eastAsia="zh-CN"/>
              </w:rPr>
              <w:t>1 entry</w:t>
            </w:r>
          </w:p>
        </w:tc>
        <w:tc>
          <w:tcPr>
            <w:tcW w:w="1700" w:type="dxa"/>
          </w:tcPr>
          <w:p w14:paraId="148E84BB" w14:textId="77777777" w:rsidR="00853D09" w:rsidRPr="00040E29" w:rsidRDefault="00853D09" w:rsidP="0088214F">
            <w:pPr>
              <w:pStyle w:val="TAL"/>
            </w:pPr>
          </w:p>
        </w:tc>
        <w:tc>
          <w:tcPr>
            <w:tcW w:w="1245" w:type="dxa"/>
          </w:tcPr>
          <w:p w14:paraId="3A86C6D0" w14:textId="77777777" w:rsidR="00853D09" w:rsidRPr="00040E29" w:rsidRDefault="00853D09" w:rsidP="0088214F">
            <w:pPr>
              <w:pStyle w:val="TAL"/>
            </w:pPr>
          </w:p>
        </w:tc>
      </w:tr>
      <w:tr w:rsidR="00853D09" w:rsidRPr="00040E29" w14:paraId="0FE6BBDD" w14:textId="77777777" w:rsidTr="0088214F">
        <w:tblPrEx>
          <w:tblCellMar>
            <w:left w:w="108" w:type="dxa"/>
            <w:right w:w="108" w:type="dxa"/>
          </w:tblCellMar>
        </w:tblPrEx>
        <w:tc>
          <w:tcPr>
            <w:tcW w:w="4535" w:type="dxa"/>
          </w:tcPr>
          <w:p w14:paraId="2D2E7240"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69E1DB63" w14:textId="77777777" w:rsidR="00853D09" w:rsidRPr="00040E29" w:rsidRDefault="00853D09" w:rsidP="0088214F">
            <w:pPr>
              <w:pStyle w:val="TAL"/>
            </w:pPr>
          </w:p>
        </w:tc>
        <w:tc>
          <w:tcPr>
            <w:tcW w:w="1700" w:type="dxa"/>
          </w:tcPr>
          <w:p w14:paraId="18AA5283" w14:textId="77777777" w:rsidR="00853D09" w:rsidRPr="00040E29" w:rsidRDefault="00853D09" w:rsidP="0088214F">
            <w:pPr>
              <w:pStyle w:val="TAL"/>
              <w:rPr>
                <w:lang w:eastAsia="zh-CN"/>
              </w:rPr>
            </w:pPr>
            <w:r w:rsidRPr="00040E29">
              <w:rPr>
                <w:lang w:eastAsia="zh-CN"/>
              </w:rPr>
              <w:t>entry 1</w:t>
            </w:r>
          </w:p>
        </w:tc>
        <w:tc>
          <w:tcPr>
            <w:tcW w:w="1245" w:type="dxa"/>
          </w:tcPr>
          <w:p w14:paraId="592C347E" w14:textId="77777777" w:rsidR="00853D09" w:rsidRPr="00040E29" w:rsidRDefault="00853D09" w:rsidP="0088214F">
            <w:pPr>
              <w:pStyle w:val="TAL"/>
            </w:pPr>
          </w:p>
        </w:tc>
      </w:tr>
      <w:tr w:rsidR="00853D09" w:rsidRPr="00040E29" w14:paraId="6B638D14" w14:textId="77777777" w:rsidTr="0088214F">
        <w:tblPrEx>
          <w:tblCellMar>
            <w:left w:w="108" w:type="dxa"/>
            <w:right w:w="108" w:type="dxa"/>
          </w:tblCellMar>
        </w:tblPrEx>
        <w:tc>
          <w:tcPr>
            <w:tcW w:w="4535" w:type="dxa"/>
          </w:tcPr>
          <w:p w14:paraId="21C1CAF4"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2293B8ED" w14:textId="77777777" w:rsidR="00853D09" w:rsidRPr="00040E29" w:rsidRDefault="00853D09" w:rsidP="0088214F">
            <w:pPr>
              <w:pStyle w:val="TAL"/>
            </w:pPr>
            <w:r w:rsidRPr="00040E29">
              <w:t>broadcasting</w:t>
            </w:r>
          </w:p>
        </w:tc>
        <w:tc>
          <w:tcPr>
            <w:tcW w:w="1700" w:type="dxa"/>
          </w:tcPr>
          <w:p w14:paraId="182A1E1D" w14:textId="77777777" w:rsidR="00853D09" w:rsidRPr="00040E29" w:rsidRDefault="00853D09" w:rsidP="0088214F">
            <w:pPr>
              <w:pStyle w:val="TAL"/>
            </w:pPr>
          </w:p>
        </w:tc>
        <w:tc>
          <w:tcPr>
            <w:tcW w:w="1245" w:type="dxa"/>
          </w:tcPr>
          <w:p w14:paraId="22D1F2FD" w14:textId="77777777" w:rsidR="00853D09" w:rsidRPr="00040E29" w:rsidRDefault="00853D09" w:rsidP="0088214F">
            <w:pPr>
              <w:pStyle w:val="TAL"/>
            </w:pPr>
          </w:p>
        </w:tc>
      </w:tr>
      <w:tr w:rsidR="00853D09" w:rsidRPr="00040E29" w14:paraId="0D2B7CF5" w14:textId="77777777" w:rsidTr="0088214F">
        <w:tblPrEx>
          <w:tblCellMar>
            <w:left w:w="108" w:type="dxa"/>
            <w:right w:w="108" w:type="dxa"/>
          </w:tblCellMar>
        </w:tblPrEx>
        <w:tc>
          <w:tcPr>
            <w:tcW w:w="4535" w:type="dxa"/>
          </w:tcPr>
          <w:p w14:paraId="652828CE"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50B26072" w14:textId="77777777" w:rsidR="00853D09" w:rsidRPr="00040E29" w:rsidRDefault="00853D09" w:rsidP="0088214F">
            <w:pPr>
              <w:pStyle w:val="TAL"/>
              <w:rPr>
                <w:lang w:eastAsia="zh-CN"/>
              </w:rPr>
            </w:pPr>
            <w:r w:rsidRPr="00040E29">
              <w:rPr>
                <w:lang w:eastAsia="zh-CN"/>
              </w:rPr>
              <w:t>2</w:t>
            </w:r>
          </w:p>
        </w:tc>
        <w:tc>
          <w:tcPr>
            <w:tcW w:w="1700" w:type="dxa"/>
          </w:tcPr>
          <w:p w14:paraId="662AC7AF" w14:textId="77777777" w:rsidR="00853D09" w:rsidRPr="00040E29" w:rsidRDefault="00853D09"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123B6F5A" w14:textId="77777777" w:rsidR="00853D09" w:rsidRPr="00040E29" w:rsidRDefault="00853D09" w:rsidP="0088214F">
            <w:pPr>
              <w:pStyle w:val="TAL"/>
              <w:rPr>
                <w:highlight w:val="green"/>
              </w:rPr>
            </w:pPr>
          </w:p>
        </w:tc>
      </w:tr>
      <w:tr w:rsidR="00853D09" w:rsidRPr="00040E29" w14:paraId="5DB90381" w14:textId="77777777" w:rsidTr="0088214F">
        <w:tblPrEx>
          <w:tblCellMar>
            <w:left w:w="108" w:type="dxa"/>
            <w:right w:w="108" w:type="dxa"/>
          </w:tblCellMar>
        </w:tblPrEx>
        <w:tc>
          <w:tcPr>
            <w:tcW w:w="4535" w:type="dxa"/>
          </w:tcPr>
          <w:p w14:paraId="58656B64"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45D5B17F" w14:textId="77777777" w:rsidR="00853D09" w:rsidRPr="00040E29" w:rsidRDefault="00853D09" w:rsidP="0088214F">
            <w:pPr>
              <w:pStyle w:val="TAL"/>
              <w:rPr>
                <w:lang w:eastAsia="zh-CN"/>
              </w:rPr>
            </w:pPr>
            <w:r w:rsidRPr="00040E29">
              <w:rPr>
                <w:lang w:eastAsia="zh-CN"/>
              </w:rPr>
              <w:t>64</w:t>
            </w:r>
          </w:p>
        </w:tc>
        <w:tc>
          <w:tcPr>
            <w:tcW w:w="1700" w:type="dxa"/>
          </w:tcPr>
          <w:p w14:paraId="32072AA2" w14:textId="77777777" w:rsidR="00853D09" w:rsidRPr="00040E29" w:rsidRDefault="00853D09" w:rsidP="0088214F">
            <w:pPr>
              <w:pStyle w:val="TAL"/>
            </w:pPr>
          </w:p>
        </w:tc>
        <w:tc>
          <w:tcPr>
            <w:tcW w:w="1245" w:type="dxa"/>
          </w:tcPr>
          <w:p w14:paraId="57FB45FE" w14:textId="77777777" w:rsidR="00853D09" w:rsidRPr="00040E29" w:rsidRDefault="00853D09" w:rsidP="0088214F">
            <w:pPr>
              <w:pStyle w:val="TAL"/>
            </w:pPr>
          </w:p>
        </w:tc>
      </w:tr>
      <w:tr w:rsidR="00853D09" w:rsidRPr="00040E29" w14:paraId="31790073" w14:textId="77777777" w:rsidTr="0088214F">
        <w:tblPrEx>
          <w:tblCellMar>
            <w:left w:w="108" w:type="dxa"/>
            <w:right w:w="108" w:type="dxa"/>
          </w:tblCellMar>
        </w:tblPrEx>
        <w:tc>
          <w:tcPr>
            <w:tcW w:w="4535" w:type="dxa"/>
          </w:tcPr>
          <w:p w14:paraId="1DC84ABA"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27E77366" w14:textId="77777777" w:rsidR="00853D09" w:rsidRPr="00040E29" w:rsidRDefault="00853D09" w:rsidP="0088214F">
            <w:pPr>
              <w:pStyle w:val="TAL"/>
              <w:rPr>
                <w:lang w:eastAsia="zh-CN"/>
              </w:rPr>
            </w:pPr>
            <w:r w:rsidRPr="00040E29">
              <w:rPr>
                <w:lang w:eastAsia="zh-CN"/>
              </w:rPr>
              <w:t>1 entry</w:t>
            </w:r>
          </w:p>
        </w:tc>
        <w:tc>
          <w:tcPr>
            <w:tcW w:w="1700" w:type="dxa"/>
          </w:tcPr>
          <w:p w14:paraId="7542E1E0" w14:textId="77777777" w:rsidR="00853D09" w:rsidRPr="00040E29" w:rsidRDefault="00853D09" w:rsidP="0088214F">
            <w:pPr>
              <w:pStyle w:val="TAL"/>
            </w:pPr>
          </w:p>
        </w:tc>
        <w:tc>
          <w:tcPr>
            <w:tcW w:w="1245" w:type="dxa"/>
          </w:tcPr>
          <w:p w14:paraId="21E035B4" w14:textId="77777777" w:rsidR="00853D09" w:rsidRPr="00040E29" w:rsidRDefault="00853D09" w:rsidP="0088214F">
            <w:pPr>
              <w:pStyle w:val="TAL"/>
            </w:pPr>
          </w:p>
        </w:tc>
      </w:tr>
      <w:tr w:rsidR="00853D09" w:rsidRPr="00040E29" w14:paraId="26F40467" w14:textId="77777777" w:rsidTr="0088214F">
        <w:tblPrEx>
          <w:tblCellMar>
            <w:left w:w="108" w:type="dxa"/>
            <w:right w:w="108" w:type="dxa"/>
          </w:tblCellMar>
        </w:tblPrEx>
        <w:tc>
          <w:tcPr>
            <w:tcW w:w="4535" w:type="dxa"/>
          </w:tcPr>
          <w:p w14:paraId="0A130F40"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183CCB11" w14:textId="77777777" w:rsidR="00853D09" w:rsidRPr="00040E29" w:rsidRDefault="00853D09" w:rsidP="0088214F">
            <w:pPr>
              <w:pStyle w:val="TAL"/>
              <w:rPr>
                <w:lang w:eastAsia="zh-CN"/>
              </w:rPr>
            </w:pPr>
          </w:p>
        </w:tc>
        <w:tc>
          <w:tcPr>
            <w:tcW w:w="1700" w:type="dxa"/>
          </w:tcPr>
          <w:p w14:paraId="6F470338" w14:textId="77777777" w:rsidR="00853D09" w:rsidRPr="00040E29" w:rsidRDefault="00853D09" w:rsidP="0088214F">
            <w:pPr>
              <w:pStyle w:val="TAL"/>
            </w:pPr>
            <w:r w:rsidRPr="00040E29">
              <w:rPr>
                <w:lang w:eastAsia="zh-CN"/>
              </w:rPr>
              <w:t>entry 1</w:t>
            </w:r>
          </w:p>
        </w:tc>
        <w:tc>
          <w:tcPr>
            <w:tcW w:w="1245" w:type="dxa"/>
          </w:tcPr>
          <w:p w14:paraId="12537674" w14:textId="77777777" w:rsidR="00853D09" w:rsidRPr="00040E29" w:rsidRDefault="00853D09" w:rsidP="0088214F">
            <w:pPr>
              <w:pStyle w:val="TAL"/>
            </w:pPr>
          </w:p>
        </w:tc>
      </w:tr>
      <w:tr w:rsidR="00853D09" w:rsidRPr="00040E29" w14:paraId="0F417B37" w14:textId="77777777" w:rsidTr="0088214F">
        <w:tblPrEx>
          <w:tblCellMar>
            <w:left w:w="108" w:type="dxa"/>
            <w:right w:w="108" w:type="dxa"/>
          </w:tblCellMar>
        </w:tblPrEx>
        <w:tc>
          <w:tcPr>
            <w:tcW w:w="4535" w:type="dxa"/>
          </w:tcPr>
          <w:p w14:paraId="7A59A919"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5CB92170" w14:textId="77777777" w:rsidR="00853D09" w:rsidRPr="00040E29" w:rsidRDefault="00853D09" w:rsidP="0088214F">
            <w:pPr>
              <w:pStyle w:val="TAL"/>
              <w:rPr>
                <w:lang w:eastAsia="zh-CN"/>
              </w:rPr>
            </w:pPr>
          </w:p>
        </w:tc>
        <w:tc>
          <w:tcPr>
            <w:tcW w:w="1700" w:type="dxa"/>
          </w:tcPr>
          <w:p w14:paraId="45449B2E" w14:textId="77777777" w:rsidR="00853D09" w:rsidRPr="00040E29" w:rsidRDefault="00853D09" w:rsidP="0088214F">
            <w:pPr>
              <w:pStyle w:val="TAL"/>
            </w:pPr>
          </w:p>
        </w:tc>
        <w:tc>
          <w:tcPr>
            <w:tcW w:w="1245" w:type="dxa"/>
          </w:tcPr>
          <w:p w14:paraId="74021736" w14:textId="77777777" w:rsidR="00853D09" w:rsidRPr="00040E29" w:rsidRDefault="00853D09" w:rsidP="0088214F">
            <w:pPr>
              <w:pStyle w:val="TAL"/>
            </w:pPr>
          </w:p>
        </w:tc>
      </w:tr>
      <w:tr w:rsidR="00853D09" w:rsidRPr="00040E29" w14:paraId="1D5F9650" w14:textId="77777777" w:rsidTr="0088214F">
        <w:tblPrEx>
          <w:tblCellMar>
            <w:left w:w="108" w:type="dxa"/>
            <w:right w:w="108" w:type="dxa"/>
          </w:tblCellMar>
        </w:tblPrEx>
        <w:tc>
          <w:tcPr>
            <w:tcW w:w="4535" w:type="dxa"/>
          </w:tcPr>
          <w:p w14:paraId="5E20A58D"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257BF162" w14:textId="77777777" w:rsidR="00853D09" w:rsidRPr="00040E29" w:rsidRDefault="00853D09" w:rsidP="0088214F">
            <w:pPr>
              <w:pStyle w:val="TAL"/>
              <w:rPr>
                <w:lang w:eastAsia="zh-CN"/>
              </w:rPr>
            </w:pPr>
            <w:r w:rsidRPr="00040E29">
              <w:t>sibType20</w:t>
            </w:r>
          </w:p>
        </w:tc>
        <w:tc>
          <w:tcPr>
            <w:tcW w:w="1700" w:type="dxa"/>
          </w:tcPr>
          <w:p w14:paraId="1EE80A4E" w14:textId="77777777" w:rsidR="00853D09" w:rsidRPr="00040E29" w:rsidRDefault="00853D09" w:rsidP="0088214F">
            <w:pPr>
              <w:pStyle w:val="TAL"/>
            </w:pPr>
          </w:p>
        </w:tc>
        <w:tc>
          <w:tcPr>
            <w:tcW w:w="1245" w:type="dxa"/>
          </w:tcPr>
          <w:p w14:paraId="46E013AC" w14:textId="77777777" w:rsidR="00853D09" w:rsidRPr="00040E29" w:rsidRDefault="00853D09" w:rsidP="0088214F">
            <w:pPr>
              <w:pStyle w:val="TAL"/>
            </w:pPr>
          </w:p>
        </w:tc>
      </w:tr>
      <w:tr w:rsidR="00853D09" w:rsidRPr="00040E29" w14:paraId="41C1E006" w14:textId="77777777" w:rsidTr="0088214F">
        <w:tblPrEx>
          <w:tblCellMar>
            <w:left w:w="108" w:type="dxa"/>
            <w:right w:w="108" w:type="dxa"/>
          </w:tblCellMar>
        </w:tblPrEx>
        <w:tc>
          <w:tcPr>
            <w:tcW w:w="4535" w:type="dxa"/>
            <w:tcBorders>
              <w:bottom w:val="single" w:sz="4" w:space="0" w:color="auto"/>
            </w:tcBorders>
          </w:tcPr>
          <w:p w14:paraId="771632F5"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29ADCE2D" w14:textId="77777777" w:rsidR="00853D09" w:rsidRPr="00040E29" w:rsidRDefault="00853D09" w:rsidP="0088214F">
            <w:pPr>
              <w:pStyle w:val="TAL"/>
              <w:rPr>
                <w:lang w:eastAsia="zh-CN"/>
              </w:rPr>
            </w:pPr>
          </w:p>
        </w:tc>
        <w:tc>
          <w:tcPr>
            <w:tcW w:w="1700" w:type="dxa"/>
          </w:tcPr>
          <w:p w14:paraId="0BCB60DA" w14:textId="77777777" w:rsidR="00853D09" w:rsidRPr="00040E29" w:rsidRDefault="00853D09" w:rsidP="0088214F">
            <w:pPr>
              <w:pStyle w:val="TAL"/>
            </w:pPr>
          </w:p>
        </w:tc>
        <w:tc>
          <w:tcPr>
            <w:tcW w:w="1245" w:type="dxa"/>
          </w:tcPr>
          <w:p w14:paraId="144F5022" w14:textId="77777777" w:rsidR="00853D09" w:rsidRPr="00040E29" w:rsidRDefault="00853D09" w:rsidP="0088214F">
            <w:pPr>
              <w:pStyle w:val="TAL"/>
            </w:pPr>
          </w:p>
        </w:tc>
      </w:tr>
      <w:tr w:rsidR="00853D09" w:rsidRPr="00040E29" w14:paraId="2FBACB1B" w14:textId="77777777" w:rsidTr="0088214F">
        <w:tblPrEx>
          <w:tblCellMar>
            <w:left w:w="108" w:type="dxa"/>
            <w:right w:w="108" w:type="dxa"/>
          </w:tblCellMar>
        </w:tblPrEx>
        <w:tc>
          <w:tcPr>
            <w:tcW w:w="4535" w:type="dxa"/>
            <w:tcBorders>
              <w:bottom w:val="nil"/>
            </w:tcBorders>
          </w:tcPr>
          <w:p w14:paraId="45BC1E72"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5CE8D434" w14:textId="77777777" w:rsidR="00853D09" w:rsidRPr="00040E29" w:rsidRDefault="00853D09" w:rsidP="0088214F">
            <w:pPr>
              <w:pStyle w:val="TAL"/>
              <w:rPr>
                <w:lang w:eastAsia="zh-CN"/>
              </w:rPr>
            </w:pPr>
            <w:r w:rsidRPr="00040E29">
              <w:rPr>
                <w:lang w:eastAsia="zh-CN"/>
              </w:rPr>
              <w:t>0</w:t>
            </w:r>
          </w:p>
        </w:tc>
        <w:tc>
          <w:tcPr>
            <w:tcW w:w="1700" w:type="dxa"/>
          </w:tcPr>
          <w:p w14:paraId="6B21B218" w14:textId="77777777" w:rsidR="00853D09" w:rsidRPr="00040E29" w:rsidRDefault="00853D09" w:rsidP="0088214F">
            <w:pPr>
              <w:pStyle w:val="TAL"/>
            </w:pPr>
          </w:p>
        </w:tc>
        <w:tc>
          <w:tcPr>
            <w:tcW w:w="1245" w:type="dxa"/>
          </w:tcPr>
          <w:p w14:paraId="06BA2F72" w14:textId="77777777" w:rsidR="00853D09" w:rsidRPr="00040E29" w:rsidRDefault="00853D09" w:rsidP="0088214F">
            <w:pPr>
              <w:pStyle w:val="TAL"/>
              <w:rPr>
                <w:lang w:eastAsia="zh-CN"/>
              </w:rPr>
            </w:pPr>
          </w:p>
        </w:tc>
      </w:tr>
      <w:tr w:rsidR="00853D09" w:rsidRPr="00040E29" w14:paraId="46526C0A" w14:textId="77777777" w:rsidTr="0088214F">
        <w:tblPrEx>
          <w:tblCellMar>
            <w:left w:w="108" w:type="dxa"/>
            <w:right w:w="108" w:type="dxa"/>
          </w:tblCellMar>
        </w:tblPrEx>
        <w:tc>
          <w:tcPr>
            <w:tcW w:w="4535" w:type="dxa"/>
            <w:tcBorders>
              <w:top w:val="nil"/>
            </w:tcBorders>
          </w:tcPr>
          <w:p w14:paraId="2C0EA878" w14:textId="77777777" w:rsidR="00853D09" w:rsidRPr="00040E29" w:rsidRDefault="00853D09" w:rsidP="0088214F">
            <w:pPr>
              <w:pStyle w:val="TAL"/>
              <w:rPr>
                <w:color w:val="000000"/>
              </w:rPr>
            </w:pPr>
          </w:p>
        </w:tc>
        <w:tc>
          <w:tcPr>
            <w:tcW w:w="2267" w:type="dxa"/>
          </w:tcPr>
          <w:p w14:paraId="4961DF61" w14:textId="77777777" w:rsidR="00853D09" w:rsidRPr="00040E29" w:rsidRDefault="00853D09" w:rsidP="0088214F">
            <w:pPr>
              <w:pStyle w:val="TAL"/>
              <w:rPr>
                <w:lang w:eastAsia="zh-CN"/>
              </w:rPr>
            </w:pPr>
            <w:r w:rsidRPr="00040E29">
              <w:rPr>
                <w:lang w:eastAsia="zh-CN"/>
              </w:rPr>
              <w:t>1</w:t>
            </w:r>
          </w:p>
        </w:tc>
        <w:tc>
          <w:tcPr>
            <w:tcW w:w="1700" w:type="dxa"/>
          </w:tcPr>
          <w:p w14:paraId="4AC379A2" w14:textId="77777777" w:rsidR="00853D09" w:rsidRPr="00040E29" w:rsidRDefault="00853D09" w:rsidP="0088214F">
            <w:pPr>
              <w:pStyle w:val="TAL"/>
            </w:pPr>
          </w:p>
        </w:tc>
        <w:tc>
          <w:tcPr>
            <w:tcW w:w="1245" w:type="dxa"/>
          </w:tcPr>
          <w:p w14:paraId="481E1D2F" w14:textId="77777777" w:rsidR="00853D09" w:rsidRPr="00040E29" w:rsidRDefault="00853D09" w:rsidP="0088214F">
            <w:pPr>
              <w:pStyle w:val="TAL"/>
              <w:rPr>
                <w:lang w:eastAsia="zh-CN"/>
              </w:rPr>
            </w:pPr>
            <w:r w:rsidRPr="00040E29">
              <w:rPr>
                <w:lang w:eastAsia="zh-CN"/>
              </w:rPr>
              <w:t>step 52 and step 62a2</w:t>
            </w:r>
          </w:p>
        </w:tc>
      </w:tr>
      <w:tr w:rsidR="00853D09" w:rsidRPr="00040E29" w14:paraId="0D7305FB" w14:textId="77777777" w:rsidTr="0088214F">
        <w:tblPrEx>
          <w:tblCellMar>
            <w:left w:w="108" w:type="dxa"/>
            <w:right w:w="108" w:type="dxa"/>
          </w:tblCellMar>
        </w:tblPrEx>
        <w:tc>
          <w:tcPr>
            <w:tcW w:w="4535" w:type="dxa"/>
          </w:tcPr>
          <w:p w14:paraId="63079EE9"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36684456" w14:textId="77777777" w:rsidR="00853D09" w:rsidRPr="00040E29" w:rsidRDefault="00853D09" w:rsidP="0088214F">
            <w:pPr>
              <w:pStyle w:val="TAL"/>
              <w:rPr>
                <w:lang w:eastAsia="zh-CN"/>
              </w:rPr>
            </w:pPr>
          </w:p>
        </w:tc>
        <w:tc>
          <w:tcPr>
            <w:tcW w:w="1700" w:type="dxa"/>
          </w:tcPr>
          <w:p w14:paraId="59125C1A" w14:textId="77777777" w:rsidR="00853D09" w:rsidRPr="00040E29" w:rsidRDefault="00853D09" w:rsidP="0088214F">
            <w:pPr>
              <w:pStyle w:val="TAL"/>
            </w:pPr>
          </w:p>
        </w:tc>
        <w:tc>
          <w:tcPr>
            <w:tcW w:w="1245" w:type="dxa"/>
          </w:tcPr>
          <w:p w14:paraId="30642883" w14:textId="77777777" w:rsidR="00853D09" w:rsidRPr="00040E29" w:rsidRDefault="00853D09" w:rsidP="0088214F">
            <w:pPr>
              <w:pStyle w:val="TAL"/>
            </w:pPr>
          </w:p>
        </w:tc>
      </w:tr>
      <w:tr w:rsidR="00853D09" w:rsidRPr="00040E29" w14:paraId="27B3CCA9" w14:textId="77777777" w:rsidTr="0088214F">
        <w:tblPrEx>
          <w:tblCellMar>
            <w:left w:w="108" w:type="dxa"/>
            <w:right w:w="108" w:type="dxa"/>
          </w:tblCellMar>
        </w:tblPrEx>
        <w:tc>
          <w:tcPr>
            <w:tcW w:w="4535" w:type="dxa"/>
          </w:tcPr>
          <w:p w14:paraId="10B9203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29168486" w14:textId="77777777" w:rsidR="00853D09" w:rsidRPr="00040E29" w:rsidRDefault="00853D09" w:rsidP="0088214F">
            <w:pPr>
              <w:pStyle w:val="TAL"/>
              <w:rPr>
                <w:lang w:eastAsia="zh-CN"/>
              </w:rPr>
            </w:pPr>
          </w:p>
        </w:tc>
        <w:tc>
          <w:tcPr>
            <w:tcW w:w="1700" w:type="dxa"/>
          </w:tcPr>
          <w:p w14:paraId="5FE6E3A4" w14:textId="77777777" w:rsidR="00853D09" w:rsidRPr="00040E29" w:rsidRDefault="00853D09" w:rsidP="0088214F">
            <w:pPr>
              <w:pStyle w:val="TAL"/>
            </w:pPr>
          </w:p>
        </w:tc>
        <w:tc>
          <w:tcPr>
            <w:tcW w:w="1245" w:type="dxa"/>
          </w:tcPr>
          <w:p w14:paraId="37B7F80D" w14:textId="77777777" w:rsidR="00853D09" w:rsidRPr="00040E29" w:rsidRDefault="00853D09" w:rsidP="0088214F">
            <w:pPr>
              <w:pStyle w:val="TAL"/>
            </w:pPr>
          </w:p>
        </w:tc>
      </w:tr>
      <w:tr w:rsidR="00853D09" w:rsidRPr="00040E29" w14:paraId="6D32EF29" w14:textId="77777777" w:rsidTr="0088214F">
        <w:tblPrEx>
          <w:tblCellMar>
            <w:left w:w="108" w:type="dxa"/>
            <w:right w:w="108" w:type="dxa"/>
          </w:tblCellMar>
        </w:tblPrEx>
        <w:tc>
          <w:tcPr>
            <w:tcW w:w="4535" w:type="dxa"/>
          </w:tcPr>
          <w:p w14:paraId="37BF433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3F835ED1" w14:textId="77777777" w:rsidR="00853D09" w:rsidRPr="00040E29" w:rsidRDefault="00853D09" w:rsidP="0088214F">
            <w:pPr>
              <w:pStyle w:val="TAL"/>
              <w:rPr>
                <w:lang w:eastAsia="zh-CN"/>
              </w:rPr>
            </w:pPr>
          </w:p>
        </w:tc>
        <w:tc>
          <w:tcPr>
            <w:tcW w:w="1700" w:type="dxa"/>
          </w:tcPr>
          <w:p w14:paraId="2DD941BB" w14:textId="77777777" w:rsidR="00853D09" w:rsidRPr="00040E29" w:rsidRDefault="00853D09" w:rsidP="0088214F">
            <w:pPr>
              <w:pStyle w:val="TAL"/>
            </w:pPr>
          </w:p>
        </w:tc>
        <w:tc>
          <w:tcPr>
            <w:tcW w:w="1245" w:type="dxa"/>
          </w:tcPr>
          <w:p w14:paraId="02BB798E" w14:textId="77777777" w:rsidR="00853D09" w:rsidRPr="00040E29" w:rsidRDefault="00853D09" w:rsidP="0088214F">
            <w:pPr>
              <w:pStyle w:val="TAL"/>
            </w:pPr>
          </w:p>
        </w:tc>
      </w:tr>
      <w:tr w:rsidR="00853D09" w:rsidRPr="00040E29" w14:paraId="2BB54F65" w14:textId="77777777" w:rsidTr="0088214F">
        <w:tblPrEx>
          <w:tblCellMar>
            <w:left w:w="108" w:type="dxa"/>
            <w:right w:w="108" w:type="dxa"/>
          </w:tblCellMar>
        </w:tblPrEx>
        <w:tc>
          <w:tcPr>
            <w:tcW w:w="4535" w:type="dxa"/>
          </w:tcPr>
          <w:p w14:paraId="560DE90A"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6EB1F9D3" w14:textId="77777777" w:rsidR="00853D09" w:rsidRPr="00040E29" w:rsidRDefault="00853D09" w:rsidP="0088214F">
            <w:pPr>
              <w:pStyle w:val="TAL"/>
              <w:rPr>
                <w:lang w:eastAsia="zh-CN"/>
              </w:rPr>
            </w:pPr>
          </w:p>
        </w:tc>
        <w:tc>
          <w:tcPr>
            <w:tcW w:w="1700" w:type="dxa"/>
          </w:tcPr>
          <w:p w14:paraId="3CCA01A6" w14:textId="77777777" w:rsidR="00853D09" w:rsidRPr="00040E29" w:rsidRDefault="00853D09" w:rsidP="0088214F">
            <w:pPr>
              <w:pStyle w:val="TAL"/>
            </w:pPr>
          </w:p>
        </w:tc>
        <w:tc>
          <w:tcPr>
            <w:tcW w:w="1245" w:type="dxa"/>
          </w:tcPr>
          <w:p w14:paraId="2CAE09A8" w14:textId="77777777" w:rsidR="00853D09" w:rsidRPr="00040E29" w:rsidRDefault="00853D09" w:rsidP="0088214F">
            <w:pPr>
              <w:pStyle w:val="TAL"/>
            </w:pPr>
          </w:p>
        </w:tc>
      </w:tr>
      <w:tr w:rsidR="00853D09" w:rsidRPr="00040E29" w14:paraId="73433F34" w14:textId="77777777" w:rsidTr="0088214F">
        <w:tblPrEx>
          <w:tblCellMar>
            <w:left w:w="108" w:type="dxa"/>
            <w:right w:w="108" w:type="dxa"/>
          </w:tblCellMar>
        </w:tblPrEx>
        <w:tc>
          <w:tcPr>
            <w:tcW w:w="4535" w:type="dxa"/>
          </w:tcPr>
          <w:p w14:paraId="65B3959A"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357F32D3" w14:textId="77777777" w:rsidR="00853D09" w:rsidRPr="00040E29" w:rsidRDefault="00853D09" w:rsidP="0088214F">
            <w:pPr>
              <w:pStyle w:val="TAL"/>
            </w:pPr>
          </w:p>
        </w:tc>
        <w:tc>
          <w:tcPr>
            <w:tcW w:w="1700" w:type="dxa"/>
          </w:tcPr>
          <w:p w14:paraId="6BCDA87C" w14:textId="77777777" w:rsidR="00853D09" w:rsidRPr="00040E29" w:rsidRDefault="00853D09" w:rsidP="0088214F">
            <w:pPr>
              <w:pStyle w:val="TAL"/>
              <w:rPr>
                <w:lang w:eastAsia="zh-CN"/>
              </w:rPr>
            </w:pPr>
          </w:p>
        </w:tc>
        <w:tc>
          <w:tcPr>
            <w:tcW w:w="1245" w:type="dxa"/>
          </w:tcPr>
          <w:p w14:paraId="4BC58319" w14:textId="77777777" w:rsidR="00853D09" w:rsidRPr="00040E29" w:rsidRDefault="00853D09" w:rsidP="0088214F">
            <w:pPr>
              <w:pStyle w:val="TAL"/>
            </w:pPr>
          </w:p>
        </w:tc>
      </w:tr>
      <w:tr w:rsidR="00853D09" w:rsidRPr="00040E29" w14:paraId="0E84FDB4" w14:textId="77777777" w:rsidTr="0088214F">
        <w:tblPrEx>
          <w:tblCellMar>
            <w:left w:w="108" w:type="dxa"/>
            <w:right w:w="108" w:type="dxa"/>
          </w:tblCellMar>
        </w:tblPrEx>
        <w:tc>
          <w:tcPr>
            <w:tcW w:w="4535" w:type="dxa"/>
          </w:tcPr>
          <w:p w14:paraId="75DCA805" w14:textId="77777777" w:rsidR="00853D09" w:rsidRPr="00040E29" w:rsidRDefault="00853D09" w:rsidP="0088214F">
            <w:pPr>
              <w:pStyle w:val="TAL"/>
            </w:pPr>
            <w:r w:rsidRPr="00040E29">
              <w:t xml:space="preserve">    }</w:t>
            </w:r>
          </w:p>
        </w:tc>
        <w:tc>
          <w:tcPr>
            <w:tcW w:w="2267" w:type="dxa"/>
          </w:tcPr>
          <w:p w14:paraId="2D26CB04" w14:textId="77777777" w:rsidR="00853D09" w:rsidRPr="00040E29" w:rsidRDefault="00853D09" w:rsidP="0088214F">
            <w:pPr>
              <w:pStyle w:val="TAL"/>
            </w:pPr>
          </w:p>
        </w:tc>
        <w:tc>
          <w:tcPr>
            <w:tcW w:w="1700" w:type="dxa"/>
          </w:tcPr>
          <w:p w14:paraId="44473464" w14:textId="77777777" w:rsidR="00853D09" w:rsidRPr="00040E29" w:rsidRDefault="00853D09" w:rsidP="0088214F">
            <w:pPr>
              <w:pStyle w:val="TAL"/>
            </w:pPr>
          </w:p>
        </w:tc>
        <w:tc>
          <w:tcPr>
            <w:tcW w:w="1245" w:type="dxa"/>
          </w:tcPr>
          <w:p w14:paraId="7AB1B54B" w14:textId="77777777" w:rsidR="00853D09" w:rsidRPr="00040E29" w:rsidRDefault="00853D09" w:rsidP="0088214F">
            <w:pPr>
              <w:pStyle w:val="TAL"/>
            </w:pPr>
          </w:p>
        </w:tc>
      </w:tr>
      <w:tr w:rsidR="00853D09" w:rsidRPr="00040E29" w14:paraId="512433EC" w14:textId="77777777" w:rsidTr="0088214F">
        <w:tblPrEx>
          <w:tblCellMar>
            <w:left w:w="108" w:type="dxa"/>
            <w:right w:w="108" w:type="dxa"/>
          </w:tblCellMar>
        </w:tblPrEx>
        <w:tc>
          <w:tcPr>
            <w:tcW w:w="4535" w:type="dxa"/>
          </w:tcPr>
          <w:p w14:paraId="1F0594D2" w14:textId="77777777" w:rsidR="00853D09" w:rsidRPr="00040E29" w:rsidRDefault="00853D09" w:rsidP="0088214F">
            <w:pPr>
              <w:pStyle w:val="TAL"/>
            </w:pPr>
            <w:r w:rsidRPr="00040E29">
              <w:t xml:space="preserve">  }</w:t>
            </w:r>
          </w:p>
        </w:tc>
        <w:tc>
          <w:tcPr>
            <w:tcW w:w="2267" w:type="dxa"/>
          </w:tcPr>
          <w:p w14:paraId="342AF922" w14:textId="77777777" w:rsidR="00853D09" w:rsidRPr="00040E29" w:rsidRDefault="00853D09" w:rsidP="0088214F">
            <w:pPr>
              <w:pStyle w:val="TAL"/>
            </w:pPr>
          </w:p>
        </w:tc>
        <w:tc>
          <w:tcPr>
            <w:tcW w:w="1700" w:type="dxa"/>
          </w:tcPr>
          <w:p w14:paraId="6FA453B5" w14:textId="77777777" w:rsidR="00853D09" w:rsidRPr="00040E29" w:rsidRDefault="00853D09" w:rsidP="0088214F">
            <w:pPr>
              <w:pStyle w:val="TAL"/>
            </w:pPr>
          </w:p>
        </w:tc>
        <w:tc>
          <w:tcPr>
            <w:tcW w:w="1245" w:type="dxa"/>
          </w:tcPr>
          <w:p w14:paraId="0E2C361A" w14:textId="77777777" w:rsidR="00853D09" w:rsidRPr="00040E29" w:rsidRDefault="00853D09" w:rsidP="0088214F">
            <w:pPr>
              <w:pStyle w:val="TAL"/>
            </w:pPr>
          </w:p>
        </w:tc>
      </w:tr>
      <w:tr w:rsidR="00853D09" w:rsidRPr="00040E29" w14:paraId="72EC131F" w14:textId="77777777" w:rsidTr="0088214F">
        <w:tblPrEx>
          <w:tblCellMar>
            <w:left w:w="108" w:type="dxa"/>
            <w:right w:w="108" w:type="dxa"/>
          </w:tblCellMar>
        </w:tblPrEx>
        <w:tc>
          <w:tcPr>
            <w:tcW w:w="4535" w:type="dxa"/>
          </w:tcPr>
          <w:p w14:paraId="74E8D294" w14:textId="77777777" w:rsidR="00853D09" w:rsidRPr="00040E29" w:rsidRDefault="00853D09" w:rsidP="0088214F">
            <w:pPr>
              <w:pStyle w:val="TAL"/>
            </w:pPr>
            <w:r w:rsidRPr="00040E29">
              <w:t>}</w:t>
            </w:r>
          </w:p>
        </w:tc>
        <w:tc>
          <w:tcPr>
            <w:tcW w:w="2267" w:type="dxa"/>
          </w:tcPr>
          <w:p w14:paraId="22E35C8C" w14:textId="77777777" w:rsidR="00853D09" w:rsidRPr="00040E29" w:rsidRDefault="00853D09" w:rsidP="0088214F">
            <w:pPr>
              <w:pStyle w:val="TAL"/>
            </w:pPr>
          </w:p>
        </w:tc>
        <w:tc>
          <w:tcPr>
            <w:tcW w:w="1700" w:type="dxa"/>
          </w:tcPr>
          <w:p w14:paraId="0762262D" w14:textId="77777777" w:rsidR="00853D09" w:rsidRPr="00040E29" w:rsidRDefault="00853D09" w:rsidP="0088214F">
            <w:pPr>
              <w:pStyle w:val="TAL"/>
            </w:pPr>
          </w:p>
        </w:tc>
        <w:tc>
          <w:tcPr>
            <w:tcW w:w="1245" w:type="dxa"/>
          </w:tcPr>
          <w:p w14:paraId="5B5F527B" w14:textId="77777777" w:rsidR="00853D09" w:rsidRPr="00040E29" w:rsidRDefault="00853D09" w:rsidP="0088214F">
            <w:pPr>
              <w:pStyle w:val="TAL"/>
            </w:pPr>
          </w:p>
        </w:tc>
      </w:tr>
    </w:tbl>
    <w:p w14:paraId="65A66F51" w14:textId="77777777" w:rsidR="00853D09" w:rsidRPr="00040E29" w:rsidRDefault="00853D09" w:rsidP="00853D09"/>
    <w:p w14:paraId="3D09555C" w14:textId="77777777" w:rsidR="00853D09" w:rsidRPr="00040E29" w:rsidRDefault="00853D09" w:rsidP="00853D09">
      <w:pPr>
        <w:pStyle w:val="TH"/>
        <w:rPr>
          <w:i/>
          <w:iCs/>
        </w:rPr>
      </w:pPr>
      <w:r w:rsidRPr="00040E29">
        <w:t xml:space="preserve">Table 14.1.1.1.3.3-2: </w:t>
      </w:r>
      <w:r w:rsidRPr="00040E29">
        <w:rPr>
          <w:i/>
          <w:iCs/>
        </w:rPr>
        <w:t xml:space="preserve">ServingCellConfigCommonSIB </w:t>
      </w:r>
      <w:r w:rsidRPr="00040E29">
        <w:rPr>
          <w:lang w:eastAsia="zh-CN"/>
        </w:rPr>
        <w:t>(</w:t>
      </w:r>
      <w:r w:rsidRPr="00040E29">
        <w:t>Table 14.1.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23D6E6D5" w14:textId="77777777" w:rsidTr="0088214F">
        <w:tc>
          <w:tcPr>
            <w:tcW w:w="9747" w:type="dxa"/>
            <w:gridSpan w:val="4"/>
          </w:tcPr>
          <w:p w14:paraId="2A1C8995" w14:textId="77777777" w:rsidR="00853D09" w:rsidRPr="00040E29" w:rsidRDefault="00853D09" w:rsidP="0088214F">
            <w:pPr>
              <w:pStyle w:val="TAH"/>
              <w:jc w:val="left"/>
              <w:rPr>
                <w:b w:val="0"/>
              </w:rPr>
            </w:pPr>
            <w:r w:rsidRPr="00040E29">
              <w:rPr>
                <w:b w:val="0"/>
              </w:rPr>
              <w:t>Derivation Path: TS 38.508-1 [4], Table 4.6.3-169</w:t>
            </w:r>
          </w:p>
        </w:tc>
      </w:tr>
      <w:tr w:rsidR="00853D09" w:rsidRPr="00040E29" w14:paraId="31A2B938" w14:textId="77777777" w:rsidTr="0088214F">
        <w:tc>
          <w:tcPr>
            <w:tcW w:w="4535" w:type="dxa"/>
          </w:tcPr>
          <w:p w14:paraId="06623AB8" w14:textId="77777777" w:rsidR="00853D09" w:rsidRPr="00040E29" w:rsidRDefault="00853D09" w:rsidP="0088214F">
            <w:pPr>
              <w:pStyle w:val="TAH"/>
            </w:pPr>
            <w:r w:rsidRPr="00040E29">
              <w:t>Information Element</w:t>
            </w:r>
          </w:p>
        </w:tc>
        <w:tc>
          <w:tcPr>
            <w:tcW w:w="2267" w:type="dxa"/>
          </w:tcPr>
          <w:p w14:paraId="0173674F" w14:textId="77777777" w:rsidR="00853D09" w:rsidRPr="00040E29" w:rsidRDefault="00853D09" w:rsidP="0088214F">
            <w:pPr>
              <w:pStyle w:val="TAH"/>
            </w:pPr>
            <w:r w:rsidRPr="00040E29">
              <w:t>Value/remark</w:t>
            </w:r>
          </w:p>
        </w:tc>
        <w:tc>
          <w:tcPr>
            <w:tcW w:w="1700" w:type="dxa"/>
          </w:tcPr>
          <w:p w14:paraId="434EF999" w14:textId="77777777" w:rsidR="00853D09" w:rsidRPr="00040E29" w:rsidRDefault="00853D09" w:rsidP="0088214F">
            <w:pPr>
              <w:pStyle w:val="TAH"/>
            </w:pPr>
            <w:r w:rsidRPr="00040E29">
              <w:t>Comment</w:t>
            </w:r>
          </w:p>
        </w:tc>
        <w:tc>
          <w:tcPr>
            <w:tcW w:w="1245" w:type="dxa"/>
          </w:tcPr>
          <w:p w14:paraId="47CA2964" w14:textId="77777777" w:rsidR="00853D09" w:rsidRPr="00040E29" w:rsidRDefault="00853D09" w:rsidP="0088214F">
            <w:pPr>
              <w:pStyle w:val="TAH"/>
            </w:pPr>
            <w:r w:rsidRPr="00040E29">
              <w:t>Condition</w:t>
            </w:r>
          </w:p>
        </w:tc>
      </w:tr>
      <w:tr w:rsidR="00853D09" w:rsidRPr="00040E29" w14:paraId="1A4E0440" w14:textId="77777777" w:rsidTr="0088214F">
        <w:tc>
          <w:tcPr>
            <w:tcW w:w="4535" w:type="dxa"/>
          </w:tcPr>
          <w:p w14:paraId="4AA875A8" w14:textId="77777777" w:rsidR="00853D09" w:rsidRPr="00040E29" w:rsidRDefault="00853D09" w:rsidP="0088214F">
            <w:pPr>
              <w:pStyle w:val="TAL"/>
            </w:pPr>
            <w:r w:rsidRPr="00040E29">
              <w:t>ServingCellConfigCommonSIB ::= SEQUENCE {</w:t>
            </w:r>
          </w:p>
        </w:tc>
        <w:tc>
          <w:tcPr>
            <w:tcW w:w="2267" w:type="dxa"/>
          </w:tcPr>
          <w:p w14:paraId="3BB67F7B" w14:textId="77777777" w:rsidR="00853D09" w:rsidRPr="00040E29" w:rsidRDefault="00853D09" w:rsidP="0088214F">
            <w:pPr>
              <w:pStyle w:val="TAL"/>
            </w:pPr>
          </w:p>
        </w:tc>
        <w:tc>
          <w:tcPr>
            <w:tcW w:w="1700" w:type="dxa"/>
          </w:tcPr>
          <w:p w14:paraId="6345562B" w14:textId="77777777" w:rsidR="00853D09" w:rsidRPr="00040E29" w:rsidRDefault="00853D09" w:rsidP="0088214F">
            <w:pPr>
              <w:pStyle w:val="TAL"/>
            </w:pPr>
          </w:p>
        </w:tc>
        <w:tc>
          <w:tcPr>
            <w:tcW w:w="1245" w:type="dxa"/>
          </w:tcPr>
          <w:p w14:paraId="76078A35" w14:textId="77777777" w:rsidR="00853D09" w:rsidRPr="00040E29" w:rsidRDefault="00853D09" w:rsidP="0088214F">
            <w:pPr>
              <w:pStyle w:val="TAL"/>
            </w:pPr>
          </w:p>
        </w:tc>
      </w:tr>
      <w:tr w:rsidR="00853D09" w:rsidRPr="00040E29" w14:paraId="135FB630" w14:textId="77777777" w:rsidTr="0088214F">
        <w:tc>
          <w:tcPr>
            <w:tcW w:w="4535" w:type="dxa"/>
          </w:tcPr>
          <w:p w14:paraId="3E05BB6E" w14:textId="77777777" w:rsidR="00853D09" w:rsidRPr="00040E29" w:rsidRDefault="00853D09" w:rsidP="0088214F">
            <w:pPr>
              <w:pStyle w:val="TAL"/>
            </w:pPr>
            <w:r w:rsidRPr="00040E29">
              <w:t xml:space="preserve">  </w:t>
            </w:r>
            <w:proofErr w:type="spellStart"/>
            <w:r w:rsidRPr="00040E29">
              <w:t>downlinkConfigCommon</w:t>
            </w:r>
            <w:proofErr w:type="spellEnd"/>
          </w:p>
        </w:tc>
        <w:tc>
          <w:tcPr>
            <w:tcW w:w="2267" w:type="dxa"/>
          </w:tcPr>
          <w:p w14:paraId="7CF43CEE" w14:textId="77777777" w:rsidR="00853D09" w:rsidRPr="00040E29" w:rsidRDefault="00853D09" w:rsidP="0088214F">
            <w:pPr>
              <w:pStyle w:val="TAL"/>
            </w:pPr>
            <w:proofErr w:type="spellStart"/>
            <w:r w:rsidRPr="00040E29">
              <w:t>DownlinkConfigCommonSIB</w:t>
            </w:r>
            <w:proofErr w:type="spellEnd"/>
          </w:p>
        </w:tc>
        <w:tc>
          <w:tcPr>
            <w:tcW w:w="1700" w:type="dxa"/>
          </w:tcPr>
          <w:p w14:paraId="40D26BB9" w14:textId="77777777" w:rsidR="00853D09" w:rsidRPr="00040E29" w:rsidRDefault="00853D09" w:rsidP="0088214F">
            <w:pPr>
              <w:pStyle w:val="TAL"/>
            </w:pPr>
            <w:r w:rsidRPr="00040E29">
              <w:t>Table 14.1.1.1.3.3-3</w:t>
            </w:r>
          </w:p>
        </w:tc>
        <w:tc>
          <w:tcPr>
            <w:tcW w:w="1245" w:type="dxa"/>
          </w:tcPr>
          <w:p w14:paraId="637B7C62" w14:textId="77777777" w:rsidR="00853D09" w:rsidRPr="00040E29" w:rsidRDefault="00853D09" w:rsidP="0088214F">
            <w:pPr>
              <w:pStyle w:val="TAL"/>
            </w:pPr>
          </w:p>
        </w:tc>
      </w:tr>
      <w:tr w:rsidR="00853D09" w:rsidRPr="00040E29" w14:paraId="58F680BB" w14:textId="77777777" w:rsidTr="0088214F">
        <w:tc>
          <w:tcPr>
            <w:tcW w:w="4535" w:type="dxa"/>
          </w:tcPr>
          <w:p w14:paraId="59DD0935" w14:textId="77777777" w:rsidR="00853D09" w:rsidRPr="00040E29" w:rsidRDefault="00853D09" w:rsidP="0088214F">
            <w:pPr>
              <w:pStyle w:val="TAL"/>
            </w:pPr>
            <w:r w:rsidRPr="00040E29">
              <w:t>}</w:t>
            </w:r>
          </w:p>
        </w:tc>
        <w:tc>
          <w:tcPr>
            <w:tcW w:w="2267" w:type="dxa"/>
          </w:tcPr>
          <w:p w14:paraId="0FB711D2" w14:textId="77777777" w:rsidR="00853D09" w:rsidRPr="00040E29" w:rsidRDefault="00853D09" w:rsidP="0088214F">
            <w:pPr>
              <w:pStyle w:val="TAL"/>
            </w:pPr>
          </w:p>
        </w:tc>
        <w:tc>
          <w:tcPr>
            <w:tcW w:w="1700" w:type="dxa"/>
          </w:tcPr>
          <w:p w14:paraId="7D33576A" w14:textId="77777777" w:rsidR="00853D09" w:rsidRPr="00040E29" w:rsidRDefault="00853D09" w:rsidP="0088214F">
            <w:pPr>
              <w:pStyle w:val="TAL"/>
            </w:pPr>
          </w:p>
        </w:tc>
        <w:tc>
          <w:tcPr>
            <w:tcW w:w="1245" w:type="dxa"/>
          </w:tcPr>
          <w:p w14:paraId="35AD6B34" w14:textId="77777777" w:rsidR="00853D09" w:rsidRPr="00040E29" w:rsidRDefault="00853D09" w:rsidP="0088214F">
            <w:pPr>
              <w:pStyle w:val="TAL"/>
            </w:pPr>
          </w:p>
        </w:tc>
      </w:tr>
    </w:tbl>
    <w:p w14:paraId="03B573C8" w14:textId="77777777" w:rsidR="00853D09" w:rsidRPr="00040E29" w:rsidRDefault="00853D09" w:rsidP="00853D09"/>
    <w:p w14:paraId="63277E12" w14:textId="77777777" w:rsidR="00853D09" w:rsidRPr="00040E29" w:rsidRDefault="00853D09" w:rsidP="00853D09">
      <w:pPr>
        <w:pStyle w:val="TH"/>
        <w:rPr>
          <w:i/>
          <w:iCs/>
        </w:rPr>
      </w:pPr>
      <w:r w:rsidRPr="00040E29">
        <w:t xml:space="preserve">Table 14.1.1.1.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4454709B" w14:textId="77777777" w:rsidTr="0088214F">
        <w:tc>
          <w:tcPr>
            <w:tcW w:w="9747" w:type="dxa"/>
            <w:gridSpan w:val="4"/>
          </w:tcPr>
          <w:p w14:paraId="7D1C5E23" w14:textId="77777777" w:rsidR="00853D09" w:rsidRPr="00040E29" w:rsidRDefault="00853D09" w:rsidP="0088214F">
            <w:pPr>
              <w:pStyle w:val="TAH"/>
              <w:jc w:val="left"/>
              <w:rPr>
                <w:b w:val="0"/>
              </w:rPr>
            </w:pPr>
            <w:r w:rsidRPr="00040E29">
              <w:rPr>
                <w:b w:val="0"/>
              </w:rPr>
              <w:t>Derivation Path: TS 38.508-1 [4], Table 4.6.3-53</w:t>
            </w:r>
          </w:p>
        </w:tc>
      </w:tr>
      <w:tr w:rsidR="00853D09" w:rsidRPr="00040E29" w14:paraId="5DD2671E" w14:textId="77777777" w:rsidTr="0088214F">
        <w:tc>
          <w:tcPr>
            <w:tcW w:w="4535" w:type="dxa"/>
          </w:tcPr>
          <w:p w14:paraId="7670C8F1" w14:textId="77777777" w:rsidR="00853D09" w:rsidRPr="00040E29" w:rsidRDefault="00853D09" w:rsidP="0088214F">
            <w:pPr>
              <w:pStyle w:val="TAH"/>
            </w:pPr>
            <w:r w:rsidRPr="00040E29">
              <w:t>Information Element</w:t>
            </w:r>
          </w:p>
        </w:tc>
        <w:tc>
          <w:tcPr>
            <w:tcW w:w="2267" w:type="dxa"/>
          </w:tcPr>
          <w:p w14:paraId="5FD9AF33" w14:textId="77777777" w:rsidR="00853D09" w:rsidRPr="00040E29" w:rsidRDefault="00853D09" w:rsidP="0088214F">
            <w:pPr>
              <w:pStyle w:val="TAH"/>
            </w:pPr>
            <w:r w:rsidRPr="00040E29">
              <w:t>Value/remark</w:t>
            </w:r>
          </w:p>
        </w:tc>
        <w:tc>
          <w:tcPr>
            <w:tcW w:w="1700" w:type="dxa"/>
          </w:tcPr>
          <w:p w14:paraId="3D2315DD" w14:textId="77777777" w:rsidR="00853D09" w:rsidRPr="00040E29" w:rsidRDefault="00853D09" w:rsidP="0088214F">
            <w:pPr>
              <w:pStyle w:val="TAH"/>
            </w:pPr>
            <w:r w:rsidRPr="00040E29">
              <w:t>Comment</w:t>
            </w:r>
          </w:p>
        </w:tc>
        <w:tc>
          <w:tcPr>
            <w:tcW w:w="1245" w:type="dxa"/>
          </w:tcPr>
          <w:p w14:paraId="060A8D11" w14:textId="77777777" w:rsidR="00853D09" w:rsidRPr="00040E29" w:rsidRDefault="00853D09" w:rsidP="0088214F">
            <w:pPr>
              <w:pStyle w:val="TAH"/>
            </w:pPr>
            <w:r w:rsidRPr="00040E29">
              <w:t>Condition</w:t>
            </w:r>
          </w:p>
        </w:tc>
      </w:tr>
      <w:tr w:rsidR="00853D09" w:rsidRPr="00040E29" w14:paraId="731F8D64" w14:textId="77777777" w:rsidTr="0088214F">
        <w:tc>
          <w:tcPr>
            <w:tcW w:w="4535" w:type="dxa"/>
          </w:tcPr>
          <w:p w14:paraId="6BCACE9A" w14:textId="77777777" w:rsidR="00853D09" w:rsidRPr="00040E29" w:rsidRDefault="00853D09" w:rsidP="0088214F">
            <w:pPr>
              <w:pStyle w:val="TAL"/>
            </w:pPr>
            <w:proofErr w:type="spellStart"/>
            <w:r w:rsidRPr="00040E29">
              <w:t>DownlinkConfigCommonSIB</w:t>
            </w:r>
            <w:proofErr w:type="spellEnd"/>
            <w:r w:rsidRPr="00040E29">
              <w:t xml:space="preserve"> ::= SEQUENCE {</w:t>
            </w:r>
          </w:p>
        </w:tc>
        <w:tc>
          <w:tcPr>
            <w:tcW w:w="2267" w:type="dxa"/>
          </w:tcPr>
          <w:p w14:paraId="5E64C894" w14:textId="77777777" w:rsidR="00853D09" w:rsidRPr="00040E29" w:rsidRDefault="00853D09" w:rsidP="0088214F">
            <w:pPr>
              <w:pStyle w:val="TAL"/>
            </w:pPr>
          </w:p>
        </w:tc>
        <w:tc>
          <w:tcPr>
            <w:tcW w:w="1700" w:type="dxa"/>
          </w:tcPr>
          <w:p w14:paraId="5B6FBF7D" w14:textId="77777777" w:rsidR="00853D09" w:rsidRPr="00040E29" w:rsidRDefault="00853D09" w:rsidP="0088214F">
            <w:pPr>
              <w:pStyle w:val="TAL"/>
            </w:pPr>
          </w:p>
        </w:tc>
        <w:tc>
          <w:tcPr>
            <w:tcW w:w="1245" w:type="dxa"/>
          </w:tcPr>
          <w:p w14:paraId="69120390" w14:textId="77777777" w:rsidR="00853D09" w:rsidRPr="00040E29" w:rsidRDefault="00853D09" w:rsidP="0088214F">
            <w:pPr>
              <w:pStyle w:val="TAL"/>
            </w:pPr>
          </w:p>
        </w:tc>
      </w:tr>
      <w:tr w:rsidR="00853D09" w:rsidRPr="00040E29" w14:paraId="1ACB5D90" w14:textId="77777777" w:rsidTr="0088214F">
        <w:tc>
          <w:tcPr>
            <w:tcW w:w="4535" w:type="dxa"/>
          </w:tcPr>
          <w:p w14:paraId="1C802C9E" w14:textId="77777777" w:rsidR="00853D09" w:rsidRPr="00040E29" w:rsidDel="007D591F" w:rsidRDefault="00853D09" w:rsidP="0088214F">
            <w:pPr>
              <w:pStyle w:val="TAL"/>
            </w:pPr>
            <w:r w:rsidRPr="00040E29">
              <w:t xml:space="preserve">  </w:t>
            </w:r>
            <w:proofErr w:type="spellStart"/>
            <w:r w:rsidRPr="00040E29">
              <w:t>initialDownlinkBWP</w:t>
            </w:r>
            <w:proofErr w:type="spellEnd"/>
          </w:p>
        </w:tc>
        <w:tc>
          <w:tcPr>
            <w:tcW w:w="2267" w:type="dxa"/>
          </w:tcPr>
          <w:p w14:paraId="7C3C6377" w14:textId="77777777" w:rsidR="00853D09" w:rsidRPr="00040E29" w:rsidRDefault="00853D09" w:rsidP="0088214F">
            <w:pPr>
              <w:pStyle w:val="TAL"/>
            </w:pPr>
            <w:r w:rsidRPr="00040E29">
              <w:t>BWP-</w:t>
            </w:r>
            <w:proofErr w:type="spellStart"/>
            <w:r w:rsidRPr="00040E29">
              <w:t>DownlinkCommon</w:t>
            </w:r>
            <w:proofErr w:type="spellEnd"/>
            <w:r w:rsidRPr="00040E29">
              <w:t xml:space="preserve"> </w:t>
            </w:r>
          </w:p>
        </w:tc>
        <w:tc>
          <w:tcPr>
            <w:tcW w:w="1700" w:type="dxa"/>
          </w:tcPr>
          <w:p w14:paraId="33C0C3AB" w14:textId="77777777" w:rsidR="00853D09" w:rsidRPr="00040E29" w:rsidRDefault="00853D09" w:rsidP="0088214F">
            <w:pPr>
              <w:pStyle w:val="TAL"/>
            </w:pPr>
            <w:r w:rsidRPr="00040E29">
              <w:t>Table 14.1.1.1.3.3-4</w:t>
            </w:r>
          </w:p>
        </w:tc>
        <w:tc>
          <w:tcPr>
            <w:tcW w:w="1245" w:type="dxa"/>
          </w:tcPr>
          <w:p w14:paraId="051F3F48" w14:textId="77777777" w:rsidR="00853D09" w:rsidRPr="00040E29" w:rsidRDefault="00853D09" w:rsidP="0088214F">
            <w:pPr>
              <w:pStyle w:val="TAL"/>
            </w:pPr>
          </w:p>
        </w:tc>
      </w:tr>
      <w:tr w:rsidR="00853D09" w:rsidRPr="00040E29" w14:paraId="3E56ABF8" w14:textId="77777777" w:rsidTr="0088214F">
        <w:tc>
          <w:tcPr>
            <w:tcW w:w="4535" w:type="dxa"/>
          </w:tcPr>
          <w:p w14:paraId="06D11DD4" w14:textId="77777777" w:rsidR="00853D09" w:rsidRPr="00040E29" w:rsidRDefault="00853D09" w:rsidP="0088214F">
            <w:pPr>
              <w:pStyle w:val="TAL"/>
            </w:pPr>
            <w:r w:rsidRPr="00040E29">
              <w:t>}</w:t>
            </w:r>
          </w:p>
        </w:tc>
        <w:tc>
          <w:tcPr>
            <w:tcW w:w="2267" w:type="dxa"/>
          </w:tcPr>
          <w:p w14:paraId="1F72108E" w14:textId="77777777" w:rsidR="00853D09" w:rsidRPr="00040E29" w:rsidRDefault="00853D09" w:rsidP="0088214F">
            <w:pPr>
              <w:pStyle w:val="TAL"/>
            </w:pPr>
          </w:p>
        </w:tc>
        <w:tc>
          <w:tcPr>
            <w:tcW w:w="1700" w:type="dxa"/>
          </w:tcPr>
          <w:p w14:paraId="75F1D673" w14:textId="77777777" w:rsidR="00853D09" w:rsidRPr="00040E29" w:rsidRDefault="00853D09" w:rsidP="0088214F">
            <w:pPr>
              <w:pStyle w:val="TAL"/>
            </w:pPr>
          </w:p>
        </w:tc>
        <w:tc>
          <w:tcPr>
            <w:tcW w:w="1245" w:type="dxa"/>
          </w:tcPr>
          <w:p w14:paraId="59BCE2D3" w14:textId="77777777" w:rsidR="00853D09" w:rsidRPr="00040E29" w:rsidRDefault="00853D09" w:rsidP="0088214F">
            <w:pPr>
              <w:pStyle w:val="TAL"/>
            </w:pPr>
          </w:p>
        </w:tc>
      </w:tr>
    </w:tbl>
    <w:p w14:paraId="1E10117A" w14:textId="77777777" w:rsidR="00853D09" w:rsidRPr="00040E29" w:rsidRDefault="00853D09" w:rsidP="00853D09"/>
    <w:p w14:paraId="697B3AA0" w14:textId="77777777" w:rsidR="00853D09" w:rsidRPr="00040E29" w:rsidRDefault="00853D09" w:rsidP="00853D09">
      <w:pPr>
        <w:pStyle w:val="TH"/>
      </w:pPr>
      <w:r w:rsidRPr="00040E29">
        <w:lastRenderedPageBreak/>
        <w:t xml:space="preserve">Table 14.1.1.1.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1.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0650A307" w14:textId="77777777" w:rsidTr="0088214F">
        <w:tc>
          <w:tcPr>
            <w:tcW w:w="9747" w:type="dxa"/>
            <w:gridSpan w:val="4"/>
          </w:tcPr>
          <w:p w14:paraId="37850D01" w14:textId="77777777" w:rsidR="00853D09" w:rsidRPr="00040E29" w:rsidRDefault="00853D09"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853D09" w:rsidRPr="00040E29" w14:paraId="5D343DD6" w14:textId="77777777" w:rsidTr="0088214F">
        <w:tc>
          <w:tcPr>
            <w:tcW w:w="4535" w:type="dxa"/>
          </w:tcPr>
          <w:p w14:paraId="5E8AF7D7" w14:textId="77777777" w:rsidR="00853D09" w:rsidRPr="00040E29" w:rsidRDefault="00853D09" w:rsidP="0088214F">
            <w:pPr>
              <w:pStyle w:val="TAH"/>
            </w:pPr>
            <w:r w:rsidRPr="00040E29">
              <w:t>Information Element</w:t>
            </w:r>
          </w:p>
        </w:tc>
        <w:tc>
          <w:tcPr>
            <w:tcW w:w="2267" w:type="dxa"/>
          </w:tcPr>
          <w:p w14:paraId="1452EB12" w14:textId="77777777" w:rsidR="00853D09" w:rsidRPr="00040E29" w:rsidRDefault="00853D09" w:rsidP="0088214F">
            <w:pPr>
              <w:pStyle w:val="TAH"/>
            </w:pPr>
            <w:r w:rsidRPr="00040E29">
              <w:t>Value/remark</w:t>
            </w:r>
          </w:p>
        </w:tc>
        <w:tc>
          <w:tcPr>
            <w:tcW w:w="1700" w:type="dxa"/>
          </w:tcPr>
          <w:p w14:paraId="4C10BD99" w14:textId="77777777" w:rsidR="00853D09" w:rsidRPr="00040E29" w:rsidRDefault="00853D09" w:rsidP="0088214F">
            <w:pPr>
              <w:pStyle w:val="TAH"/>
            </w:pPr>
            <w:r w:rsidRPr="00040E29">
              <w:t>Comment</w:t>
            </w:r>
          </w:p>
        </w:tc>
        <w:tc>
          <w:tcPr>
            <w:tcW w:w="1245" w:type="dxa"/>
          </w:tcPr>
          <w:p w14:paraId="394668EE" w14:textId="77777777" w:rsidR="00853D09" w:rsidRPr="00040E29" w:rsidRDefault="00853D09" w:rsidP="0088214F">
            <w:pPr>
              <w:pStyle w:val="TAH"/>
            </w:pPr>
            <w:r w:rsidRPr="00040E29">
              <w:t>Condition</w:t>
            </w:r>
          </w:p>
        </w:tc>
      </w:tr>
      <w:tr w:rsidR="00853D09" w:rsidRPr="00040E29" w14:paraId="630F9337" w14:textId="77777777" w:rsidTr="0088214F">
        <w:tc>
          <w:tcPr>
            <w:tcW w:w="4535" w:type="dxa"/>
          </w:tcPr>
          <w:p w14:paraId="3835309B" w14:textId="77777777" w:rsidR="00853D09" w:rsidRPr="00040E29" w:rsidRDefault="00853D09"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6B96796E" w14:textId="77777777" w:rsidR="00853D09" w:rsidRPr="00040E29" w:rsidRDefault="00853D09" w:rsidP="0088214F">
            <w:pPr>
              <w:pStyle w:val="TAL"/>
            </w:pPr>
          </w:p>
        </w:tc>
        <w:tc>
          <w:tcPr>
            <w:tcW w:w="1700" w:type="dxa"/>
          </w:tcPr>
          <w:p w14:paraId="06BD69F9" w14:textId="77777777" w:rsidR="00853D09" w:rsidRPr="00040E29" w:rsidRDefault="00853D09" w:rsidP="0088214F">
            <w:pPr>
              <w:pStyle w:val="TAL"/>
            </w:pPr>
          </w:p>
        </w:tc>
        <w:tc>
          <w:tcPr>
            <w:tcW w:w="1245" w:type="dxa"/>
          </w:tcPr>
          <w:p w14:paraId="2B97366C" w14:textId="77777777" w:rsidR="00853D09" w:rsidRPr="00040E29" w:rsidRDefault="00853D09" w:rsidP="0088214F">
            <w:pPr>
              <w:pStyle w:val="TAL"/>
            </w:pPr>
          </w:p>
        </w:tc>
      </w:tr>
      <w:tr w:rsidR="00853D09" w:rsidRPr="00040E29" w14:paraId="019A5364" w14:textId="77777777" w:rsidTr="0088214F">
        <w:tc>
          <w:tcPr>
            <w:tcW w:w="4535" w:type="dxa"/>
          </w:tcPr>
          <w:p w14:paraId="678F97D8" w14:textId="77777777" w:rsidR="00853D09" w:rsidRPr="00040E29" w:rsidRDefault="00853D09"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0AC124C5" w14:textId="77777777" w:rsidR="00853D09" w:rsidRPr="00040E29" w:rsidRDefault="00853D09" w:rsidP="0088214F">
            <w:pPr>
              <w:pStyle w:val="TAL"/>
            </w:pPr>
          </w:p>
        </w:tc>
        <w:tc>
          <w:tcPr>
            <w:tcW w:w="1700" w:type="dxa"/>
          </w:tcPr>
          <w:p w14:paraId="2EAC513D" w14:textId="77777777" w:rsidR="00853D09" w:rsidRPr="00040E29" w:rsidRDefault="00853D09" w:rsidP="0088214F">
            <w:pPr>
              <w:pStyle w:val="TAL"/>
            </w:pPr>
          </w:p>
        </w:tc>
        <w:tc>
          <w:tcPr>
            <w:tcW w:w="1245" w:type="dxa"/>
          </w:tcPr>
          <w:p w14:paraId="23B5696E" w14:textId="77777777" w:rsidR="00853D09" w:rsidRPr="00040E29" w:rsidRDefault="00853D09" w:rsidP="0088214F">
            <w:pPr>
              <w:pStyle w:val="TAL"/>
            </w:pPr>
          </w:p>
        </w:tc>
      </w:tr>
      <w:tr w:rsidR="00853D09" w:rsidRPr="00040E29" w14:paraId="2CFF3638" w14:textId="77777777" w:rsidTr="0088214F">
        <w:tc>
          <w:tcPr>
            <w:tcW w:w="4535" w:type="dxa"/>
          </w:tcPr>
          <w:p w14:paraId="187DE02C" w14:textId="77777777" w:rsidR="00853D09" w:rsidRPr="00040E29" w:rsidRDefault="00853D09" w:rsidP="0088214F">
            <w:pPr>
              <w:pStyle w:val="TAL"/>
            </w:pPr>
            <w:r w:rsidRPr="00040E29">
              <w:t xml:space="preserve">    setup</w:t>
            </w:r>
          </w:p>
        </w:tc>
        <w:tc>
          <w:tcPr>
            <w:tcW w:w="2267" w:type="dxa"/>
          </w:tcPr>
          <w:p w14:paraId="300DBE58" w14:textId="3FA89545" w:rsidR="00853D09" w:rsidRPr="00040E29" w:rsidRDefault="00853D09" w:rsidP="0088214F">
            <w:pPr>
              <w:pStyle w:val="TAL"/>
            </w:pPr>
            <w:r w:rsidRPr="00040E29">
              <w:t>PDCCH-</w:t>
            </w:r>
            <w:proofErr w:type="spellStart"/>
            <w:r w:rsidRPr="00040E29">
              <w:t>ConfigCommon</w:t>
            </w:r>
            <w:proofErr w:type="spellEnd"/>
            <w:r w:rsidRPr="00040E29">
              <w:t xml:space="preserve"> with </w:t>
            </w:r>
            <w:proofErr w:type="spellStart"/>
            <w:r w:rsidRPr="00040E29">
              <w:t>conditionMBS_Broadcast</w:t>
            </w:r>
            <w:proofErr w:type="spellEnd"/>
          </w:p>
        </w:tc>
        <w:tc>
          <w:tcPr>
            <w:tcW w:w="1700" w:type="dxa"/>
          </w:tcPr>
          <w:p w14:paraId="1A4C0A74" w14:textId="77777777" w:rsidR="00853D09" w:rsidRPr="00040E29" w:rsidRDefault="00853D09" w:rsidP="0088214F">
            <w:pPr>
              <w:pStyle w:val="TAL"/>
            </w:pPr>
          </w:p>
        </w:tc>
        <w:tc>
          <w:tcPr>
            <w:tcW w:w="1245" w:type="dxa"/>
          </w:tcPr>
          <w:p w14:paraId="7239C31D" w14:textId="77777777" w:rsidR="00853D09" w:rsidRPr="00040E29" w:rsidRDefault="00853D09" w:rsidP="0088214F">
            <w:pPr>
              <w:pStyle w:val="TAL"/>
            </w:pPr>
          </w:p>
        </w:tc>
      </w:tr>
      <w:tr w:rsidR="00853D09" w:rsidRPr="00040E29" w14:paraId="55FDFA11" w14:textId="77777777" w:rsidTr="0088214F">
        <w:tc>
          <w:tcPr>
            <w:tcW w:w="4535" w:type="dxa"/>
          </w:tcPr>
          <w:p w14:paraId="55CFDC2F" w14:textId="77777777" w:rsidR="00853D09" w:rsidRPr="00040E29" w:rsidRDefault="00853D09" w:rsidP="0088214F">
            <w:pPr>
              <w:pStyle w:val="TAL"/>
            </w:pPr>
            <w:r w:rsidRPr="00040E29">
              <w:t xml:space="preserve">  }</w:t>
            </w:r>
          </w:p>
        </w:tc>
        <w:tc>
          <w:tcPr>
            <w:tcW w:w="2267" w:type="dxa"/>
          </w:tcPr>
          <w:p w14:paraId="223EC8C0" w14:textId="77777777" w:rsidR="00853D09" w:rsidRPr="00040E29" w:rsidRDefault="00853D09" w:rsidP="0088214F">
            <w:pPr>
              <w:pStyle w:val="TAL"/>
            </w:pPr>
          </w:p>
        </w:tc>
        <w:tc>
          <w:tcPr>
            <w:tcW w:w="1700" w:type="dxa"/>
          </w:tcPr>
          <w:p w14:paraId="5DA820C6" w14:textId="77777777" w:rsidR="00853D09" w:rsidRPr="00040E29" w:rsidRDefault="00853D09" w:rsidP="0088214F">
            <w:pPr>
              <w:pStyle w:val="TAL"/>
            </w:pPr>
          </w:p>
        </w:tc>
        <w:tc>
          <w:tcPr>
            <w:tcW w:w="1245" w:type="dxa"/>
          </w:tcPr>
          <w:p w14:paraId="15FE4085" w14:textId="77777777" w:rsidR="00853D09" w:rsidRPr="00040E29" w:rsidRDefault="00853D09" w:rsidP="0088214F">
            <w:pPr>
              <w:pStyle w:val="TAL"/>
            </w:pPr>
          </w:p>
        </w:tc>
      </w:tr>
      <w:tr w:rsidR="00853D09" w:rsidRPr="00040E29" w14:paraId="0F9DBFA1" w14:textId="77777777" w:rsidTr="0088214F">
        <w:tc>
          <w:tcPr>
            <w:tcW w:w="4535" w:type="dxa"/>
          </w:tcPr>
          <w:p w14:paraId="0B6F5085" w14:textId="77777777" w:rsidR="00853D09" w:rsidRPr="00040E29" w:rsidRDefault="00853D09" w:rsidP="0088214F">
            <w:pPr>
              <w:pStyle w:val="TAL"/>
            </w:pPr>
            <w:r w:rsidRPr="00040E29">
              <w:t>}</w:t>
            </w:r>
          </w:p>
        </w:tc>
        <w:tc>
          <w:tcPr>
            <w:tcW w:w="2267" w:type="dxa"/>
          </w:tcPr>
          <w:p w14:paraId="4870B8D6" w14:textId="77777777" w:rsidR="00853D09" w:rsidRPr="00040E29" w:rsidRDefault="00853D09" w:rsidP="0088214F">
            <w:pPr>
              <w:pStyle w:val="TAL"/>
            </w:pPr>
          </w:p>
        </w:tc>
        <w:tc>
          <w:tcPr>
            <w:tcW w:w="1700" w:type="dxa"/>
          </w:tcPr>
          <w:p w14:paraId="276FBE43" w14:textId="77777777" w:rsidR="00853D09" w:rsidRPr="00040E29" w:rsidRDefault="00853D09" w:rsidP="0088214F">
            <w:pPr>
              <w:pStyle w:val="TAL"/>
            </w:pPr>
          </w:p>
        </w:tc>
        <w:tc>
          <w:tcPr>
            <w:tcW w:w="1245" w:type="dxa"/>
          </w:tcPr>
          <w:p w14:paraId="04E2E5FD" w14:textId="77777777" w:rsidR="00853D09" w:rsidRPr="00040E29" w:rsidRDefault="00853D09" w:rsidP="0088214F">
            <w:pPr>
              <w:pStyle w:val="TAL"/>
            </w:pPr>
          </w:p>
        </w:tc>
      </w:tr>
    </w:tbl>
    <w:p w14:paraId="31CD371D" w14:textId="77777777" w:rsidR="00853D09" w:rsidRPr="00040E29" w:rsidRDefault="00853D09" w:rsidP="00853D09"/>
    <w:p w14:paraId="28C83325" w14:textId="77777777" w:rsidR="00853D09" w:rsidRPr="00040E29" w:rsidRDefault="00853D09" w:rsidP="00853D09">
      <w:pPr>
        <w:pStyle w:val="TH"/>
      </w:pPr>
      <w:r w:rsidRPr="00040E29">
        <w:rPr>
          <w:color w:val="000000"/>
        </w:rPr>
        <w:t>Table 14.1.1.1.3.3-5</w:t>
      </w:r>
      <w:r w:rsidRPr="00040E29">
        <w:t xml:space="preserve">: </w:t>
      </w:r>
      <w:r w:rsidRPr="00040E29">
        <w:rPr>
          <w:i/>
        </w:rPr>
        <w:t xml:space="preserve">SIB20 </w:t>
      </w:r>
      <w:r w:rsidRPr="00040E29">
        <w:t xml:space="preserve">of NR Cell </w:t>
      </w:r>
      <w:r w:rsidRPr="00040E29">
        <w:rPr>
          <w:lang w:eastAsia="zh-CN"/>
        </w:rPr>
        <w:t xml:space="preserve">1 and NR Cell 2 (preamble and all steps, </w:t>
      </w:r>
      <w:r w:rsidRPr="00040E29">
        <w:t>Table 14.1.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853D09" w:rsidRPr="00040E29" w14:paraId="0A4DE6D5"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35EE397" w14:textId="77777777" w:rsidR="00853D09" w:rsidRPr="00040E29" w:rsidRDefault="00853D09" w:rsidP="0088214F">
            <w:pPr>
              <w:pStyle w:val="TAH"/>
              <w:jc w:val="left"/>
              <w:rPr>
                <w:b w:val="0"/>
              </w:rPr>
            </w:pPr>
            <w:r w:rsidRPr="00040E29">
              <w:rPr>
                <w:b w:val="0"/>
              </w:rPr>
              <w:t>Derivation Path: TS 38.508-1 [4], Table 4.6.2-19</w:t>
            </w:r>
          </w:p>
        </w:tc>
      </w:tr>
      <w:tr w:rsidR="00853D09" w:rsidRPr="00040E29" w14:paraId="1C13895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699D3E16" w14:textId="77777777" w:rsidR="00853D09" w:rsidRPr="00040E29" w:rsidRDefault="00853D09" w:rsidP="0088214F">
            <w:pPr>
              <w:pStyle w:val="TAH"/>
            </w:pPr>
            <w:r w:rsidRPr="00040E29">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5063C17C" w14:textId="77777777" w:rsidR="00853D09" w:rsidRPr="00040E29" w:rsidRDefault="00853D09" w:rsidP="0088214F">
            <w:pPr>
              <w:pStyle w:val="TAH"/>
            </w:pPr>
            <w:r w:rsidRPr="00040E29">
              <w:t>Value/remark</w:t>
            </w:r>
          </w:p>
        </w:tc>
        <w:tc>
          <w:tcPr>
            <w:tcW w:w="1559" w:type="dxa"/>
            <w:tcBorders>
              <w:top w:val="single" w:sz="4" w:space="0" w:color="auto"/>
              <w:left w:val="single" w:sz="4" w:space="0" w:color="auto"/>
              <w:bottom w:val="single" w:sz="4" w:space="0" w:color="auto"/>
              <w:right w:val="single" w:sz="4" w:space="0" w:color="auto"/>
            </w:tcBorders>
            <w:hideMark/>
          </w:tcPr>
          <w:p w14:paraId="1E0296AE" w14:textId="77777777" w:rsidR="00853D09" w:rsidRPr="00040E29" w:rsidRDefault="00853D09" w:rsidP="0088214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645B4283" w14:textId="77777777" w:rsidR="00853D09" w:rsidRPr="00040E29" w:rsidRDefault="00853D09" w:rsidP="0088214F">
            <w:pPr>
              <w:pStyle w:val="TAH"/>
            </w:pPr>
            <w:r w:rsidRPr="00040E29">
              <w:t>Condition</w:t>
            </w:r>
          </w:p>
        </w:tc>
      </w:tr>
      <w:tr w:rsidR="00853D09" w:rsidRPr="00040E29" w14:paraId="1EA1F908"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34896C3C" w14:textId="77777777" w:rsidR="00853D09" w:rsidRPr="00040E29" w:rsidRDefault="00853D09" w:rsidP="0088214F">
            <w:pPr>
              <w:pStyle w:val="TAL"/>
            </w:pPr>
            <w:r w:rsidRPr="00040E29">
              <w:t>SIB20-r17 ::= SEQUENCE {</w:t>
            </w:r>
          </w:p>
        </w:tc>
        <w:tc>
          <w:tcPr>
            <w:tcW w:w="2410" w:type="dxa"/>
            <w:tcBorders>
              <w:top w:val="single" w:sz="4" w:space="0" w:color="auto"/>
              <w:left w:val="single" w:sz="4" w:space="0" w:color="auto"/>
              <w:bottom w:val="single" w:sz="4" w:space="0" w:color="auto"/>
              <w:right w:val="single" w:sz="4" w:space="0" w:color="auto"/>
            </w:tcBorders>
          </w:tcPr>
          <w:p w14:paraId="1709FD29" w14:textId="77777777" w:rsidR="00853D09" w:rsidRPr="00040E29"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7541CCAE"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85637A7" w14:textId="77777777" w:rsidR="00853D09" w:rsidRPr="00040E29" w:rsidRDefault="00853D09" w:rsidP="0088214F">
            <w:pPr>
              <w:pStyle w:val="TAL"/>
            </w:pPr>
          </w:p>
        </w:tc>
      </w:tr>
      <w:tr w:rsidR="00853D09" w:rsidRPr="00040E29" w14:paraId="3EC774D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46DB6905" w14:textId="77777777" w:rsidR="00853D09" w:rsidRPr="00040E29" w:rsidRDefault="00853D09" w:rsidP="0088214F">
            <w:pPr>
              <w:pStyle w:val="TAL"/>
            </w:pPr>
            <w:r w:rsidRPr="00040E29">
              <w:t xml:space="preserve">  mcch-Config-r17 SEQUENCE {</w:t>
            </w:r>
          </w:p>
        </w:tc>
        <w:tc>
          <w:tcPr>
            <w:tcW w:w="2410" w:type="dxa"/>
            <w:tcBorders>
              <w:top w:val="single" w:sz="4" w:space="0" w:color="auto"/>
              <w:left w:val="single" w:sz="4" w:space="0" w:color="auto"/>
              <w:bottom w:val="single" w:sz="4" w:space="0" w:color="auto"/>
              <w:right w:val="single" w:sz="4" w:space="0" w:color="auto"/>
            </w:tcBorders>
          </w:tcPr>
          <w:p w14:paraId="6A58B8BC" w14:textId="77777777" w:rsidR="00853D09" w:rsidRPr="00040E29"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8B3EEEB"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59E1996B" w14:textId="77777777" w:rsidR="00853D09" w:rsidRPr="00040E29" w:rsidRDefault="00853D09" w:rsidP="0088214F">
            <w:pPr>
              <w:pStyle w:val="TAL"/>
            </w:pPr>
          </w:p>
        </w:tc>
      </w:tr>
      <w:tr w:rsidR="00853D09" w:rsidRPr="00040E29" w14:paraId="4C75820D" w14:textId="77777777" w:rsidTr="0088214F">
        <w:tc>
          <w:tcPr>
            <w:tcW w:w="4106" w:type="dxa"/>
            <w:tcBorders>
              <w:top w:val="single" w:sz="4" w:space="0" w:color="auto"/>
              <w:left w:val="single" w:sz="4" w:space="0" w:color="auto"/>
              <w:bottom w:val="nil"/>
              <w:right w:val="single" w:sz="4" w:space="0" w:color="auto"/>
            </w:tcBorders>
          </w:tcPr>
          <w:p w14:paraId="04DB17B5" w14:textId="77777777" w:rsidR="00853D09" w:rsidRPr="00040E29" w:rsidRDefault="00853D09" w:rsidP="0088214F">
            <w:pPr>
              <w:pStyle w:val="TAL"/>
            </w:pPr>
            <w:r w:rsidRPr="00040E29">
              <w:t xml:space="preserve">    mcch-WindowStartSlot-r17</w:t>
            </w:r>
          </w:p>
        </w:tc>
        <w:tc>
          <w:tcPr>
            <w:tcW w:w="2410" w:type="dxa"/>
            <w:tcBorders>
              <w:top w:val="single" w:sz="4" w:space="0" w:color="auto"/>
              <w:left w:val="single" w:sz="4" w:space="0" w:color="auto"/>
              <w:bottom w:val="single" w:sz="4" w:space="0" w:color="auto"/>
              <w:right w:val="single" w:sz="4" w:space="0" w:color="auto"/>
            </w:tcBorders>
          </w:tcPr>
          <w:p w14:paraId="642930ED" w14:textId="77777777" w:rsidR="00853D09" w:rsidRPr="00040E29" w:rsidRDefault="00853D09" w:rsidP="0088214F">
            <w:pPr>
              <w:pStyle w:val="TAL"/>
              <w:rPr>
                <w:lang w:eastAsia="zh-CN"/>
              </w:rPr>
            </w:pPr>
            <w:r w:rsidRPr="00040E29">
              <w:rPr>
                <w:lang w:eastAsia="zh-CN"/>
              </w:rPr>
              <w:t>6</w:t>
            </w:r>
          </w:p>
        </w:tc>
        <w:tc>
          <w:tcPr>
            <w:tcW w:w="1559" w:type="dxa"/>
            <w:tcBorders>
              <w:top w:val="single" w:sz="4" w:space="0" w:color="auto"/>
              <w:left w:val="single" w:sz="4" w:space="0" w:color="auto"/>
              <w:bottom w:val="single" w:sz="4" w:space="0" w:color="auto"/>
              <w:right w:val="single" w:sz="4" w:space="0" w:color="auto"/>
            </w:tcBorders>
          </w:tcPr>
          <w:p w14:paraId="1B46DA74"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8374C44" w14:textId="77777777" w:rsidR="00853D09" w:rsidRPr="00040E29" w:rsidRDefault="00853D09" w:rsidP="0088214F">
            <w:pPr>
              <w:pStyle w:val="TAL"/>
              <w:rPr>
                <w:lang w:eastAsia="zh-CN"/>
              </w:rPr>
            </w:pPr>
            <w:r w:rsidRPr="00040E29">
              <w:rPr>
                <w:lang w:eastAsia="zh-CN"/>
              </w:rPr>
              <w:t xml:space="preserve">SCS15 OR SCS 120 </w:t>
            </w:r>
          </w:p>
        </w:tc>
      </w:tr>
      <w:tr w:rsidR="00853D09" w:rsidRPr="00040E29" w14:paraId="4F88D01F" w14:textId="77777777" w:rsidTr="0088214F">
        <w:tc>
          <w:tcPr>
            <w:tcW w:w="4106" w:type="dxa"/>
            <w:tcBorders>
              <w:top w:val="nil"/>
              <w:left w:val="single" w:sz="4" w:space="0" w:color="auto"/>
              <w:bottom w:val="nil"/>
              <w:right w:val="single" w:sz="4" w:space="0" w:color="auto"/>
            </w:tcBorders>
          </w:tcPr>
          <w:p w14:paraId="530B1326" w14:textId="77777777" w:rsidR="00853D09" w:rsidRPr="00040E29"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6AEA7E41" w14:textId="77777777" w:rsidR="00853D09" w:rsidRPr="00040E29" w:rsidRDefault="00853D09" w:rsidP="0088214F">
            <w:pPr>
              <w:pStyle w:val="TAL"/>
              <w:rPr>
                <w:lang w:eastAsia="zh-CN"/>
              </w:rPr>
            </w:pPr>
            <w:r w:rsidRPr="00040E29">
              <w:rPr>
                <w:lang w:eastAsia="zh-CN"/>
              </w:rPr>
              <w:t>3</w:t>
            </w:r>
          </w:p>
        </w:tc>
        <w:tc>
          <w:tcPr>
            <w:tcW w:w="1559" w:type="dxa"/>
            <w:tcBorders>
              <w:top w:val="single" w:sz="4" w:space="0" w:color="auto"/>
              <w:left w:val="single" w:sz="4" w:space="0" w:color="auto"/>
              <w:bottom w:val="single" w:sz="4" w:space="0" w:color="auto"/>
              <w:right w:val="single" w:sz="4" w:space="0" w:color="auto"/>
            </w:tcBorders>
          </w:tcPr>
          <w:p w14:paraId="40FA8191"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5497E8D" w14:textId="77777777" w:rsidR="00853D09" w:rsidRPr="00040E29" w:rsidRDefault="00853D09" w:rsidP="0088214F">
            <w:pPr>
              <w:pStyle w:val="TAL"/>
              <w:rPr>
                <w:lang w:eastAsia="zh-CN"/>
              </w:rPr>
            </w:pPr>
            <w:r w:rsidRPr="00040E29">
              <w:rPr>
                <w:lang w:eastAsia="zh-CN"/>
              </w:rPr>
              <w:t xml:space="preserve">SCS30 </w:t>
            </w:r>
          </w:p>
        </w:tc>
      </w:tr>
      <w:tr w:rsidR="00853D09" w:rsidRPr="00040E29" w14:paraId="0DE8F904" w14:textId="77777777" w:rsidTr="0088214F">
        <w:tc>
          <w:tcPr>
            <w:tcW w:w="4106" w:type="dxa"/>
            <w:tcBorders>
              <w:top w:val="nil"/>
              <w:left w:val="single" w:sz="4" w:space="0" w:color="auto"/>
              <w:bottom w:val="single" w:sz="4" w:space="0" w:color="auto"/>
              <w:right w:val="single" w:sz="4" w:space="0" w:color="auto"/>
            </w:tcBorders>
          </w:tcPr>
          <w:p w14:paraId="4EA51A7D" w14:textId="77777777" w:rsidR="00853D09" w:rsidRPr="00040E29"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2EF61676" w14:textId="77777777" w:rsidR="00853D09" w:rsidRPr="00040E29" w:rsidRDefault="00853D09" w:rsidP="0088214F">
            <w:pPr>
              <w:pStyle w:val="TAL"/>
              <w:rPr>
                <w:lang w:eastAsia="zh-CN"/>
              </w:rPr>
            </w:pPr>
            <w:r w:rsidRPr="00040E29">
              <w:rPr>
                <w:lang w:eastAsia="zh-CN"/>
              </w:rPr>
              <w:t>2</w:t>
            </w:r>
          </w:p>
        </w:tc>
        <w:tc>
          <w:tcPr>
            <w:tcW w:w="1559" w:type="dxa"/>
            <w:tcBorders>
              <w:top w:val="single" w:sz="4" w:space="0" w:color="auto"/>
              <w:left w:val="single" w:sz="4" w:space="0" w:color="auto"/>
              <w:bottom w:val="single" w:sz="4" w:space="0" w:color="auto"/>
              <w:right w:val="single" w:sz="4" w:space="0" w:color="auto"/>
            </w:tcBorders>
          </w:tcPr>
          <w:p w14:paraId="31C879AB"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2F075ED" w14:textId="2D971B94" w:rsidR="00853D09" w:rsidRPr="00040E29" w:rsidRDefault="00853D09" w:rsidP="0088214F">
            <w:pPr>
              <w:pStyle w:val="TAL"/>
              <w:rPr>
                <w:lang w:eastAsia="zh-CN"/>
              </w:rPr>
            </w:pPr>
            <w:r w:rsidRPr="00040E29">
              <w:rPr>
                <w:lang w:eastAsia="zh-CN"/>
              </w:rPr>
              <w:t>step</w:t>
            </w:r>
            <w:ins w:id="1766" w:author="0188" w:date="2024-03-29T11:07:00Z">
              <w:r w:rsidR="00D14F1B" w:rsidRPr="00D14F1B">
                <w:rPr>
                  <w:lang w:eastAsia="zh-CN"/>
                </w:rPr>
                <w:t xml:space="preserve"> </w:t>
              </w:r>
            </w:ins>
            <w:r w:rsidRPr="00040E29">
              <w:rPr>
                <w:lang w:eastAsia="zh-CN"/>
              </w:rPr>
              <w:t>52 and step 62a2</w:t>
            </w:r>
          </w:p>
        </w:tc>
      </w:tr>
      <w:tr w:rsidR="00853D09" w:rsidRPr="00040E29" w14:paraId="2A6E6401" w14:textId="77777777" w:rsidTr="0088214F">
        <w:tc>
          <w:tcPr>
            <w:tcW w:w="4106" w:type="dxa"/>
            <w:tcBorders>
              <w:top w:val="single" w:sz="4" w:space="0" w:color="auto"/>
              <w:left w:val="single" w:sz="4" w:space="0" w:color="auto"/>
              <w:bottom w:val="nil"/>
              <w:right w:val="single" w:sz="4" w:space="0" w:color="auto"/>
            </w:tcBorders>
          </w:tcPr>
          <w:p w14:paraId="3DA5C1EE" w14:textId="77777777" w:rsidR="00853D09" w:rsidRPr="00040E29" w:rsidRDefault="00853D09" w:rsidP="0088214F">
            <w:pPr>
              <w:pStyle w:val="TAL"/>
            </w:pPr>
            <w:r w:rsidRPr="00040E29">
              <w:t xml:space="preserve">    mcch-WindowDuration-r17</w:t>
            </w:r>
          </w:p>
        </w:tc>
        <w:tc>
          <w:tcPr>
            <w:tcW w:w="2410" w:type="dxa"/>
            <w:tcBorders>
              <w:top w:val="single" w:sz="4" w:space="0" w:color="auto"/>
              <w:left w:val="single" w:sz="4" w:space="0" w:color="auto"/>
              <w:bottom w:val="single" w:sz="4" w:space="0" w:color="auto"/>
              <w:right w:val="single" w:sz="4" w:space="0" w:color="auto"/>
            </w:tcBorders>
          </w:tcPr>
          <w:p w14:paraId="1B0D9923" w14:textId="77777777" w:rsidR="00853D09" w:rsidRPr="00040E29" w:rsidRDefault="00853D09" w:rsidP="0088214F">
            <w:pPr>
              <w:pStyle w:val="TAL"/>
              <w:rPr>
                <w:lang w:eastAsia="zh-CN"/>
              </w:rPr>
            </w:pPr>
            <w:r w:rsidRPr="00040E29">
              <w:rPr>
                <w:lang w:eastAsia="zh-CN"/>
              </w:rPr>
              <w:t>sl2</w:t>
            </w:r>
          </w:p>
        </w:tc>
        <w:tc>
          <w:tcPr>
            <w:tcW w:w="1559" w:type="dxa"/>
            <w:tcBorders>
              <w:top w:val="single" w:sz="4" w:space="0" w:color="auto"/>
              <w:left w:val="single" w:sz="4" w:space="0" w:color="auto"/>
              <w:bottom w:val="single" w:sz="4" w:space="0" w:color="auto"/>
              <w:right w:val="single" w:sz="4" w:space="0" w:color="auto"/>
            </w:tcBorders>
          </w:tcPr>
          <w:p w14:paraId="73B886BD"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915F541" w14:textId="77777777" w:rsidR="00853D09" w:rsidRPr="00040E29" w:rsidRDefault="00853D09" w:rsidP="0088214F">
            <w:pPr>
              <w:pStyle w:val="TAL"/>
              <w:rPr>
                <w:lang w:eastAsia="zh-CN"/>
              </w:rPr>
            </w:pPr>
          </w:p>
        </w:tc>
      </w:tr>
      <w:tr w:rsidR="00853D09" w:rsidRPr="00040E29" w14:paraId="78ED55E2" w14:textId="77777777" w:rsidTr="0088214F">
        <w:tc>
          <w:tcPr>
            <w:tcW w:w="4106" w:type="dxa"/>
            <w:tcBorders>
              <w:top w:val="nil"/>
              <w:left w:val="single" w:sz="4" w:space="0" w:color="auto"/>
              <w:bottom w:val="single" w:sz="4" w:space="0" w:color="auto"/>
              <w:right w:val="single" w:sz="4" w:space="0" w:color="auto"/>
            </w:tcBorders>
          </w:tcPr>
          <w:p w14:paraId="67FF4657" w14:textId="77777777" w:rsidR="00853D09" w:rsidRPr="00040E29"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473A587D" w14:textId="77777777" w:rsidR="00853D09" w:rsidRPr="00040E29" w:rsidRDefault="00853D09" w:rsidP="0088214F">
            <w:pPr>
              <w:pStyle w:val="TAL"/>
              <w:rPr>
                <w:lang w:eastAsia="zh-CN"/>
              </w:rPr>
            </w:pPr>
            <w:r w:rsidRPr="00040E29">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246187EE"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CA88B1B" w14:textId="0D5CC534" w:rsidR="00853D09" w:rsidRPr="00040E29" w:rsidRDefault="00853D09" w:rsidP="0088214F">
            <w:pPr>
              <w:pStyle w:val="TAL"/>
            </w:pPr>
            <w:r w:rsidRPr="00040E29">
              <w:rPr>
                <w:lang w:eastAsia="zh-CN"/>
              </w:rPr>
              <w:t>step</w:t>
            </w:r>
            <w:ins w:id="1767" w:author="0188" w:date="2024-03-29T11:07:00Z">
              <w:r w:rsidR="00D14F1B" w:rsidRPr="00D14F1B">
                <w:rPr>
                  <w:lang w:eastAsia="zh-CN"/>
                </w:rPr>
                <w:t xml:space="preserve"> </w:t>
              </w:r>
            </w:ins>
            <w:r w:rsidRPr="00040E29">
              <w:rPr>
                <w:lang w:eastAsia="zh-CN"/>
              </w:rPr>
              <w:t>52 and step 62a2</w:t>
            </w:r>
          </w:p>
        </w:tc>
      </w:tr>
      <w:tr w:rsidR="00853D09" w:rsidRPr="00040E29" w14:paraId="027ADE53" w14:textId="77777777" w:rsidTr="0088214F">
        <w:tc>
          <w:tcPr>
            <w:tcW w:w="4106" w:type="dxa"/>
            <w:tcBorders>
              <w:top w:val="single" w:sz="4" w:space="0" w:color="auto"/>
              <w:left w:val="single" w:sz="4" w:space="0" w:color="auto"/>
              <w:bottom w:val="single" w:sz="4" w:space="0" w:color="auto"/>
              <w:right w:val="single" w:sz="4" w:space="0" w:color="auto"/>
            </w:tcBorders>
          </w:tcPr>
          <w:p w14:paraId="4404BF74" w14:textId="77777777" w:rsidR="00853D09" w:rsidRPr="00040E29" w:rsidRDefault="00853D09" w:rsidP="0088214F">
            <w:pPr>
              <w:pStyle w:val="TAL"/>
            </w:pPr>
            <w:r w:rsidRPr="00040E29">
              <w:t xml:space="preserve">  }</w:t>
            </w:r>
          </w:p>
        </w:tc>
        <w:tc>
          <w:tcPr>
            <w:tcW w:w="2410" w:type="dxa"/>
            <w:tcBorders>
              <w:top w:val="single" w:sz="4" w:space="0" w:color="auto"/>
              <w:left w:val="single" w:sz="4" w:space="0" w:color="auto"/>
              <w:bottom w:val="single" w:sz="4" w:space="0" w:color="auto"/>
              <w:right w:val="single" w:sz="4" w:space="0" w:color="auto"/>
            </w:tcBorders>
          </w:tcPr>
          <w:p w14:paraId="0531A4D4" w14:textId="77777777" w:rsidR="00853D09" w:rsidRPr="00040E29" w:rsidRDefault="00853D09" w:rsidP="0088214F">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C8D0AC4"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E2F26C" w14:textId="77777777" w:rsidR="00853D09" w:rsidRPr="00040E29" w:rsidRDefault="00853D09" w:rsidP="0088214F">
            <w:pPr>
              <w:pStyle w:val="TAL"/>
            </w:pPr>
          </w:p>
        </w:tc>
      </w:tr>
      <w:tr w:rsidR="00853D09" w:rsidRPr="00040E29" w14:paraId="656B48AF" w14:textId="77777777" w:rsidTr="0088214F">
        <w:tc>
          <w:tcPr>
            <w:tcW w:w="4106" w:type="dxa"/>
            <w:tcBorders>
              <w:top w:val="single" w:sz="4" w:space="0" w:color="auto"/>
              <w:left w:val="single" w:sz="4" w:space="0" w:color="auto"/>
              <w:bottom w:val="nil"/>
              <w:right w:val="single" w:sz="4" w:space="0" w:color="auto"/>
            </w:tcBorders>
          </w:tcPr>
          <w:p w14:paraId="3EAFB566" w14:textId="77777777" w:rsidR="00853D09" w:rsidRPr="00040E29" w:rsidRDefault="00853D09" w:rsidP="0088214F">
            <w:pPr>
              <w:pStyle w:val="TAL"/>
            </w:pPr>
            <w:r w:rsidRPr="00040E29">
              <w:t xml:space="preserve">  cfr-ConfigMCCH-MTCH-r17</w:t>
            </w:r>
          </w:p>
        </w:tc>
        <w:tc>
          <w:tcPr>
            <w:tcW w:w="2410" w:type="dxa"/>
            <w:tcBorders>
              <w:top w:val="single" w:sz="4" w:space="0" w:color="auto"/>
              <w:left w:val="single" w:sz="4" w:space="0" w:color="auto"/>
              <w:bottom w:val="single" w:sz="4" w:space="0" w:color="auto"/>
              <w:right w:val="single" w:sz="4" w:space="0" w:color="auto"/>
            </w:tcBorders>
          </w:tcPr>
          <w:p w14:paraId="75CEDA14" w14:textId="77777777" w:rsidR="00853D09" w:rsidRPr="00040E29" w:rsidRDefault="00853D09" w:rsidP="0088214F">
            <w:pPr>
              <w:pStyle w:val="TAL"/>
              <w:rPr>
                <w:lang w:eastAsia="zh-CN"/>
              </w:rPr>
            </w:pPr>
            <w:r w:rsidRPr="00040E29">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1B9121CF"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CAD572" w14:textId="77777777" w:rsidR="00853D09" w:rsidRPr="00040E29" w:rsidRDefault="00853D09" w:rsidP="0088214F">
            <w:pPr>
              <w:pStyle w:val="TAL"/>
            </w:pPr>
            <w:r w:rsidRPr="00040E29">
              <w:rPr>
                <w:lang w:eastAsia="zh-CN"/>
              </w:rPr>
              <w:t>NR Cell 1</w:t>
            </w:r>
          </w:p>
        </w:tc>
      </w:tr>
      <w:tr w:rsidR="00853D09" w:rsidRPr="00040E29" w14:paraId="0D7A97A2" w14:textId="77777777" w:rsidTr="0088214F">
        <w:tc>
          <w:tcPr>
            <w:tcW w:w="4106" w:type="dxa"/>
            <w:tcBorders>
              <w:top w:val="nil"/>
              <w:left w:val="single" w:sz="4" w:space="0" w:color="auto"/>
              <w:bottom w:val="single" w:sz="4" w:space="0" w:color="auto"/>
              <w:right w:val="single" w:sz="4" w:space="0" w:color="auto"/>
            </w:tcBorders>
          </w:tcPr>
          <w:p w14:paraId="5FD04C58" w14:textId="77777777" w:rsidR="00853D09" w:rsidRPr="00040E29"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550DC5F3" w14:textId="77777777" w:rsidR="00853D09" w:rsidRPr="00040E29" w:rsidRDefault="00853D09" w:rsidP="0088214F">
            <w:pPr>
              <w:pStyle w:val="TAL"/>
              <w:rPr>
                <w:lang w:eastAsia="zh-CN"/>
              </w:rPr>
            </w:pPr>
            <w:r w:rsidRPr="00040E29">
              <w:t>CFR-ConfigMCCH-MTCH-r17 with condition SIB1_BWP</w:t>
            </w:r>
          </w:p>
        </w:tc>
        <w:tc>
          <w:tcPr>
            <w:tcW w:w="1559" w:type="dxa"/>
            <w:tcBorders>
              <w:top w:val="single" w:sz="4" w:space="0" w:color="auto"/>
              <w:left w:val="single" w:sz="4" w:space="0" w:color="auto"/>
              <w:bottom w:val="single" w:sz="4" w:space="0" w:color="auto"/>
              <w:right w:val="single" w:sz="4" w:space="0" w:color="auto"/>
            </w:tcBorders>
          </w:tcPr>
          <w:p w14:paraId="0C6FF065" w14:textId="77777777" w:rsidR="00853D09" w:rsidRPr="00040E29" w:rsidRDefault="00853D09" w:rsidP="0088214F">
            <w:pPr>
              <w:pStyle w:val="TAL"/>
            </w:pPr>
            <w:r w:rsidRPr="00040E29">
              <w:t>TS 38.508-1 [4], Table 4.6.7-2</w:t>
            </w:r>
          </w:p>
        </w:tc>
        <w:tc>
          <w:tcPr>
            <w:tcW w:w="1672" w:type="dxa"/>
            <w:tcBorders>
              <w:top w:val="single" w:sz="4" w:space="0" w:color="auto"/>
              <w:left w:val="single" w:sz="4" w:space="0" w:color="auto"/>
              <w:bottom w:val="single" w:sz="4" w:space="0" w:color="auto"/>
              <w:right w:val="single" w:sz="4" w:space="0" w:color="auto"/>
            </w:tcBorders>
          </w:tcPr>
          <w:p w14:paraId="3D66027F" w14:textId="77777777" w:rsidR="00853D09" w:rsidRPr="00040E29" w:rsidRDefault="00853D09" w:rsidP="0088214F">
            <w:pPr>
              <w:pStyle w:val="TAL"/>
              <w:rPr>
                <w:lang w:eastAsia="zh-CN"/>
              </w:rPr>
            </w:pPr>
            <w:r w:rsidRPr="00040E29">
              <w:rPr>
                <w:lang w:eastAsia="zh-CN"/>
              </w:rPr>
              <w:t>NR Cell 2</w:t>
            </w:r>
          </w:p>
        </w:tc>
      </w:tr>
      <w:tr w:rsidR="00853D09" w:rsidRPr="00040E29" w14:paraId="792ACAF3" w14:textId="77777777" w:rsidTr="0088214F">
        <w:tc>
          <w:tcPr>
            <w:tcW w:w="4106" w:type="dxa"/>
            <w:tcBorders>
              <w:top w:val="single" w:sz="4" w:space="0" w:color="auto"/>
              <w:left w:val="single" w:sz="4" w:space="0" w:color="auto"/>
              <w:bottom w:val="single" w:sz="4" w:space="0" w:color="auto"/>
              <w:right w:val="single" w:sz="4" w:space="0" w:color="auto"/>
            </w:tcBorders>
          </w:tcPr>
          <w:p w14:paraId="3317DEFF" w14:textId="77777777" w:rsidR="00853D09" w:rsidRPr="00040E29" w:rsidRDefault="00853D09" w:rsidP="0088214F">
            <w:pPr>
              <w:pStyle w:val="TAL"/>
              <w:rPr>
                <w:lang w:eastAsia="zh-CN"/>
              </w:rPr>
            </w:pPr>
            <w:r w:rsidRPr="00040E29">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5D29881" w14:textId="77777777" w:rsidR="00853D09" w:rsidRPr="00040E29"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B316BB8"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FE7065" w14:textId="77777777" w:rsidR="00853D09" w:rsidRPr="00040E29" w:rsidRDefault="00853D09" w:rsidP="0088214F">
            <w:pPr>
              <w:pStyle w:val="TAL"/>
            </w:pPr>
          </w:p>
        </w:tc>
      </w:tr>
    </w:tbl>
    <w:p w14:paraId="79B8BA92" w14:textId="77777777" w:rsidR="00853D09" w:rsidRPr="00040E29" w:rsidRDefault="00853D09" w:rsidP="00853D09"/>
    <w:p w14:paraId="3EDA5B44" w14:textId="77777777" w:rsidR="00853D09" w:rsidRPr="00040E29" w:rsidRDefault="00853D09" w:rsidP="00853D09">
      <w:pPr>
        <w:pStyle w:val="TH"/>
      </w:pPr>
      <w:r w:rsidRPr="00040E29">
        <w:rPr>
          <w:color w:val="000000"/>
        </w:rPr>
        <w:t>Table 14.1.1.1.3.3-6</w:t>
      </w:r>
      <w:r w:rsidRPr="00040E29">
        <w:t xml:space="preserve">: </w:t>
      </w:r>
      <w:r w:rsidRPr="00040E29">
        <w:rPr>
          <w:rStyle w:val="apple-style-span"/>
          <w:rFonts w:eastAsia="Malgun Gothic"/>
        </w:rPr>
        <w:t>ACTIVATE TEST MODE</w:t>
      </w:r>
      <w:r w:rsidRPr="00040E29">
        <w:t xml:space="preserve"> (step </w:t>
      </w:r>
      <w:r w:rsidRPr="00040E29">
        <w:rPr>
          <w:lang w:eastAsia="zh-CN"/>
        </w:rPr>
        <w:t>10a1</w:t>
      </w:r>
      <w:r w:rsidRPr="00040E29">
        <w:t>,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4FAE5169" w14:textId="77777777" w:rsidTr="0088214F">
        <w:trPr>
          <w:cantSplit/>
        </w:trPr>
        <w:tc>
          <w:tcPr>
            <w:tcW w:w="9635" w:type="dxa"/>
          </w:tcPr>
          <w:p w14:paraId="59EC0CA7" w14:textId="4AF5E331" w:rsidR="00853D09" w:rsidRPr="00040E29" w:rsidRDefault="00853D09" w:rsidP="0088214F">
            <w:pPr>
              <w:pStyle w:val="TAL"/>
              <w:rPr>
                <w:lang w:eastAsia="zh-CN"/>
              </w:rPr>
            </w:pPr>
            <w:r w:rsidRPr="00040E29">
              <w:t xml:space="preserve">Derivation Path: </w:t>
            </w:r>
            <w:ins w:id="1768" w:author="0188" w:date="2024-03-29T11:07:00Z">
              <w:r w:rsidR="00D14F1B" w:rsidRPr="00D14F1B">
                <w:t xml:space="preserve">TS </w:t>
              </w:r>
            </w:ins>
            <w:r w:rsidRPr="00040E29">
              <w:t>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6D7614D0" w14:textId="77777777" w:rsidR="00853D09" w:rsidRPr="00040E29" w:rsidRDefault="00853D09" w:rsidP="00853D09">
      <w:pPr>
        <w:rPr>
          <w:lang w:eastAsia="zh-CN"/>
        </w:rPr>
      </w:pPr>
    </w:p>
    <w:p w14:paraId="66097070" w14:textId="68BB55F7" w:rsidR="00853D09" w:rsidRPr="00040E29" w:rsidRDefault="00853D09" w:rsidP="00853D09">
      <w:pPr>
        <w:pStyle w:val="TH"/>
      </w:pPr>
      <w:r w:rsidRPr="00040E29">
        <w:rPr>
          <w:color w:val="000000"/>
        </w:rPr>
        <w:t>Table 14.1.1.1.3.3-7</w:t>
      </w:r>
      <w:r w:rsidRPr="00040E29">
        <w:t xml:space="preserve">: </w:t>
      </w:r>
      <w:r w:rsidRPr="00040E29">
        <w:rPr>
          <w:rStyle w:val="apple-style-span"/>
          <w:rFonts w:eastAsia="Malgun Gothic"/>
        </w:rPr>
        <w:t>CLOSE UE TEST LOOP</w:t>
      </w:r>
      <w:r w:rsidRPr="00040E29">
        <w:t xml:space="preserve"> (step </w:t>
      </w:r>
      <w:r w:rsidRPr="00040E29">
        <w:rPr>
          <w:lang w:eastAsia="zh-CN"/>
        </w:rPr>
        <w:t>31a1</w:t>
      </w:r>
      <w:r w:rsidRPr="00040E29">
        <w:t xml:space="preserve">, </w:t>
      </w:r>
      <w:ins w:id="1769" w:author="1534" w:date="2024-03-31T10:27:00Z">
        <w:r w:rsidR="00576159" w:rsidRPr="00576159">
          <w:t xml:space="preserve">step 39K, step 57C, step 62a5G, </w:t>
        </w:r>
      </w:ins>
      <w:r w:rsidRPr="00040E29">
        <w:t>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0276BAC9" w14:textId="77777777" w:rsidTr="0088214F">
        <w:trPr>
          <w:cantSplit/>
        </w:trPr>
        <w:tc>
          <w:tcPr>
            <w:tcW w:w="9635" w:type="dxa"/>
          </w:tcPr>
          <w:p w14:paraId="132B62B7" w14:textId="38167D83" w:rsidR="00853D09" w:rsidRPr="00040E29" w:rsidRDefault="00853D09" w:rsidP="0088214F">
            <w:pPr>
              <w:pStyle w:val="TAL"/>
              <w:rPr>
                <w:lang w:eastAsia="zh-CN"/>
              </w:rPr>
            </w:pPr>
            <w:r w:rsidRPr="00040E29">
              <w:t xml:space="preserve">Derivation Path: </w:t>
            </w:r>
            <w:ins w:id="1770" w:author="0188" w:date="2024-03-29T11:08:00Z">
              <w:r w:rsidR="00D14F1B" w:rsidRPr="00D14F1B">
                <w:t xml:space="preserve">TS </w:t>
              </w:r>
            </w:ins>
            <w:r w:rsidRPr="00040E29">
              <w:t xml:space="preserve">38.508-1 [4], </w:t>
            </w:r>
            <w:del w:id="1771" w:author="0188" w:date="2024-03-29T11:08:00Z">
              <w:r w:rsidRPr="00040E29" w:rsidDel="00D14F1B">
                <w:delText>Table</w:delText>
              </w:r>
            </w:del>
            <w:ins w:id="1772" w:author="0188" w:date="2024-03-29T11:08:00Z">
              <w:r w:rsidR="00D14F1B" w:rsidRPr="00D14F1B">
                <w:t>clause</w:t>
              </w:r>
            </w:ins>
            <w:r w:rsidRPr="00040E29">
              <w:t xml:space="preserve"> 4.</w:t>
            </w:r>
            <w:r w:rsidRPr="00040E29">
              <w:rPr>
                <w:lang w:eastAsia="zh-CN"/>
              </w:rPr>
              <w:t>7A</w:t>
            </w:r>
            <w:ins w:id="1773" w:author="0188" w:date="2024-03-29T11:08:00Z">
              <w:r w:rsidR="00D14F1B" w:rsidRPr="00D14F1B">
                <w:rPr>
                  <w:lang w:eastAsia="zh-CN"/>
                </w:rPr>
                <w:t>.2</w:t>
              </w:r>
            </w:ins>
            <w:del w:id="1774" w:author="0188" w:date="2024-03-29T11:08:00Z">
              <w:r w:rsidRPr="00040E29" w:rsidDel="00D14F1B">
                <w:delText>-</w:delText>
              </w:r>
              <w:r w:rsidRPr="00040E29" w:rsidDel="00D14F1B">
                <w:rPr>
                  <w:lang w:eastAsia="zh-CN"/>
                </w:rPr>
                <w:delText>3</w:delText>
              </w:r>
            </w:del>
            <w:r w:rsidRPr="00040E29">
              <w:t xml:space="preserve">, condition </w:t>
            </w:r>
            <w:r w:rsidRPr="00040E29">
              <w:rPr>
                <w:lang w:eastAsia="zh-CN"/>
              </w:rPr>
              <w:t>UE TEST LOOP MODE C and Broadcast MRB</w:t>
            </w:r>
          </w:p>
        </w:tc>
      </w:tr>
    </w:tbl>
    <w:p w14:paraId="1FE85C41" w14:textId="77777777" w:rsidR="00853D09" w:rsidRPr="00040E29" w:rsidRDefault="00853D09" w:rsidP="00853D09">
      <w:pPr>
        <w:rPr>
          <w:rFonts w:eastAsia="SimSun"/>
          <w:kern w:val="2"/>
        </w:rPr>
      </w:pPr>
    </w:p>
    <w:p w14:paraId="3027FC0A" w14:textId="0DD1A55D" w:rsidR="00853D09" w:rsidRPr="00040E29" w:rsidRDefault="00853D09" w:rsidP="00853D09">
      <w:pPr>
        <w:pStyle w:val="TH"/>
      </w:pPr>
      <w:r w:rsidRPr="00040E29">
        <w:rPr>
          <w:color w:val="000000"/>
        </w:rPr>
        <w:t>Table 14.1.1.1.3.3-8</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w:t>
      </w:r>
      <w:ins w:id="1775" w:author="0188" w:date="2024-03-29T11:08:00Z">
        <w:r w:rsidR="00D14F1B" w:rsidRPr="00D14F1B">
          <w:t>s</w:t>
        </w:r>
      </w:ins>
      <w:r w:rsidRPr="00040E29">
        <w:t xml:space="preserve"> </w:t>
      </w:r>
      <w:r w:rsidRPr="00040E29">
        <w:rPr>
          <w:lang w:eastAsia="zh-CN"/>
        </w:rPr>
        <w:t>33</w:t>
      </w:r>
      <w:r w:rsidRPr="00040E29">
        <w:t>,</w:t>
      </w:r>
      <w:del w:id="1776" w:author="0188" w:date="2024-03-29T11:08:00Z">
        <w:r w:rsidRPr="00040E29" w:rsidDel="00D14F1B">
          <w:delText xml:space="preserve"> step</w:delText>
        </w:r>
      </w:del>
      <w:r w:rsidRPr="00040E29">
        <w:t xml:space="preserve"> 49,</w:t>
      </w:r>
      <w:del w:id="1777" w:author="0188" w:date="2024-03-29T11:08:00Z">
        <w:r w:rsidRPr="00040E29" w:rsidDel="00D14F1B">
          <w:delText xml:space="preserve"> step</w:delText>
        </w:r>
      </w:del>
      <w:r w:rsidRPr="00040E29">
        <w:t xml:space="preserve"> 59</w:t>
      </w:r>
      <w:del w:id="1778" w:author="0188" w:date="2024-03-29T11:08:00Z">
        <w:r w:rsidRPr="00040E29" w:rsidDel="00D14F1B">
          <w:delText>,</w:delText>
        </w:r>
      </w:del>
      <w:r w:rsidRPr="00040E29">
        <w:t xml:space="preserve"> </w:t>
      </w:r>
      <w:ins w:id="1779" w:author="0188" w:date="2024-03-29T11:08:00Z">
        <w:r w:rsidR="00D14F1B" w:rsidRPr="00D14F1B">
          <w:t>and</w:t>
        </w:r>
      </w:ins>
      <w:del w:id="1780" w:author="0188" w:date="2024-03-29T11:08:00Z">
        <w:r w:rsidRPr="00040E29" w:rsidDel="00D14F1B">
          <w:delText>step</w:delText>
        </w:r>
      </w:del>
      <w:r w:rsidRPr="00040E29">
        <w:t xml:space="preserve"> 62a11,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658F6C12" w14:textId="77777777" w:rsidTr="0088214F">
        <w:trPr>
          <w:cantSplit/>
        </w:trPr>
        <w:tc>
          <w:tcPr>
            <w:tcW w:w="9635" w:type="dxa"/>
          </w:tcPr>
          <w:p w14:paraId="08FCCE9F" w14:textId="6D0683E0" w:rsidR="00853D09" w:rsidRPr="00040E29" w:rsidRDefault="00853D09" w:rsidP="0088214F">
            <w:pPr>
              <w:pStyle w:val="TAL"/>
              <w:rPr>
                <w:lang w:eastAsia="zh-CN"/>
              </w:rPr>
            </w:pPr>
            <w:r w:rsidRPr="00040E29">
              <w:t xml:space="preserve">Derivation Path: </w:t>
            </w:r>
            <w:ins w:id="1781" w:author="0188" w:date="2024-03-29T11:08:00Z">
              <w:r w:rsidR="00D14F1B" w:rsidRPr="00D14F1B">
                <w:t xml:space="preserve">TS </w:t>
              </w:r>
            </w:ins>
            <w:r w:rsidRPr="00040E29">
              <w:t>36.508 [6], Table 4.</w:t>
            </w:r>
            <w:r w:rsidRPr="00040E29">
              <w:rPr>
                <w:lang w:eastAsia="zh-CN"/>
              </w:rPr>
              <w:t>7A</w:t>
            </w:r>
            <w:r w:rsidRPr="00040E29">
              <w:t>-</w:t>
            </w:r>
            <w:r w:rsidRPr="00040E29">
              <w:rPr>
                <w:lang w:eastAsia="zh-CN"/>
              </w:rPr>
              <w:t>9</w:t>
            </w:r>
          </w:p>
        </w:tc>
      </w:tr>
    </w:tbl>
    <w:p w14:paraId="4A31E53A" w14:textId="77777777" w:rsidR="00853D09" w:rsidRPr="00040E29" w:rsidRDefault="00853D09" w:rsidP="00853D09">
      <w:pPr>
        <w:rPr>
          <w:rFonts w:eastAsia="SimSun"/>
          <w:kern w:val="2"/>
        </w:rPr>
      </w:pPr>
    </w:p>
    <w:p w14:paraId="7733B11E" w14:textId="5BC54A8F" w:rsidR="00853D09" w:rsidRPr="00040E29" w:rsidRDefault="00853D09" w:rsidP="00853D09">
      <w:pPr>
        <w:pStyle w:val="TH"/>
      </w:pPr>
      <w:r w:rsidRPr="00040E29">
        <w:rPr>
          <w:color w:val="000000"/>
        </w:rPr>
        <w:lastRenderedPageBreak/>
        <w:t>Table 14.1.1.1.3.3-9</w:t>
      </w:r>
      <w:r w:rsidRPr="00040E29">
        <w:t xml:space="preserve">: </w:t>
      </w:r>
      <w:proofErr w:type="spellStart"/>
      <w:r w:rsidRPr="00040E29">
        <w:rPr>
          <w:i/>
        </w:rPr>
        <w:t>MBSBroadcastConfiguration</w:t>
      </w:r>
      <w:proofErr w:type="spellEnd"/>
      <w:r w:rsidRPr="00040E29">
        <w:rPr>
          <w:i/>
        </w:rPr>
        <w:t xml:space="preserve"> </w:t>
      </w:r>
      <w:r w:rsidRPr="00040E29">
        <w:t>(step</w:t>
      </w:r>
      <w:ins w:id="1782" w:author="0188" w:date="2024-03-29T11:08:00Z">
        <w:r w:rsidR="00D14F1B" w:rsidRPr="00D14F1B">
          <w:t>s</w:t>
        </w:r>
      </w:ins>
      <w:r w:rsidRPr="00040E29">
        <w:t xml:space="preserve"> </w:t>
      </w:r>
      <w:r w:rsidRPr="00040E29">
        <w:rPr>
          <w:lang w:eastAsia="zh-CN"/>
        </w:rPr>
        <w:t xml:space="preserve">22, </w:t>
      </w:r>
      <w:del w:id="1783" w:author="0188" w:date="2024-03-29T11:08:00Z">
        <w:r w:rsidRPr="00040E29" w:rsidDel="00D14F1B">
          <w:rPr>
            <w:lang w:eastAsia="zh-CN"/>
          </w:rPr>
          <w:delText>step</w:delText>
        </w:r>
      </w:del>
      <w:r w:rsidRPr="00040E29">
        <w:rPr>
          <w:lang w:eastAsia="zh-CN"/>
        </w:rPr>
        <w:t xml:space="preserve">39, </w:t>
      </w:r>
      <w:del w:id="1784" w:author="0188" w:date="2024-03-29T11:08:00Z">
        <w:r w:rsidRPr="00040E29" w:rsidDel="00D14F1B">
          <w:rPr>
            <w:lang w:eastAsia="zh-CN"/>
          </w:rPr>
          <w:delText>step</w:delText>
        </w:r>
      </w:del>
      <w:r w:rsidRPr="00040E29">
        <w:rPr>
          <w:lang w:eastAsia="zh-CN"/>
        </w:rPr>
        <w:t>57</w:t>
      </w:r>
      <w:ins w:id="1785" w:author="0188" w:date="2024-03-29T11:08:00Z">
        <w:r w:rsidR="00D14F1B" w:rsidRPr="00D14F1B">
          <w:rPr>
            <w:lang w:eastAsia="zh-CN"/>
          </w:rPr>
          <w:t xml:space="preserve"> and</w:t>
        </w:r>
      </w:ins>
      <w:del w:id="1786" w:author="0188" w:date="2024-03-29T11:08:00Z">
        <w:r w:rsidRPr="00040E29" w:rsidDel="00D14F1B">
          <w:rPr>
            <w:lang w:eastAsia="zh-CN"/>
          </w:rPr>
          <w:delText>, step</w:delText>
        </w:r>
      </w:del>
      <w:r w:rsidRPr="00040E29">
        <w:rPr>
          <w:lang w:eastAsia="zh-CN"/>
        </w:rPr>
        <w:t xml:space="preserve"> 62a5</w:t>
      </w:r>
      <w:r w:rsidRPr="00040E29">
        <w:t>, Table 14.1.1.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040E29" w14:paraId="57698BB5"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51EBDF1" w14:textId="77777777" w:rsidR="00853D09" w:rsidRPr="00040E29" w:rsidRDefault="00853D09" w:rsidP="0088214F">
            <w:pPr>
              <w:pStyle w:val="TAH"/>
              <w:jc w:val="left"/>
              <w:rPr>
                <w:b w:val="0"/>
              </w:rPr>
            </w:pPr>
            <w:r w:rsidRPr="00040E29">
              <w:rPr>
                <w:b w:val="0"/>
              </w:rPr>
              <w:t>Derivation Path: TS 38.508-1 [4], Table 4.6.1-5ABA</w:t>
            </w:r>
          </w:p>
        </w:tc>
      </w:tr>
      <w:tr w:rsidR="00853D09" w:rsidRPr="00040E29" w14:paraId="35A6BF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2191B3" w14:textId="77777777" w:rsidR="00853D09" w:rsidRPr="00040E29" w:rsidRDefault="00853D09"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DF2591" w14:textId="77777777" w:rsidR="00853D09" w:rsidRPr="00040E29" w:rsidRDefault="00853D09" w:rsidP="0088214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4B10596" w14:textId="77777777" w:rsidR="00853D09" w:rsidRPr="00040E29" w:rsidRDefault="00853D09" w:rsidP="0088214F">
            <w:pPr>
              <w:pStyle w:val="TAH"/>
            </w:pPr>
            <w:r w:rsidRPr="00040E29">
              <w:t>Comment</w:t>
            </w:r>
          </w:p>
        </w:tc>
        <w:tc>
          <w:tcPr>
            <w:tcW w:w="1248" w:type="dxa"/>
            <w:tcBorders>
              <w:top w:val="single" w:sz="4" w:space="0" w:color="auto"/>
              <w:left w:val="single" w:sz="4" w:space="0" w:color="auto"/>
              <w:bottom w:val="single" w:sz="4" w:space="0" w:color="auto"/>
              <w:right w:val="single" w:sz="4" w:space="0" w:color="auto"/>
            </w:tcBorders>
            <w:hideMark/>
          </w:tcPr>
          <w:p w14:paraId="76304A7E" w14:textId="77777777" w:rsidR="00853D09" w:rsidRPr="00040E29" w:rsidRDefault="00853D09" w:rsidP="0088214F">
            <w:pPr>
              <w:pStyle w:val="TAH"/>
            </w:pPr>
            <w:r w:rsidRPr="00040E29">
              <w:t>Condition</w:t>
            </w:r>
          </w:p>
        </w:tc>
      </w:tr>
      <w:tr w:rsidR="00853D09" w:rsidRPr="00040E29" w14:paraId="7B7AB8E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09C788" w14:textId="77777777" w:rsidR="00853D09" w:rsidRPr="00040E29" w:rsidRDefault="00853D09" w:rsidP="0088214F">
            <w:pPr>
              <w:pStyle w:val="TAL"/>
            </w:pPr>
            <w:r w:rsidRPr="00040E29">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67388292"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DF616E4"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4D932B2" w14:textId="77777777" w:rsidR="00853D09" w:rsidRPr="00040E29" w:rsidRDefault="00853D09" w:rsidP="0088214F">
            <w:pPr>
              <w:pStyle w:val="TAL"/>
            </w:pPr>
          </w:p>
        </w:tc>
      </w:tr>
      <w:tr w:rsidR="00853D09" w:rsidRPr="00040E29" w14:paraId="3393FE5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E14080D" w14:textId="77777777" w:rsidR="00853D09" w:rsidRPr="00040E29" w:rsidRDefault="00853D09" w:rsidP="0088214F">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185B310" w14:textId="77777777" w:rsidR="00853D09" w:rsidRPr="00040E29"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334C93"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80D5C1F" w14:textId="77777777" w:rsidR="00853D09" w:rsidRPr="00040E29" w:rsidRDefault="00853D09" w:rsidP="0088214F">
            <w:pPr>
              <w:pStyle w:val="TAL"/>
            </w:pPr>
          </w:p>
        </w:tc>
      </w:tr>
      <w:tr w:rsidR="00853D09" w:rsidRPr="00040E29" w14:paraId="5248DF0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91D4E1" w14:textId="77777777" w:rsidR="00853D09" w:rsidRPr="00040E29" w:rsidRDefault="00853D09" w:rsidP="0088214F">
            <w:pPr>
              <w:pStyle w:val="TAL"/>
            </w:pPr>
            <w:r w:rsidRPr="00040E29">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8A0A431"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5C7A738" w14:textId="77777777" w:rsidR="00853D09" w:rsidRPr="00040E29"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4766EAC2" w14:textId="77777777" w:rsidR="00853D09" w:rsidRPr="00040E29" w:rsidRDefault="00853D09" w:rsidP="0088214F">
            <w:pPr>
              <w:pStyle w:val="TAL"/>
            </w:pPr>
          </w:p>
        </w:tc>
      </w:tr>
      <w:tr w:rsidR="00853D09" w:rsidRPr="00040E29" w14:paraId="7474C11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0A1057B" w14:textId="77777777" w:rsidR="00853D09" w:rsidRPr="00040E29" w:rsidRDefault="00853D09" w:rsidP="0088214F">
            <w:pPr>
              <w:pStyle w:val="TAL"/>
            </w:pPr>
            <w:r w:rsidRPr="00040E29">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4C5C15C7" w14:textId="77777777" w:rsidR="00853D09" w:rsidRPr="00040E29" w:rsidRDefault="00853D09" w:rsidP="0088214F">
            <w:pPr>
              <w:pStyle w:val="TAL"/>
            </w:pPr>
            <w:r w:rsidRPr="00040E29">
              <w:t>MBS-</w:t>
            </w:r>
            <w:proofErr w:type="spellStart"/>
            <w:r w:rsidRPr="00040E29">
              <w:t>SessionInfoList</w:t>
            </w:r>
            <w:proofErr w:type="spellEnd"/>
          </w:p>
        </w:tc>
        <w:tc>
          <w:tcPr>
            <w:tcW w:w="1700" w:type="dxa"/>
            <w:tcBorders>
              <w:top w:val="single" w:sz="4" w:space="0" w:color="auto"/>
              <w:left w:val="single" w:sz="4" w:space="0" w:color="auto"/>
              <w:bottom w:val="single" w:sz="4" w:space="0" w:color="auto"/>
              <w:right w:val="single" w:sz="4" w:space="0" w:color="auto"/>
            </w:tcBorders>
          </w:tcPr>
          <w:p w14:paraId="03BC41D2" w14:textId="77777777" w:rsidR="00853D09" w:rsidRPr="00040E29" w:rsidRDefault="00853D09" w:rsidP="0088214F">
            <w:pPr>
              <w:pStyle w:val="TAL"/>
              <w:rPr>
                <w:lang w:eastAsia="zh-CN"/>
              </w:rPr>
            </w:pPr>
            <w:r w:rsidRPr="00040E29">
              <w:rPr>
                <w:color w:val="000000"/>
              </w:rPr>
              <w:t>Table 14.1.1.1.3.3-10</w:t>
            </w:r>
          </w:p>
        </w:tc>
        <w:tc>
          <w:tcPr>
            <w:tcW w:w="1248" w:type="dxa"/>
            <w:tcBorders>
              <w:top w:val="single" w:sz="4" w:space="0" w:color="auto"/>
              <w:left w:val="single" w:sz="4" w:space="0" w:color="auto"/>
              <w:bottom w:val="single" w:sz="4" w:space="0" w:color="auto"/>
              <w:right w:val="single" w:sz="4" w:space="0" w:color="auto"/>
            </w:tcBorders>
          </w:tcPr>
          <w:p w14:paraId="6835D68D" w14:textId="77777777" w:rsidR="00853D09" w:rsidRPr="00040E29" w:rsidRDefault="00853D09" w:rsidP="0088214F">
            <w:pPr>
              <w:pStyle w:val="TAL"/>
            </w:pPr>
          </w:p>
        </w:tc>
      </w:tr>
      <w:tr w:rsidR="00853D09" w:rsidRPr="00040E29" w14:paraId="043D501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E1FFEA6" w14:textId="77777777" w:rsidR="00853D09" w:rsidRPr="00040E29" w:rsidRDefault="00853D09" w:rsidP="0088214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C78ECCF"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621BE7A" w14:textId="77777777" w:rsidR="00853D09" w:rsidRPr="00040E29"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07954323" w14:textId="77777777" w:rsidR="00853D09" w:rsidRPr="00040E29" w:rsidRDefault="00853D09" w:rsidP="0088214F">
            <w:pPr>
              <w:pStyle w:val="TAL"/>
            </w:pPr>
          </w:p>
        </w:tc>
      </w:tr>
      <w:tr w:rsidR="00853D09" w:rsidRPr="00040E29" w14:paraId="00E6BEC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F362293" w14:textId="77777777" w:rsidR="00853D09" w:rsidRPr="00040E29" w:rsidRDefault="00853D09"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93F4A"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B5DC437"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73D2CA5" w14:textId="77777777" w:rsidR="00853D09" w:rsidRPr="00040E29" w:rsidRDefault="00853D09" w:rsidP="0088214F">
            <w:pPr>
              <w:pStyle w:val="TAL"/>
            </w:pPr>
          </w:p>
        </w:tc>
      </w:tr>
      <w:tr w:rsidR="00853D09" w:rsidRPr="00040E29" w14:paraId="0545FC6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F310C64" w14:textId="77777777" w:rsidR="00853D09" w:rsidRPr="00040E29" w:rsidRDefault="00853D09"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7B53219"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D4F98EC"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1AA81E6" w14:textId="77777777" w:rsidR="00853D09" w:rsidRPr="00040E29" w:rsidRDefault="00853D09" w:rsidP="0088214F">
            <w:pPr>
              <w:pStyle w:val="TAL"/>
            </w:pPr>
          </w:p>
        </w:tc>
      </w:tr>
      <w:tr w:rsidR="00853D09" w:rsidRPr="00040E29" w14:paraId="0F14BD19"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68F160A0" w14:textId="77777777" w:rsidR="00853D09" w:rsidRPr="00040E29" w:rsidRDefault="00853D09" w:rsidP="0088214F">
            <w:pPr>
              <w:pStyle w:val="TAN"/>
              <w:rPr>
                <w:lang w:eastAsia="zh-CN"/>
              </w:rPr>
            </w:pPr>
            <w:r w:rsidRPr="00040E29">
              <w:rPr>
                <w:lang w:eastAsia="zh-CN"/>
              </w:rPr>
              <w:t xml:space="preserve">Note : The size for </w:t>
            </w:r>
            <w:r w:rsidRPr="00040E29">
              <w:t>MBSBroadcastConfiguration-r17 is 12 bytes</w:t>
            </w:r>
          </w:p>
        </w:tc>
      </w:tr>
    </w:tbl>
    <w:p w14:paraId="29A7309D" w14:textId="77777777" w:rsidR="00853D09" w:rsidRPr="00040E29" w:rsidRDefault="00853D09" w:rsidP="00853D09"/>
    <w:p w14:paraId="0E00CA49" w14:textId="77777777" w:rsidR="00853D09" w:rsidRPr="00040E29" w:rsidRDefault="00853D09" w:rsidP="00853D09">
      <w:pPr>
        <w:pStyle w:val="TH"/>
      </w:pPr>
      <w:r w:rsidRPr="00040E29">
        <w:rPr>
          <w:color w:val="000000"/>
        </w:rPr>
        <w:t>Table 14.1.1.1.3.3-10</w:t>
      </w:r>
      <w:r w:rsidRPr="00040E29">
        <w:t xml:space="preserve">: </w:t>
      </w:r>
      <w:r w:rsidRPr="00040E29">
        <w:rPr>
          <w:i/>
        </w:rPr>
        <w:t>MBS-</w:t>
      </w:r>
      <w:proofErr w:type="spellStart"/>
      <w:r w:rsidRPr="00040E29">
        <w:rPr>
          <w:i/>
        </w:rPr>
        <w:t>SessionInfoList</w:t>
      </w:r>
      <w:proofErr w:type="spellEnd"/>
      <w:r w:rsidRPr="00040E29">
        <w:rPr>
          <w:i/>
        </w:rPr>
        <w:t xml:space="preserve"> </w:t>
      </w:r>
      <w:r w:rsidRPr="00040E29">
        <w:t>(</w:t>
      </w:r>
      <w:r w:rsidRPr="00040E29">
        <w:rPr>
          <w:color w:val="000000"/>
        </w:rPr>
        <w:t>Table 14.1.1.1.3.3-9</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040E29" w14:paraId="3D99865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F5CFE6D" w14:textId="77777777" w:rsidR="00853D09" w:rsidRPr="00040E29" w:rsidRDefault="00853D09" w:rsidP="0088214F">
            <w:pPr>
              <w:pStyle w:val="TAH"/>
              <w:jc w:val="left"/>
              <w:rPr>
                <w:b w:val="0"/>
              </w:rPr>
            </w:pPr>
            <w:r w:rsidRPr="00040E29">
              <w:rPr>
                <w:b w:val="0"/>
              </w:rPr>
              <w:t>Derivation Path: TS 38.508-1 [4], Table 4.6.7-6</w:t>
            </w:r>
          </w:p>
        </w:tc>
      </w:tr>
      <w:tr w:rsidR="00853D09" w:rsidRPr="00040E29" w14:paraId="4312FE8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5C4BE22" w14:textId="77777777" w:rsidR="00853D09" w:rsidRPr="00040E29" w:rsidRDefault="00853D09"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BEED1A" w14:textId="77777777" w:rsidR="00853D09" w:rsidRPr="00040E29" w:rsidRDefault="00853D09" w:rsidP="0088214F">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629AD49C" w14:textId="77777777" w:rsidR="00853D09" w:rsidRPr="00040E29" w:rsidRDefault="00853D09" w:rsidP="0088214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68DB6087" w14:textId="77777777" w:rsidR="00853D09" w:rsidRPr="00040E29" w:rsidRDefault="00853D09" w:rsidP="0088214F">
            <w:pPr>
              <w:pStyle w:val="TAH"/>
            </w:pPr>
            <w:r w:rsidRPr="00040E29">
              <w:t>Condition</w:t>
            </w:r>
          </w:p>
        </w:tc>
      </w:tr>
      <w:tr w:rsidR="00853D09" w:rsidRPr="00040E29" w14:paraId="30E2592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ABC2317" w14:textId="77777777" w:rsidR="00853D09" w:rsidRPr="00040E29" w:rsidRDefault="00853D09" w:rsidP="0088214F">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2E9B0837" w14:textId="77777777" w:rsidR="00853D09" w:rsidRPr="00040E29" w:rsidRDefault="00853D09" w:rsidP="0088214F">
            <w:pPr>
              <w:pStyle w:val="TAL"/>
              <w:rPr>
                <w:lang w:eastAsia="zh-CN"/>
              </w:rPr>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C96FE2D"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17A1AFCF" w14:textId="77777777" w:rsidR="00853D09" w:rsidRPr="00040E29" w:rsidRDefault="00853D09" w:rsidP="0088214F">
            <w:pPr>
              <w:pStyle w:val="TAL"/>
            </w:pPr>
          </w:p>
        </w:tc>
      </w:tr>
      <w:tr w:rsidR="00853D09" w:rsidRPr="00040E29" w14:paraId="0132853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83663D" w14:textId="77777777" w:rsidR="00853D09" w:rsidRPr="00040E29" w:rsidRDefault="00853D09" w:rsidP="0088214F">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9F62507" w14:textId="77777777" w:rsidR="00853D09" w:rsidRPr="00040E29"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F7428D" w14:textId="77777777" w:rsidR="00853D09" w:rsidRPr="00040E29"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2C1003A" w14:textId="77777777" w:rsidR="00853D09" w:rsidRPr="00040E29" w:rsidRDefault="00853D09" w:rsidP="0088214F">
            <w:pPr>
              <w:pStyle w:val="TAL"/>
            </w:pPr>
          </w:p>
        </w:tc>
      </w:tr>
      <w:tr w:rsidR="00853D09" w:rsidRPr="00040E29" w14:paraId="4B644C13" w14:textId="77777777" w:rsidTr="0088214F">
        <w:tc>
          <w:tcPr>
            <w:tcW w:w="4535" w:type="dxa"/>
            <w:tcBorders>
              <w:top w:val="single" w:sz="4" w:space="0" w:color="auto"/>
              <w:left w:val="single" w:sz="4" w:space="0" w:color="auto"/>
              <w:bottom w:val="nil"/>
              <w:right w:val="single" w:sz="4" w:space="0" w:color="auto"/>
            </w:tcBorders>
          </w:tcPr>
          <w:p w14:paraId="0A2D6826" w14:textId="77777777" w:rsidR="00853D09" w:rsidRPr="00040E29" w:rsidRDefault="00853D09" w:rsidP="0088214F">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tcPr>
          <w:p w14:paraId="0B013321" w14:textId="77777777" w:rsidR="00853D09" w:rsidRPr="00040E29" w:rsidRDefault="00853D09" w:rsidP="0088214F">
            <w:pPr>
              <w:pStyle w:val="TAL"/>
            </w:pPr>
            <w:r w:rsidRPr="00040E29">
              <w:rPr>
                <w:lang w:eastAsia="zh-CN"/>
              </w:rPr>
              <w:t>’</w:t>
            </w:r>
            <w:r w:rsidRPr="00040E29">
              <w:t>0001</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4813363E" w14:textId="77777777" w:rsidR="00853D09" w:rsidRPr="00040E29"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414C207" w14:textId="77777777" w:rsidR="00853D09" w:rsidRPr="00040E29" w:rsidRDefault="00853D09" w:rsidP="0088214F">
            <w:pPr>
              <w:pStyle w:val="TAL"/>
              <w:rPr>
                <w:lang w:eastAsia="zh-CN"/>
              </w:rPr>
            </w:pPr>
            <w:r w:rsidRPr="00040E29">
              <w:rPr>
                <w:lang w:eastAsia="zh-CN"/>
              </w:rPr>
              <w:t>step 22 for NR Cell 1</w:t>
            </w:r>
          </w:p>
        </w:tc>
      </w:tr>
      <w:tr w:rsidR="00853D09" w:rsidRPr="00040E29" w14:paraId="206C5417" w14:textId="77777777" w:rsidTr="0088214F">
        <w:tc>
          <w:tcPr>
            <w:tcW w:w="4535" w:type="dxa"/>
            <w:tcBorders>
              <w:top w:val="nil"/>
              <w:left w:val="single" w:sz="4" w:space="0" w:color="auto"/>
              <w:bottom w:val="nil"/>
              <w:right w:val="single" w:sz="4" w:space="0" w:color="auto"/>
            </w:tcBorders>
          </w:tcPr>
          <w:p w14:paraId="61C76452" w14:textId="77777777" w:rsidR="00853D09" w:rsidRPr="00040E29"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39607B73" w14:textId="77777777" w:rsidR="00853D09" w:rsidRPr="00040E29" w:rsidRDefault="00853D09" w:rsidP="0088214F">
            <w:pPr>
              <w:pStyle w:val="TAL"/>
            </w:pPr>
            <w:r w:rsidRPr="00040E29">
              <w:rPr>
                <w:lang w:eastAsia="zh-CN"/>
              </w:rPr>
              <w:t>’</w:t>
            </w:r>
            <w:r w:rsidRPr="00040E29">
              <w:t>0002’H</w:t>
            </w:r>
          </w:p>
        </w:tc>
        <w:tc>
          <w:tcPr>
            <w:tcW w:w="1273" w:type="dxa"/>
            <w:tcBorders>
              <w:top w:val="single" w:sz="4" w:space="0" w:color="auto"/>
              <w:left w:val="single" w:sz="4" w:space="0" w:color="auto"/>
              <w:bottom w:val="single" w:sz="4" w:space="0" w:color="auto"/>
              <w:right w:val="single" w:sz="4" w:space="0" w:color="auto"/>
            </w:tcBorders>
          </w:tcPr>
          <w:p w14:paraId="456CC691" w14:textId="77777777" w:rsidR="00853D09" w:rsidRPr="00040E29"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90A6FB4" w14:textId="77777777" w:rsidR="00853D09" w:rsidRPr="00040E29" w:rsidRDefault="00853D09" w:rsidP="0088214F">
            <w:pPr>
              <w:pStyle w:val="TAL"/>
              <w:rPr>
                <w:lang w:eastAsia="zh-CN"/>
              </w:rPr>
            </w:pPr>
            <w:r w:rsidRPr="00040E29">
              <w:rPr>
                <w:lang w:eastAsia="zh-CN"/>
              </w:rPr>
              <w:t>step 57 for NR Cell 1</w:t>
            </w:r>
          </w:p>
        </w:tc>
      </w:tr>
      <w:tr w:rsidR="00853D09" w:rsidRPr="00040E29" w14:paraId="3C512B64" w14:textId="77777777" w:rsidTr="0088214F">
        <w:tc>
          <w:tcPr>
            <w:tcW w:w="4535" w:type="dxa"/>
            <w:tcBorders>
              <w:top w:val="nil"/>
              <w:left w:val="single" w:sz="4" w:space="0" w:color="auto"/>
              <w:bottom w:val="nil"/>
              <w:right w:val="single" w:sz="4" w:space="0" w:color="auto"/>
            </w:tcBorders>
          </w:tcPr>
          <w:p w14:paraId="76E2A808" w14:textId="77777777" w:rsidR="00853D09" w:rsidRPr="00040E29"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552527" w14:textId="77777777" w:rsidR="00853D09" w:rsidRPr="00040E29" w:rsidRDefault="00853D09" w:rsidP="0088214F">
            <w:pPr>
              <w:pStyle w:val="TAL"/>
            </w:pPr>
            <w:r w:rsidRPr="00040E29">
              <w:t>’FFF2’H</w:t>
            </w:r>
          </w:p>
        </w:tc>
        <w:tc>
          <w:tcPr>
            <w:tcW w:w="1273" w:type="dxa"/>
            <w:tcBorders>
              <w:top w:val="single" w:sz="4" w:space="0" w:color="auto"/>
              <w:left w:val="single" w:sz="4" w:space="0" w:color="auto"/>
              <w:bottom w:val="single" w:sz="4" w:space="0" w:color="auto"/>
              <w:right w:val="single" w:sz="4" w:space="0" w:color="auto"/>
            </w:tcBorders>
          </w:tcPr>
          <w:p w14:paraId="0D7F38E4" w14:textId="77777777" w:rsidR="00853D09" w:rsidRPr="00040E29"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64B62FB5" w14:textId="77777777" w:rsidR="00853D09" w:rsidRPr="00040E29" w:rsidRDefault="00853D09" w:rsidP="0088214F">
            <w:pPr>
              <w:pStyle w:val="TAL"/>
            </w:pPr>
            <w:r w:rsidRPr="00040E29">
              <w:rPr>
                <w:lang w:eastAsia="zh-CN"/>
              </w:rPr>
              <w:t>step 39 for NR Cell 2</w:t>
            </w:r>
          </w:p>
        </w:tc>
      </w:tr>
      <w:tr w:rsidR="00853D09" w:rsidRPr="00040E29" w14:paraId="1D248825" w14:textId="77777777" w:rsidTr="0088214F">
        <w:tc>
          <w:tcPr>
            <w:tcW w:w="4535" w:type="dxa"/>
            <w:tcBorders>
              <w:top w:val="nil"/>
              <w:left w:val="single" w:sz="4" w:space="0" w:color="auto"/>
              <w:bottom w:val="single" w:sz="4" w:space="0" w:color="auto"/>
              <w:right w:val="single" w:sz="4" w:space="0" w:color="auto"/>
            </w:tcBorders>
          </w:tcPr>
          <w:p w14:paraId="10FA5FBE" w14:textId="77777777" w:rsidR="00853D09" w:rsidRPr="00040E29"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37A947" w14:textId="77777777" w:rsidR="00853D09" w:rsidRPr="00040E29" w:rsidRDefault="00853D09" w:rsidP="0088214F">
            <w:pPr>
              <w:pStyle w:val="TAL"/>
            </w:pPr>
            <w:r w:rsidRPr="00040E29">
              <w:t>’FFF1’H</w:t>
            </w:r>
          </w:p>
        </w:tc>
        <w:tc>
          <w:tcPr>
            <w:tcW w:w="1273" w:type="dxa"/>
            <w:tcBorders>
              <w:top w:val="single" w:sz="4" w:space="0" w:color="auto"/>
              <w:left w:val="single" w:sz="4" w:space="0" w:color="auto"/>
              <w:bottom w:val="single" w:sz="4" w:space="0" w:color="auto"/>
              <w:right w:val="single" w:sz="4" w:space="0" w:color="auto"/>
            </w:tcBorders>
          </w:tcPr>
          <w:p w14:paraId="2265FDE8" w14:textId="77777777" w:rsidR="00853D09" w:rsidRPr="00040E29"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DCA8386" w14:textId="77777777" w:rsidR="00853D09" w:rsidRPr="00040E29" w:rsidRDefault="00853D09" w:rsidP="0088214F">
            <w:pPr>
              <w:pStyle w:val="TAL"/>
            </w:pPr>
            <w:r w:rsidRPr="00040E29">
              <w:rPr>
                <w:lang w:eastAsia="zh-CN"/>
              </w:rPr>
              <w:t>step 62a5 for NR Cell 2</w:t>
            </w:r>
          </w:p>
        </w:tc>
      </w:tr>
      <w:tr w:rsidR="00853D09" w:rsidRPr="00040E29" w14:paraId="159D42BC" w14:textId="77777777" w:rsidTr="0088214F">
        <w:tc>
          <w:tcPr>
            <w:tcW w:w="4535" w:type="dxa"/>
            <w:tcBorders>
              <w:top w:val="single" w:sz="4" w:space="0" w:color="auto"/>
              <w:left w:val="single" w:sz="4" w:space="0" w:color="auto"/>
              <w:bottom w:val="single" w:sz="4" w:space="0" w:color="auto"/>
              <w:right w:val="single" w:sz="4" w:space="0" w:color="auto"/>
            </w:tcBorders>
          </w:tcPr>
          <w:p w14:paraId="1D87AC77" w14:textId="77777777" w:rsidR="00853D09" w:rsidRPr="00040E29" w:rsidRDefault="00853D09"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8F00D78" w14:textId="77777777" w:rsidR="00853D09" w:rsidRPr="00040E29"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C41B64C"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FFB4544" w14:textId="77777777" w:rsidR="00853D09" w:rsidRPr="00040E29" w:rsidRDefault="00853D09" w:rsidP="0088214F">
            <w:pPr>
              <w:pStyle w:val="TAL"/>
            </w:pPr>
          </w:p>
        </w:tc>
      </w:tr>
      <w:tr w:rsidR="00853D09" w:rsidRPr="00040E29" w14:paraId="39AEE77F" w14:textId="77777777" w:rsidTr="0088214F">
        <w:tc>
          <w:tcPr>
            <w:tcW w:w="4535" w:type="dxa"/>
            <w:tcBorders>
              <w:top w:val="single" w:sz="4" w:space="0" w:color="auto"/>
              <w:left w:val="single" w:sz="4" w:space="0" w:color="auto"/>
              <w:bottom w:val="single" w:sz="4" w:space="0" w:color="auto"/>
              <w:right w:val="single" w:sz="4" w:space="0" w:color="auto"/>
            </w:tcBorders>
          </w:tcPr>
          <w:p w14:paraId="4D15D1AE" w14:textId="77777777" w:rsidR="00853D09" w:rsidRPr="00040E29" w:rsidRDefault="00853D09"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19E091" w14:textId="77777777" w:rsidR="00853D09" w:rsidRPr="00040E29"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50C90B24"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BBD5691" w14:textId="77777777" w:rsidR="00853D09" w:rsidRPr="00040E29" w:rsidRDefault="00853D09" w:rsidP="0088214F">
            <w:pPr>
              <w:pStyle w:val="TAL"/>
            </w:pPr>
          </w:p>
        </w:tc>
      </w:tr>
    </w:tbl>
    <w:p w14:paraId="05F3BF6B" w14:textId="77777777" w:rsidR="00853D09" w:rsidRPr="00040E29" w:rsidRDefault="00853D09" w:rsidP="00853D09"/>
    <w:p w14:paraId="73031BE6" w14:textId="0E56C2B4" w:rsidR="00853D09" w:rsidRPr="00040E29" w:rsidRDefault="00853D09" w:rsidP="00853D09">
      <w:pPr>
        <w:pStyle w:val="TH"/>
      </w:pPr>
      <w:r w:rsidRPr="00040E29">
        <w:rPr>
          <w:color w:val="000000"/>
        </w:rPr>
        <w:t>Table 14.1.1.1.3.3-11</w:t>
      </w:r>
      <w:r w:rsidRPr="00040E29">
        <w:t xml:space="preserve">: </w:t>
      </w:r>
      <w:proofErr w:type="spellStart"/>
      <w:r w:rsidRPr="00040E29">
        <w:rPr>
          <w:i/>
        </w:rPr>
        <w:t>RRCRelease</w:t>
      </w:r>
      <w:proofErr w:type="spellEnd"/>
      <w:r w:rsidRPr="00040E29">
        <w:t xml:space="preserve"> (step 62a1, </w:t>
      </w:r>
      <w:ins w:id="1787" w:author="1534" w:date="2024-03-31T10:33:00Z">
        <w:r w:rsidR="007710AA" w:rsidRPr="007710AA">
          <w:t xml:space="preserve">step62a5I, </w:t>
        </w:r>
      </w:ins>
      <w:r w:rsidRPr="00040E29">
        <w:t>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040E29" w14:paraId="412CD7C8"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595230F4" w14:textId="77777777" w:rsidR="00853D09" w:rsidRPr="00040E29" w:rsidRDefault="00853D09" w:rsidP="0088214F">
            <w:pPr>
              <w:pStyle w:val="TAL"/>
            </w:pPr>
            <w:r w:rsidRPr="00040E29">
              <w:t>Derivation Path: TS 38.508-1 [4], Table 4.6.1-16 with condition NR_RRC_INACTIVE</w:t>
            </w:r>
          </w:p>
        </w:tc>
      </w:tr>
    </w:tbl>
    <w:p w14:paraId="705EF702" w14:textId="77777777" w:rsidR="00853D09" w:rsidRPr="00040E29" w:rsidRDefault="00853D09" w:rsidP="00853D09">
      <w:pPr>
        <w:rPr>
          <w:rFonts w:eastAsia="SimSun"/>
          <w:kern w:val="2"/>
        </w:rPr>
      </w:pPr>
    </w:p>
    <w:p w14:paraId="06370263" w14:textId="7E9A125D" w:rsidR="00853D09" w:rsidRPr="00040E29" w:rsidRDefault="00853D09" w:rsidP="00853D09">
      <w:pPr>
        <w:pStyle w:val="TH"/>
      </w:pPr>
      <w:r w:rsidRPr="00040E29">
        <w:rPr>
          <w:color w:val="000000"/>
        </w:rPr>
        <w:t>Table 14.1.1.1.3.3-12</w:t>
      </w:r>
      <w:r w:rsidRPr="00040E29">
        <w:t xml:space="preserve">: </w:t>
      </w:r>
      <w:r w:rsidRPr="00040E29">
        <w:rPr>
          <w:i/>
        </w:rPr>
        <w:t>Paging</w:t>
      </w:r>
      <w:r w:rsidRPr="00040E29">
        <w:t xml:space="preserve"> (step 62a7, </w:t>
      </w:r>
      <w:ins w:id="1788" w:author="1534" w:date="2024-03-31T10:33:00Z">
        <w:r w:rsidR="007710AA" w:rsidRPr="007710AA">
          <w:t xml:space="preserve">62a5A, </w:t>
        </w:r>
      </w:ins>
      <w:r w:rsidRPr="00040E29">
        <w:t>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040E29" w14:paraId="081EC0B5"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76350C8" w14:textId="77777777" w:rsidR="00853D09" w:rsidRPr="00040E29" w:rsidRDefault="00853D09" w:rsidP="0088214F">
            <w:pPr>
              <w:pStyle w:val="TAL"/>
            </w:pPr>
            <w:r w:rsidRPr="00040E29">
              <w:t>Derivation Path: TS 38.508-1 [4], Table 4.6.1-9 with condition NR_RRC_RESUME</w:t>
            </w:r>
          </w:p>
        </w:tc>
      </w:tr>
    </w:tbl>
    <w:p w14:paraId="0EFAE9A2" w14:textId="0BFB410F" w:rsidR="00853D09" w:rsidRPr="00040E29" w:rsidRDefault="00853D09" w:rsidP="009D4432"/>
    <w:p w14:paraId="1E3AAE43" w14:textId="77777777" w:rsidR="00277723" w:rsidRPr="00040E29" w:rsidRDefault="00277723" w:rsidP="00277723">
      <w:pPr>
        <w:pStyle w:val="Heading4"/>
      </w:pPr>
      <w:bookmarkStart w:id="1789" w:name="_Toc21103409"/>
      <w:r w:rsidRPr="00040E29">
        <w:t>14.1.1.2</w:t>
      </w:r>
      <w:r w:rsidRPr="00040E29">
        <w:tab/>
        <w:t>MBS Broadcast/ MCCH Information Acquisition/ becoming interested to receive MBS broadcast services</w:t>
      </w:r>
    </w:p>
    <w:p w14:paraId="4C3BF264" w14:textId="77777777" w:rsidR="00277723" w:rsidRPr="00040E29" w:rsidRDefault="00277723" w:rsidP="00277723">
      <w:pPr>
        <w:pStyle w:val="H6"/>
      </w:pPr>
      <w:r w:rsidRPr="00040E29">
        <w:t>14.1.1.2.1</w:t>
      </w:r>
      <w:r w:rsidRPr="00040E29">
        <w:tab/>
        <w:t>Test Purpose (TP)</w:t>
      </w:r>
    </w:p>
    <w:p w14:paraId="32CECD0E" w14:textId="77777777" w:rsidR="00277723" w:rsidRPr="00040E29" w:rsidRDefault="00277723" w:rsidP="00277723">
      <w:pPr>
        <w:pStyle w:val="H6"/>
      </w:pPr>
      <w:r w:rsidRPr="00040E29">
        <w:t>(1)</w:t>
      </w:r>
    </w:p>
    <w:p w14:paraId="429D6D0D"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IDLE state and camped on a cell providing SIB20 and not interested to receive MBS broadcast services }</w:t>
      </w:r>
    </w:p>
    <w:p w14:paraId="2C6D52D5" w14:textId="77777777" w:rsidR="00277723" w:rsidRPr="00040E29" w:rsidRDefault="00277723" w:rsidP="00277723">
      <w:pPr>
        <w:pStyle w:val="PL"/>
        <w:rPr>
          <w:noProof w:val="0"/>
        </w:rPr>
      </w:pPr>
      <w:r w:rsidRPr="00040E29">
        <w:rPr>
          <w:noProof w:val="0"/>
        </w:rPr>
        <w:t>ensure that {</w:t>
      </w:r>
    </w:p>
    <w:p w14:paraId="790F7750"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is becoming interested to receive one MBS broadcast service }</w:t>
      </w:r>
    </w:p>
    <w:p w14:paraId="61613245"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acquires the </w:t>
      </w:r>
      <w:proofErr w:type="spellStart"/>
      <w:r w:rsidRPr="00040E29">
        <w:rPr>
          <w:noProof w:val="0"/>
        </w:rPr>
        <w:t>MBSBroadcastConfiguration</w:t>
      </w:r>
      <w:proofErr w:type="spellEnd"/>
      <w:r w:rsidRPr="00040E29">
        <w:rPr>
          <w:noProof w:val="0"/>
        </w:rPr>
        <w:t xml:space="preserve"> message and starts MBS reception for this MBS broadcast service }</w:t>
      </w:r>
    </w:p>
    <w:p w14:paraId="68D264CB" w14:textId="77777777" w:rsidR="00277723" w:rsidRPr="00040E29" w:rsidRDefault="00277723" w:rsidP="00277723">
      <w:pPr>
        <w:pStyle w:val="PL"/>
        <w:rPr>
          <w:noProof w:val="0"/>
        </w:rPr>
      </w:pPr>
      <w:r w:rsidRPr="00040E29">
        <w:rPr>
          <w:noProof w:val="0"/>
        </w:rPr>
        <w:t xml:space="preserve">            }</w:t>
      </w:r>
    </w:p>
    <w:p w14:paraId="6A71B6E1" w14:textId="77777777" w:rsidR="00277723" w:rsidRPr="00040E29" w:rsidRDefault="00277723" w:rsidP="00277723">
      <w:pPr>
        <w:pStyle w:val="PL"/>
        <w:rPr>
          <w:noProof w:val="0"/>
        </w:rPr>
      </w:pPr>
    </w:p>
    <w:p w14:paraId="2781CE99" w14:textId="77777777" w:rsidR="00277723" w:rsidRPr="00040E29" w:rsidRDefault="00277723" w:rsidP="00277723">
      <w:pPr>
        <w:pStyle w:val="H6"/>
      </w:pPr>
      <w:r w:rsidRPr="00040E29">
        <w:lastRenderedPageBreak/>
        <w:t>14.1.1.2.2</w:t>
      </w:r>
      <w:r w:rsidRPr="00040E29">
        <w:tab/>
        <w:t>Conformance requirements</w:t>
      </w:r>
    </w:p>
    <w:p w14:paraId="39DF9CE6" w14:textId="77777777" w:rsidR="00277723" w:rsidRPr="00040E29" w:rsidRDefault="00277723" w:rsidP="00277723">
      <w:r w:rsidRPr="00040E29">
        <w:t>References: The conformance requirements covered in the present TC are specified in: TS 38.331, clauses 5.9.2.2. Unless otherwise stated these are Rel-17 requirements.</w:t>
      </w:r>
    </w:p>
    <w:p w14:paraId="5292EAD0" w14:textId="77777777" w:rsidR="00277723" w:rsidRPr="00040E29" w:rsidRDefault="00277723" w:rsidP="00277723">
      <w:r w:rsidRPr="00040E29">
        <w:t>[TS 38.331, clause 5.9.2.2]</w:t>
      </w:r>
    </w:p>
    <w:p w14:paraId="6946FD6F" w14:textId="77777777" w:rsidR="00277723" w:rsidRPr="00040E29" w:rsidRDefault="00277723" w:rsidP="00277723">
      <w:pPr>
        <w:rPr>
          <w:lang w:eastAsia="zh-CN"/>
        </w:rPr>
      </w:pPr>
      <w:r w:rsidRPr="00040E29">
        <w:rPr>
          <w:lang w:eastAsia="zh-TW"/>
        </w:rPr>
        <w:t xml:space="preserve">A UE </w:t>
      </w:r>
      <w:r w:rsidRPr="00040E29">
        <w:rPr>
          <w:lang w:eastAsia="zh-CN"/>
        </w:rPr>
        <w:t xml:space="preserve">shall apply the MCCH information acquisition procedure upon becoming interested to receive MBS broadcast services. </w:t>
      </w:r>
      <w:r w:rsidRPr="00040E29">
        <w:rPr>
          <w:lang w:eastAsia="zh-TW"/>
        </w:rPr>
        <w:t xml:space="preserve">A </w:t>
      </w:r>
      <w:r w:rsidRPr="00040E29">
        <w:rPr>
          <w:lang w:eastAsia="zh-CN"/>
        </w:rPr>
        <w:t xml:space="preserve">UE interested to receive MBS broadcast services shall apply the MCCH information acquisition procedure upon entering the cell providing </w:t>
      </w:r>
      <w:r w:rsidRPr="00040E29">
        <w:rPr>
          <w:i/>
          <w:lang w:eastAsia="zh-CN"/>
        </w:rPr>
        <w:t>SIB20</w:t>
      </w:r>
      <w:r w:rsidRPr="00040E29">
        <w:rPr>
          <w:lang w:eastAsia="zh-CN"/>
        </w:rPr>
        <w:t xml:space="preserve"> (e.g. upon power on, following UE mobility), upon receiving </w:t>
      </w:r>
      <w:r w:rsidRPr="00040E29">
        <w:rPr>
          <w:i/>
          <w:lang w:eastAsia="zh-CN"/>
        </w:rPr>
        <w:t>SIB20</w:t>
      </w:r>
      <w:r w:rsidRPr="00040E29">
        <w:rPr>
          <w:lang w:eastAsia="zh-CN"/>
        </w:rPr>
        <w:t xml:space="preserve"> of an </w:t>
      </w:r>
      <w:proofErr w:type="spellStart"/>
      <w:r w:rsidRPr="00040E29">
        <w:rPr>
          <w:lang w:eastAsia="zh-CN"/>
        </w:rPr>
        <w:t>SCell</w:t>
      </w:r>
      <w:proofErr w:type="spellEnd"/>
      <w:r w:rsidRPr="00040E29">
        <w:rPr>
          <w:lang w:eastAsia="zh-CN"/>
        </w:rPr>
        <w:t xml:space="preserve"> via dedicated signalling and upon receiving a notification that the MCCH information has changed due to the start of new MBS service(s). </w:t>
      </w:r>
    </w:p>
    <w:p w14:paraId="63757D4A" w14:textId="77777777" w:rsidR="00277723" w:rsidRPr="00040E29" w:rsidRDefault="00277723" w:rsidP="00277723">
      <w:pPr>
        <w:pStyle w:val="H6"/>
      </w:pPr>
      <w:r w:rsidRPr="00040E29">
        <w:t>14.1.1.2.3</w:t>
      </w:r>
      <w:r w:rsidRPr="00040E29">
        <w:tab/>
        <w:t>Test description</w:t>
      </w:r>
    </w:p>
    <w:p w14:paraId="2D54644A" w14:textId="77777777" w:rsidR="00277723" w:rsidRPr="00040E29" w:rsidRDefault="00277723" w:rsidP="00277723">
      <w:pPr>
        <w:pStyle w:val="H6"/>
      </w:pPr>
      <w:r w:rsidRPr="00040E29">
        <w:t>14.1.1.2.3.1</w:t>
      </w:r>
      <w:r w:rsidRPr="00040E29">
        <w:tab/>
        <w:t>Pre-test conditions</w:t>
      </w:r>
    </w:p>
    <w:p w14:paraId="19982DA6" w14:textId="77777777" w:rsidR="00277723" w:rsidRPr="00040E29" w:rsidRDefault="00277723" w:rsidP="00277723">
      <w:pPr>
        <w:pStyle w:val="H6"/>
      </w:pPr>
      <w:r w:rsidRPr="00040E29">
        <w:t>System Simulator:</w:t>
      </w:r>
    </w:p>
    <w:p w14:paraId="7E1BE6B5"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20 as defined in TS 38.508-1 [4] clause 4.4.3.1.2 is used in NR cell 1</w:t>
      </w:r>
      <w:r w:rsidRPr="00040E29">
        <w:rPr>
          <w:lang w:eastAsia="zh-CN"/>
        </w:rPr>
        <w:t>.</w:t>
      </w:r>
    </w:p>
    <w:p w14:paraId="0F6EB0CF" w14:textId="77777777" w:rsidR="00277723" w:rsidRPr="00040E29" w:rsidRDefault="00277723" w:rsidP="00277723">
      <w:pPr>
        <w:pStyle w:val="H6"/>
      </w:pPr>
      <w:r w:rsidRPr="00040E29">
        <w:t>UE:</w:t>
      </w:r>
    </w:p>
    <w:p w14:paraId="24819CD7" w14:textId="77777777" w:rsidR="00277723" w:rsidRPr="00040E29" w:rsidRDefault="00277723" w:rsidP="00277723">
      <w:pPr>
        <w:ind w:left="568" w:hanging="284"/>
      </w:pPr>
      <w:r w:rsidRPr="00040E29">
        <w:t>-</w:t>
      </w:r>
      <w:r w:rsidRPr="00040E29">
        <w:tab/>
        <w:t xml:space="preserve">UE is made not </w:t>
      </w:r>
      <w:r w:rsidRPr="00040E29">
        <w:rPr>
          <w:lang w:eastAsia="zh-CN"/>
        </w:rPr>
        <w:t xml:space="preserve">interested in </w:t>
      </w:r>
      <w:r w:rsidRPr="00040E29">
        <w:t>receiv</w:t>
      </w:r>
      <w:r w:rsidRPr="00040E29">
        <w:rPr>
          <w:lang w:eastAsia="zh-CN"/>
        </w:rPr>
        <w:t xml:space="preserve">ing </w:t>
      </w:r>
      <w:r w:rsidRPr="00040E29">
        <w:t>MBS Broadcast services.</w:t>
      </w:r>
    </w:p>
    <w:p w14:paraId="1B6A9AF5" w14:textId="77777777" w:rsidR="00277723" w:rsidRPr="00040E29" w:rsidRDefault="00277723" w:rsidP="00277723">
      <w:pPr>
        <w:pStyle w:val="H6"/>
      </w:pPr>
      <w:r w:rsidRPr="00040E29">
        <w:t>Preamble:</w:t>
      </w:r>
    </w:p>
    <w:p w14:paraId="63C75AFB"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71FA2EF0" w14:textId="77777777" w:rsidR="00277723" w:rsidRPr="00040E29" w:rsidRDefault="00277723" w:rsidP="00277723">
      <w:pPr>
        <w:pStyle w:val="H6"/>
      </w:pPr>
      <w:r w:rsidRPr="00040E29">
        <w:lastRenderedPageBreak/>
        <w:t>14.1.1.2.3.2</w:t>
      </w:r>
      <w:r w:rsidRPr="00040E29">
        <w:tab/>
        <w:t>Test procedure sequence</w:t>
      </w:r>
    </w:p>
    <w:p w14:paraId="25E7B2A3" w14:textId="77777777" w:rsidR="00277723" w:rsidRPr="00040E29" w:rsidRDefault="00277723" w:rsidP="00277723">
      <w:pPr>
        <w:pStyle w:val="TH"/>
      </w:pPr>
      <w:r w:rsidRPr="00040E29">
        <w:t>Table 14.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515B1BBB" w14:textId="77777777" w:rsidTr="009653AF">
        <w:tc>
          <w:tcPr>
            <w:tcW w:w="533" w:type="dxa"/>
            <w:tcBorders>
              <w:top w:val="single" w:sz="4" w:space="0" w:color="auto"/>
              <w:left w:val="single" w:sz="4" w:space="0" w:color="auto"/>
              <w:bottom w:val="nil"/>
              <w:right w:val="single" w:sz="4" w:space="0" w:color="auto"/>
            </w:tcBorders>
            <w:hideMark/>
          </w:tcPr>
          <w:p w14:paraId="44BCDE06"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C9E589C"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1BA16A4"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B034D5F"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28BC0D68" w14:textId="77777777" w:rsidR="00277723" w:rsidRPr="00040E29" w:rsidRDefault="00277723" w:rsidP="002745DF">
            <w:pPr>
              <w:pStyle w:val="TAH"/>
            </w:pPr>
            <w:r w:rsidRPr="00040E29">
              <w:t>Verdict</w:t>
            </w:r>
          </w:p>
        </w:tc>
      </w:tr>
      <w:tr w:rsidR="00277723" w:rsidRPr="00040E29" w14:paraId="7FEB64BF" w14:textId="77777777" w:rsidTr="009653AF">
        <w:tc>
          <w:tcPr>
            <w:tcW w:w="533" w:type="dxa"/>
            <w:tcBorders>
              <w:top w:val="nil"/>
              <w:left w:val="single" w:sz="4" w:space="0" w:color="auto"/>
              <w:bottom w:val="single" w:sz="4" w:space="0" w:color="auto"/>
              <w:right w:val="single" w:sz="4" w:space="0" w:color="auto"/>
            </w:tcBorders>
          </w:tcPr>
          <w:p w14:paraId="2F43C3AE"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55B6AF85"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C785BD4"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067BE0B"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76F2604B"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B651535" w14:textId="77777777" w:rsidR="00277723" w:rsidRPr="00040E29" w:rsidRDefault="00277723" w:rsidP="002745DF">
            <w:pPr>
              <w:pStyle w:val="TAH"/>
            </w:pPr>
          </w:p>
        </w:tc>
      </w:tr>
      <w:tr w:rsidR="00277723" w:rsidRPr="00040E29" w14:paraId="2D33E151" w14:textId="77777777" w:rsidTr="009653AF">
        <w:tc>
          <w:tcPr>
            <w:tcW w:w="533" w:type="dxa"/>
            <w:tcBorders>
              <w:top w:val="single" w:sz="4" w:space="0" w:color="auto"/>
              <w:left w:val="single" w:sz="4" w:space="0" w:color="auto"/>
              <w:bottom w:val="single" w:sz="4" w:space="0" w:color="auto"/>
              <w:right w:val="single" w:sz="4" w:space="0" w:color="auto"/>
            </w:tcBorders>
          </w:tcPr>
          <w:p w14:paraId="0484F312" w14:textId="77777777" w:rsidR="00277723" w:rsidRPr="00040E29" w:rsidRDefault="00277723" w:rsidP="002745DF">
            <w:pPr>
              <w:pStyle w:val="TAC"/>
              <w:rPr>
                <w:lang w:eastAsia="zh-CN"/>
              </w:rPr>
            </w:pPr>
            <w:r w:rsidRPr="00040E29">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7B6D9A6E" w14:textId="77777777" w:rsidR="00277723" w:rsidRPr="00040E29" w:rsidRDefault="00277723" w:rsidP="002745DF">
            <w:pPr>
              <w:pStyle w:val="TAL"/>
              <w:rPr>
                <w:lang w:eastAsia="zh-CN"/>
              </w:rPr>
            </w:pPr>
            <w:r w:rsidRPr="00040E29">
              <w:rPr>
                <w:lang w:eastAsia="zh-CN"/>
              </w:rPr>
              <w:t xml:space="preserve">The SS updates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to include the configuration for </w:t>
            </w:r>
            <w:r w:rsidRPr="00040E29">
              <w:t>MBS Service ID</w:t>
            </w:r>
            <w:r w:rsidRPr="00040E29" w:rsidDel="00D103EC">
              <w:t xml:space="preserve"> </w:t>
            </w:r>
            <w:r w:rsidRPr="00040E29">
              <w:rPr>
                <w:lang w:eastAsia="zh-CN"/>
              </w:rPr>
              <w:t>‘000002’H</w:t>
            </w:r>
          </w:p>
        </w:tc>
        <w:tc>
          <w:tcPr>
            <w:tcW w:w="708" w:type="dxa"/>
            <w:tcBorders>
              <w:top w:val="single" w:sz="4" w:space="0" w:color="auto"/>
              <w:left w:val="single" w:sz="4" w:space="0" w:color="auto"/>
              <w:bottom w:val="single" w:sz="4" w:space="0" w:color="auto"/>
              <w:right w:val="single" w:sz="4" w:space="0" w:color="auto"/>
            </w:tcBorders>
          </w:tcPr>
          <w:p w14:paraId="36CA6433"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D72C449"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06E0CA23"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8B75B3B" w14:textId="77777777" w:rsidR="00277723" w:rsidRPr="00040E29" w:rsidRDefault="00277723" w:rsidP="002745DF">
            <w:pPr>
              <w:pStyle w:val="TAC"/>
            </w:pPr>
            <w:r w:rsidRPr="00040E29">
              <w:t>-</w:t>
            </w:r>
          </w:p>
        </w:tc>
      </w:tr>
      <w:tr w:rsidR="00277723" w:rsidRPr="00040E29" w14:paraId="2E857BB4" w14:textId="77777777" w:rsidTr="009653AF">
        <w:tc>
          <w:tcPr>
            <w:tcW w:w="533" w:type="dxa"/>
            <w:tcBorders>
              <w:top w:val="single" w:sz="4" w:space="0" w:color="auto"/>
              <w:left w:val="single" w:sz="4" w:space="0" w:color="auto"/>
              <w:bottom w:val="single" w:sz="4" w:space="0" w:color="auto"/>
              <w:right w:val="single" w:sz="4" w:space="0" w:color="auto"/>
            </w:tcBorders>
          </w:tcPr>
          <w:p w14:paraId="3A57B612" w14:textId="77777777" w:rsidR="00277723" w:rsidRPr="00040E29" w:rsidRDefault="00277723" w:rsidP="002745DF">
            <w:pPr>
              <w:pStyle w:val="TAC"/>
              <w:rPr>
                <w:lang w:eastAsia="zh-CN"/>
              </w:rPr>
            </w:pPr>
            <w:r w:rsidRPr="00040E29">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1F09B9E" w14:textId="77777777" w:rsidR="00277723" w:rsidRPr="00040E29" w:rsidRDefault="00277723" w:rsidP="002745DF">
            <w:pPr>
              <w:pStyle w:val="TAL"/>
              <w:rPr>
                <w:lang w:eastAsia="zh-CN"/>
              </w:rPr>
            </w:pPr>
            <w:r w:rsidRPr="00040E29">
              <w:rPr>
                <w:lang w:eastAsia="zh-CN"/>
              </w:rPr>
              <w:t>The SS transmits MCCH information change notification due to the start of new MBS service.</w:t>
            </w:r>
          </w:p>
        </w:tc>
        <w:tc>
          <w:tcPr>
            <w:tcW w:w="708" w:type="dxa"/>
            <w:tcBorders>
              <w:top w:val="single" w:sz="4" w:space="0" w:color="auto"/>
              <w:left w:val="single" w:sz="4" w:space="0" w:color="auto"/>
              <w:bottom w:val="single" w:sz="4" w:space="0" w:color="auto"/>
              <w:right w:val="single" w:sz="4" w:space="0" w:color="auto"/>
            </w:tcBorders>
          </w:tcPr>
          <w:p w14:paraId="168ED66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0C37394"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65359F8C"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5536B333" w14:textId="77777777" w:rsidR="00277723" w:rsidRPr="00040E29" w:rsidRDefault="00277723" w:rsidP="002745DF">
            <w:pPr>
              <w:pStyle w:val="TAC"/>
            </w:pPr>
            <w:r w:rsidRPr="00040E29">
              <w:t>-</w:t>
            </w:r>
          </w:p>
        </w:tc>
      </w:tr>
      <w:tr w:rsidR="00277723" w:rsidRPr="00040E29" w14:paraId="4925FD09" w14:textId="77777777" w:rsidTr="009653AF">
        <w:tc>
          <w:tcPr>
            <w:tcW w:w="533" w:type="dxa"/>
            <w:tcBorders>
              <w:top w:val="single" w:sz="4" w:space="0" w:color="auto"/>
              <w:left w:val="single" w:sz="4" w:space="0" w:color="auto"/>
              <w:bottom w:val="single" w:sz="4" w:space="0" w:color="auto"/>
              <w:right w:val="single" w:sz="4" w:space="0" w:color="auto"/>
            </w:tcBorders>
          </w:tcPr>
          <w:p w14:paraId="51E76981" w14:textId="77777777" w:rsidR="00277723" w:rsidRPr="00040E29" w:rsidRDefault="00277723" w:rsidP="002745DF">
            <w:pPr>
              <w:pStyle w:val="TAC"/>
              <w:rPr>
                <w:lang w:eastAsia="zh-CN"/>
              </w:rPr>
            </w:pPr>
            <w:r w:rsidRPr="00040E29">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35C74DC9" w14:textId="34ECF5BD" w:rsidR="00277723" w:rsidRPr="00040E29" w:rsidRDefault="00277723" w:rsidP="002745DF">
            <w:pPr>
              <w:pStyle w:val="TAL"/>
              <w:rPr>
                <w:lang w:eastAsia="zh-CN"/>
              </w:rPr>
            </w:pPr>
            <w:r w:rsidRPr="00040E29">
              <w:rPr>
                <w:lang w:eastAsia="zh-CN"/>
              </w:rPr>
              <w:t xml:space="preserve">Wait until SS stops </w:t>
            </w:r>
            <w:r w:rsidR="0087134E" w:rsidRPr="00040E29">
              <w:rPr>
                <w:lang w:eastAsia="zh-CN"/>
              </w:rPr>
              <w:t>transmitting</w:t>
            </w:r>
            <w:r w:rsidRPr="00040E29">
              <w:rPr>
                <w:lang w:eastAsia="zh-CN"/>
              </w:rPr>
              <w:t xml:space="preserve"> MCCH information change notification.</w:t>
            </w:r>
          </w:p>
        </w:tc>
        <w:tc>
          <w:tcPr>
            <w:tcW w:w="708" w:type="dxa"/>
            <w:tcBorders>
              <w:top w:val="single" w:sz="4" w:space="0" w:color="auto"/>
              <w:left w:val="single" w:sz="4" w:space="0" w:color="auto"/>
              <w:bottom w:val="single" w:sz="4" w:space="0" w:color="auto"/>
              <w:right w:val="single" w:sz="4" w:space="0" w:color="auto"/>
            </w:tcBorders>
          </w:tcPr>
          <w:p w14:paraId="39FFDC48"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7B27BD7"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0545BE1A"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5F9A9A80" w14:textId="77777777" w:rsidR="00277723" w:rsidRPr="00040E29" w:rsidRDefault="00277723" w:rsidP="002745DF">
            <w:pPr>
              <w:pStyle w:val="TAC"/>
            </w:pPr>
            <w:r w:rsidRPr="00040E29">
              <w:t>-</w:t>
            </w:r>
          </w:p>
        </w:tc>
      </w:tr>
      <w:tr w:rsidR="00277723" w:rsidRPr="00040E29" w14:paraId="3B02E0C6" w14:textId="77777777" w:rsidTr="009653AF">
        <w:tc>
          <w:tcPr>
            <w:tcW w:w="533" w:type="dxa"/>
            <w:tcBorders>
              <w:top w:val="single" w:sz="4" w:space="0" w:color="auto"/>
              <w:left w:val="single" w:sz="4" w:space="0" w:color="auto"/>
              <w:bottom w:val="single" w:sz="4" w:space="0" w:color="auto"/>
              <w:right w:val="single" w:sz="4" w:space="0" w:color="auto"/>
            </w:tcBorders>
          </w:tcPr>
          <w:p w14:paraId="5169289F" w14:textId="77777777" w:rsidR="00277723" w:rsidRPr="00040E29" w:rsidRDefault="00277723" w:rsidP="002745DF">
            <w:pPr>
              <w:pStyle w:val="TAC"/>
              <w:rPr>
                <w:lang w:eastAsia="zh-CN"/>
              </w:rPr>
            </w:pPr>
            <w:r w:rsidRPr="00040E29">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A483A3F" w14:textId="4182B5A2" w:rsidR="00277723" w:rsidRPr="00040E29" w:rsidRDefault="00277723" w:rsidP="002745DF">
            <w:pPr>
              <w:pStyle w:val="TAL"/>
              <w:rPr>
                <w:lang w:eastAsia="zh-CN"/>
              </w:rPr>
            </w:pPr>
            <w:r w:rsidRPr="00040E29">
              <w:t xml:space="preserve">UE is made </w:t>
            </w:r>
            <w:r w:rsidRPr="00040E29">
              <w:rPr>
                <w:lang w:eastAsia="zh-CN"/>
              </w:rPr>
              <w:t xml:space="preserve">interested in </w:t>
            </w:r>
            <w:r w:rsidRPr="00040E29">
              <w:t>receiv</w:t>
            </w:r>
            <w:r w:rsidRPr="00040E29">
              <w:rPr>
                <w:lang w:eastAsia="zh-CN"/>
              </w:rPr>
              <w:t xml:space="preserve">ing </w:t>
            </w:r>
            <w:r w:rsidRPr="00040E29">
              <w:t>MBS Broadcast service with MBS Service ID</w:t>
            </w:r>
            <w:r w:rsidRPr="00040E29" w:rsidDel="00D103EC">
              <w:t xml:space="preserve"> </w:t>
            </w:r>
            <w:r w:rsidRPr="00040E29">
              <w:rPr>
                <w:lang w:eastAsia="zh-CN"/>
              </w:rPr>
              <w:t>‘000002’H.</w:t>
            </w:r>
            <w:ins w:id="1790" w:author="0189" w:date="2024-03-30T10:19:00Z">
              <w:r w:rsidR="009653AF">
                <w:rPr>
                  <w:lang w:eastAsia="zh-CN"/>
                </w:rPr>
                <w:t xml:space="preserve"> (Note 1)</w:t>
              </w:r>
            </w:ins>
          </w:p>
        </w:tc>
        <w:tc>
          <w:tcPr>
            <w:tcW w:w="708" w:type="dxa"/>
            <w:tcBorders>
              <w:top w:val="single" w:sz="4" w:space="0" w:color="auto"/>
              <w:left w:val="single" w:sz="4" w:space="0" w:color="auto"/>
              <w:bottom w:val="single" w:sz="4" w:space="0" w:color="auto"/>
              <w:right w:val="single" w:sz="4" w:space="0" w:color="auto"/>
            </w:tcBorders>
          </w:tcPr>
          <w:p w14:paraId="4FEF5E99"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D0CFA03"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65E0042D"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5E0D304D" w14:textId="77777777" w:rsidR="00277723" w:rsidRPr="00040E29" w:rsidRDefault="00277723" w:rsidP="002745DF">
            <w:pPr>
              <w:pStyle w:val="TAC"/>
            </w:pPr>
            <w:r w:rsidRPr="00040E29">
              <w:t>-</w:t>
            </w:r>
          </w:p>
        </w:tc>
      </w:tr>
      <w:tr w:rsidR="00277723" w:rsidRPr="00040E29" w14:paraId="0F6247E8" w14:textId="77777777" w:rsidTr="009653AF">
        <w:tc>
          <w:tcPr>
            <w:tcW w:w="533" w:type="dxa"/>
            <w:tcBorders>
              <w:top w:val="single" w:sz="4" w:space="0" w:color="auto"/>
              <w:left w:val="single" w:sz="4" w:space="0" w:color="auto"/>
              <w:bottom w:val="single" w:sz="4" w:space="0" w:color="auto"/>
              <w:right w:val="single" w:sz="4" w:space="0" w:color="auto"/>
            </w:tcBorders>
          </w:tcPr>
          <w:p w14:paraId="7875EDDC" w14:textId="77777777" w:rsidR="00277723" w:rsidRPr="00040E29" w:rsidRDefault="00277723" w:rsidP="002745DF">
            <w:pPr>
              <w:pStyle w:val="TAC"/>
              <w:rPr>
                <w:lang w:eastAsia="zh-CN"/>
              </w:rPr>
            </w:pPr>
            <w:r w:rsidRPr="00040E29">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5F32FA45" w14:textId="77777777" w:rsidR="00277723" w:rsidRPr="00040E29" w:rsidRDefault="00277723" w:rsidP="002745DF">
            <w:pPr>
              <w:pStyle w:val="TAL"/>
              <w:rPr>
                <w:lang w:eastAsia="zh-CN"/>
              </w:rPr>
            </w:pPr>
            <w:r w:rsidRPr="00040E29">
              <w:rPr>
                <w:lang w:eastAsia="zh-CN"/>
              </w:rPr>
              <w:t xml:space="preserve">Wait for 30s to ensure that UE have acquired the updated </w:t>
            </w:r>
            <w:proofErr w:type="spellStart"/>
            <w:r w:rsidRPr="00040E29">
              <w:rPr>
                <w:i/>
                <w:color w:val="000000"/>
              </w:rPr>
              <w:t>MBSBroadcastConfiguration</w:t>
            </w:r>
            <w:proofErr w:type="spellEnd"/>
            <w:r w:rsidRPr="00040E29">
              <w:rPr>
                <w:lang w:eastAsia="zh-CN"/>
              </w:rPr>
              <w:t xml:space="preserve"> in step 1 due to becoming interested to </w:t>
            </w:r>
            <w:r w:rsidRPr="00040E29">
              <w:t>receiv</w:t>
            </w:r>
            <w:r w:rsidRPr="00040E29">
              <w:rPr>
                <w:lang w:eastAsia="zh-CN"/>
              </w:rPr>
              <w:t xml:space="preserve">ing </w:t>
            </w:r>
            <w:r w:rsidRPr="00040E29">
              <w:t>MBS Broadcast service with MBS Service ID</w:t>
            </w:r>
            <w:r w:rsidRPr="00040E29" w:rsidDel="00D103EC">
              <w:t xml:space="preserve"> </w:t>
            </w:r>
            <w:r w:rsidRPr="00040E29">
              <w:rPr>
                <w:lang w:eastAsia="zh-CN"/>
              </w:rPr>
              <w:t>‘000002’H.</w:t>
            </w:r>
          </w:p>
        </w:tc>
        <w:tc>
          <w:tcPr>
            <w:tcW w:w="708" w:type="dxa"/>
            <w:tcBorders>
              <w:top w:val="single" w:sz="4" w:space="0" w:color="auto"/>
              <w:left w:val="single" w:sz="4" w:space="0" w:color="auto"/>
              <w:bottom w:val="single" w:sz="4" w:space="0" w:color="auto"/>
              <w:right w:val="single" w:sz="4" w:space="0" w:color="auto"/>
            </w:tcBorders>
          </w:tcPr>
          <w:p w14:paraId="41B811E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D933616"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238ED72A"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9E132AF" w14:textId="77777777" w:rsidR="00277723" w:rsidRPr="00040E29" w:rsidRDefault="00277723" w:rsidP="002745DF">
            <w:pPr>
              <w:pStyle w:val="TAC"/>
            </w:pPr>
            <w:r w:rsidRPr="00040E29">
              <w:t>-</w:t>
            </w:r>
          </w:p>
        </w:tc>
      </w:tr>
      <w:tr w:rsidR="00277723" w:rsidRPr="00040E29" w14:paraId="29857E57" w14:textId="77777777" w:rsidTr="009653AF">
        <w:tc>
          <w:tcPr>
            <w:tcW w:w="533" w:type="dxa"/>
            <w:tcBorders>
              <w:top w:val="single" w:sz="4" w:space="0" w:color="auto"/>
              <w:left w:val="single" w:sz="4" w:space="0" w:color="auto"/>
              <w:bottom w:val="single" w:sz="4" w:space="0" w:color="auto"/>
              <w:right w:val="single" w:sz="4" w:space="0" w:color="auto"/>
            </w:tcBorders>
          </w:tcPr>
          <w:p w14:paraId="486D4B13" w14:textId="3C0D61BD" w:rsidR="00277723" w:rsidRPr="00040E29" w:rsidRDefault="00277723" w:rsidP="002745DF">
            <w:pPr>
              <w:pStyle w:val="TAC"/>
              <w:rPr>
                <w:lang w:eastAsia="zh-CN"/>
              </w:rPr>
            </w:pPr>
            <w:r w:rsidRPr="00040E29">
              <w:rPr>
                <w:lang w:eastAsia="zh-CN"/>
              </w:rPr>
              <w:t>6-14</w:t>
            </w:r>
            <w:ins w:id="1791" w:author="0189" w:date="2024-03-30T10:19:00Z">
              <w:r w:rsidR="009653AF" w:rsidRPr="009653AF">
                <w:rPr>
                  <w:lang w:eastAsia="zh-CN"/>
                </w:rPr>
                <w:t>a2</w:t>
              </w:r>
            </w:ins>
          </w:p>
        </w:tc>
        <w:tc>
          <w:tcPr>
            <w:tcW w:w="3967" w:type="dxa"/>
            <w:tcBorders>
              <w:top w:val="single" w:sz="4" w:space="0" w:color="auto"/>
              <w:left w:val="single" w:sz="4" w:space="0" w:color="auto"/>
              <w:bottom w:val="single" w:sz="4" w:space="0" w:color="auto"/>
              <w:right w:val="single" w:sz="4" w:space="0" w:color="auto"/>
            </w:tcBorders>
          </w:tcPr>
          <w:p w14:paraId="23E5EFCC" w14:textId="1227CFFF" w:rsidR="00277723" w:rsidRPr="00040E29" w:rsidRDefault="00277723" w:rsidP="002745DF">
            <w:pPr>
              <w:pStyle w:val="TAL"/>
              <w:rPr>
                <w:lang w:eastAsia="zh-CN"/>
              </w:rPr>
            </w:pPr>
            <w:r w:rsidRPr="00040E29">
              <w:rPr>
                <w:kern w:val="2"/>
              </w:rPr>
              <w:t xml:space="preserve">Steps 1 to 9a2 of </w:t>
            </w:r>
            <w:r w:rsidRPr="00040E29">
              <w:rPr>
                <w:lang w:eastAsia="zh-CN"/>
              </w:rPr>
              <w:t xml:space="preserve">the generic procedures described in </w:t>
            </w:r>
            <w:r w:rsidRPr="00040E29">
              <w:rPr>
                <w:kern w:val="2"/>
              </w:rPr>
              <w:t xml:space="preserve">TS 38.508-1 </w:t>
            </w:r>
            <w:ins w:id="1792" w:author="0189" w:date="2024-03-30T10:19:00Z">
              <w:r w:rsidR="009653AF" w:rsidRPr="009653AF">
                <w:rPr>
                  <w:kern w:val="2"/>
                </w:rPr>
                <w:t xml:space="preserve">[4] </w:t>
              </w:r>
            </w:ins>
            <w:r w:rsidRPr="00040E29">
              <w:rPr>
                <w:kern w:val="2"/>
              </w:rPr>
              <w:t>subclause 4.5.4.2-3</w:t>
            </w:r>
            <w:r w:rsidRPr="00040E29">
              <w:rPr>
                <w:lang w:eastAsia="zh-CN"/>
              </w:rPr>
              <w:t xml:space="preserve"> are performed </w:t>
            </w:r>
            <w:r w:rsidRPr="00040E29">
              <w:t xml:space="preserve">with condition UE TEST LOOP MODE </w:t>
            </w:r>
            <w:r w:rsidRPr="00040E29">
              <w:rPr>
                <w:lang w:eastAsia="zh-CN"/>
              </w:rPr>
              <w:t>C</w:t>
            </w:r>
            <w:r w:rsidRPr="00040E29">
              <w:t>.</w:t>
            </w:r>
          </w:p>
        </w:tc>
        <w:tc>
          <w:tcPr>
            <w:tcW w:w="708" w:type="dxa"/>
            <w:tcBorders>
              <w:top w:val="single" w:sz="4" w:space="0" w:color="auto"/>
              <w:left w:val="single" w:sz="4" w:space="0" w:color="auto"/>
              <w:bottom w:val="single" w:sz="4" w:space="0" w:color="auto"/>
              <w:right w:val="single" w:sz="4" w:space="0" w:color="auto"/>
            </w:tcBorders>
          </w:tcPr>
          <w:p w14:paraId="472D1B0F"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873DFE6"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00613F0B"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DBC3D39" w14:textId="77777777" w:rsidR="00277723" w:rsidRPr="00040E29" w:rsidRDefault="00277723" w:rsidP="002745DF">
            <w:pPr>
              <w:pStyle w:val="TAC"/>
            </w:pPr>
            <w:r w:rsidRPr="00040E29">
              <w:t>-</w:t>
            </w:r>
          </w:p>
        </w:tc>
      </w:tr>
      <w:tr w:rsidR="00277723" w:rsidRPr="00040E29" w14:paraId="73E98B95" w14:textId="77777777" w:rsidTr="009653AF">
        <w:tc>
          <w:tcPr>
            <w:tcW w:w="533" w:type="dxa"/>
            <w:tcBorders>
              <w:top w:val="single" w:sz="4" w:space="0" w:color="auto"/>
              <w:left w:val="single" w:sz="4" w:space="0" w:color="auto"/>
              <w:bottom w:val="single" w:sz="4" w:space="0" w:color="auto"/>
              <w:right w:val="single" w:sz="4" w:space="0" w:color="auto"/>
            </w:tcBorders>
          </w:tcPr>
          <w:p w14:paraId="014C8E2D" w14:textId="77777777" w:rsidR="00277723" w:rsidRPr="00040E29" w:rsidRDefault="00277723" w:rsidP="002745DF">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70F6FB28" w14:textId="122348AC" w:rsidR="00277723" w:rsidRPr="00040E29" w:rsidRDefault="00277723" w:rsidP="002745DF">
            <w:pPr>
              <w:pStyle w:val="TAL"/>
              <w:rPr>
                <w:lang w:eastAsia="zh-CN"/>
              </w:rPr>
            </w:pPr>
            <w:r w:rsidRPr="00040E29">
              <w:t>Exception: Step 15 is repeated 5 times</w:t>
            </w:r>
            <w:ins w:id="1793" w:author="0189" w:date="2024-03-30T10:19:00Z">
              <w:r w:rsidR="009653AF" w:rsidRPr="009653AF">
                <w:t>.</w:t>
              </w:r>
            </w:ins>
          </w:p>
        </w:tc>
        <w:tc>
          <w:tcPr>
            <w:tcW w:w="708" w:type="dxa"/>
            <w:tcBorders>
              <w:top w:val="single" w:sz="4" w:space="0" w:color="auto"/>
              <w:left w:val="single" w:sz="4" w:space="0" w:color="auto"/>
              <w:bottom w:val="single" w:sz="4" w:space="0" w:color="auto"/>
              <w:right w:val="single" w:sz="4" w:space="0" w:color="auto"/>
            </w:tcBorders>
          </w:tcPr>
          <w:p w14:paraId="4E0E312E"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1819CA3" w14:textId="77777777" w:rsidR="00277723" w:rsidRPr="00040E29" w:rsidRDefault="00277723" w:rsidP="002745D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62D469"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E7B86A7" w14:textId="77777777" w:rsidR="00277723" w:rsidRPr="00040E29" w:rsidRDefault="00277723" w:rsidP="002745DF">
            <w:pPr>
              <w:pStyle w:val="TAC"/>
            </w:pPr>
            <w:r w:rsidRPr="00040E29">
              <w:t>-</w:t>
            </w:r>
          </w:p>
        </w:tc>
      </w:tr>
      <w:tr w:rsidR="00277723" w:rsidRPr="00040E29" w14:paraId="5B15E6F9" w14:textId="77777777" w:rsidTr="009653AF">
        <w:tc>
          <w:tcPr>
            <w:tcW w:w="533" w:type="dxa"/>
            <w:tcBorders>
              <w:top w:val="single" w:sz="4" w:space="0" w:color="auto"/>
              <w:left w:val="single" w:sz="4" w:space="0" w:color="auto"/>
              <w:bottom w:val="single" w:sz="4" w:space="0" w:color="auto"/>
              <w:right w:val="single" w:sz="4" w:space="0" w:color="auto"/>
            </w:tcBorders>
          </w:tcPr>
          <w:p w14:paraId="619CC7F1" w14:textId="77777777" w:rsidR="00277723" w:rsidRPr="00040E29" w:rsidRDefault="00277723" w:rsidP="002745DF">
            <w:pPr>
              <w:pStyle w:val="TAC"/>
              <w:rPr>
                <w:lang w:eastAsia="zh-CN"/>
              </w:rPr>
            </w:pPr>
            <w:r w:rsidRPr="00040E29">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56AF4948" w14:textId="77777777" w:rsidR="00277723" w:rsidRPr="00040E29" w:rsidRDefault="00277723" w:rsidP="002745DF">
            <w:pPr>
              <w:pStyle w:val="TAL"/>
              <w:rPr>
                <w:lang w:eastAsia="zh-CN"/>
              </w:rPr>
            </w:pPr>
            <w:r w:rsidRPr="00040E29">
              <w:t>The SS transmits an MBS Packet on the MTCH with LCID=2 and g-RNTI =</w:t>
            </w:r>
            <w:r w:rsidRPr="00040E29">
              <w:rPr>
                <w:lang w:eastAsia="zh-CN"/>
              </w:rPr>
              <w:t xml:space="preserve"> ’</w:t>
            </w:r>
            <w:r w:rsidRPr="00040E29">
              <w:t>0002’H.</w:t>
            </w:r>
          </w:p>
        </w:tc>
        <w:tc>
          <w:tcPr>
            <w:tcW w:w="708" w:type="dxa"/>
            <w:tcBorders>
              <w:top w:val="single" w:sz="4" w:space="0" w:color="auto"/>
              <w:left w:val="single" w:sz="4" w:space="0" w:color="auto"/>
              <w:bottom w:val="single" w:sz="4" w:space="0" w:color="auto"/>
              <w:right w:val="single" w:sz="4" w:space="0" w:color="auto"/>
            </w:tcBorders>
          </w:tcPr>
          <w:p w14:paraId="1D9B3C1B"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75D8F54" w14:textId="77777777" w:rsidR="00277723" w:rsidRPr="00040E29" w:rsidRDefault="00277723" w:rsidP="002745DF">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B507A36"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96D244A" w14:textId="77777777" w:rsidR="00277723" w:rsidRPr="00040E29" w:rsidRDefault="00277723" w:rsidP="002745DF">
            <w:pPr>
              <w:pStyle w:val="TAC"/>
            </w:pPr>
            <w:r w:rsidRPr="00040E29">
              <w:t>-</w:t>
            </w:r>
          </w:p>
        </w:tc>
      </w:tr>
      <w:tr w:rsidR="00277723" w:rsidRPr="00040E29" w14:paraId="0E20771D" w14:textId="77777777" w:rsidTr="009653AF">
        <w:tc>
          <w:tcPr>
            <w:tcW w:w="533" w:type="dxa"/>
            <w:tcBorders>
              <w:top w:val="single" w:sz="4" w:space="0" w:color="auto"/>
              <w:left w:val="single" w:sz="4" w:space="0" w:color="auto"/>
              <w:bottom w:val="single" w:sz="4" w:space="0" w:color="auto"/>
              <w:right w:val="single" w:sz="4" w:space="0" w:color="auto"/>
            </w:tcBorders>
          </w:tcPr>
          <w:p w14:paraId="724AD238" w14:textId="77777777" w:rsidR="00277723" w:rsidRPr="00040E29" w:rsidRDefault="00277723" w:rsidP="002745DF">
            <w:pPr>
              <w:pStyle w:val="TAC"/>
              <w:rPr>
                <w:lang w:eastAsia="zh-CN"/>
              </w:rPr>
            </w:pPr>
            <w:r w:rsidRPr="00040E29">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3B6FA089" w14:textId="77777777" w:rsidR="00277723" w:rsidRPr="00040E29" w:rsidRDefault="00277723" w:rsidP="002745DF">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46E7AB7"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D669B3D" w14:textId="77777777" w:rsidR="00277723" w:rsidRPr="00040E29" w:rsidRDefault="00277723" w:rsidP="002745D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45E6E6B" w14:textId="77777777" w:rsidR="00277723" w:rsidRPr="00040E29" w:rsidRDefault="00277723" w:rsidP="002745DF">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75BED0FD"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4647D1C" w14:textId="77777777" w:rsidR="00277723" w:rsidRPr="00040E29" w:rsidRDefault="00277723" w:rsidP="002745DF">
            <w:pPr>
              <w:pStyle w:val="TAC"/>
            </w:pPr>
            <w:r w:rsidRPr="00040E29">
              <w:t>-</w:t>
            </w:r>
          </w:p>
        </w:tc>
      </w:tr>
      <w:tr w:rsidR="00277723" w:rsidRPr="00040E29" w14:paraId="6865E585" w14:textId="77777777" w:rsidTr="009653AF">
        <w:tc>
          <w:tcPr>
            <w:tcW w:w="533" w:type="dxa"/>
            <w:tcBorders>
              <w:top w:val="single" w:sz="4" w:space="0" w:color="auto"/>
              <w:left w:val="single" w:sz="4" w:space="0" w:color="auto"/>
              <w:bottom w:val="single" w:sz="4" w:space="0" w:color="auto"/>
              <w:right w:val="single" w:sz="4" w:space="0" w:color="auto"/>
            </w:tcBorders>
          </w:tcPr>
          <w:p w14:paraId="0E864225" w14:textId="77777777" w:rsidR="00277723" w:rsidRPr="00040E29" w:rsidRDefault="00277723" w:rsidP="002745DF">
            <w:pPr>
              <w:pStyle w:val="TAC"/>
              <w:rPr>
                <w:lang w:eastAsia="zh-CN"/>
              </w:rPr>
            </w:pPr>
            <w:r w:rsidRPr="00040E29">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4FA4382B" w14:textId="77777777" w:rsidR="00277723" w:rsidRPr="00040E29" w:rsidRDefault="00277723" w:rsidP="002745D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6A0BA255"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B5F997A" w14:textId="77777777" w:rsidR="00277723" w:rsidRPr="00040E29" w:rsidRDefault="00277723" w:rsidP="002745D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7D8FCE29" w14:textId="77777777" w:rsidR="00277723" w:rsidRPr="00040E29" w:rsidRDefault="00277723" w:rsidP="002745DF">
            <w:pPr>
              <w:pStyle w:val="TAL"/>
              <w:rPr>
                <w:iCs/>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0E4E9DE"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8EC9D93" w14:textId="77777777" w:rsidR="00277723" w:rsidRPr="00040E29" w:rsidRDefault="00277723" w:rsidP="002745DF">
            <w:pPr>
              <w:pStyle w:val="TAC"/>
            </w:pPr>
            <w:r w:rsidRPr="00040E29">
              <w:t>-</w:t>
            </w:r>
          </w:p>
        </w:tc>
      </w:tr>
      <w:tr w:rsidR="00277723" w:rsidRPr="00040E29" w14:paraId="71BCD847" w14:textId="77777777" w:rsidTr="009653AF">
        <w:tc>
          <w:tcPr>
            <w:tcW w:w="533" w:type="dxa"/>
            <w:tcBorders>
              <w:top w:val="single" w:sz="4" w:space="0" w:color="auto"/>
              <w:left w:val="single" w:sz="4" w:space="0" w:color="auto"/>
              <w:bottom w:val="single" w:sz="4" w:space="0" w:color="auto"/>
              <w:right w:val="single" w:sz="4" w:space="0" w:color="auto"/>
            </w:tcBorders>
            <w:hideMark/>
          </w:tcPr>
          <w:p w14:paraId="28230658" w14:textId="77777777" w:rsidR="00277723" w:rsidRPr="00040E29" w:rsidRDefault="00277723" w:rsidP="002745DF">
            <w:pPr>
              <w:pStyle w:val="TAC"/>
            </w:pPr>
            <w:r w:rsidRPr="00040E29">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62B72E71" w14:textId="77777777" w:rsidR="00277723" w:rsidRPr="00040E29" w:rsidRDefault="00277723" w:rsidP="002745D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17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7D820A"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1F27D11" w14:textId="77777777" w:rsidR="00277723" w:rsidRPr="00040E29" w:rsidRDefault="00277723" w:rsidP="002745D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EB4E14B" w14:textId="77777777" w:rsidR="00277723" w:rsidRPr="00040E29" w:rsidRDefault="00277723" w:rsidP="002745DF">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C33FEA4" w14:textId="77777777" w:rsidR="00277723" w:rsidRPr="00040E29" w:rsidRDefault="00277723" w:rsidP="002745DF">
            <w:pPr>
              <w:pStyle w:val="TAC"/>
            </w:pPr>
            <w:r w:rsidRPr="00040E29">
              <w:rPr>
                <w:lang w:eastAsia="zh-CN"/>
              </w:rPr>
              <w:t>P</w:t>
            </w:r>
          </w:p>
        </w:tc>
      </w:tr>
      <w:tr w:rsidR="009653AF" w:rsidRPr="00040E29" w14:paraId="320F5FF6" w14:textId="77777777" w:rsidTr="009653AF">
        <w:trPr>
          <w:ins w:id="1794" w:author="0189" w:date="2024-03-30T10:19:00Z"/>
        </w:trPr>
        <w:tc>
          <w:tcPr>
            <w:tcW w:w="9600" w:type="dxa"/>
            <w:gridSpan w:val="6"/>
            <w:tcBorders>
              <w:top w:val="single" w:sz="4" w:space="0" w:color="auto"/>
              <w:left w:val="single" w:sz="4" w:space="0" w:color="auto"/>
              <w:bottom w:val="single" w:sz="4" w:space="0" w:color="auto"/>
              <w:right w:val="single" w:sz="4" w:space="0" w:color="auto"/>
            </w:tcBorders>
          </w:tcPr>
          <w:p w14:paraId="10D0B729" w14:textId="73F6218F" w:rsidR="009653AF" w:rsidRPr="00040E29" w:rsidRDefault="009653AF" w:rsidP="009653AF">
            <w:pPr>
              <w:pStyle w:val="TAN"/>
              <w:rPr>
                <w:ins w:id="1795" w:author="0189" w:date="2024-03-30T10:19:00Z"/>
                <w:lang w:eastAsia="zh-CN"/>
              </w:rPr>
            </w:pPr>
            <w:ins w:id="1796" w:author="0189" w:date="2024-03-30T10:20:00Z">
              <w:r w:rsidRPr="00040E29">
                <w:t>Note 1:</w:t>
              </w:r>
              <w:r w:rsidRPr="00040E29">
                <w:tab/>
                <w:t>The request may be performed by MMI or AT command.</w:t>
              </w:r>
            </w:ins>
          </w:p>
        </w:tc>
      </w:tr>
    </w:tbl>
    <w:p w14:paraId="74C221FD" w14:textId="77777777" w:rsidR="00277723" w:rsidRPr="00040E29" w:rsidRDefault="00277723" w:rsidP="00277723">
      <w:pPr>
        <w:rPr>
          <w:rFonts w:eastAsia="PMingLiU"/>
          <w:lang w:eastAsia="zh-TW"/>
        </w:rPr>
      </w:pPr>
    </w:p>
    <w:p w14:paraId="569ECD09" w14:textId="77777777" w:rsidR="00277723" w:rsidRPr="00040E29" w:rsidRDefault="00277723" w:rsidP="00277723">
      <w:pPr>
        <w:pStyle w:val="H6"/>
      </w:pPr>
      <w:r w:rsidRPr="00040E29">
        <w:lastRenderedPageBreak/>
        <w:t>14.1.1.2.3.3</w:t>
      </w:r>
      <w:r w:rsidRPr="00040E29">
        <w:tab/>
        <w:t>Specific message contents</w:t>
      </w:r>
    </w:p>
    <w:p w14:paraId="252CC24A" w14:textId="77777777" w:rsidR="00277723" w:rsidRPr="00040E29" w:rsidRDefault="00277723" w:rsidP="00277723">
      <w:pPr>
        <w:pStyle w:val="TH"/>
      </w:pPr>
      <w:r w:rsidRPr="00040E29">
        <w:t xml:space="preserve">Table 14.1.1.2.3.3-1: </w:t>
      </w:r>
      <w:r w:rsidRPr="00040E29">
        <w:rPr>
          <w:i/>
        </w:rPr>
        <w:t xml:space="preserve">SIB1 </w:t>
      </w:r>
      <w:r w:rsidRPr="00040E29">
        <w:t xml:space="preserve">of NR Cell </w:t>
      </w:r>
      <w:r w:rsidRPr="00040E29">
        <w:rPr>
          <w:lang w:eastAsia="zh-CN"/>
        </w:rPr>
        <w:t xml:space="preserve">1 (preamble and all steps, </w:t>
      </w:r>
      <w:r w:rsidRPr="00040E29">
        <w:t>Table 14.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7746CA7E" w14:textId="77777777" w:rsidTr="002745DF">
        <w:tc>
          <w:tcPr>
            <w:tcW w:w="9738" w:type="dxa"/>
            <w:gridSpan w:val="4"/>
          </w:tcPr>
          <w:p w14:paraId="41265990" w14:textId="7DAF00F0" w:rsidR="00277723" w:rsidRPr="00040E29" w:rsidRDefault="00277723" w:rsidP="002745DF">
            <w:pPr>
              <w:pStyle w:val="TAL"/>
            </w:pPr>
            <w:r w:rsidRPr="00040E29">
              <w:t>Derivation Path: TS 38.508-1 [4], Table 4.6.</w:t>
            </w:r>
            <w:ins w:id="1797" w:author="0189" w:date="2024-03-30T10:21:00Z">
              <w:r w:rsidR="009653AF" w:rsidRPr="009653AF">
                <w:t>1</w:t>
              </w:r>
            </w:ins>
            <w:del w:id="1798" w:author="0189" w:date="2024-03-30T10:21:00Z">
              <w:r w:rsidRPr="00040E29" w:rsidDel="009653AF">
                <w:delText>3</w:delText>
              </w:r>
            </w:del>
            <w:r w:rsidRPr="00040E29">
              <w:t>-28</w:t>
            </w:r>
          </w:p>
        </w:tc>
      </w:tr>
      <w:tr w:rsidR="00277723" w:rsidRPr="00040E29" w14:paraId="721D4AD4" w14:textId="77777777" w:rsidTr="002745DF">
        <w:tblPrEx>
          <w:tblCellMar>
            <w:left w:w="108" w:type="dxa"/>
            <w:right w:w="108" w:type="dxa"/>
          </w:tblCellMar>
        </w:tblPrEx>
        <w:tc>
          <w:tcPr>
            <w:tcW w:w="4535" w:type="dxa"/>
          </w:tcPr>
          <w:p w14:paraId="71D3342A" w14:textId="77777777" w:rsidR="00277723" w:rsidRPr="00040E29" w:rsidRDefault="00277723" w:rsidP="002745DF">
            <w:pPr>
              <w:pStyle w:val="TAH"/>
            </w:pPr>
            <w:r w:rsidRPr="00040E29">
              <w:t>Information Element</w:t>
            </w:r>
          </w:p>
        </w:tc>
        <w:tc>
          <w:tcPr>
            <w:tcW w:w="2267" w:type="dxa"/>
          </w:tcPr>
          <w:p w14:paraId="4E851AC8" w14:textId="77777777" w:rsidR="00277723" w:rsidRPr="00040E29" w:rsidRDefault="00277723" w:rsidP="002745DF">
            <w:pPr>
              <w:pStyle w:val="TAH"/>
            </w:pPr>
            <w:r w:rsidRPr="00040E29">
              <w:t>Value/remark</w:t>
            </w:r>
          </w:p>
        </w:tc>
        <w:tc>
          <w:tcPr>
            <w:tcW w:w="1700" w:type="dxa"/>
          </w:tcPr>
          <w:p w14:paraId="6361374E" w14:textId="77777777" w:rsidR="00277723" w:rsidRPr="00040E29" w:rsidRDefault="00277723" w:rsidP="002745DF">
            <w:pPr>
              <w:pStyle w:val="TAH"/>
            </w:pPr>
            <w:r w:rsidRPr="00040E29">
              <w:t>Comment</w:t>
            </w:r>
          </w:p>
        </w:tc>
        <w:tc>
          <w:tcPr>
            <w:tcW w:w="1245" w:type="dxa"/>
          </w:tcPr>
          <w:p w14:paraId="2393A492" w14:textId="77777777" w:rsidR="00277723" w:rsidRPr="00040E29" w:rsidRDefault="00277723" w:rsidP="002745DF">
            <w:pPr>
              <w:pStyle w:val="TAH"/>
            </w:pPr>
            <w:r w:rsidRPr="00040E29">
              <w:t>Condition</w:t>
            </w:r>
          </w:p>
        </w:tc>
      </w:tr>
      <w:tr w:rsidR="00277723" w:rsidRPr="00040E29" w14:paraId="00C71A5D" w14:textId="77777777" w:rsidTr="002745DF">
        <w:tblPrEx>
          <w:tblCellMar>
            <w:left w:w="108" w:type="dxa"/>
            <w:right w:w="108" w:type="dxa"/>
          </w:tblCellMar>
        </w:tblPrEx>
        <w:tc>
          <w:tcPr>
            <w:tcW w:w="4535" w:type="dxa"/>
          </w:tcPr>
          <w:p w14:paraId="68CCA664" w14:textId="77777777" w:rsidR="00277723" w:rsidRPr="00040E29" w:rsidRDefault="00277723" w:rsidP="002745DF">
            <w:pPr>
              <w:pStyle w:val="TAL"/>
            </w:pPr>
            <w:r w:rsidRPr="00040E29">
              <w:t>SIB1 ::= SEQUENCE {</w:t>
            </w:r>
          </w:p>
        </w:tc>
        <w:tc>
          <w:tcPr>
            <w:tcW w:w="2267" w:type="dxa"/>
          </w:tcPr>
          <w:p w14:paraId="0E184271" w14:textId="77777777" w:rsidR="00277723" w:rsidRPr="00040E29" w:rsidRDefault="00277723" w:rsidP="002745DF">
            <w:pPr>
              <w:pStyle w:val="TAL"/>
            </w:pPr>
          </w:p>
        </w:tc>
        <w:tc>
          <w:tcPr>
            <w:tcW w:w="1700" w:type="dxa"/>
          </w:tcPr>
          <w:p w14:paraId="53B9A30B" w14:textId="77777777" w:rsidR="00277723" w:rsidRPr="00040E29" w:rsidRDefault="00277723" w:rsidP="002745DF">
            <w:pPr>
              <w:pStyle w:val="TAL"/>
            </w:pPr>
          </w:p>
        </w:tc>
        <w:tc>
          <w:tcPr>
            <w:tcW w:w="1245" w:type="dxa"/>
          </w:tcPr>
          <w:p w14:paraId="13B0CD77" w14:textId="77777777" w:rsidR="00277723" w:rsidRPr="00040E29" w:rsidRDefault="00277723" w:rsidP="002745DF">
            <w:pPr>
              <w:pStyle w:val="TAL"/>
            </w:pPr>
          </w:p>
        </w:tc>
      </w:tr>
      <w:tr w:rsidR="00277723" w:rsidRPr="00040E29" w14:paraId="3AA7251A" w14:textId="77777777" w:rsidTr="002745DF">
        <w:tblPrEx>
          <w:tblCellMar>
            <w:left w:w="108" w:type="dxa"/>
            <w:right w:w="108" w:type="dxa"/>
          </w:tblCellMar>
        </w:tblPrEx>
        <w:tc>
          <w:tcPr>
            <w:tcW w:w="4535" w:type="dxa"/>
          </w:tcPr>
          <w:p w14:paraId="714B03E0" w14:textId="77777777" w:rsidR="00277723" w:rsidRPr="00040E29" w:rsidRDefault="00277723" w:rsidP="002745DF">
            <w:pPr>
              <w:pStyle w:val="TAL"/>
            </w:pPr>
            <w:r w:rsidRPr="00040E29">
              <w:t xml:space="preserve">  </w:t>
            </w:r>
            <w:proofErr w:type="spellStart"/>
            <w:r w:rsidRPr="00040E29">
              <w:t>servingCellConfigCommon</w:t>
            </w:r>
            <w:proofErr w:type="spellEnd"/>
          </w:p>
        </w:tc>
        <w:tc>
          <w:tcPr>
            <w:tcW w:w="2267" w:type="dxa"/>
          </w:tcPr>
          <w:p w14:paraId="65E09B04" w14:textId="77777777" w:rsidR="00277723" w:rsidRPr="00040E29" w:rsidRDefault="00277723" w:rsidP="002745DF">
            <w:pPr>
              <w:pStyle w:val="TAL"/>
            </w:pPr>
            <w:r w:rsidRPr="00040E29">
              <w:t>ServingCellConfigCommonSIB</w:t>
            </w:r>
          </w:p>
        </w:tc>
        <w:tc>
          <w:tcPr>
            <w:tcW w:w="1700" w:type="dxa"/>
          </w:tcPr>
          <w:p w14:paraId="74A7CA62" w14:textId="77777777" w:rsidR="00277723" w:rsidRPr="00040E29" w:rsidRDefault="00277723" w:rsidP="002745DF">
            <w:pPr>
              <w:pStyle w:val="TAL"/>
            </w:pPr>
            <w:r w:rsidRPr="00040E29">
              <w:t>Table 14.1.1.2.3.3-2</w:t>
            </w:r>
          </w:p>
        </w:tc>
        <w:tc>
          <w:tcPr>
            <w:tcW w:w="1245" w:type="dxa"/>
          </w:tcPr>
          <w:p w14:paraId="640BFAF3" w14:textId="77777777" w:rsidR="00277723" w:rsidRPr="00040E29" w:rsidRDefault="00277723" w:rsidP="002745DF">
            <w:pPr>
              <w:pStyle w:val="TAL"/>
            </w:pPr>
          </w:p>
        </w:tc>
      </w:tr>
      <w:tr w:rsidR="00277723" w:rsidRPr="00040E29" w14:paraId="1491BC12" w14:textId="77777777" w:rsidTr="002745DF">
        <w:tblPrEx>
          <w:tblCellMar>
            <w:left w:w="108" w:type="dxa"/>
            <w:right w:w="108" w:type="dxa"/>
          </w:tblCellMar>
        </w:tblPrEx>
        <w:tc>
          <w:tcPr>
            <w:tcW w:w="4535" w:type="dxa"/>
          </w:tcPr>
          <w:p w14:paraId="394734B5" w14:textId="77777777" w:rsidR="00277723" w:rsidRPr="00040E29" w:rsidRDefault="00277723" w:rsidP="002745D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BBDCA8F" w14:textId="77777777" w:rsidR="00277723" w:rsidRPr="00040E29" w:rsidRDefault="00277723" w:rsidP="002745DF">
            <w:pPr>
              <w:pStyle w:val="TAL"/>
            </w:pPr>
          </w:p>
        </w:tc>
        <w:tc>
          <w:tcPr>
            <w:tcW w:w="1700" w:type="dxa"/>
          </w:tcPr>
          <w:p w14:paraId="3B10C2BD" w14:textId="77777777" w:rsidR="00277723" w:rsidRPr="00040E29" w:rsidRDefault="00277723" w:rsidP="002745DF">
            <w:pPr>
              <w:pStyle w:val="TAL"/>
            </w:pPr>
          </w:p>
        </w:tc>
        <w:tc>
          <w:tcPr>
            <w:tcW w:w="1245" w:type="dxa"/>
          </w:tcPr>
          <w:p w14:paraId="0D0BB0FE" w14:textId="77777777" w:rsidR="00277723" w:rsidRPr="00040E29" w:rsidRDefault="00277723" w:rsidP="002745DF">
            <w:pPr>
              <w:pStyle w:val="TAL"/>
            </w:pPr>
          </w:p>
        </w:tc>
      </w:tr>
      <w:tr w:rsidR="00277723" w:rsidRPr="00040E29" w14:paraId="3917605F" w14:textId="77777777" w:rsidTr="002745DF">
        <w:tblPrEx>
          <w:tblCellMar>
            <w:left w:w="108" w:type="dxa"/>
            <w:right w:w="108" w:type="dxa"/>
          </w:tblCellMar>
        </w:tblPrEx>
        <w:tc>
          <w:tcPr>
            <w:tcW w:w="4535" w:type="dxa"/>
          </w:tcPr>
          <w:p w14:paraId="35E8B011" w14:textId="77777777" w:rsidR="00277723" w:rsidRPr="00040E29" w:rsidRDefault="00277723" w:rsidP="002745D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3AB7587D" w14:textId="77777777" w:rsidR="00277723" w:rsidRPr="00040E29" w:rsidRDefault="00277723" w:rsidP="002745DF">
            <w:pPr>
              <w:pStyle w:val="TAL"/>
            </w:pPr>
          </w:p>
        </w:tc>
        <w:tc>
          <w:tcPr>
            <w:tcW w:w="1700" w:type="dxa"/>
          </w:tcPr>
          <w:p w14:paraId="26CA84DC" w14:textId="77777777" w:rsidR="00277723" w:rsidRPr="00040E29" w:rsidRDefault="00277723" w:rsidP="002745DF">
            <w:pPr>
              <w:pStyle w:val="TAL"/>
            </w:pPr>
          </w:p>
        </w:tc>
        <w:tc>
          <w:tcPr>
            <w:tcW w:w="1245" w:type="dxa"/>
          </w:tcPr>
          <w:p w14:paraId="4257B068" w14:textId="77777777" w:rsidR="00277723" w:rsidRPr="00040E29" w:rsidRDefault="00277723" w:rsidP="002745DF">
            <w:pPr>
              <w:pStyle w:val="TAL"/>
            </w:pPr>
          </w:p>
        </w:tc>
      </w:tr>
      <w:tr w:rsidR="00277723" w:rsidRPr="00040E29" w14:paraId="1348DC45" w14:textId="77777777" w:rsidTr="002745DF">
        <w:tblPrEx>
          <w:tblCellMar>
            <w:left w:w="108" w:type="dxa"/>
            <w:right w:w="108" w:type="dxa"/>
          </w:tblCellMar>
        </w:tblPrEx>
        <w:tc>
          <w:tcPr>
            <w:tcW w:w="4535" w:type="dxa"/>
          </w:tcPr>
          <w:p w14:paraId="50D8E724"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2C28269F" w14:textId="77777777" w:rsidR="00277723" w:rsidRPr="00040E29" w:rsidRDefault="00277723" w:rsidP="002745DF">
            <w:pPr>
              <w:pStyle w:val="TAL"/>
            </w:pPr>
          </w:p>
        </w:tc>
        <w:tc>
          <w:tcPr>
            <w:tcW w:w="1700" w:type="dxa"/>
          </w:tcPr>
          <w:p w14:paraId="1B5E73BC" w14:textId="77777777" w:rsidR="00277723" w:rsidRPr="00040E29" w:rsidRDefault="00277723" w:rsidP="002745DF">
            <w:pPr>
              <w:pStyle w:val="TAL"/>
            </w:pPr>
          </w:p>
        </w:tc>
        <w:tc>
          <w:tcPr>
            <w:tcW w:w="1245" w:type="dxa"/>
          </w:tcPr>
          <w:p w14:paraId="118AC233" w14:textId="77777777" w:rsidR="00277723" w:rsidRPr="00040E29" w:rsidRDefault="00277723" w:rsidP="002745DF">
            <w:pPr>
              <w:pStyle w:val="TAL"/>
            </w:pPr>
          </w:p>
        </w:tc>
      </w:tr>
      <w:tr w:rsidR="00277723" w:rsidRPr="00040E29" w14:paraId="4AF69DC4" w14:textId="77777777" w:rsidTr="002745DF">
        <w:tblPrEx>
          <w:tblCellMar>
            <w:left w:w="108" w:type="dxa"/>
            <w:right w:w="108" w:type="dxa"/>
          </w:tblCellMar>
        </w:tblPrEx>
        <w:tc>
          <w:tcPr>
            <w:tcW w:w="4535" w:type="dxa"/>
          </w:tcPr>
          <w:p w14:paraId="6D371051" w14:textId="77777777" w:rsidR="00277723" w:rsidRPr="00040E29" w:rsidRDefault="00277723" w:rsidP="002745D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7479D7AD" w14:textId="77777777" w:rsidR="00277723" w:rsidRPr="00040E29" w:rsidRDefault="00277723" w:rsidP="002745DF">
            <w:pPr>
              <w:pStyle w:val="TAL"/>
              <w:rPr>
                <w:lang w:eastAsia="zh-CN"/>
              </w:rPr>
            </w:pPr>
            <w:r w:rsidRPr="00040E29">
              <w:rPr>
                <w:lang w:eastAsia="zh-CN"/>
              </w:rPr>
              <w:t>1 entry</w:t>
            </w:r>
          </w:p>
        </w:tc>
        <w:tc>
          <w:tcPr>
            <w:tcW w:w="1700" w:type="dxa"/>
          </w:tcPr>
          <w:p w14:paraId="0154098D" w14:textId="77777777" w:rsidR="00277723" w:rsidRPr="00040E29" w:rsidRDefault="00277723" w:rsidP="002745DF">
            <w:pPr>
              <w:pStyle w:val="TAL"/>
            </w:pPr>
          </w:p>
        </w:tc>
        <w:tc>
          <w:tcPr>
            <w:tcW w:w="1245" w:type="dxa"/>
          </w:tcPr>
          <w:p w14:paraId="0FFF29E3" w14:textId="77777777" w:rsidR="00277723" w:rsidRPr="00040E29" w:rsidRDefault="00277723" w:rsidP="002745DF">
            <w:pPr>
              <w:pStyle w:val="TAL"/>
            </w:pPr>
          </w:p>
        </w:tc>
      </w:tr>
      <w:tr w:rsidR="00277723" w:rsidRPr="00040E29" w14:paraId="13366756" w14:textId="77777777" w:rsidTr="002745DF">
        <w:tblPrEx>
          <w:tblCellMar>
            <w:left w:w="108" w:type="dxa"/>
            <w:right w:w="108" w:type="dxa"/>
          </w:tblCellMar>
        </w:tblPrEx>
        <w:tc>
          <w:tcPr>
            <w:tcW w:w="4535" w:type="dxa"/>
          </w:tcPr>
          <w:p w14:paraId="720F454C" w14:textId="77777777" w:rsidR="00277723" w:rsidRPr="00040E29" w:rsidRDefault="00277723" w:rsidP="002745D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4EE27C14" w14:textId="77777777" w:rsidR="00277723" w:rsidRPr="00040E29" w:rsidRDefault="00277723" w:rsidP="002745DF">
            <w:pPr>
              <w:pStyle w:val="TAL"/>
            </w:pPr>
          </w:p>
        </w:tc>
        <w:tc>
          <w:tcPr>
            <w:tcW w:w="1700" w:type="dxa"/>
          </w:tcPr>
          <w:p w14:paraId="61BEF4B0" w14:textId="77777777" w:rsidR="00277723" w:rsidRPr="00040E29" w:rsidRDefault="00277723" w:rsidP="002745DF">
            <w:pPr>
              <w:pStyle w:val="TAL"/>
              <w:rPr>
                <w:lang w:eastAsia="zh-CN"/>
              </w:rPr>
            </w:pPr>
            <w:r w:rsidRPr="00040E29">
              <w:rPr>
                <w:lang w:eastAsia="zh-CN"/>
              </w:rPr>
              <w:t>entry 1</w:t>
            </w:r>
          </w:p>
        </w:tc>
        <w:tc>
          <w:tcPr>
            <w:tcW w:w="1245" w:type="dxa"/>
          </w:tcPr>
          <w:p w14:paraId="75BDF394" w14:textId="77777777" w:rsidR="00277723" w:rsidRPr="00040E29" w:rsidRDefault="00277723" w:rsidP="002745DF">
            <w:pPr>
              <w:pStyle w:val="TAL"/>
            </w:pPr>
          </w:p>
        </w:tc>
      </w:tr>
      <w:tr w:rsidR="00277723" w:rsidRPr="00040E29" w14:paraId="2B29A4FF" w14:textId="77777777" w:rsidTr="002745DF">
        <w:tblPrEx>
          <w:tblCellMar>
            <w:left w:w="108" w:type="dxa"/>
            <w:right w:w="108" w:type="dxa"/>
          </w:tblCellMar>
        </w:tblPrEx>
        <w:tc>
          <w:tcPr>
            <w:tcW w:w="4535" w:type="dxa"/>
          </w:tcPr>
          <w:p w14:paraId="2926F761" w14:textId="77777777" w:rsidR="00277723" w:rsidRPr="00040E29" w:rsidRDefault="00277723" w:rsidP="002745DF">
            <w:pPr>
              <w:pStyle w:val="TAL"/>
            </w:pPr>
            <w:r w:rsidRPr="00040E29">
              <w:t xml:space="preserve">  </w:t>
            </w:r>
            <w:r w:rsidRPr="00040E29">
              <w:rPr>
                <w:lang w:eastAsia="zh-CN"/>
              </w:rPr>
              <w:t xml:space="preserve">  </w:t>
            </w:r>
            <w:r w:rsidRPr="00040E29">
              <w:t xml:space="preserve">        si-BroadcastStatus-r17</w:t>
            </w:r>
          </w:p>
        </w:tc>
        <w:tc>
          <w:tcPr>
            <w:tcW w:w="2267" w:type="dxa"/>
          </w:tcPr>
          <w:p w14:paraId="56ED135D" w14:textId="77777777" w:rsidR="00277723" w:rsidRPr="00040E29" w:rsidRDefault="00277723" w:rsidP="002745DF">
            <w:pPr>
              <w:pStyle w:val="TAL"/>
            </w:pPr>
            <w:r w:rsidRPr="00040E29">
              <w:t>broadcasting</w:t>
            </w:r>
          </w:p>
        </w:tc>
        <w:tc>
          <w:tcPr>
            <w:tcW w:w="1700" w:type="dxa"/>
          </w:tcPr>
          <w:p w14:paraId="600CA96E" w14:textId="77777777" w:rsidR="00277723" w:rsidRPr="00040E29" w:rsidRDefault="00277723" w:rsidP="002745DF">
            <w:pPr>
              <w:pStyle w:val="TAL"/>
            </w:pPr>
          </w:p>
        </w:tc>
        <w:tc>
          <w:tcPr>
            <w:tcW w:w="1245" w:type="dxa"/>
          </w:tcPr>
          <w:p w14:paraId="60CCC836" w14:textId="77777777" w:rsidR="00277723" w:rsidRPr="00040E29" w:rsidRDefault="00277723" w:rsidP="002745DF">
            <w:pPr>
              <w:pStyle w:val="TAL"/>
            </w:pPr>
          </w:p>
        </w:tc>
      </w:tr>
      <w:tr w:rsidR="00277723" w:rsidRPr="00040E29" w14:paraId="5DE19BCD" w14:textId="77777777" w:rsidTr="002745DF">
        <w:tblPrEx>
          <w:tblCellMar>
            <w:left w:w="108" w:type="dxa"/>
            <w:right w:w="108" w:type="dxa"/>
          </w:tblCellMar>
        </w:tblPrEx>
        <w:tc>
          <w:tcPr>
            <w:tcW w:w="4535" w:type="dxa"/>
          </w:tcPr>
          <w:p w14:paraId="77AB9B42" w14:textId="77777777" w:rsidR="00277723" w:rsidRPr="00040E29" w:rsidRDefault="00277723" w:rsidP="002745DF">
            <w:pPr>
              <w:pStyle w:val="TAL"/>
            </w:pPr>
            <w:r w:rsidRPr="00040E29">
              <w:t xml:space="preserve">  </w:t>
            </w:r>
            <w:r w:rsidRPr="00040E29">
              <w:rPr>
                <w:lang w:eastAsia="zh-CN"/>
              </w:rPr>
              <w:t xml:space="preserve">  </w:t>
            </w:r>
            <w:r w:rsidRPr="00040E29">
              <w:t xml:space="preserve">        si-WindowPosition-r17</w:t>
            </w:r>
          </w:p>
        </w:tc>
        <w:tc>
          <w:tcPr>
            <w:tcW w:w="2267" w:type="dxa"/>
          </w:tcPr>
          <w:p w14:paraId="0D701DE7" w14:textId="77777777" w:rsidR="00277723" w:rsidRPr="00040E29" w:rsidRDefault="00277723" w:rsidP="002745DF">
            <w:pPr>
              <w:pStyle w:val="TAL"/>
              <w:rPr>
                <w:lang w:eastAsia="zh-CN"/>
              </w:rPr>
            </w:pPr>
            <w:r w:rsidRPr="00040E29">
              <w:rPr>
                <w:lang w:eastAsia="zh-CN"/>
              </w:rPr>
              <w:t>2</w:t>
            </w:r>
          </w:p>
        </w:tc>
        <w:tc>
          <w:tcPr>
            <w:tcW w:w="1700" w:type="dxa"/>
          </w:tcPr>
          <w:p w14:paraId="2137E230" w14:textId="77777777" w:rsidR="00277723" w:rsidRPr="00040E29" w:rsidRDefault="00277723" w:rsidP="002745D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77ED18E9" w14:textId="77777777" w:rsidR="00277723" w:rsidRPr="00040E29" w:rsidRDefault="00277723" w:rsidP="002745DF">
            <w:pPr>
              <w:pStyle w:val="TAL"/>
              <w:rPr>
                <w:highlight w:val="green"/>
              </w:rPr>
            </w:pPr>
          </w:p>
        </w:tc>
      </w:tr>
      <w:tr w:rsidR="00277723" w:rsidRPr="00040E29" w14:paraId="34695A10" w14:textId="77777777" w:rsidTr="002745DF">
        <w:tblPrEx>
          <w:tblCellMar>
            <w:left w:w="108" w:type="dxa"/>
            <w:right w:w="108" w:type="dxa"/>
          </w:tblCellMar>
        </w:tblPrEx>
        <w:tc>
          <w:tcPr>
            <w:tcW w:w="4535" w:type="dxa"/>
          </w:tcPr>
          <w:p w14:paraId="3322FCBD" w14:textId="77777777" w:rsidR="00277723" w:rsidRPr="00040E29" w:rsidRDefault="00277723" w:rsidP="002745DF">
            <w:pPr>
              <w:pStyle w:val="TAL"/>
            </w:pPr>
            <w:r w:rsidRPr="00040E29">
              <w:t xml:space="preserve">  </w:t>
            </w:r>
            <w:r w:rsidRPr="00040E29">
              <w:rPr>
                <w:lang w:eastAsia="zh-CN"/>
              </w:rPr>
              <w:t xml:space="preserve">  </w:t>
            </w:r>
            <w:r w:rsidRPr="00040E29">
              <w:t xml:space="preserve">        si-Periodicity-r17</w:t>
            </w:r>
          </w:p>
        </w:tc>
        <w:tc>
          <w:tcPr>
            <w:tcW w:w="2267" w:type="dxa"/>
          </w:tcPr>
          <w:p w14:paraId="60469C66" w14:textId="77777777" w:rsidR="00277723" w:rsidRPr="00040E29" w:rsidRDefault="00277723" w:rsidP="002745DF">
            <w:pPr>
              <w:pStyle w:val="TAL"/>
              <w:rPr>
                <w:lang w:eastAsia="zh-CN"/>
              </w:rPr>
            </w:pPr>
            <w:r w:rsidRPr="00040E29">
              <w:rPr>
                <w:lang w:eastAsia="zh-CN"/>
              </w:rPr>
              <w:t>64</w:t>
            </w:r>
          </w:p>
        </w:tc>
        <w:tc>
          <w:tcPr>
            <w:tcW w:w="1700" w:type="dxa"/>
          </w:tcPr>
          <w:p w14:paraId="0FEAE8AC" w14:textId="77777777" w:rsidR="00277723" w:rsidRPr="00040E29" w:rsidRDefault="00277723" w:rsidP="002745DF">
            <w:pPr>
              <w:pStyle w:val="TAL"/>
            </w:pPr>
          </w:p>
        </w:tc>
        <w:tc>
          <w:tcPr>
            <w:tcW w:w="1245" w:type="dxa"/>
          </w:tcPr>
          <w:p w14:paraId="41ECCC60" w14:textId="77777777" w:rsidR="00277723" w:rsidRPr="00040E29" w:rsidRDefault="00277723" w:rsidP="002745DF">
            <w:pPr>
              <w:pStyle w:val="TAL"/>
            </w:pPr>
          </w:p>
        </w:tc>
      </w:tr>
      <w:tr w:rsidR="00277723" w:rsidRPr="00040E29" w14:paraId="1A9C2EBE" w14:textId="77777777" w:rsidTr="002745DF">
        <w:tblPrEx>
          <w:tblCellMar>
            <w:left w:w="108" w:type="dxa"/>
            <w:right w:w="108" w:type="dxa"/>
          </w:tblCellMar>
        </w:tblPrEx>
        <w:tc>
          <w:tcPr>
            <w:tcW w:w="4535" w:type="dxa"/>
          </w:tcPr>
          <w:p w14:paraId="48B0F3D3" w14:textId="77777777" w:rsidR="00277723" w:rsidRPr="00040E29" w:rsidRDefault="00277723" w:rsidP="002745D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4786C197" w14:textId="77777777" w:rsidR="00277723" w:rsidRPr="00040E29" w:rsidRDefault="00277723" w:rsidP="002745DF">
            <w:pPr>
              <w:pStyle w:val="TAL"/>
              <w:rPr>
                <w:lang w:eastAsia="zh-CN"/>
              </w:rPr>
            </w:pPr>
            <w:r w:rsidRPr="00040E29">
              <w:rPr>
                <w:lang w:eastAsia="zh-CN"/>
              </w:rPr>
              <w:t>1 entry</w:t>
            </w:r>
          </w:p>
        </w:tc>
        <w:tc>
          <w:tcPr>
            <w:tcW w:w="1700" w:type="dxa"/>
          </w:tcPr>
          <w:p w14:paraId="17BD92D4" w14:textId="77777777" w:rsidR="00277723" w:rsidRPr="00040E29" w:rsidRDefault="00277723" w:rsidP="002745DF">
            <w:pPr>
              <w:pStyle w:val="TAL"/>
            </w:pPr>
          </w:p>
        </w:tc>
        <w:tc>
          <w:tcPr>
            <w:tcW w:w="1245" w:type="dxa"/>
          </w:tcPr>
          <w:p w14:paraId="5EB681BE" w14:textId="77777777" w:rsidR="00277723" w:rsidRPr="00040E29" w:rsidRDefault="00277723" w:rsidP="002745DF">
            <w:pPr>
              <w:pStyle w:val="TAL"/>
            </w:pPr>
          </w:p>
        </w:tc>
      </w:tr>
      <w:tr w:rsidR="00277723" w:rsidRPr="00040E29" w14:paraId="76DF78EF" w14:textId="77777777" w:rsidTr="002745DF">
        <w:tblPrEx>
          <w:tblCellMar>
            <w:left w:w="108" w:type="dxa"/>
            <w:right w:w="108" w:type="dxa"/>
          </w:tblCellMar>
        </w:tblPrEx>
        <w:tc>
          <w:tcPr>
            <w:tcW w:w="4535" w:type="dxa"/>
          </w:tcPr>
          <w:p w14:paraId="74B9E4E5" w14:textId="77777777" w:rsidR="00277723" w:rsidRPr="00040E29" w:rsidRDefault="00277723" w:rsidP="002745D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1A8F1609" w14:textId="77777777" w:rsidR="00277723" w:rsidRPr="00040E29" w:rsidRDefault="00277723" w:rsidP="002745DF">
            <w:pPr>
              <w:pStyle w:val="TAL"/>
              <w:rPr>
                <w:lang w:eastAsia="zh-CN"/>
              </w:rPr>
            </w:pPr>
          </w:p>
        </w:tc>
        <w:tc>
          <w:tcPr>
            <w:tcW w:w="1700" w:type="dxa"/>
          </w:tcPr>
          <w:p w14:paraId="7E4D2005" w14:textId="77777777" w:rsidR="00277723" w:rsidRPr="00040E29" w:rsidRDefault="00277723" w:rsidP="002745DF">
            <w:pPr>
              <w:pStyle w:val="TAL"/>
            </w:pPr>
            <w:r w:rsidRPr="00040E29">
              <w:rPr>
                <w:lang w:eastAsia="zh-CN"/>
              </w:rPr>
              <w:t>entry 1</w:t>
            </w:r>
          </w:p>
        </w:tc>
        <w:tc>
          <w:tcPr>
            <w:tcW w:w="1245" w:type="dxa"/>
          </w:tcPr>
          <w:p w14:paraId="6FD26E54" w14:textId="77777777" w:rsidR="00277723" w:rsidRPr="00040E29" w:rsidRDefault="00277723" w:rsidP="002745DF">
            <w:pPr>
              <w:pStyle w:val="TAL"/>
            </w:pPr>
          </w:p>
        </w:tc>
      </w:tr>
      <w:tr w:rsidR="00277723" w:rsidRPr="00040E29" w14:paraId="4176EDA9" w14:textId="77777777" w:rsidTr="002745DF">
        <w:tblPrEx>
          <w:tblCellMar>
            <w:left w:w="108" w:type="dxa"/>
            <w:right w:w="108" w:type="dxa"/>
          </w:tblCellMar>
        </w:tblPrEx>
        <w:tc>
          <w:tcPr>
            <w:tcW w:w="4535" w:type="dxa"/>
          </w:tcPr>
          <w:p w14:paraId="762F62BB" w14:textId="77777777" w:rsidR="00277723" w:rsidRPr="00040E29" w:rsidRDefault="00277723" w:rsidP="002745D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12EB8E28" w14:textId="77777777" w:rsidR="00277723" w:rsidRPr="00040E29" w:rsidRDefault="00277723" w:rsidP="002745DF">
            <w:pPr>
              <w:pStyle w:val="TAL"/>
              <w:rPr>
                <w:lang w:eastAsia="zh-CN"/>
              </w:rPr>
            </w:pPr>
          </w:p>
        </w:tc>
        <w:tc>
          <w:tcPr>
            <w:tcW w:w="1700" w:type="dxa"/>
          </w:tcPr>
          <w:p w14:paraId="71B94F7F" w14:textId="77777777" w:rsidR="00277723" w:rsidRPr="00040E29" w:rsidRDefault="00277723" w:rsidP="002745DF">
            <w:pPr>
              <w:pStyle w:val="TAL"/>
            </w:pPr>
          </w:p>
        </w:tc>
        <w:tc>
          <w:tcPr>
            <w:tcW w:w="1245" w:type="dxa"/>
          </w:tcPr>
          <w:p w14:paraId="6D2BB977" w14:textId="77777777" w:rsidR="00277723" w:rsidRPr="00040E29" w:rsidRDefault="00277723" w:rsidP="002745DF">
            <w:pPr>
              <w:pStyle w:val="TAL"/>
            </w:pPr>
          </w:p>
        </w:tc>
      </w:tr>
      <w:tr w:rsidR="00277723" w:rsidRPr="00040E29" w14:paraId="17E89D11" w14:textId="77777777" w:rsidTr="002745DF">
        <w:tblPrEx>
          <w:tblCellMar>
            <w:left w:w="108" w:type="dxa"/>
            <w:right w:w="108" w:type="dxa"/>
          </w:tblCellMar>
        </w:tblPrEx>
        <w:tc>
          <w:tcPr>
            <w:tcW w:w="4535" w:type="dxa"/>
          </w:tcPr>
          <w:p w14:paraId="0A8847BC" w14:textId="77777777" w:rsidR="00277723" w:rsidRPr="00040E29" w:rsidRDefault="00277723" w:rsidP="002745DF">
            <w:pPr>
              <w:pStyle w:val="TAL"/>
            </w:pPr>
            <w:r w:rsidRPr="00040E29">
              <w:t xml:space="preserve">  </w:t>
            </w:r>
            <w:r w:rsidRPr="00040E29">
              <w:rPr>
                <w:lang w:eastAsia="zh-CN"/>
              </w:rPr>
              <w:t xml:space="preserve">  </w:t>
            </w:r>
            <w:r w:rsidRPr="00040E29">
              <w:t xml:space="preserve">              type1-r17</w:t>
            </w:r>
          </w:p>
        </w:tc>
        <w:tc>
          <w:tcPr>
            <w:tcW w:w="2267" w:type="dxa"/>
          </w:tcPr>
          <w:p w14:paraId="2934BAE2" w14:textId="77777777" w:rsidR="00277723" w:rsidRPr="00040E29" w:rsidRDefault="00277723" w:rsidP="002745DF">
            <w:pPr>
              <w:pStyle w:val="TAL"/>
              <w:rPr>
                <w:lang w:eastAsia="zh-CN"/>
              </w:rPr>
            </w:pPr>
            <w:r w:rsidRPr="00040E29">
              <w:t>sibType20</w:t>
            </w:r>
          </w:p>
        </w:tc>
        <w:tc>
          <w:tcPr>
            <w:tcW w:w="1700" w:type="dxa"/>
          </w:tcPr>
          <w:p w14:paraId="66F243CB" w14:textId="77777777" w:rsidR="00277723" w:rsidRPr="00040E29" w:rsidRDefault="00277723" w:rsidP="002745DF">
            <w:pPr>
              <w:pStyle w:val="TAL"/>
            </w:pPr>
          </w:p>
        </w:tc>
        <w:tc>
          <w:tcPr>
            <w:tcW w:w="1245" w:type="dxa"/>
          </w:tcPr>
          <w:p w14:paraId="771FBED3" w14:textId="77777777" w:rsidR="00277723" w:rsidRPr="00040E29" w:rsidRDefault="00277723" w:rsidP="002745DF">
            <w:pPr>
              <w:pStyle w:val="TAL"/>
            </w:pPr>
          </w:p>
        </w:tc>
      </w:tr>
      <w:tr w:rsidR="00277723" w:rsidRPr="00040E29" w14:paraId="1DBD10DA" w14:textId="77777777" w:rsidTr="002745DF">
        <w:tblPrEx>
          <w:tblCellMar>
            <w:left w:w="108" w:type="dxa"/>
            <w:right w:w="108" w:type="dxa"/>
          </w:tblCellMar>
        </w:tblPrEx>
        <w:tc>
          <w:tcPr>
            <w:tcW w:w="4535" w:type="dxa"/>
            <w:tcBorders>
              <w:bottom w:val="single" w:sz="4" w:space="0" w:color="auto"/>
            </w:tcBorders>
          </w:tcPr>
          <w:p w14:paraId="51DE44C1"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57008710" w14:textId="77777777" w:rsidR="00277723" w:rsidRPr="00040E29" w:rsidRDefault="00277723" w:rsidP="002745DF">
            <w:pPr>
              <w:pStyle w:val="TAL"/>
              <w:rPr>
                <w:lang w:eastAsia="zh-CN"/>
              </w:rPr>
            </w:pPr>
          </w:p>
        </w:tc>
        <w:tc>
          <w:tcPr>
            <w:tcW w:w="1700" w:type="dxa"/>
          </w:tcPr>
          <w:p w14:paraId="4A4A60AE" w14:textId="77777777" w:rsidR="00277723" w:rsidRPr="00040E29" w:rsidRDefault="00277723" w:rsidP="002745DF">
            <w:pPr>
              <w:pStyle w:val="TAL"/>
            </w:pPr>
          </w:p>
        </w:tc>
        <w:tc>
          <w:tcPr>
            <w:tcW w:w="1245" w:type="dxa"/>
          </w:tcPr>
          <w:p w14:paraId="226BD452" w14:textId="77777777" w:rsidR="00277723" w:rsidRPr="00040E29" w:rsidRDefault="00277723" w:rsidP="002745DF">
            <w:pPr>
              <w:pStyle w:val="TAL"/>
            </w:pPr>
          </w:p>
        </w:tc>
      </w:tr>
      <w:tr w:rsidR="00277723" w:rsidRPr="00040E29" w14:paraId="13D8D764" w14:textId="77777777" w:rsidTr="002745DF">
        <w:tblPrEx>
          <w:tblCellMar>
            <w:left w:w="108" w:type="dxa"/>
            <w:right w:w="108" w:type="dxa"/>
          </w:tblCellMar>
        </w:tblPrEx>
        <w:tc>
          <w:tcPr>
            <w:tcW w:w="4535" w:type="dxa"/>
            <w:tcBorders>
              <w:bottom w:val="nil"/>
            </w:tcBorders>
          </w:tcPr>
          <w:p w14:paraId="793C4479" w14:textId="77777777" w:rsidR="00277723" w:rsidRPr="00040E29" w:rsidRDefault="00277723" w:rsidP="002745D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181BC886" w14:textId="77777777" w:rsidR="00277723" w:rsidRPr="00040E29" w:rsidRDefault="00277723" w:rsidP="002745DF">
            <w:pPr>
              <w:pStyle w:val="TAL"/>
              <w:rPr>
                <w:lang w:eastAsia="zh-CN"/>
              </w:rPr>
            </w:pPr>
            <w:r w:rsidRPr="00040E29">
              <w:rPr>
                <w:lang w:eastAsia="zh-CN"/>
              </w:rPr>
              <w:t>0</w:t>
            </w:r>
          </w:p>
        </w:tc>
        <w:tc>
          <w:tcPr>
            <w:tcW w:w="1700" w:type="dxa"/>
          </w:tcPr>
          <w:p w14:paraId="7CE88C2D" w14:textId="77777777" w:rsidR="00277723" w:rsidRPr="00040E29" w:rsidRDefault="00277723" w:rsidP="002745DF">
            <w:pPr>
              <w:pStyle w:val="TAL"/>
            </w:pPr>
          </w:p>
        </w:tc>
        <w:tc>
          <w:tcPr>
            <w:tcW w:w="1245" w:type="dxa"/>
          </w:tcPr>
          <w:p w14:paraId="00568FD7" w14:textId="77777777" w:rsidR="00277723" w:rsidRPr="00040E29" w:rsidRDefault="00277723" w:rsidP="002745DF">
            <w:pPr>
              <w:pStyle w:val="TAL"/>
              <w:rPr>
                <w:lang w:eastAsia="zh-CN"/>
              </w:rPr>
            </w:pPr>
          </w:p>
        </w:tc>
      </w:tr>
      <w:tr w:rsidR="00277723" w:rsidRPr="00040E29" w14:paraId="52A5F0FD" w14:textId="77777777" w:rsidTr="002745DF">
        <w:tblPrEx>
          <w:tblCellMar>
            <w:left w:w="108" w:type="dxa"/>
            <w:right w:w="108" w:type="dxa"/>
          </w:tblCellMar>
        </w:tblPrEx>
        <w:tc>
          <w:tcPr>
            <w:tcW w:w="4535" w:type="dxa"/>
          </w:tcPr>
          <w:p w14:paraId="00CBD839"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2732A9BA" w14:textId="77777777" w:rsidR="00277723" w:rsidRPr="00040E29" w:rsidRDefault="00277723" w:rsidP="002745DF">
            <w:pPr>
              <w:pStyle w:val="TAL"/>
              <w:rPr>
                <w:lang w:eastAsia="zh-CN"/>
              </w:rPr>
            </w:pPr>
          </w:p>
        </w:tc>
        <w:tc>
          <w:tcPr>
            <w:tcW w:w="1700" w:type="dxa"/>
          </w:tcPr>
          <w:p w14:paraId="5DA6183F" w14:textId="77777777" w:rsidR="00277723" w:rsidRPr="00040E29" w:rsidRDefault="00277723" w:rsidP="002745DF">
            <w:pPr>
              <w:pStyle w:val="TAL"/>
            </w:pPr>
          </w:p>
        </w:tc>
        <w:tc>
          <w:tcPr>
            <w:tcW w:w="1245" w:type="dxa"/>
          </w:tcPr>
          <w:p w14:paraId="47FD11F0" w14:textId="77777777" w:rsidR="00277723" w:rsidRPr="00040E29" w:rsidRDefault="00277723" w:rsidP="002745DF">
            <w:pPr>
              <w:pStyle w:val="TAL"/>
            </w:pPr>
          </w:p>
        </w:tc>
      </w:tr>
      <w:tr w:rsidR="00277723" w:rsidRPr="00040E29" w14:paraId="01DB8B83" w14:textId="77777777" w:rsidTr="002745DF">
        <w:tblPrEx>
          <w:tblCellMar>
            <w:left w:w="108" w:type="dxa"/>
            <w:right w:w="108" w:type="dxa"/>
          </w:tblCellMar>
        </w:tblPrEx>
        <w:tc>
          <w:tcPr>
            <w:tcW w:w="4535" w:type="dxa"/>
          </w:tcPr>
          <w:p w14:paraId="431AFAB8"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7D113264" w14:textId="77777777" w:rsidR="00277723" w:rsidRPr="00040E29" w:rsidRDefault="00277723" w:rsidP="002745DF">
            <w:pPr>
              <w:pStyle w:val="TAL"/>
              <w:rPr>
                <w:lang w:eastAsia="zh-CN"/>
              </w:rPr>
            </w:pPr>
          </w:p>
        </w:tc>
        <w:tc>
          <w:tcPr>
            <w:tcW w:w="1700" w:type="dxa"/>
          </w:tcPr>
          <w:p w14:paraId="17C72675" w14:textId="77777777" w:rsidR="00277723" w:rsidRPr="00040E29" w:rsidRDefault="00277723" w:rsidP="002745DF">
            <w:pPr>
              <w:pStyle w:val="TAL"/>
            </w:pPr>
          </w:p>
        </w:tc>
        <w:tc>
          <w:tcPr>
            <w:tcW w:w="1245" w:type="dxa"/>
          </w:tcPr>
          <w:p w14:paraId="4E1B215B" w14:textId="77777777" w:rsidR="00277723" w:rsidRPr="00040E29" w:rsidRDefault="00277723" w:rsidP="002745DF">
            <w:pPr>
              <w:pStyle w:val="TAL"/>
            </w:pPr>
          </w:p>
        </w:tc>
      </w:tr>
      <w:tr w:rsidR="00277723" w:rsidRPr="00040E29" w14:paraId="37BADE20" w14:textId="77777777" w:rsidTr="002745DF">
        <w:tblPrEx>
          <w:tblCellMar>
            <w:left w:w="108" w:type="dxa"/>
            <w:right w:w="108" w:type="dxa"/>
          </w:tblCellMar>
        </w:tblPrEx>
        <w:tc>
          <w:tcPr>
            <w:tcW w:w="4535" w:type="dxa"/>
          </w:tcPr>
          <w:p w14:paraId="5E83BFD5"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7F6344C4" w14:textId="77777777" w:rsidR="00277723" w:rsidRPr="00040E29" w:rsidRDefault="00277723" w:rsidP="002745DF">
            <w:pPr>
              <w:pStyle w:val="TAL"/>
              <w:rPr>
                <w:lang w:eastAsia="zh-CN"/>
              </w:rPr>
            </w:pPr>
          </w:p>
        </w:tc>
        <w:tc>
          <w:tcPr>
            <w:tcW w:w="1700" w:type="dxa"/>
          </w:tcPr>
          <w:p w14:paraId="1E5203BF" w14:textId="77777777" w:rsidR="00277723" w:rsidRPr="00040E29" w:rsidRDefault="00277723" w:rsidP="002745DF">
            <w:pPr>
              <w:pStyle w:val="TAL"/>
            </w:pPr>
          </w:p>
        </w:tc>
        <w:tc>
          <w:tcPr>
            <w:tcW w:w="1245" w:type="dxa"/>
          </w:tcPr>
          <w:p w14:paraId="4B6689A2" w14:textId="77777777" w:rsidR="00277723" w:rsidRPr="00040E29" w:rsidRDefault="00277723" w:rsidP="002745DF">
            <w:pPr>
              <w:pStyle w:val="TAL"/>
            </w:pPr>
          </w:p>
        </w:tc>
      </w:tr>
      <w:tr w:rsidR="00277723" w:rsidRPr="00040E29" w14:paraId="35063052" w14:textId="77777777" w:rsidTr="002745DF">
        <w:tblPrEx>
          <w:tblCellMar>
            <w:left w:w="108" w:type="dxa"/>
            <w:right w:w="108" w:type="dxa"/>
          </w:tblCellMar>
        </w:tblPrEx>
        <w:tc>
          <w:tcPr>
            <w:tcW w:w="4535" w:type="dxa"/>
          </w:tcPr>
          <w:p w14:paraId="16E8360A"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656DCAE3" w14:textId="77777777" w:rsidR="00277723" w:rsidRPr="00040E29" w:rsidRDefault="00277723" w:rsidP="002745DF">
            <w:pPr>
              <w:pStyle w:val="TAL"/>
              <w:rPr>
                <w:lang w:eastAsia="zh-CN"/>
              </w:rPr>
            </w:pPr>
          </w:p>
        </w:tc>
        <w:tc>
          <w:tcPr>
            <w:tcW w:w="1700" w:type="dxa"/>
          </w:tcPr>
          <w:p w14:paraId="400D5B94" w14:textId="77777777" w:rsidR="00277723" w:rsidRPr="00040E29" w:rsidRDefault="00277723" w:rsidP="002745DF">
            <w:pPr>
              <w:pStyle w:val="TAL"/>
            </w:pPr>
          </w:p>
        </w:tc>
        <w:tc>
          <w:tcPr>
            <w:tcW w:w="1245" w:type="dxa"/>
          </w:tcPr>
          <w:p w14:paraId="5B7F12EF" w14:textId="77777777" w:rsidR="00277723" w:rsidRPr="00040E29" w:rsidRDefault="00277723" w:rsidP="002745DF">
            <w:pPr>
              <w:pStyle w:val="TAL"/>
            </w:pPr>
          </w:p>
        </w:tc>
      </w:tr>
      <w:tr w:rsidR="00277723" w:rsidRPr="00040E29" w14:paraId="112865D1" w14:textId="77777777" w:rsidTr="002745DF">
        <w:tblPrEx>
          <w:tblCellMar>
            <w:left w:w="108" w:type="dxa"/>
            <w:right w:w="108" w:type="dxa"/>
          </w:tblCellMar>
        </w:tblPrEx>
        <w:tc>
          <w:tcPr>
            <w:tcW w:w="4535" w:type="dxa"/>
          </w:tcPr>
          <w:p w14:paraId="497876EE" w14:textId="77777777" w:rsidR="00277723" w:rsidRPr="00040E29" w:rsidRDefault="00277723" w:rsidP="002745DF">
            <w:pPr>
              <w:pStyle w:val="TAL"/>
            </w:pPr>
            <w:r w:rsidRPr="00040E29">
              <w:t xml:space="preserve">  </w:t>
            </w:r>
            <w:r w:rsidRPr="00040E29">
              <w:rPr>
                <w:lang w:eastAsia="zh-CN"/>
              </w:rPr>
              <w:t xml:space="preserve">  </w:t>
            </w:r>
            <w:r w:rsidRPr="00040E29">
              <w:t xml:space="preserve">  }</w:t>
            </w:r>
          </w:p>
        </w:tc>
        <w:tc>
          <w:tcPr>
            <w:tcW w:w="2267" w:type="dxa"/>
          </w:tcPr>
          <w:p w14:paraId="2D776AB2" w14:textId="77777777" w:rsidR="00277723" w:rsidRPr="00040E29" w:rsidRDefault="00277723" w:rsidP="002745DF">
            <w:pPr>
              <w:pStyle w:val="TAL"/>
            </w:pPr>
          </w:p>
        </w:tc>
        <w:tc>
          <w:tcPr>
            <w:tcW w:w="1700" w:type="dxa"/>
          </w:tcPr>
          <w:p w14:paraId="5944E729" w14:textId="77777777" w:rsidR="00277723" w:rsidRPr="00040E29" w:rsidRDefault="00277723" w:rsidP="002745DF">
            <w:pPr>
              <w:pStyle w:val="TAL"/>
              <w:rPr>
                <w:lang w:eastAsia="zh-CN"/>
              </w:rPr>
            </w:pPr>
          </w:p>
        </w:tc>
        <w:tc>
          <w:tcPr>
            <w:tcW w:w="1245" w:type="dxa"/>
          </w:tcPr>
          <w:p w14:paraId="4364E816" w14:textId="77777777" w:rsidR="00277723" w:rsidRPr="00040E29" w:rsidRDefault="00277723" w:rsidP="002745DF">
            <w:pPr>
              <w:pStyle w:val="TAL"/>
            </w:pPr>
          </w:p>
        </w:tc>
      </w:tr>
      <w:tr w:rsidR="00277723" w:rsidRPr="00040E29" w14:paraId="697A1834" w14:textId="77777777" w:rsidTr="002745DF">
        <w:tblPrEx>
          <w:tblCellMar>
            <w:left w:w="108" w:type="dxa"/>
            <w:right w:w="108" w:type="dxa"/>
          </w:tblCellMar>
        </w:tblPrEx>
        <w:tc>
          <w:tcPr>
            <w:tcW w:w="4535" w:type="dxa"/>
          </w:tcPr>
          <w:p w14:paraId="55D6C3E3" w14:textId="77777777" w:rsidR="00277723" w:rsidRPr="00040E29" w:rsidRDefault="00277723" w:rsidP="002745DF">
            <w:pPr>
              <w:pStyle w:val="TAL"/>
            </w:pPr>
            <w:r w:rsidRPr="00040E29">
              <w:t xml:space="preserve">    }</w:t>
            </w:r>
          </w:p>
        </w:tc>
        <w:tc>
          <w:tcPr>
            <w:tcW w:w="2267" w:type="dxa"/>
          </w:tcPr>
          <w:p w14:paraId="2B25C7D0" w14:textId="77777777" w:rsidR="00277723" w:rsidRPr="00040E29" w:rsidRDefault="00277723" w:rsidP="002745DF">
            <w:pPr>
              <w:pStyle w:val="TAL"/>
            </w:pPr>
          </w:p>
        </w:tc>
        <w:tc>
          <w:tcPr>
            <w:tcW w:w="1700" w:type="dxa"/>
          </w:tcPr>
          <w:p w14:paraId="636F4310" w14:textId="77777777" w:rsidR="00277723" w:rsidRPr="00040E29" w:rsidRDefault="00277723" w:rsidP="002745DF">
            <w:pPr>
              <w:pStyle w:val="TAL"/>
            </w:pPr>
          </w:p>
        </w:tc>
        <w:tc>
          <w:tcPr>
            <w:tcW w:w="1245" w:type="dxa"/>
          </w:tcPr>
          <w:p w14:paraId="3E6CA81C" w14:textId="77777777" w:rsidR="00277723" w:rsidRPr="00040E29" w:rsidRDefault="00277723" w:rsidP="002745DF">
            <w:pPr>
              <w:pStyle w:val="TAL"/>
            </w:pPr>
          </w:p>
        </w:tc>
      </w:tr>
      <w:tr w:rsidR="00277723" w:rsidRPr="00040E29" w14:paraId="5D7B528B" w14:textId="77777777" w:rsidTr="002745DF">
        <w:tblPrEx>
          <w:tblCellMar>
            <w:left w:w="108" w:type="dxa"/>
            <w:right w:w="108" w:type="dxa"/>
          </w:tblCellMar>
        </w:tblPrEx>
        <w:tc>
          <w:tcPr>
            <w:tcW w:w="4535" w:type="dxa"/>
          </w:tcPr>
          <w:p w14:paraId="0BFF8186" w14:textId="77777777" w:rsidR="00277723" w:rsidRPr="00040E29" w:rsidRDefault="00277723" w:rsidP="002745DF">
            <w:pPr>
              <w:pStyle w:val="TAL"/>
            </w:pPr>
            <w:r w:rsidRPr="00040E29">
              <w:t xml:space="preserve">  }</w:t>
            </w:r>
          </w:p>
        </w:tc>
        <w:tc>
          <w:tcPr>
            <w:tcW w:w="2267" w:type="dxa"/>
          </w:tcPr>
          <w:p w14:paraId="6418A41B" w14:textId="77777777" w:rsidR="00277723" w:rsidRPr="00040E29" w:rsidRDefault="00277723" w:rsidP="002745DF">
            <w:pPr>
              <w:pStyle w:val="TAL"/>
            </w:pPr>
          </w:p>
        </w:tc>
        <w:tc>
          <w:tcPr>
            <w:tcW w:w="1700" w:type="dxa"/>
          </w:tcPr>
          <w:p w14:paraId="205C8304" w14:textId="77777777" w:rsidR="00277723" w:rsidRPr="00040E29" w:rsidRDefault="00277723" w:rsidP="002745DF">
            <w:pPr>
              <w:pStyle w:val="TAL"/>
            </w:pPr>
          </w:p>
        </w:tc>
        <w:tc>
          <w:tcPr>
            <w:tcW w:w="1245" w:type="dxa"/>
          </w:tcPr>
          <w:p w14:paraId="181AF6D0" w14:textId="77777777" w:rsidR="00277723" w:rsidRPr="00040E29" w:rsidRDefault="00277723" w:rsidP="002745DF">
            <w:pPr>
              <w:pStyle w:val="TAL"/>
            </w:pPr>
          </w:p>
        </w:tc>
      </w:tr>
      <w:tr w:rsidR="00277723" w:rsidRPr="00040E29" w14:paraId="1AB7D190" w14:textId="77777777" w:rsidTr="002745DF">
        <w:tblPrEx>
          <w:tblCellMar>
            <w:left w:w="108" w:type="dxa"/>
            <w:right w:w="108" w:type="dxa"/>
          </w:tblCellMar>
        </w:tblPrEx>
        <w:tc>
          <w:tcPr>
            <w:tcW w:w="4535" w:type="dxa"/>
          </w:tcPr>
          <w:p w14:paraId="5F1A7530" w14:textId="77777777" w:rsidR="00277723" w:rsidRPr="00040E29" w:rsidRDefault="00277723" w:rsidP="002745DF">
            <w:pPr>
              <w:pStyle w:val="TAL"/>
            </w:pPr>
            <w:r w:rsidRPr="00040E29">
              <w:t>}</w:t>
            </w:r>
          </w:p>
        </w:tc>
        <w:tc>
          <w:tcPr>
            <w:tcW w:w="2267" w:type="dxa"/>
          </w:tcPr>
          <w:p w14:paraId="150E9259" w14:textId="77777777" w:rsidR="00277723" w:rsidRPr="00040E29" w:rsidRDefault="00277723" w:rsidP="002745DF">
            <w:pPr>
              <w:pStyle w:val="TAL"/>
            </w:pPr>
          </w:p>
        </w:tc>
        <w:tc>
          <w:tcPr>
            <w:tcW w:w="1700" w:type="dxa"/>
          </w:tcPr>
          <w:p w14:paraId="6B1126FD" w14:textId="77777777" w:rsidR="00277723" w:rsidRPr="00040E29" w:rsidRDefault="00277723" w:rsidP="002745DF">
            <w:pPr>
              <w:pStyle w:val="TAL"/>
            </w:pPr>
          </w:p>
        </w:tc>
        <w:tc>
          <w:tcPr>
            <w:tcW w:w="1245" w:type="dxa"/>
          </w:tcPr>
          <w:p w14:paraId="0C119CC4" w14:textId="77777777" w:rsidR="00277723" w:rsidRPr="00040E29" w:rsidRDefault="00277723" w:rsidP="002745DF">
            <w:pPr>
              <w:pStyle w:val="TAL"/>
            </w:pPr>
          </w:p>
        </w:tc>
      </w:tr>
    </w:tbl>
    <w:p w14:paraId="18EF4A4C" w14:textId="77777777" w:rsidR="00277723" w:rsidRPr="00040E29" w:rsidRDefault="00277723" w:rsidP="00277723"/>
    <w:p w14:paraId="2F01F5F1" w14:textId="77777777" w:rsidR="00277723" w:rsidRPr="00040E29" w:rsidRDefault="00277723" w:rsidP="00277723">
      <w:pPr>
        <w:pStyle w:val="TH"/>
        <w:rPr>
          <w:i/>
          <w:iCs/>
        </w:rPr>
      </w:pPr>
      <w:r w:rsidRPr="00040E29">
        <w:t xml:space="preserve">Table 14.1.1.2.3.3-2: </w:t>
      </w:r>
      <w:r w:rsidRPr="00040E29">
        <w:rPr>
          <w:i/>
          <w:iCs/>
        </w:rPr>
        <w:t xml:space="preserve">ServingCellConfigCommonSIB </w:t>
      </w:r>
      <w:r w:rsidRPr="00040E29">
        <w:rPr>
          <w:lang w:eastAsia="zh-CN"/>
        </w:rPr>
        <w:t>(</w:t>
      </w:r>
      <w:r w:rsidRPr="00040E29">
        <w:t>Table 14.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6122FDBD" w14:textId="77777777" w:rsidTr="002745DF">
        <w:tc>
          <w:tcPr>
            <w:tcW w:w="9747" w:type="dxa"/>
            <w:gridSpan w:val="4"/>
          </w:tcPr>
          <w:p w14:paraId="7944D818" w14:textId="77777777" w:rsidR="00277723" w:rsidRPr="00040E29" w:rsidRDefault="00277723" w:rsidP="002745DF">
            <w:pPr>
              <w:pStyle w:val="TAH"/>
              <w:jc w:val="left"/>
              <w:rPr>
                <w:b w:val="0"/>
              </w:rPr>
            </w:pPr>
            <w:r w:rsidRPr="00040E29">
              <w:rPr>
                <w:b w:val="0"/>
              </w:rPr>
              <w:t>Derivation Path: TS 38.508-1 [4], Table 4.6.3-169</w:t>
            </w:r>
          </w:p>
        </w:tc>
      </w:tr>
      <w:tr w:rsidR="00277723" w:rsidRPr="00040E29" w14:paraId="1808BEAF" w14:textId="77777777" w:rsidTr="002745DF">
        <w:tc>
          <w:tcPr>
            <w:tcW w:w="4535" w:type="dxa"/>
          </w:tcPr>
          <w:p w14:paraId="166D2097" w14:textId="77777777" w:rsidR="00277723" w:rsidRPr="00040E29" w:rsidRDefault="00277723" w:rsidP="002745DF">
            <w:pPr>
              <w:pStyle w:val="TAH"/>
            </w:pPr>
            <w:r w:rsidRPr="00040E29">
              <w:t>Information Element</w:t>
            </w:r>
          </w:p>
        </w:tc>
        <w:tc>
          <w:tcPr>
            <w:tcW w:w="2267" w:type="dxa"/>
          </w:tcPr>
          <w:p w14:paraId="73880E07" w14:textId="77777777" w:rsidR="00277723" w:rsidRPr="00040E29" w:rsidRDefault="00277723" w:rsidP="002745DF">
            <w:pPr>
              <w:pStyle w:val="TAH"/>
            </w:pPr>
            <w:r w:rsidRPr="00040E29">
              <w:t>Value/remark</w:t>
            </w:r>
          </w:p>
        </w:tc>
        <w:tc>
          <w:tcPr>
            <w:tcW w:w="1700" w:type="dxa"/>
          </w:tcPr>
          <w:p w14:paraId="458F2631" w14:textId="77777777" w:rsidR="00277723" w:rsidRPr="00040E29" w:rsidRDefault="00277723" w:rsidP="002745DF">
            <w:pPr>
              <w:pStyle w:val="TAH"/>
            </w:pPr>
            <w:r w:rsidRPr="00040E29">
              <w:t>Comment</w:t>
            </w:r>
          </w:p>
        </w:tc>
        <w:tc>
          <w:tcPr>
            <w:tcW w:w="1245" w:type="dxa"/>
          </w:tcPr>
          <w:p w14:paraId="1FB90530" w14:textId="77777777" w:rsidR="00277723" w:rsidRPr="00040E29" w:rsidRDefault="00277723" w:rsidP="002745DF">
            <w:pPr>
              <w:pStyle w:val="TAH"/>
            </w:pPr>
            <w:r w:rsidRPr="00040E29">
              <w:t>Condition</w:t>
            </w:r>
          </w:p>
        </w:tc>
      </w:tr>
      <w:tr w:rsidR="00277723" w:rsidRPr="00040E29" w14:paraId="28CCCAB1" w14:textId="77777777" w:rsidTr="002745DF">
        <w:tc>
          <w:tcPr>
            <w:tcW w:w="4535" w:type="dxa"/>
          </w:tcPr>
          <w:p w14:paraId="2287F48D" w14:textId="77777777" w:rsidR="00277723" w:rsidRPr="00040E29" w:rsidRDefault="00277723" w:rsidP="002745DF">
            <w:pPr>
              <w:pStyle w:val="TAL"/>
            </w:pPr>
            <w:r w:rsidRPr="00040E29">
              <w:t>ServingCellConfigCommonSIB ::= SEQUENCE {</w:t>
            </w:r>
          </w:p>
        </w:tc>
        <w:tc>
          <w:tcPr>
            <w:tcW w:w="2267" w:type="dxa"/>
          </w:tcPr>
          <w:p w14:paraId="54BD88CF" w14:textId="77777777" w:rsidR="00277723" w:rsidRPr="00040E29" w:rsidRDefault="00277723" w:rsidP="002745DF">
            <w:pPr>
              <w:pStyle w:val="TAL"/>
            </w:pPr>
          </w:p>
        </w:tc>
        <w:tc>
          <w:tcPr>
            <w:tcW w:w="1700" w:type="dxa"/>
          </w:tcPr>
          <w:p w14:paraId="063640E6" w14:textId="77777777" w:rsidR="00277723" w:rsidRPr="00040E29" w:rsidRDefault="00277723" w:rsidP="002745DF">
            <w:pPr>
              <w:pStyle w:val="TAL"/>
            </w:pPr>
          </w:p>
        </w:tc>
        <w:tc>
          <w:tcPr>
            <w:tcW w:w="1245" w:type="dxa"/>
          </w:tcPr>
          <w:p w14:paraId="6A6466E8" w14:textId="77777777" w:rsidR="00277723" w:rsidRPr="00040E29" w:rsidRDefault="00277723" w:rsidP="002745DF">
            <w:pPr>
              <w:pStyle w:val="TAL"/>
            </w:pPr>
          </w:p>
        </w:tc>
      </w:tr>
      <w:tr w:rsidR="00277723" w:rsidRPr="00040E29" w14:paraId="304AB388" w14:textId="77777777" w:rsidTr="002745DF">
        <w:tc>
          <w:tcPr>
            <w:tcW w:w="4535" w:type="dxa"/>
          </w:tcPr>
          <w:p w14:paraId="5388BE2B" w14:textId="77777777" w:rsidR="00277723" w:rsidRPr="00040E29" w:rsidRDefault="00277723" w:rsidP="002745DF">
            <w:pPr>
              <w:pStyle w:val="TAL"/>
            </w:pPr>
            <w:r w:rsidRPr="00040E29">
              <w:t xml:space="preserve">  </w:t>
            </w:r>
            <w:proofErr w:type="spellStart"/>
            <w:r w:rsidRPr="00040E29">
              <w:t>downlinkConfigCommon</w:t>
            </w:r>
            <w:proofErr w:type="spellEnd"/>
          </w:p>
        </w:tc>
        <w:tc>
          <w:tcPr>
            <w:tcW w:w="2267" w:type="dxa"/>
          </w:tcPr>
          <w:p w14:paraId="3FF4579B" w14:textId="77777777" w:rsidR="00277723" w:rsidRPr="00040E29" w:rsidRDefault="00277723" w:rsidP="002745DF">
            <w:pPr>
              <w:pStyle w:val="TAL"/>
            </w:pPr>
            <w:proofErr w:type="spellStart"/>
            <w:r w:rsidRPr="00040E29">
              <w:t>DownlinkConfigCommonSIB</w:t>
            </w:r>
            <w:proofErr w:type="spellEnd"/>
          </w:p>
        </w:tc>
        <w:tc>
          <w:tcPr>
            <w:tcW w:w="1700" w:type="dxa"/>
          </w:tcPr>
          <w:p w14:paraId="1BD1A2F0" w14:textId="77777777" w:rsidR="00277723" w:rsidRPr="00040E29" w:rsidRDefault="00277723" w:rsidP="002745DF">
            <w:pPr>
              <w:pStyle w:val="TAL"/>
            </w:pPr>
            <w:r w:rsidRPr="00040E29">
              <w:t>Table 14.1.1.2.3.3-3</w:t>
            </w:r>
          </w:p>
        </w:tc>
        <w:tc>
          <w:tcPr>
            <w:tcW w:w="1245" w:type="dxa"/>
          </w:tcPr>
          <w:p w14:paraId="54648B8E" w14:textId="77777777" w:rsidR="00277723" w:rsidRPr="00040E29" w:rsidRDefault="00277723" w:rsidP="002745DF">
            <w:pPr>
              <w:pStyle w:val="TAL"/>
            </w:pPr>
          </w:p>
        </w:tc>
      </w:tr>
      <w:tr w:rsidR="00277723" w:rsidRPr="00040E29" w14:paraId="35354210" w14:textId="77777777" w:rsidTr="002745DF">
        <w:tc>
          <w:tcPr>
            <w:tcW w:w="4535" w:type="dxa"/>
          </w:tcPr>
          <w:p w14:paraId="3CD6464B" w14:textId="77777777" w:rsidR="00277723" w:rsidRPr="00040E29" w:rsidRDefault="00277723" w:rsidP="002745DF">
            <w:pPr>
              <w:pStyle w:val="TAL"/>
            </w:pPr>
            <w:r w:rsidRPr="00040E29">
              <w:t>}</w:t>
            </w:r>
          </w:p>
        </w:tc>
        <w:tc>
          <w:tcPr>
            <w:tcW w:w="2267" w:type="dxa"/>
          </w:tcPr>
          <w:p w14:paraId="03537594" w14:textId="77777777" w:rsidR="00277723" w:rsidRPr="00040E29" w:rsidRDefault="00277723" w:rsidP="002745DF">
            <w:pPr>
              <w:pStyle w:val="TAL"/>
            </w:pPr>
          </w:p>
        </w:tc>
        <w:tc>
          <w:tcPr>
            <w:tcW w:w="1700" w:type="dxa"/>
          </w:tcPr>
          <w:p w14:paraId="33D26970" w14:textId="77777777" w:rsidR="00277723" w:rsidRPr="00040E29" w:rsidRDefault="00277723" w:rsidP="002745DF">
            <w:pPr>
              <w:pStyle w:val="TAL"/>
            </w:pPr>
          </w:p>
        </w:tc>
        <w:tc>
          <w:tcPr>
            <w:tcW w:w="1245" w:type="dxa"/>
          </w:tcPr>
          <w:p w14:paraId="2A23A9C9" w14:textId="77777777" w:rsidR="00277723" w:rsidRPr="00040E29" w:rsidRDefault="00277723" w:rsidP="002745DF">
            <w:pPr>
              <w:pStyle w:val="TAL"/>
            </w:pPr>
          </w:p>
        </w:tc>
      </w:tr>
    </w:tbl>
    <w:p w14:paraId="57342293" w14:textId="77777777" w:rsidR="00277723" w:rsidRPr="00040E29" w:rsidRDefault="00277723" w:rsidP="00277723"/>
    <w:p w14:paraId="061F352D" w14:textId="77777777" w:rsidR="00277723" w:rsidRPr="00040E29" w:rsidRDefault="00277723" w:rsidP="00277723">
      <w:pPr>
        <w:pStyle w:val="TH"/>
        <w:rPr>
          <w:i/>
          <w:iCs/>
        </w:rPr>
      </w:pPr>
      <w:r w:rsidRPr="00040E29">
        <w:t xml:space="preserve">Table 14.1.1.2.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38115569" w14:textId="77777777" w:rsidTr="002745DF">
        <w:tc>
          <w:tcPr>
            <w:tcW w:w="9747" w:type="dxa"/>
            <w:gridSpan w:val="4"/>
          </w:tcPr>
          <w:p w14:paraId="7647B5AB" w14:textId="77777777" w:rsidR="00277723" w:rsidRPr="00040E29" w:rsidRDefault="00277723" w:rsidP="002745DF">
            <w:pPr>
              <w:pStyle w:val="TAH"/>
              <w:jc w:val="left"/>
              <w:rPr>
                <w:b w:val="0"/>
              </w:rPr>
            </w:pPr>
            <w:r w:rsidRPr="00040E29">
              <w:rPr>
                <w:b w:val="0"/>
              </w:rPr>
              <w:t>Derivation Path: TS 38.508-1 [4], Table 4.6.3-53</w:t>
            </w:r>
          </w:p>
        </w:tc>
      </w:tr>
      <w:tr w:rsidR="00277723" w:rsidRPr="00040E29" w14:paraId="4AD55497" w14:textId="77777777" w:rsidTr="002745DF">
        <w:tc>
          <w:tcPr>
            <w:tcW w:w="4535" w:type="dxa"/>
          </w:tcPr>
          <w:p w14:paraId="0C067364" w14:textId="77777777" w:rsidR="00277723" w:rsidRPr="00040E29" w:rsidRDefault="00277723" w:rsidP="002745DF">
            <w:pPr>
              <w:pStyle w:val="TAH"/>
            </w:pPr>
            <w:r w:rsidRPr="00040E29">
              <w:t>Information Element</w:t>
            </w:r>
          </w:p>
        </w:tc>
        <w:tc>
          <w:tcPr>
            <w:tcW w:w="2267" w:type="dxa"/>
          </w:tcPr>
          <w:p w14:paraId="6E85796D" w14:textId="77777777" w:rsidR="00277723" w:rsidRPr="00040E29" w:rsidRDefault="00277723" w:rsidP="002745DF">
            <w:pPr>
              <w:pStyle w:val="TAH"/>
            </w:pPr>
            <w:r w:rsidRPr="00040E29">
              <w:t>Value/remark</w:t>
            </w:r>
          </w:p>
        </w:tc>
        <w:tc>
          <w:tcPr>
            <w:tcW w:w="1700" w:type="dxa"/>
          </w:tcPr>
          <w:p w14:paraId="119029FC" w14:textId="77777777" w:rsidR="00277723" w:rsidRPr="00040E29" w:rsidRDefault="00277723" w:rsidP="002745DF">
            <w:pPr>
              <w:pStyle w:val="TAH"/>
            </w:pPr>
            <w:r w:rsidRPr="00040E29">
              <w:t>Comment</w:t>
            </w:r>
          </w:p>
        </w:tc>
        <w:tc>
          <w:tcPr>
            <w:tcW w:w="1245" w:type="dxa"/>
          </w:tcPr>
          <w:p w14:paraId="62A764DD" w14:textId="77777777" w:rsidR="00277723" w:rsidRPr="00040E29" w:rsidRDefault="00277723" w:rsidP="002745DF">
            <w:pPr>
              <w:pStyle w:val="TAH"/>
            </w:pPr>
            <w:r w:rsidRPr="00040E29">
              <w:t>Condition</w:t>
            </w:r>
          </w:p>
        </w:tc>
      </w:tr>
      <w:tr w:rsidR="00277723" w:rsidRPr="00040E29" w14:paraId="782B4AD6" w14:textId="77777777" w:rsidTr="002745DF">
        <w:tc>
          <w:tcPr>
            <w:tcW w:w="4535" w:type="dxa"/>
          </w:tcPr>
          <w:p w14:paraId="751B0AAE" w14:textId="77777777" w:rsidR="00277723" w:rsidRPr="00040E29" w:rsidRDefault="00277723" w:rsidP="002745DF">
            <w:pPr>
              <w:pStyle w:val="TAL"/>
            </w:pPr>
            <w:proofErr w:type="spellStart"/>
            <w:r w:rsidRPr="00040E29">
              <w:t>DownlinkConfigCommonSIB</w:t>
            </w:r>
            <w:proofErr w:type="spellEnd"/>
            <w:r w:rsidRPr="00040E29">
              <w:t xml:space="preserve"> ::= SEQUENCE {</w:t>
            </w:r>
          </w:p>
        </w:tc>
        <w:tc>
          <w:tcPr>
            <w:tcW w:w="2267" w:type="dxa"/>
          </w:tcPr>
          <w:p w14:paraId="2975AFA5" w14:textId="77777777" w:rsidR="00277723" w:rsidRPr="00040E29" w:rsidRDefault="00277723" w:rsidP="002745DF">
            <w:pPr>
              <w:pStyle w:val="TAL"/>
            </w:pPr>
          </w:p>
        </w:tc>
        <w:tc>
          <w:tcPr>
            <w:tcW w:w="1700" w:type="dxa"/>
          </w:tcPr>
          <w:p w14:paraId="22E01F4A" w14:textId="77777777" w:rsidR="00277723" w:rsidRPr="00040E29" w:rsidRDefault="00277723" w:rsidP="002745DF">
            <w:pPr>
              <w:pStyle w:val="TAL"/>
            </w:pPr>
          </w:p>
        </w:tc>
        <w:tc>
          <w:tcPr>
            <w:tcW w:w="1245" w:type="dxa"/>
          </w:tcPr>
          <w:p w14:paraId="0B1D2544" w14:textId="77777777" w:rsidR="00277723" w:rsidRPr="00040E29" w:rsidRDefault="00277723" w:rsidP="002745DF">
            <w:pPr>
              <w:pStyle w:val="TAL"/>
            </w:pPr>
          </w:p>
        </w:tc>
      </w:tr>
      <w:tr w:rsidR="00277723" w:rsidRPr="00040E29" w14:paraId="7C2B8780" w14:textId="77777777" w:rsidTr="002745DF">
        <w:tc>
          <w:tcPr>
            <w:tcW w:w="4535" w:type="dxa"/>
          </w:tcPr>
          <w:p w14:paraId="2FE2E93B" w14:textId="77777777" w:rsidR="00277723" w:rsidRPr="00040E29" w:rsidDel="007D591F" w:rsidRDefault="00277723" w:rsidP="002745DF">
            <w:pPr>
              <w:pStyle w:val="TAL"/>
            </w:pPr>
            <w:r w:rsidRPr="00040E29">
              <w:t xml:space="preserve">  </w:t>
            </w:r>
            <w:proofErr w:type="spellStart"/>
            <w:r w:rsidRPr="00040E29">
              <w:t>initialDownlinkBWP</w:t>
            </w:r>
            <w:proofErr w:type="spellEnd"/>
          </w:p>
        </w:tc>
        <w:tc>
          <w:tcPr>
            <w:tcW w:w="2267" w:type="dxa"/>
          </w:tcPr>
          <w:p w14:paraId="2F1A4F15" w14:textId="77777777" w:rsidR="00277723" w:rsidRPr="00040E29" w:rsidRDefault="00277723" w:rsidP="002745DF">
            <w:pPr>
              <w:pStyle w:val="TAL"/>
            </w:pPr>
            <w:r w:rsidRPr="00040E29">
              <w:t>BWP-</w:t>
            </w:r>
            <w:proofErr w:type="spellStart"/>
            <w:r w:rsidRPr="00040E29">
              <w:t>DownlinkCommon</w:t>
            </w:r>
            <w:proofErr w:type="spellEnd"/>
            <w:r w:rsidRPr="00040E29">
              <w:t xml:space="preserve"> </w:t>
            </w:r>
          </w:p>
        </w:tc>
        <w:tc>
          <w:tcPr>
            <w:tcW w:w="1700" w:type="dxa"/>
          </w:tcPr>
          <w:p w14:paraId="1F589985" w14:textId="77777777" w:rsidR="00277723" w:rsidRPr="00040E29" w:rsidRDefault="00277723" w:rsidP="002745DF">
            <w:pPr>
              <w:pStyle w:val="TAL"/>
            </w:pPr>
            <w:r w:rsidRPr="00040E29">
              <w:t>Table 14.1.1.2.3.3-4</w:t>
            </w:r>
          </w:p>
        </w:tc>
        <w:tc>
          <w:tcPr>
            <w:tcW w:w="1245" w:type="dxa"/>
          </w:tcPr>
          <w:p w14:paraId="25064255" w14:textId="77777777" w:rsidR="00277723" w:rsidRPr="00040E29" w:rsidRDefault="00277723" w:rsidP="002745DF">
            <w:pPr>
              <w:pStyle w:val="TAL"/>
            </w:pPr>
          </w:p>
        </w:tc>
      </w:tr>
      <w:tr w:rsidR="00277723" w:rsidRPr="00040E29" w14:paraId="1F323A10" w14:textId="77777777" w:rsidTr="002745DF">
        <w:tc>
          <w:tcPr>
            <w:tcW w:w="4535" w:type="dxa"/>
          </w:tcPr>
          <w:p w14:paraId="2CFA246D" w14:textId="77777777" w:rsidR="00277723" w:rsidRPr="00040E29" w:rsidRDefault="00277723" w:rsidP="002745DF">
            <w:pPr>
              <w:pStyle w:val="TAL"/>
            </w:pPr>
            <w:r w:rsidRPr="00040E29">
              <w:t>}</w:t>
            </w:r>
          </w:p>
        </w:tc>
        <w:tc>
          <w:tcPr>
            <w:tcW w:w="2267" w:type="dxa"/>
          </w:tcPr>
          <w:p w14:paraId="135424DE" w14:textId="77777777" w:rsidR="00277723" w:rsidRPr="00040E29" w:rsidRDefault="00277723" w:rsidP="002745DF">
            <w:pPr>
              <w:pStyle w:val="TAL"/>
            </w:pPr>
          </w:p>
        </w:tc>
        <w:tc>
          <w:tcPr>
            <w:tcW w:w="1700" w:type="dxa"/>
          </w:tcPr>
          <w:p w14:paraId="1E172620" w14:textId="77777777" w:rsidR="00277723" w:rsidRPr="00040E29" w:rsidRDefault="00277723" w:rsidP="002745DF">
            <w:pPr>
              <w:pStyle w:val="TAL"/>
            </w:pPr>
          </w:p>
        </w:tc>
        <w:tc>
          <w:tcPr>
            <w:tcW w:w="1245" w:type="dxa"/>
          </w:tcPr>
          <w:p w14:paraId="791E6C6B" w14:textId="77777777" w:rsidR="00277723" w:rsidRPr="00040E29" w:rsidRDefault="00277723" w:rsidP="002745DF">
            <w:pPr>
              <w:pStyle w:val="TAL"/>
            </w:pPr>
          </w:p>
        </w:tc>
      </w:tr>
    </w:tbl>
    <w:p w14:paraId="64EA2E95" w14:textId="77777777" w:rsidR="00277723" w:rsidRPr="00040E29" w:rsidRDefault="00277723" w:rsidP="00277723"/>
    <w:p w14:paraId="070A01DE" w14:textId="77777777" w:rsidR="00277723" w:rsidRPr="00040E29" w:rsidRDefault="00277723" w:rsidP="00277723">
      <w:pPr>
        <w:pStyle w:val="TH"/>
      </w:pPr>
      <w:r w:rsidRPr="00040E29">
        <w:lastRenderedPageBreak/>
        <w:t xml:space="preserve">Table 14.1.1.2.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77ADACF7" w14:textId="77777777" w:rsidTr="002745DF">
        <w:tc>
          <w:tcPr>
            <w:tcW w:w="9747" w:type="dxa"/>
            <w:gridSpan w:val="4"/>
          </w:tcPr>
          <w:p w14:paraId="25F65F2B" w14:textId="77777777" w:rsidR="00277723" w:rsidRPr="00040E29" w:rsidRDefault="00277723" w:rsidP="002745D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277723" w:rsidRPr="00040E29" w14:paraId="2FD43D46" w14:textId="77777777" w:rsidTr="002745DF">
        <w:tc>
          <w:tcPr>
            <w:tcW w:w="4535" w:type="dxa"/>
          </w:tcPr>
          <w:p w14:paraId="5CD17059" w14:textId="77777777" w:rsidR="00277723" w:rsidRPr="00040E29" w:rsidRDefault="00277723" w:rsidP="002745DF">
            <w:pPr>
              <w:pStyle w:val="TAH"/>
            </w:pPr>
            <w:r w:rsidRPr="00040E29">
              <w:t>Information Element</w:t>
            </w:r>
          </w:p>
        </w:tc>
        <w:tc>
          <w:tcPr>
            <w:tcW w:w="2267" w:type="dxa"/>
          </w:tcPr>
          <w:p w14:paraId="69CFE078" w14:textId="77777777" w:rsidR="00277723" w:rsidRPr="00040E29" w:rsidRDefault="00277723" w:rsidP="002745DF">
            <w:pPr>
              <w:pStyle w:val="TAH"/>
            </w:pPr>
            <w:r w:rsidRPr="00040E29">
              <w:t>Value/remark</w:t>
            </w:r>
          </w:p>
        </w:tc>
        <w:tc>
          <w:tcPr>
            <w:tcW w:w="1700" w:type="dxa"/>
          </w:tcPr>
          <w:p w14:paraId="66E34923" w14:textId="77777777" w:rsidR="00277723" w:rsidRPr="00040E29" w:rsidRDefault="00277723" w:rsidP="002745DF">
            <w:pPr>
              <w:pStyle w:val="TAH"/>
            </w:pPr>
            <w:r w:rsidRPr="00040E29">
              <w:t>Comment</w:t>
            </w:r>
          </w:p>
        </w:tc>
        <w:tc>
          <w:tcPr>
            <w:tcW w:w="1245" w:type="dxa"/>
          </w:tcPr>
          <w:p w14:paraId="3879B2FC" w14:textId="77777777" w:rsidR="00277723" w:rsidRPr="00040E29" w:rsidRDefault="00277723" w:rsidP="002745DF">
            <w:pPr>
              <w:pStyle w:val="TAH"/>
            </w:pPr>
            <w:r w:rsidRPr="00040E29">
              <w:t>Condition</w:t>
            </w:r>
          </w:p>
        </w:tc>
      </w:tr>
      <w:tr w:rsidR="00277723" w:rsidRPr="00040E29" w14:paraId="60384B11" w14:textId="77777777" w:rsidTr="002745DF">
        <w:tc>
          <w:tcPr>
            <w:tcW w:w="4535" w:type="dxa"/>
          </w:tcPr>
          <w:p w14:paraId="7C3F6418" w14:textId="77777777" w:rsidR="00277723" w:rsidRPr="00040E29" w:rsidRDefault="00277723" w:rsidP="002745D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26EFD95E" w14:textId="77777777" w:rsidR="00277723" w:rsidRPr="00040E29" w:rsidRDefault="00277723" w:rsidP="002745DF">
            <w:pPr>
              <w:pStyle w:val="TAL"/>
            </w:pPr>
          </w:p>
        </w:tc>
        <w:tc>
          <w:tcPr>
            <w:tcW w:w="1700" w:type="dxa"/>
          </w:tcPr>
          <w:p w14:paraId="5A72AD4F" w14:textId="77777777" w:rsidR="00277723" w:rsidRPr="00040E29" w:rsidRDefault="00277723" w:rsidP="002745DF">
            <w:pPr>
              <w:pStyle w:val="TAL"/>
            </w:pPr>
          </w:p>
        </w:tc>
        <w:tc>
          <w:tcPr>
            <w:tcW w:w="1245" w:type="dxa"/>
          </w:tcPr>
          <w:p w14:paraId="7C6F9872" w14:textId="77777777" w:rsidR="00277723" w:rsidRPr="00040E29" w:rsidRDefault="00277723" w:rsidP="002745DF">
            <w:pPr>
              <w:pStyle w:val="TAL"/>
            </w:pPr>
          </w:p>
        </w:tc>
      </w:tr>
      <w:tr w:rsidR="00277723" w:rsidRPr="00040E29" w14:paraId="12EBCCD5" w14:textId="77777777" w:rsidTr="002745DF">
        <w:tc>
          <w:tcPr>
            <w:tcW w:w="4535" w:type="dxa"/>
          </w:tcPr>
          <w:p w14:paraId="6AA4BC8A" w14:textId="77777777" w:rsidR="00277723" w:rsidRPr="00040E29" w:rsidRDefault="00277723" w:rsidP="002745DF">
            <w:pPr>
              <w:pStyle w:val="TAL"/>
            </w:pPr>
            <w:r w:rsidRPr="00040E29">
              <w:t xml:space="preserve">  </w:t>
            </w:r>
            <w:proofErr w:type="spellStart"/>
            <w:r w:rsidRPr="00040E29">
              <w:t>pdcch-ConfigCommon</w:t>
            </w:r>
            <w:proofErr w:type="spellEnd"/>
            <w:r w:rsidRPr="00040E29">
              <w:t xml:space="preserve"> CHOICE {</w:t>
            </w:r>
          </w:p>
        </w:tc>
        <w:tc>
          <w:tcPr>
            <w:tcW w:w="2267" w:type="dxa"/>
          </w:tcPr>
          <w:p w14:paraId="4CE1F384" w14:textId="77777777" w:rsidR="00277723" w:rsidRPr="00040E29" w:rsidRDefault="00277723" w:rsidP="002745DF">
            <w:pPr>
              <w:pStyle w:val="TAL"/>
            </w:pPr>
          </w:p>
        </w:tc>
        <w:tc>
          <w:tcPr>
            <w:tcW w:w="1700" w:type="dxa"/>
          </w:tcPr>
          <w:p w14:paraId="1347F2B0" w14:textId="77777777" w:rsidR="00277723" w:rsidRPr="00040E29" w:rsidRDefault="00277723" w:rsidP="002745DF">
            <w:pPr>
              <w:pStyle w:val="TAL"/>
            </w:pPr>
          </w:p>
        </w:tc>
        <w:tc>
          <w:tcPr>
            <w:tcW w:w="1245" w:type="dxa"/>
          </w:tcPr>
          <w:p w14:paraId="4A35F459" w14:textId="77777777" w:rsidR="00277723" w:rsidRPr="00040E29" w:rsidRDefault="00277723" w:rsidP="002745DF">
            <w:pPr>
              <w:pStyle w:val="TAL"/>
            </w:pPr>
          </w:p>
        </w:tc>
      </w:tr>
      <w:tr w:rsidR="00277723" w:rsidRPr="00040E29" w14:paraId="5175419C" w14:textId="77777777" w:rsidTr="002745DF">
        <w:tc>
          <w:tcPr>
            <w:tcW w:w="4535" w:type="dxa"/>
          </w:tcPr>
          <w:p w14:paraId="7B1DBA54" w14:textId="77777777" w:rsidR="00277723" w:rsidRPr="00040E29" w:rsidRDefault="00277723" w:rsidP="002745DF">
            <w:pPr>
              <w:pStyle w:val="TAL"/>
            </w:pPr>
            <w:r w:rsidRPr="00040E29">
              <w:t xml:space="preserve">    setup</w:t>
            </w:r>
          </w:p>
        </w:tc>
        <w:tc>
          <w:tcPr>
            <w:tcW w:w="2267" w:type="dxa"/>
          </w:tcPr>
          <w:p w14:paraId="3E821623" w14:textId="77777777" w:rsidR="00277723" w:rsidRPr="00040E29" w:rsidRDefault="00277723" w:rsidP="002745DF">
            <w:pPr>
              <w:pStyle w:val="TAL"/>
            </w:pPr>
            <w:r w:rsidRPr="00040E29">
              <w:t>PDCCH-</w:t>
            </w:r>
            <w:proofErr w:type="spellStart"/>
            <w:r w:rsidRPr="00040E29">
              <w:t>ConfigCommon</w:t>
            </w:r>
            <w:proofErr w:type="spellEnd"/>
            <w:r w:rsidRPr="00040E29">
              <w:t xml:space="preserve"> with condition</w:t>
            </w:r>
          </w:p>
          <w:p w14:paraId="1F980CAA" w14:textId="77777777" w:rsidR="00277723" w:rsidRPr="00040E29" w:rsidRDefault="00277723" w:rsidP="002745DF">
            <w:pPr>
              <w:pStyle w:val="TAL"/>
            </w:pPr>
            <w:proofErr w:type="spellStart"/>
            <w:r w:rsidRPr="00040E29">
              <w:t>MBS_Broadcast</w:t>
            </w:r>
            <w:proofErr w:type="spellEnd"/>
          </w:p>
        </w:tc>
        <w:tc>
          <w:tcPr>
            <w:tcW w:w="1700" w:type="dxa"/>
          </w:tcPr>
          <w:p w14:paraId="272AA855" w14:textId="77777777" w:rsidR="00277723" w:rsidRPr="00040E29" w:rsidRDefault="00277723" w:rsidP="002745DF">
            <w:pPr>
              <w:pStyle w:val="TAL"/>
            </w:pPr>
          </w:p>
        </w:tc>
        <w:tc>
          <w:tcPr>
            <w:tcW w:w="1245" w:type="dxa"/>
          </w:tcPr>
          <w:p w14:paraId="2A887ECD" w14:textId="77777777" w:rsidR="00277723" w:rsidRPr="00040E29" w:rsidRDefault="00277723" w:rsidP="002745DF">
            <w:pPr>
              <w:pStyle w:val="TAL"/>
            </w:pPr>
          </w:p>
        </w:tc>
      </w:tr>
      <w:tr w:rsidR="00277723" w:rsidRPr="00040E29" w14:paraId="1930466B" w14:textId="77777777" w:rsidTr="002745DF">
        <w:tc>
          <w:tcPr>
            <w:tcW w:w="4535" w:type="dxa"/>
          </w:tcPr>
          <w:p w14:paraId="1A62CDEC" w14:textId="77777777" w:rsidR="00277723" w:rsidRPr="00040E29" w:rsidRDefault="00277723" w:rsidP="002745DF">
            <w:pPr>
              <w:pStyle w:val="TAL"/>
            </w:pPr>
            <w:r w:rsidRPr="00040E29">
              <w:t xml:space="preserve">  }</w:t>
            </w:r>
          </w:p>
        </w:tc>
        <w:tc>
          <w:tcPr>
            <w:tcW w:w="2267" w:type="dxa"/>
          </w:tcPr>
          <w:p w14:paraId="5B829ED0" w14:textId="77777777" w:rsidR="00277723" w:rsidRPr="00040E29" w:rsidRDefault="00277723" w:rsidP="002745DF">
            <w:pPr>
              <w:pStyle w:val="TAL"/>
            </w:pPr>
          </w:p>
        </w:tc>
        <w:tc>
          <w:tcPr>
            <w:tcW w:w="1700" w:type="dxa"/>
          </w:tcPr>
          <w:p w14:paraId="3D1387BA" w14:textId="77777777" w:rsidR="00277723" w:rsidRPr="00040E29" w:rsidRDefault="00277723" w:rsidP="002745DF">
            <w:pPr>
              <w:pStyle w:val="TAL"/>
            </w:pPr>
          </w:p>
        </w:tc>
        <w:tc>
          <w:tcPr>
            <w:tcW w:w="1245" w:type="dxa"/>
          </w:tcPr>
          <w:p w14:paraId="314AAF35" w14:textId="77777777" w:rsidR="00277723" w:rsidRPr="00040E29" w:rsidRDefault="00277723" w:rsidP="002745DF">
            <w:pPr>
              <w:pStyle w:val="TAL"/>
            </w:pPr>
          </w:p>
        </w:tc>
      </w:tr>
      <w:tr w:rsidR="00277723" w:rsidRPr="00040E29" w14:paraId="509884AE" w14:textId="77777777" w:rsidTr="002745DF">
        <w:tc>
          <w:tcPr>
            <w:tcW w:w="4535" w:type="dxa"/>
          </w:tcPr>
          <w:p w14:paraId="6C0A3941" w14:textId="77777777" w:rsidR="00277723" w:rsidRPr="00040E29" w:rsidRDefault="00277723" w:rsidP="002745DF">
            <w:pPr>
              <w:pStyle w:val="TAL"/>
            </w:pPr>
            <w:r w:rsidRPr="00040E29">
              <w:t>}</w:t>
            </w:r>
          </w:p>
        </w:tc>
        <w:tc>
          <w:tcPr>
            <w:tcW w:w="2267" w:type="dxa"/>
          </w:tcPr>
          <w:p w14:paraId="5F437044" w14:textId="77777777" w:rsidR="00277723" w:rsidRPr="00040E29" w:rsidRDefault="00277723" w:rsidP="002745DF">
            <w:pPr>
              <w:pStyle w:val="TAL"/>
            </w:pPr>
          </w:p>
        </w:tc>
        <w:tc>
          <w:tcPr>
            <w:tcW w:w="1700" w:type="dxa"/>
          </w:tcPr>
          <w:p w14:paraId="3936D212" w14:textId="77777777" w:rsidR="00277723" w:rsidRPr="00040E29" w:rsidRDefault="00277723" w:rsidP="002745DF">
            <w:pPr>
              <w:pStyle w:val="TAL"/>
            </w:pPr>
          </w:p>
        </w:tc>
        <w:tc>
          <w:tcPr>
            <w:tcW w:w="1245" w:type="dxa"/>
          </w:tcPr>
          <w:p w14:paraId="0725CF90" w14:textId="77777777" w:rsidR="00277723" w:rsidRPr="00040E29" w:rsidRDefault="00277723" w:rsidP="002745DF">
            <w:pPr>
              <w:pStyle w:val="TAL"/>
            </w:pPr>
          </w:p>
        </w:tc>
      </w:tr>
    </w:tbl>
    <w:p w14:paraId="0626D7FD" w14:textId="77777777" w:rsidR="00277723" w:rsidRPr="00040E29" w:rsidRDefault="00277723" w:rsidP="00277723"/>
    <w:p w14:paraId="1B38B10C" w14:textId="77777777" w:rsidR="00277723" w:rsidRPr="00040E29" w:rsidRDefault="00277723" w:rsidP="00277723">
      <w:pPr>
        <w:pStyle w:val="TH"/>
      </w:pPr>
      <w:r w:rsidRPr="00040E29">
        <w:rPr>
          <w:color w:val="000000"/>
        </w:rPr>
        <w:t>Table 14.1.1.2.3.3-5</w:t>
      </w:r>
      <w:r w:rsidRPr="00040E29">
        <w:t xml:space="preserve">: </w:t>
      </w:r>
      <w:proofErr w:type="spellStart"/>
      <w:r w:rsidRPr="00040E29">
        <w:rPr>
          <w:i/>
        </w:rPr>
        <w:t>MBSBroadcastConfiguration</w:t>
      </w:r>
      <w:proofErr w:type="spellEnd"/>
      <w:r w:rsidRPr="00040E29">
        <w:rPr>
          <w:i/>
        </w:rPr>
        <w:t xml:space="preserve"> </w:t>
      </w:r>
      <w:r w:rsidRPr="00040E29">
        <w:t xml:space="preserve">(preamble and step </w:t>
      </w:r>
      <w:r w:rsidRPr="00040E29">
        <w:rPr>
          <w:lang w:eastAsia="zh-CN"/>
        </w:rPr>
        <w:t>1</w:t>
      </w:r>
      <w:r w:rsidRPr="00040E29">
        <w:t>, Table 14.1.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rsidRPr="00040E29" w14:paraId="5F66E051" w14:textId="77777777" w:rsidTr="002745DF">
        <w:tc>
          <w:tcPr>
            <w:tcW w:w="9750" w:type="dxa"/>
            <w:gridSpan w:val="4"/>
            <w:tcBorders>
              <w:top w:val="single" w:sz="4" w:space="0" w:color="auto"/>
              <w:left w:val="single" w:sz="4" w:space="0" w:color="auto"/>
              <w:bottom w:val="single" w:sz="4" w:space="0" w:color="auto"/>
              <w:right w:val="single" w:sz="4" w:space="0" w:color="auto"/>
            </w:tcBorders>
            <w:hideMark/>
          </w:tcPr>
          <w:p w14:paraId="68ECCC4F" w14:textId="77777777" w:rsidR="00277723" w:rsidRPr="00040E29" w:rsidRDefault="00277723" w:rsidP="002745DF">
            <w:pPr>
              <w:pStyle w:val="TAH"/>
              <w:jc w:val="left"/>
              <w:rPr>
                <w:b w:val="0"/>
              </w:rPr>
            </w:pPr>
            <w:r w:rsidRPr="00040E29">
              <w:rPr>
                <w:b w:val="0"/>
              </w:rPr>
              <w:t>Derivation Path: TS 38.508-1 [4], Table 4.6.1-5ABA</w:t>
            </w:r>
          </w:p>
        </w:tc>
      </w:tr>
      <w:tr w:rsidR="00277723" w:rsidRPr="00040E29" w14:paraId="66FDA82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8B879AB"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203A5D" w14:textId="77777777" w:rsidR="00277723" w:rsidRPr="00040E29" w:rsidRDefault="00277723" w:rsidP="002745D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76BBFD3" w14:textId="77777777" w:rsidR="00277723" w:rsidRPr="00040E29" w:rsidRDefault="00277723" w:rsidP="002745DF">
            <w:pPr>
              <w:pStyle w:val="TAH"/>
            </w:pPr>
            <w:r w:rsidRPr="00040E29">
              <w:t>Comment</w:t>
            </w:r>
          </w:p>
        </w:tc>
        <w:tc>
          <w:tcPr>
            <w:tcW w:w="1248" w:type="dxa"/>
            <w:tcBorders>
              <w:top w:val="single" w:sz="4" w:space="0" w:color="auto"/>
              <w:left w:val="single" w:sz="4" w:space="0" w:color="auto"/>
              <w:bottom w:val="single" w:sz="4" w:space="0" w:color="auto"/>
              <w:right w:val="single" w:sz="4" w:space="0" w:color="auto"/>
            </w:tcBorders>
            <w:hideMark/>
          </w:tcPr>
          <w:p w14:paraId="7BAAEAC6" w14:textId="77777777" w:rsidR="00277723" w:rsidRPr="00040E29" w:rsidRDefault="00277723" w:rsidP="002745DF">
            <w:pPr>
              <w:pStyle w:val="TAH"/>
            </w:pPr>
            <w:r w:rsidRPr="00040E29">
              <w:t>Condition</w:t>
            </w:r>
          </w:p>
        </w:tc>
      </w:tr>
      <w:tr w:rsidR="00277723" w:rsidRPr="00040E29" w14:paraId="65DF115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C282A72" w14:textId="77777777" w:rsidR="00277723" w:rsidRPr="00040E29" w:rsidRDefault="00277723" w:rsidP="002745DF">
            <w:pPr>
              <w:pStyle w:val="TAL"/>
            </w:pPr>
            <w:r w:rsidRPr="00040E29">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1BF12830"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9F8BF0" w14:textId="77777777" w:rsidR="00277723" w:rsidRPr="00040E29"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3CC82924" w14:textId="77777777" w:rsidR="00277723" w:rsidRPr="00040E29" w:rsidRDefault="00277723" w:rsidP="002745DF">
            <w:pPr>
              <w:pStyle w:val="TAL"/>
            </w:pPr>
          </w:p>
        </w:tc>
      </w:tr>
      <w:tr w:rsidR="00277723" w:rsidRPr="00040E29" w14:paraId="7CF9F8C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9A8E01E"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1EAAAA81" w14:textId="77777777" w:rsidR="00277723" w:rsidRPr="00040E29"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45BD4E8" w14:textId="77777777" w:rsidR="00277723" w:rsidRPr="00040E29"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22038B0B" w14:textId="77777777" w:rsidR="00277723" w:rsidRPr="00040E29" w:rsidRDefault="00277723" w:rsidP="002745DF">
            <w:pPr>
              <w:pStyle w:val="TAL"/>
            </w:pPr>
          </w:p>
        </w:tc>
      </w:tr>
      <w:tr w:rsidR="00277723" w:rsidRPr="00040E29" w14:paraId="4E572DE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CC953E4" w14:textId="77777777" w:rsidR="00277723" w:rsidRPr="00040E29" w:rsidRDefault="00277723" w:rsidP="002745DF">
            <w:pPr>
              <w:pStyle w:val="TAL"/>
            </w:pPr>
            <w:r w:rsidRPr="00040E29">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72A41FD3"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D65E53B" w14:textId="77777777" w:rsidR="00277723" w:rsidRPr="00040E29" w:rsidRDefault="00277723" w:rsidP="002745D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917BA69" w14:textId="77777777" w:rsidR="00277723" w:rsidRPr="00040E29" w:rsidRDefault="00277723" w:rsidP="002745DF">
            <w:pPr>
              <w:pStyle w:val="TAL"/>
            </w:pPr>
          </w:p>
        </w:tc>
      </w:tr>
      <w:tr w:rsidR="00277723" w:rsidRPr="00040E29" w14:paraId="67FD3ADD" w14:textId="77777777" w:rsidTr="002745DF">
        <w:tc>
          <w:tcPr>
            <w:tcW w:w="4535" w:type="dxa"/>
            <w:tcBorders>
              <w:top w:val="single" w:sz="4" w:space="0" w:color="auto"/>
              <w:left w:val="single" w:sz="4" w:space="0" w:color="auto"/>
              <w:bottom w:val="nil"/>
              <w:right w:val="single" w:sz="4" w:space="0" w:color="auto"/>
            </w:tcBorders>
            <w:hideMark/>
          </w:tcPr>
          <w:p w14:paraId="0188D602" w14:textId="77777777" w:rsidR="00277723" w:rsidRPr="00040E29" w:rsidRDefault="00277723" w:rsidP="002745DF">
            <w:pPr>
              <w:pStyle w:val="TAL"/>
            </w:pPr>
            <w:r w:rsidRPr="00040E29">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7986AB18" w14:textId="77777777" w:rsidR="00277723" w:rsidRPr="00040E29" w:rsidRDefault="00277723" w:rsidP="002745DF">
            <w:pPr>
              <w:pStyle w:val="TAL"/>
            </w:pPr>
            <w:r w:rsidRPr="00040E29">
              <w:t>MBS-SessionInfoList-Service1</w:t>
            </w:r>
          </w:p>
        </w:tc>
        <w:tc>
          <w:tcPr>
            <w:tcW w:w="1700" w:type="dxa"/>
            <w:tcBorders>
              <w:top w:val="single" w:sz="4" w:space="0" w:color="auto"/>
              <w:left w:val="single" w:sz="4" w:space="0" w:color="auto"/>
              <w:bottom w:val="single" w:sz="4" w:space="0" w:color="auto"/>
              <w:right w:val="single" w:sz="4" w:space="0" w:color="auto"/>
            </w:tcBorders>
          </w:tcPr>
          <w:p w14:paraId="3E5EA38B" w14:textId="77777777" w:rsidR="00277723" w:rsidRPr="00040E29" w:rsidRDefault="00277723" w:rsidP="002745DF">
            <w:pPr>
              <w:pStyle w:val="TAL"/>
              <w:rPr>
                <w:lang w:eastAsia="zh-CN"/>
              </w:rPr>
            </w:pPr>
            <w:r w:rsidRPr="00040E29">
              <w:rPr>
                <w:color w:val="000000"/>
              </w:rPr>
              <w:t>Table 14.1.1.2.3.3-6</w:t>
            </w:r>
          </w:p>
        </w:tc>
        <w:tc>
          <w:tcPr>
            <w:tcW w:w="1248" w:type="dxa"/>
            <w:tcBorders>
              <w:top w:val="single" w:sz="4" w:space="0" w:color="auto"/>
              <w:left w:val="single" w:sz="4" w:space="0" w:color="auto"/>
              <w:bottom w:val="single" w:sz="4" w:space="0" w:color="auto"/>
              <w:right w:val="single" w:sz="4" w:space="0" w:color="auto"/>
            </w:tcBorders>
          </w:tcPr>
          <w:p w14:paraId="4FB4D932" w14:textId="77777777" w:rsidR="00277723" w:rsidRPr="00040E29" w:rsidRDefault="00277723" w:rsidP="002745DF">
            <w:pPr>
              <w:pStyle w:val="TAL"/>
              <w:rPr>
                <w:lang w:eastAsia="zh-CN"/>
              </w:rPr>
            </w:pPr>
            <w:r w:rsidRPr="00040E29">
              <w:rPr>
                <w:lang w:eastAsia="zh-CN"/>
              </w:rPr>
              <w:t>Preamble</w:t>
            </w:r>
          </w:p>
        </w:tc>
      </w:tr>
      <w:tr w:rsidR="00277723" w:rsidRPr="00040E29" w14:paraId="15EC8868" w14:textId="77777777" w:rsidTr="002745DF">
        <w:tc>
          <w:tcPr>
            <w:tcW w:w="4535" w:type="dxa"/>
            <w:tcBorders>
              <w:top w:val="nil"/>
              <w:left w:val="single" w:sz="4" w:space="0" w:color="auto"/>
              <w:bottom w:val="single" w:sz="4" w:space="0" w:color="auto"/>
              <w:right w:val="single" w:sz="4" w:space="0" w:color="auto"/>
            </w:tcBorders>
          </w:tcPr>
          <w:p w14:paraId="78C8191B" w14:textId="77777777" w:rsidR="00277723" w:rsidRPr="00040E29" w:rsidRDefault="00277723" w:rsidP="002745DF">
            <w:pPr>
              <w:pStyle w:val="TAL"/>
            </w:pPr>
          </w:p>
        </w:tc>
        <w:tc>
          <w:tcPr>
            <w:tcW w:w="2267" w:type="dxa"/>
            <w:tcBorders>
              <w:top w:val="single" w:sz="4" w:space="0" w:color="auto"/>
              <w:left w:val="single" w:sz="4" w:space="0" w:color="auto"/>
              <w:bottom w:val="single" w:sz="4" w:space="0" w:color="auto"/>
              <w:right w:val="single" w:sz="4" w:space="0" w:color="auto"/>
            </w:tcBorders>
          </w:tcPr>
          <w:p w14:paraId="2F78256F" w14:textId="77777777" w:rsidR="00277723" w:rsidRPr="00040E29" w:rsidRDefault="00277723" w:rsidP="002745DF">
            <w:pPr>
              <w:pStyle w:val="TAL"/>
            </w:pPr>
            <w:r w:rsidRPr="00040E29">
              <w:t>MBS-SessionInfoList-Service1and2</w:t>
            </w:r>
          </w:p>
        </w:tc>
        <w:tc>
          <w:tcPr>
            <w:tcW w:w="1700" w:type="dxa"/>
            <w:tcBorders>
              <w:top w:val="single" w:sz="4" w:space="0" w:color="auto"/>
              <w:left w:val="single" w:sz="4" w:space="0" w:color="auto"/>
              <w:bottom w:val="single" w:sz="4" w:space="0" w:color="auto"/>
              <w:right w:val="single" w:sz="4" w:space="0" w:color="auto"/>
            </w:tcBorders>
          </w:tcPr>
          <w:p w14:paraId="2F40DA48" w14:textId="77777777" w:rsidR="00277723" w:rsidRPr="00040E29" w:rsidRDefault="00277723" w:rsidP="002745DF">
            <w:pPr>
              <w:pStyle w:val="TAL"/>
              <w:rPr>
                <w:color w:val="000000"/>
              </w:rPr>
            </w:pPr>
            <w:r w:rsidRPr="00040E29">
              <w:rPr>
                <w:color w:val="000000"/>
              </w:rPr>
              <w:t>Table 14.1.1.2.3.3-7</w:t>
            </w:r>
          </w:p>
        </w:tc>
        <w:tc>
          <w:tcPr>
            <w:tcW w:w="1248" w:type="dxa"/>
            <w:tcBorders>
              <w:top w:val="single" w:sz="4" w:space="0" w:color="auto"/>
              <w:left w:val="single" w:sz="4" w:space="0" w:color="auto"/>
              <w:bottom w:val="single" w:sz="4" w:space="0" w:color="auto"/>
              <w:right w:val="single" w:sz="4" w:space="0" w:color="auto"/>
            </w:tcBorders>
          </w:tcPr>
          <w:p w14:paraId="6602D685" w14:textId="77777777" w:rsidR="00277723" w:rsidRPr="00040E29" w:rsidRDefault="00277723" w:rsidP="002745DF">
            <w:pPr>
              <w:pStyle w:val="TAL"/>
              <w:rPr>
                <w:lang w:eastAsia="zh-CN"/>
              </w:rPr>
            </w:pPr>
            <w:r w:rsidRPr="00040E29">
              <w:rPr>
                <w:lang w:eastAsia="zh-CN"/>
              </w:rPr>
              <w:t>Step 1</w:t>
            </w:r>
          </w:p>
        </w:tc>
      </w:tr>
      <w:tr w:rsidR="00277723" w:rsidRPr="00040E29" w14:paraId="2F0B1EF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E39BA53"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7ADD2FF"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2848076" w14:textId="77777777" w:rsidR="00277723" w:rsidRPr="00040E29" w:rsidRDefault="00277723" w:rsidP="002745D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10412A94" w14:textId="77777777" w:rsidR="00277723" w:rsidRPr="00040E29" w:rsidRDefault="00277723" w:rsidP="002745DF">
            <w:pPr>
              <w:pStyle w:val="TAL"/>
            </w:pPr>
          </w:p>
        </w:tc>
      </w:tr>
      <w:tr w:rsidR="00277723" w:rsidRPr="00040E29" w14:paraId="2BEF179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8AFFA91"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22C6AC8"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D098041" w14:textId="77777777" w:rsidR="00277723" w:rsidRPr="00040E29"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608A125B" w14:textId="77777777" w:rsidR="00277723" w:rsidRPr="00040E29" w:rsidRDefault="00277723" w:rsidP="002745DF">
            <w:pPr>
              <w:pStyle w:val="TAL"/>
            </w:pPr>
          </w:p>
        </w:tc>
      </w:tr>
      <w:tr w:rsidR="00277723" w:rsidRPr="00040E29" w14:paraId="3A2167F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E697A64" w14:textId="77777777" w:rsidR="00277723" w:rsidRPr="00040E29" w:rsidRDefault="00277723" w:rsidP="002745D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F890313"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647EB4F" w14:textId="77777777" w:rsidR="00277723" w:rsidRPr="00040E29"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501B15D5" w14:textId="77777777" w:rsidR="00277723" w:rsidRPr="00040E29" w:rsidRDefault="00277723" w:rsidP="002745DF">
            <w:pPr>
              <w:pStyle w:val="TAL"/>
            </w:pPr>
          </w:p>
        </w:tc>
      </w:tr>
    </w:tbl>
    <w:p w14:paraId="2E9D610B" w14:textId="77777777" w:rsidR="00277723" w:rsidRPr="00040E29" w:rsidRDefault="00277723" w:rsidP="00277723"/>
    <w:p w14:paraId="66A0AA53" w14:textId="77777777" w:rsidR="00277723" w:rsidRPr="00040E29" w:rsidRDefault="00277723" w:rsidP="00277723">
      <w:pPr>
        <w:pStyle w:val="TH"/>
      </w:pPr>
      <w:r w:rsidRPr="00040E29">
        <w:rPr>
          <w:color w:val="000000"/>
        </w:rPr>
        <w:t>Table 14.1.1.2.3.3-6</w:t>
      </w:r>
      <w:r w:rsidRPr="00040E29">
        <w:t xml:space="preserve">: </w:t>
      </w:r>
      <w:r w:rsidRPr="00040E29">
        <w:rPr>
          <w:i/>
        </w:rPr>
        <w:t xml:space="preserve">MBS-SessionInfoList-Service1 </w:t>
      </w:r>
      <w:r w:rsidRPr="00040E29">
        <w:t>(</w:t>
      </w:r>
      <w:r w:rsidRPr="00040E29">
        <w:rPr>
          <w:color w:val="000000"/>
        </w:rPr>
        <w:t>Table 14.1.1.2.3.3-5</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040E29" w14:paraId="412CA3E7"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3CB32F5C" w14:textId="77777777" w:rsidR="00277723" w:rsidRPr="00040E29" w:rsidRDefault="00277723" w:rsidP="002745DF">
            <w:pPr>
              <w:pStyle w:val="TAH"/>
              <w:jc w:val="left"/>
              <w:rPr>
                <w:b w:val="0"/>
              </w:rPr>
            </w:pPr>
            <w:r w:rsidRPr="00040E29">
              <w:rPr>
                <w:b w:val="0"/>
              </w:rPr>
              <w:t>Derivation Path: TS 38.508-1 [4], Table 4.6.7-6</w:t>
            </w:r>
          </w:p>
        </w:tc>
      </w:tr>
      <w:tr w:rsidR="00277723" w:rsidRPr="00040E29" w14:paraId="2445DCF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898B9B2"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8C744" w14:textId="77777777" w:rsidR="00277723" w:rsidRPr="00040E29" w:rsidRDefault="00277723" w:rsidP="002745DF">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3FA1613B" w14:textId="77777777" w:rsidR="00277723" w:rsidRPr="00040E29" w:rsidRDefault="00277723" w:rsidP="002745D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2D1BF2FF" w14:textId="77777777" w:rsidR="00277723" w:rsidRPr="00040E29" w:rsidRDefault="00277723" w:rsidP="002745DF">
            <w:pPr>
              <w:pStyle w:val="TAH"/>
            </w:pPr>
            <w:r w:rsidRPr="00040E29">
              <w:t>Condition</w:t>
            </w:r>
          </w:p>
        </w:tc>
      </w:tr>
      <w:tr w:rsidR="00277723" w:rsidRPr="00040E29" w14:paraId="219F76D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73A5EF3" w14:textId="77777777" w:rsidR="00277723" w:rsidRPr="00040E29" w:rsidRDefault="00277723" w:rsidP="002745DF">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05594FBF" w14:textId="77777777" w:rsidR="00277723" w:rsidRPr="00040E29" w:rsidRDefault="00277723" w:rsidP="002745DF">
            <w:pPr>
              <w:pStyle w:val="TAL"/>
              <w:rPr>
                <w:lang w:eastAsia="zh-CN"/>
              </w:rPr>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E550018"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DF16AEB" w14:textId="77777777" w:rsidR="00277723" w:rsidRPr="00040E29" w:rsidRDefault="00277723" w:rsidP="002745DF">
            <w:pPr>
              <w:pStyle w:val="TAL"/>
            </w:pPr>
          </w:p>
        </w:tc>
      </w:tr>
      <w:tr w:rsidR="00277723" w:rsidRPr="00040E29" w14:paraId="200EAC3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D9DE14D" w14:textId="77777777" w:rsidR="00277723" w:rsidRPr="00040E29" w:rsidRDefault="00277723" w:rsidP="002745DF">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CD93BB6" w14:textId="77777777" w:rsidR="00277723" w:rsidRPr="00040E29"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D48EF5" w14:textId="77777777" w:rsidR="00277723" w:rsidRPr="00040E29" w:rsidRDefault="00277723" w:rsidP="002745DF">
            <w:pPr>
              <w:pStyle w:val="TAL"/>
              <w:rPr>
                <w:lang w:eastAsia="zh-CN"/>
              </w:rPr>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97D1EAE" w14:textId="77777777" w:rsidR="00277723" w:rsidRPr="00040E29" w:rsidRDefault="00277723" w:rsidP="002745DF">
            <w:pPr>
              <w:pStyle w:val="TAL"/>
            </w:pPr>
          </w:p>
        </w:tc>
      </w:tr>
      <w:tr w:rsidR="00277723" w:rsidRPr="00040E29" w14:paraId="1D43EC8C" w14:textId="77777777" w:rsidTr="002745DF">
        <w:tc>
          <w:tcPr>
            <w:tcW w:w="4535" w:type="dxa"/>
            <w:tcBorders>
              <w:top w:val="single" w:sz="4" w:space="0" w:color="auto"/>
              <w:left w:val="single" w:sz="4" w:space="0" w:color="auto"/>
              <w:bottom w:val="single" w:sz="4" w:space="0" w:color="auto"/>
              <w:right w:val="single" w:sz="4" w:space="0" w:color="auto"/>
            </w:tcBorders>
          </w:tcPr>
          <w:p w14:paraId="6DF26E62" w14:textId="77777777" w:rsidR="00277723" w:rsidRPr="00040E29" w:rsidRDefault="00277723" w:rsidP="002745D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088197B9" w14:textId="77777777" w:rsidR="00277723" w:rsidRPr="00040E29" w:rsidRDefault="00277723" w:rsidP="002745DF">
            <w:pPr>
              <w:pStyle w:val="TAL"/>
              <w:rPr>
                <w:lang w:eastAsia="zh-CN"/>
              </w:rPr>
            </w:pPr>
            <w:r w:rsidRPr="00040E29">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6EA639E5" w14:textId="03D28403" w:rsidR="00277723" w:rsidRPr="00040E29" w:rsidRDefault="009653AF" w:rsidP="002745DF">
            <w:pPr>
              <w:pStyle w:val="TAL"/>
              <w:rPr>
                <w:lang w:eastAsia="zh-CN"/>
              </w:rPr>
            </w:pPr>
            <w:ins w:id="1799" w:author="0189" w:date="2024-03-30T10:21:00Z">
              <w:r w:rsidRPr="009653AF">
                <w:rPr>
                  <w:lang w:eastAsia="zh-CN"/>
                </w:rPr>
                <w:t>Table 14.1.1.2.3.3-8</w:t>
              </w:r>
            </w:ins>
          </w:p>
        </w:tc>
        <w:tc>
          <w:tcPr>
            <w:tcW w:w="1672" w:type="dxa"/>
            <w:tcBorders>
              <w:top w:val="single" w:sz="4" w:space="0" w:color="auto"/>
              <w:left w:val="single" w:sz="4" w:space="0" w:color="auto"/>
              <w:bottom w:val="single" w:sz="4" w:space="0" w:color="auto"/>
              <w:right w:val="single" w:sz="4" w:space="0" w:color="auto"/>
            </w:tcBorders>
          </w:tcPr>
          <w:p w14:paraId="7A07EE0A" w14:textId="77777777" w:rsidR="00277723" w:rsidRPr="00040E29" w:rsidRDefault="00277723" w:rsidP="002745DF">
            <w:pPr>
              <w:pStyle w:val="TAL"/>
            </w:pPr>
          </w:p>
        </w:tc>
      </w:tr>
      <w:tr w:rsidR="00277723" w:rsidRPr="00040E29" w14:paraId="405C2318" w14:textId="77777777" w:rsidTr="002745DF">
        <w:tc>
          <w:tcPr>
            <w:tcW w:w="4535" w:type="dxa"/>
            <w:tcBorders>
              <w:top w:val="single" w:sz="4" w:space="0" w:color="auto"/>
              <w:left w:val="single" w:sz="4" w:space="0" w:color="auto"/>
              <w:bottom w:val="nil"/>
              <w:right w:val="single" w:sz="4" w:space="0" w:color="auto"/>
            </w:tcBorders>
          </w:tcPr>
          <w:p w14:paraId="51D67486" w14:textId="77777777" w:rsidR="00277723" w:rsidRPr="00040E29" w:rsidRDefault="00277723" w:rsidP="002745DF">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tcPr>
          <w:p w14:paraId="2B412554" w14:textId="77777777" w:rsidR="00277723" w:rsidRPr="00040E29" w:rsidRDefault="00277723" w:rsidP="002745DF">
            <w:pPr>
              <w:pStyle w:val="TAL"/>
            </w:pPr>
            <w:r w:rsidRPr="00040E29">
              <w:rPr>
                <w:lang w:eastAsia="zh-CN"/>
              </w:rPr>
              <w:t>’</w:t>
            </w:r>
            <w:r w:rsidRPr="00040E29">
              <w:t>0001</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7D41C986" w14:textId="77777777" w:rsidR="00277723" w:rsidRPr="00040E29"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FDD1ADB" w14:textId="77777777" w:rsidR="00277723" w:rsidRPr="00040E29" w:rsidRDefault="00277723" w:rsidP="002745DF">
            <w:pPr>
              <w:pStyle w:val="TAL"/>
              <w:rPr>
                <w:lang w:eastAsia="zh-CN"/>
              </w:rPr>
            </w:pPr>
          </w:p>
        </w:tc>
      </w:tr>
      <w:tr w:rsidR="00277723" w:rsidRPr="00040E29" w14:paraId="77E9F152" w14:textId="77777777" w:rsidTr="002745DF">
        <w:tc>
          <w:tcPr>
            <w:tcW w:w="4535" w:type="dxa"/>
            <w:tcBorders>
              <w:top w:val="single" w:sz="4" w:space="0" w:color="auto"/>
              <w:left w:val="single" w:sz="4" w:space="0" w:color="auto"/>
              <w:bottom w:val="nil"/>
              <w:right w:val="single" w:sz="4" w:space="0" w:color="auto"/>
            </w:tcBorders>
          </w:tcPr>
          <w:p w14:paraId="29BB19E6"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DD5FA7" w14:textId="77777777" w:rsidR="00277723" w:rsidRPr="00040E29"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0CAB4E02" w14:textId="77777777" w:rsidR="00277723" w:rsidRPr="00040E29"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2DC4904" w14:textId="77777777" w:rsidR="00277723" w:rsidRPr="00040E29" w:rsidRDefault="00277723" w:rsidP="002745DF">
            <w:pPr>
              <w:pStyle w:val="TAL"/>
              <w:rPr>
                <w:lang w:eastAsia="zh-CN"/>
              </w:rPr>
            </w:pPr>
          </w:p>
        </w:tc>
      </w:tr>
      <w:tr w:rsidR="00277723" w:rsidRPr="00040E29" w14:paraId="376DE86B" w14:textId="77777777" w:rsidTr="002745DF">
        <w:tc>
          <w:tcPr>
            <w:tcW w:w="4535" w:type="dxa"/>
            <w:tcBorders>
              <w:top w:val="single" w:sz="4" w:space="0" w:color="auto"/>
              <w:left w:val="single" w:sz="4" w:space="0" w:color="auto"/>
              <w:bottom w:val="single" w:sz="4" w:space="0" w:color="auto"/>
              <w:right w:val="single" w:sz="4" w:space="0" w:color="auto"/>
            </w:tcBorders>
          </w:tcPr>
          <w:p w14:paraId="64DBD2F1" w14:textId="77777777" w:rsidR="00277723" w:rsidRPr="00040E29" w:rsidRDefault="00277723" w:rsidP="002745D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386701"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ED46A13"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5F65D80" w14:textId="77777777" w:rsidR="00277723" w:rsidRPr="00040E29" w:rsidRDefault="00277723" w:rsidP="002745DF">
            <w:pPr>
              <w:pStyle w:val="TAL"/>
            </w:pPr>
          </w:p>
        </w:tc>
      </w:tr>
    </w:tbl>
    <w:p w14:paraId="0E7A2073" w14:textId="77777777" w:rsidR="00277723" w:rsidRPr="00040E29" w:rsidRDefault="00277723" w:rsidP="00277723">
      <w:pPr>
        <w:tabs>
          <w:tab w:val="left" w:pos="3200"/>
        </w:tabs>
      </w:pPr>
    </w:p>
    <w:p w14:paraId="7E3B8B81" w14:textId="77777777" w:rsidR="00277723" w:rsidRPr="00040E29" w:rsidRDefault="00277723" w:rsidP="00277723">
      <w:pPr>
        <w:pStyle w:val="TH"/>
      </w:pPr>
      <w:r w:rsidRPr="00040E29">
        <w:rPr>
          <w:color w:val="000000"/>
        </w:rPr>
        <w:lastRenderedPageBreak/>
        <w:t>Table 14.1.1.2.3.3-7</w:t>
      </w:r>
      <w:r w:rsidRPr="00040E29">
        <w:t xml:space="preserve">: </w:t>
      </w:r>
      <w:r w:rsidRPr="00040E29">
        <w:rPr>
          <w:i/>
        </w:rPr>
        <w:t xml:space="preserve">MBS-SessionInfoList-Service1and2 </w:t>
      </w:r>
      <w:r w:rsidRPr="00040E29">
        <w:t>(</w:t>
      </w:r>
      <w:r w:rsidRPr="00040E29">
        <w:rPr>
          <w:color w:val="000000"/>
        </w:rPr>
        <w:t>Table 14.1.1.2.3.3-5</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040E29" w14:paraId="08195561"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4D63C8C0" w14:textId="77777777" w:rsidR="00277723" w:rsidRPr="00040E29" w:rsidRDefault="00277723" w:rsidP="002745DF">
            <w:pPr>
              <w:pStyle w:val="TAH"/>
              <w:jc w:val="left"/>
              <w:rPr>
                <w:b w:val="0"/>
              </w:rPr>
            </w:pPr>
            <w:r w:rsidRPr="00040E29">
              <w:rPr>
                <w:b w:val="0"/>
              </w:rPr>
              <w:t>Derivation Path: TS 38.508-1 [4], Table 4.6.7-6</w:t>
            </w:r>
          </w:p>
        </w:tc>
      </w:tr>
      <w:tr w:rsidR="00277723" w:rsidRPr="00040E29" w14:paraId="7678369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4EED25BB"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CD5950" w14:textId="77777777" w:rsidR="00277723" w:rsidRPr="00040E29" w:rsidRDefault="00277723" w:rsidP="002745DF">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32E83EDC" w14:textId="77777777" w:rsidR="00277723" w:rsidRPr="00040E29" w:rsidRDefault="00277723" w:rsidP="002745D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12C04DE0" w14:textId="77777777" w:rsidR="00277723" w:rsidRPr="00040E29" w:rsidRDefault="00277723" w:rsidP="002745DF">
            <w:pPr>
              <w:pStyle w:val="TAH"/>
            </w:pPr>
            <w:r w:rsidRPr="00040E29">
              <w:t>Condition</w:t>
            </w:r>
          </w:p>
        </w:tc>
      </w:tr>
      <w:tr w:rsidR="00277723" w:rsidRPr="00040E29" w14:paraId="3F18AFF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CD2D269" w14:textId="77777777" w:rsidR="00277723" w:rsidRPr="00040E29" w:rsidRDefault="00277723" w:rsidP="002745DF">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EDEEFB8" w14:textId="77777777" w:rsidR="00277723" w:rsidRPr="00040E29" w:rsidRDefault="00277723" w:rsidP="002745DF">
            <w:pPr>
              <w:pStyle w:val="TAL"/>
              <w:rPr>
                <w:lang w:eastAsia="zh-CN"/>
              </w:rPr>
            </w:pPr>
            <w:r w:rsidRPr="00040E29">
              <w:rPr>
                <w:lang w:eastAsia="zh-CN"/>
              </w:rPr>
              <w:t>2 entries</w:t>
            </w:r>
          </w:p>
        </w:tc>
        <w:tc>
          <w:tcPr>
            <w:tcW w:w="1273" w:type="dxa"/>
            <w:tcBorders>
              <w:top w:val="single" w:sz="4" w:space="0" w:color="auto"/>
              <w:left w:val="single" w:sz="4" w:space="0" w:color="auto"/>
              <w:bottom w:val="single" w:sz="4" w:space="0" w:color="auto"/>
              <w:right w:val="single" w:sz="4" w:space="0" w:color="auto"/>
            </w:tcBorders>
          </w:tcPr>
          <w:p w14:paraId="099F3D2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CF932A5" w14:textId="77777777" w:rsidR="00277723" w:rsidRPr="00040E29" w:rsidRDefault="00277723" w:rsidP="002745DF">
            <w:pPr>
              <w:pStyle w:val="TAL"/>
            </w:pPr>
          </w:p>
        </w:tc>
      </w:tr>
      <w:tr w:rsidR="00277723" w:rsidRPr="00040E29" w14:paraId="2F12706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1248B20" w14:textId="77777777" w:rsidR="00277723" w:rsidRPr="00040E29" w:rsidRDefault="00277723" w:rsidP="002745DF">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61FA1B05" w14:textId="77777777" w:rsidR="00277723" w:rsidRPr="00040E29"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2EB8B32" w14:textId="77777777" w:rsidR="00277723" w:rsidRPr="00040E29" w:rsidRDefault="00277723" w:rsidP="002745DF">
            <w:pPr>
              <w:pStyle w:val="TAL"/>
              <w:rPr>
                <w:lang w:eastAsia="zh-CN"/>
              </w:rPr>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3147EB16" w14:textId="77777777" w:rsidR="00277723" w:rsidRPr="00040E29" w:rsidRDefault="00277723" w:rsidP="002745DF">
            <w:pPr>
              <w:pStyle w:val="TAL"/>
            </w:pPr>
          </w:p>
        </w:tc>
      </w:tr>
      <w:tr w:rsidR="00277723" w:rsidRPr="00040E29" w14:paraId="33C600BD" w14:textId="77777777" w:rsidTr="002745DF">
        <w:tc>
          <w:tcPr>
            <w:tcW w:w="4535" w:type="dxa"/>
            <w:tcBorders>
              <w:top w:val="single" w:sz="4" w:space="0" w:color="auto"/>
              <w:left w:val="single" w:sz="4" w:space="0" w:color="auto"/>
              <w:bottom w:val="single" w:sz="4" w:space="0" w:color="auto"/>
              <w:right w:val="single" w:sz="4" w:space="0" w:color="auto"/>
            </w:tcBorders>
          </w:tcPr>
          <w:p w14:paraId="716DF45B" w14:textId="77777777" w:rsidR="00277723" w:rsidRPr="00040E29" w:rsidRDefault="00277723" w:rsidP="002745D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22442CF7" w14:textId="77777777" w:rsidR="00277723" w:rsidRPr="00040E29" w:rsidRDefault="00277723" w:rsidP="002745DF">
            <w:pPr>
              <w:pStyle w:val="TAL"/>
            </w:pPr>
            <w:r w:rsidRPr="00040E29">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2C7DB468" w14:textId="77777777" w:rsidR="00277723" w:rsidRPr="00040E29" w:rsidRDefault="00277723" w:rsidP="002745DF">
            <w:pPr>
              <w:pStyle w:val="TAL"/>
              <w:rPr>
                <w:lang w:eastAsia="zh-CN"/>
              </w:rPr>
            </w:pPr>
            <w:r w:rsidRPr="00040E29">
              <w:rPr>
                <w:color w:val="000000"/>
              </w:rPr>
              <w:t>Table 14.1.1.2.3.3-8</w:t>
            </w:r>
          </w:p>
        </w:tc>
        <w:tc>
          <w:tcPr>
            <w:tcW w:w="1672" w:type="dxa"/>
            <w:tcBorders>
              <w:top w:val="single" w:sz="4" w:space="0" w:color="auto"/>
              <w:left w:val="single" w:sz="4" w:space="0" w:color="auto"/>
              <w:bottom w:val="single" w:sz="4" w:space="0" w:color="auto"/>
              <w:right w:val="single" w:sz="4" w:space="0" w:color="auto"/>
            </w:tcBorders>
          </w:tcPr>
          <w:p w14:paraId="6D7EC7DB" w14:textId="77777777" w:rsidR="00277723" w:rsidRPr="00040E29" w:rsidRDefault="00277723" w:rsidP="002745DF">
            <w:pPr>
              <w:pStyle w:val="TAL"/>
              <w:rPr>
                <w:lang w:eastAsia="zh-CN"/>
              </w:rPr>
            </w:pPr>
          </w:p>
        </w:tc>
      </w:tr>
      <w:tr w:rsidR="00277723" w:rsidRPr="00040E29" w14:paraId="19A8E1E5" w14:textId="77777777" w:rsidTr="002745DF">
        <w:tc>
          <w:tcPr>
            <w:tcW w:w="4535" w:type="dxa"/>
            <w:tcBorders>
              <w:top w:val="single" w:sz="4" w:space="0" w:color="auto"/>
              <w:left w:val="single" w:sz="4" w:space="0" w:color="auto"/>
              <w:bottom w:val="nil"/>
              <w:right w:val="single" w:sz="4" w:space="0" w:color="auto"/>
            </w:tcBorders>
          </w:tcPr>
          <w:p w14:paraId="4E1726F4" w14:textId="77777777" w:rsidR="00277723" w:rsidRPr="00040E29" w:rsidRDefault="00277723" w:rsidP="002745DF">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tcPr>
          <w:p w14:paraId="693E45BD" w14:textId="77777777" w:rsidR="00277723" w:rsidRPr="00040E29" w:rsidRDefault="00277723" w:rsidP="002745DF">
            <w:pPr>
              <w:pStyle w:val="TAL"/>
            </w:pPr>
            <w:r w:rsidRPr="00040E29">
              <w:rPr>
                <w:lang w:eastAsia="zh-CN"/>
              </w:rPr>
              <w:t>’</w:t>
            </w:r>
            <w:r w:rsidRPr="00040E29">
              <w:t>0001</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15066178" w14:textId="77777777" w:rsidR="00277723" w:rsidRPr="00040E29"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0D5EB19" w14:textId="77777777" w:rsidR="00277723" w:rsidRPr="00040E29" w:rsidRDefault="00277723" w:rsidP="002745DF">
            <w:pPr>
              <w:pStyle w:val="TAL"/>
              <w:rPr>
                <w:lang w:eastAsia="zh-CN"/>
              </w:rPr>
            </w:pPr>
          </w:p>
        </w:tc>
      </w:tr>
      <w:tr w:rsidR="00277723" w:rsidRPr="00040E29" w14:paraId="6C185E09" w14:textId="77777777" w:rsidTr="002745DF">
        <w:tc>
          <w:tcPr>
            <w:tcW w:w="4535" w:type="dxa"/>
            <w:tcBorders>
              <w:top w:val="single" w:sz="4" w:space="0" w:color="auto"/>
              <w:left w:val="single" w:sz="4" w:space="0" w:color="auto"/>
              <w:bottom w:val="single" w:sz="4" w:space="0" w:color="auto"/>
              <w:right w:val="single" w:sz="4" w:space="0" w:color="auto"/>
            </w:tcBorders>
          </w:tcPr>
          <w:p w14:paraId="7EEED06D" w14:textId="77777777" w:rsidR="00277723" w:rsidRPr="00040E29" w:rsidRDefault="00277723" w:rsidP="002745DF">
            <w:pPr>
              <w:pStyle w:val="TAL"/>
            </w:pPr>
            <w:r w:rsidRPr="00040E29">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tcPr>
          <w:p w14:paraId="2ABED551" w14:textId="77777777" w:rsidR="00277723" w:rsidRPr="00040E29" w:rsidRDefault="00277723" w:rsidP="002745DF">
            <w:pPr>
              <w:pStyle w:val="TAL"/>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60A57AB"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5D233C2" w14:textId="77777777" w:rsidR="00277723" w:rsidRPr="00040E29" w:rsidRDefault="00277723" w:rsidP="002745DF">
            <w:pPr>
              <w:pStyle w:val="TAL"/>
            </w:pPr>
          </w:p>
        </w:tc>
      </w:tr>
      <w:tr w:rsidR="00277723" w:rsidRPr="00040E29" w14:paraId="7A2903DB" w14:textId="77777777" w:rsidTr="002745DF">
        <w:tc>
          <w:tcPr>
            <w:tcW w:w="4535" w:type="dxa"/>
            <w:tcBorders>
              <w:top w:val="single" w:sz="4" w:space="0" w:color="auto"/>
              <w:left w:val="single" w:sz="4" w:space="0" w:color="auto"/>
              <w:bottom w:val="single" w:sz="4" w:space="0" w:color="auto"/>
              <w:right w:val="single" w:sz="4" w:space="0" w:color="auto"/>
            </w:tcBorders>
          </w:tcPr>
          <w:p w14:paraId="7DDC60D3" w14:textId="77777777" w:rsidR="00277723" w:rsidRPr="00040E29" w:rsidRDefault="00277723" w:rsidP="002745DF">
            <w:pPr>
              <w:pStyle w:val="TAL"/>
            </w:pPr>
            <w:r w:rsidRPr="00040E29">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0A7B6BAD"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BDE8A6A" w14:textId="77777777" w:rsidR="00277723" w:rsidRPr="00040E29" w:rsidRDefault="00277723" w:rsidP="002745DF">
            <w:pPr>
              <w:pStyle w:val="TAL"/>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370D1AF" w14:textId="77777777" w:rsidR="00277723" w:rsidRPr="00040E29" w:rsidRDefault="00277723" w:rsidP="002745DF">
            <w:pPr>
              <w:pStyle w:val="TAL"/>
            </w:pPr>
          </w:p>
        </w:tc>
      </w:tr>
      <w:tr w:rsidR="00277723" w:rsidRPr="00040E29" w14:paraId="460B34D5" w14:textId="77777777" w:rsidTr="002745DF">
        <w:tc>
          <w:tcPr>
            <w:tcW w:w="4535" w:type="dxa"/>
            <w:tcBorders>
              <w:top w:val="single" w:sz="4" w:space="0" w:color="auto"/>
              <w:left w:val="single" w:sz="4" w:space="0" w:color="auto"/>
              <w:bottom w:val="single" w:sz="4" w:space="0" w:color="auto"/>
              <w:right w:val="single" w:sz="4" w:space="0" w:color="auto"/>
            </w:tcBorders>
          </w:tcPr>
          <w:p w14:paraId="1285EE3C" w14:textId="77777777" w:rsidR="00277723" w:rsidRPr="00040E29" w:rsidRDefault="00277723" w:rsidP="002745DF">
            <w:pPr>
              <w:pStyle w:val="TAL"/>
            </w:pPr>
            <w:r w:rsidRPr="00040E29">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37112912"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8617700"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E1EFE36" w14:textId="77777777" w:rsidR="00277723" w:rsidRPr="00040E29" w:rsidRDefault="00277723" w:rsidP="002745DF">
            <w:pPr>
              <w:pStyle w:val="TAL"/>
            </w:pPr>
          </w:p>
        </w:tc>
      </w:tr>
      <w:tr w:rsidR="00277723" w:rsidRPr="00040E29" w14:paraId="73031298" w14:textId="77777777" w:rsidTr="002745DF">
        <w:tc>
          <w:tcPr>
            <w:tcW w:w="4535" w:type="dxa"/>
            <w:tcBorders>
              <w:top w:val="single" w:sz="4" w:space="0" w:color="auto"/>
              <w:left w:val="single" w:sz="4" w:space="0" w:color="auto"/>
              <w:bottom w:val="single" w:sz="4" w:space="0" w:color="auto"/>
              <w:right w:val="single" w:sz="4" w:space="0" w:color="auto"/>
            </w:tcBorders>
          </w:tcPr>
          <w:p w14:paraId="36F6B9B4" w14:textId="77777777" w:rsidR="00277723" w:rsidRPr="00040E29" w:rsidRDefault="00277723" w:rsidP="002745DF">
            <w:pPr>
              <w:pStyle w:val="TAL"/>
            </w:pPr>
            <w:r w:rsidRPr="00040E29">
              <w:t xml:space="preserve">          pdcp-SN-SizeDL-r17</w:t>
            </w:r>
          </w:p>
        </w:tc>
        <w:tc>
          <w:tcPr>
            <w:tcW w:w="2267" w:type="dxa"/>
            <w:tcBorders>
              <w:top w:val="single" w:sz="4" w:space="0" w:color="auto"/>
              <w:left w:val="single" w:sz="4" w:space="0" w:color="auto"/>
              <w:bottom w:val="single" w:sz="4" w:space="0" w:color="auto"/>
              <w:right w:val="single" w:sz="4" w:space="0" w:color="auto"/>
            </w:tcBorders>
          </w:tcPr>
          <w:p w14:paraId="323EFE91"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5B8C1CA"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BEF364E" w14:textId="77777777" w:rsidR="00277723" w:rsidRPr="00040E29" w:rsidRDefault="00277723" w:rsidP="002745DF">
            <w:pPr>
              <w:pStyle w:val="TAL"/>
            </w:pPr>
          </w:p>
        </w:tc>
      </w:tr>
      <w:tr w:rsidR="00277723" w:rsidRPr="00040E29" w14:paraId="77EC8E03" w14:textId="77777777" w:rsidTr="002745DF">
        <w:tc>
          <w:tcPr>
            <w:tcW w:w="4535" w:type="dxa"/>
            <w:tcBorders>
              <w:top w:val="single" w:sz="4" w:space="0" w:color="auto"/>
              <w:left w:val="single" w:sz="4" w:space="0" w:color="auto"/>
              <w:bottom w:val="single" w:sz="4" w:space="0" w:color="auto"/>
              <w:right w:val="single" w:sz="4" w:space="0" w:color="auto"/>
            </w:tcBorders>
          </w:tcPr>
          <w:p w14:paraId="57ED3D44" w14:textId="77777777" w:rsidR="00277723" w:rsidRPr="00040E29" w:rsidRDefault="00277723" w:rsidP="002745DF">
            <w:pPr>
              <w:pStyle w:val="TAL"/>
            </w:pPr>
            <w:r w:rsidRPr="00040E29">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435430D8"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FE2B1D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6CCBFF3" w14:textId="77777777" w:rsidR="00277723" w:rsidRPr="00040E29" w:rsidRDefault="00277723" w:rsidP="002745DF">
            <w:pPr>
              <w:pStyle w:val="TAL"/>
            </w:pPr>
          </w:p>
        </w:tc>
      </w:tr>
      <w:tr w:rsidR="00277723" w:rsidRPr="00040E29" w14:paraId="280B7653" w14:textId="77777777" w:rsidTr="002745DF">
        <w:tc>
          <w:tcPr>
            <w:tcW w:w="4535" w:type="dxa"/>
            <w:tcBorders>
              <w:top w:val="single" w:sz="4" w:space="0" w:color="auto"/>
              <w:left w:val="single" w:sz="4" w:space="0" w:color="auto"/>
              <w:bottom w:val="single" w:sz="4" w:space="0" w:color="auto"/>
              <w:right w:val="single" w:sz="4" w:space="0" w:color="auto"/>
            </w:tcBorders>
          </w:tcPr>
          <w:p w14:paraId="491106E5" w14:textId="77777777" w:rsidR="00277723" w:rsidRPr="00040E29" w:rsidRDefault="00277723" w:rsidP="002745DF">
            <w:pPr>
              <w:pStyle w:val="TAL"/>
            </w:pPr>
            <w:r w:rsidRPr="00040E29">
              <w:t xml:space="preserve">            </w:t>
            </w:r>
            <w:proofErr w:type="spellStart"/>
            <w:r w:rsidRPr="00040E29">
              <w:t>notUsed</w:t>
            </w:r>
            <w:proofErr w:type="spellEnd"/>
          </w:p>
        </w:tc>
        <w:tc>
          <w:tcPr>
            <w:tcW w:w="2267" w:type="dxa"/>
            <w:tcBorders>
              <w:top w:val="single" w:sz="4" w:space="0" w:color="auto"/>
              <w:left w:val="single" w:sz="4" w:space="0" w:color="auto"/>
              <w:bottom w:val="single" w:sz="4" w:space="0" w:color="auto"/>
              <w:right w:val="single" w:sz="4" w:space="0" w:color="auto"/>
            </w:tcBorders>
          </w:tcPr>
          <w:p w14:paraId="2D425822" w14:textId="77777777" w:rsidR="00277723" w:rsidRPr="00040E29" w:rsidRDefault="00277723" w:rsidP="002745DF">
            <w:pPr>
              <w:pStyle w:val="TAL"/>
            </w:pPr>
            <w:r w:rsidRPr="00040E29">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653BDB21"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4526578" w14:textId="77777777" w:rsidR="00277723" w:rsidRPr="00040E29" w:rsidRDefault="00277723" w:rsidP="002745DF">
            <w:pPr>
              <w:pStyle w:val="TAL"/>
            </w:pPr>
          </w:p>
        </w:tc>
      </w:tr>
      <w:tr w:rsidR="00277723" w:rsidRPr="00040E29" w14:paraId="2750BCE2" w14:textId="77777777" w:rsidTr="002745DF">
        <w:tc>
          <w:tcPr>
            <w:tcW w:w="4535" w:type="dxa"/>
            <w:tcBorders>
              <w:top w:val="single" w:sz="4" w:space="0" w:color="auto"/>
              <w:left w:val="single" w:sz="4" w:space="0" w:color="auto"/>
              <w:bottom w:val="single" w:sz="4" w:space="0" w:color="auto"/>
              <w:right w:val="single" w:sz="4" w:space="0" w:color="auto"/>
            </w:tcBorders>
          </w:tcPr>
          <w:p w14:paraId="5AC71DCD"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3CF1E89"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BD3382C"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11ED7FC" w14:textId="77777777" w:rsidR="00277723" w:rsidRPr="00040E29" w:rsidRDefault="00277723" w:rsidP="002745DF">
            <w:pPr>
              <w:pStyle w:val="TAL"/>
            </w:pPr>
          </w:p>
        </w:tc>
      </w:tr>
      <w:tr w:rsidR="00277723" w:rsidRPr="00040E29" w14:paraId="78C10B0A" w14:textId="77777777" w:rsidTr="002745DF">
        <w:tc>
          <w:tcPr>
            <w:tcW w:w="4535" w:type="dxa"/>
            <w:tcBorders>
              <w:top w:val="single" w:sz="4" w:space="0" w:color="auto"/>
              <w:left w:val="single" w:sz="4" w:space="0" w:color="auto"/>
              <w:bottom w:val="single" w:sz="4" w:space="0" w:color="auto"/>
              <w:right w:val="single" w:sz="4" w:space="0" w:color="auto"/>
            </w:tcBorders>
          </w:tcPr>
          <w:p w14:paraId="5F6AF7E0" w14:textId="77777777" w:rsidR="00277723" w:rsidRPr="00040E29" w:rsidRDefault="00277723" w:rsidP="002745DF">
            <w:pPr>
              <w:pStyle w:val="TAL"/>
            </w:pPr>
            <w:r w:rsidRPr="00040E29">
              <w:t xml:space="preserve">          t-Reordering-r17</w:t>
            </w:r>
          </w:p>
        </w:tc>
        <w:tc>
          <w:tcPr>
            <w:tcW w:w="2267" w:type="dxa"/>
            <w:tcBorders>
              <w:top w:val="single" w:sz="4" w:space="0" w:color="auto"/>
              <w:left w:val="single" w:sz="4" w:space="0" w:color="auto"/>
              <w:bottom w:val="single" w:sz="4" w:space="0" w:color="auto"/>
              <w:right w:val="single" w:sz="4" w:space="0" w:color="auto"/>
            </w:tcBorders>
          </w:tcPr>
          <w:p w14:paraId="25B43B0C"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E49F9B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6FD26A9" w14:textId="77777777" w:rsidR="00277723" w:rsidRPr="00040E29" w:rsidRDefault="00277723" w:rsidP="002745DF">
            <w:pPr>
              <w:pStyle w:val="TAL"/>
            </w:pPr>
          </w:p>
        </w:tc>
      </w:tr>
      <w:tr w:rsidR="00277723" w:rsidRPr="00040E29" w14:paraId="0EE21104" w14:textId="77777777" w:rsidTr="002745DF">
        <w:tc>
          <w:tcPr>
            <w:tcW w:w="4535" w:type="dxa"/>
            <w:tcBorders>
              <w:top w:val="single" w:sz="4" w:space="0" w:color="auto"/>
              <w:left w:val="single" w:sz="4" w:space="0" w:color="auto"/>
              <w:bottom w:val="single" w:sz="4" w:space="0" w:color="auto"/>
              <w:right w:val="single" w:sz="4" w:space="0" w:color="auto"/>
            </w:tcBorders>
          </w:tcPr>
          <w:p w14:paraId="20D1832F"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0A261FE"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1095FE6E"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54E7B6E" w14:textId="77777777" w:rsidR="00277723" w:rsidRPr="00040E29" w:rsidRDefault="00277723" w:rsidP="002745DF">
            <w:pPr>
              <w:pStyle w:val="TAL"/>
            </w:pPr>
          </w:p>
        </w:tc>
      </w:tr>
      <w:tr w:rsidR="00277723" w:rsidRPr="00040E29" w14:paraId="09938C8B" w14:textId="77777777" w:rsidTr="002745DF">
        <w:tc>
          <w:tcPr>
            <w:tcW w:w="4535" w:type="dxa"/>
            <w:tcBorders>
              <w:top w:val="single" w:sz="4" w:space="0" w:color="auto"/>
              <w:left w:val="single" w:sz="4" w:space="0" w:color="auto"/>
              <w:bottom w:val="single" w:sz="4" w:space="0" w:color="auto"/>
              <w:right w:val="single" w:sz="4" w:space="0" w:color="auto"/>
            </w:tcBorders>
          </w:tcPr>
          <w:p w14:paraId="11B38911" w14:textId="77777777" w:rsidR="00277723" w:rsidRPr="00040E29" w:rsidRDefault="00277723" w:rsidP="002745DF">
            <w:pPr>
              <w:pStyle w:val="TAL"/>
            </w:pPr>
            <w:r w:rsidRPr="00040E29">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2F9E1703"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EE58CA7"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751D636" w14:textId="77777777" w:rsidR="00277723" w:rsidRPr="00040E29" w:rsidRDefault="00277723" w:rsidP="002745DF">
            <w:pPr>
              <w:pStyle w:val="TAL"/>
            </w:pPr>
          </w:p>
        </w:tc>
      </w:tr>
      <w:tr w:rsidR="00277723" w:rsidRPr="00040E29" w14:paraId="4A95EFF6" w14:textId="77777777" w:rsidTr="002745DF">
        <w:tc>
          <w:tcPr>
            <w:tcW w:w="4535" w:type="dxa"/>
            <w:tcBorders>
              <w:top w:val="single" w:sz="4" w:space="0" w:color="auto"/>
              <w:left w:val="single" w:sz="4" w:space="0" w:color="auto"/>
              <w:bottom w:val="single" w:sz="4" w:space="0" w:color="auto"/>
              <w:right w:val="single" w:sz="4" w:space="0" w:color="auto"/>
            </w:tcBorders>
          </w:tcPr>
          <w:p w14:paraId="7C836970" w14:textId="77777777" w:rsidR="00277723" w:rsidRPr="00040E29" w:rsidRDefault="00277723" w:rsidP="002745DF">
            <w:pPr>
              <w:pStyle w:val="TAL"/>
            </w:pPr>
            <w:r w:rsidRPr="00040E29">
              <w:t xml:space="preserve">          logicalChannelIdentity-r17</w:t>
            </w:r>
          </w:p>
        </w:tc>
        <w:tc>
          <w:tcPr>
            <w:tcW w:w="2267" w:type="dxa"/>
            <w:tcBorders>
              <w:top w:val="single" w:sz="4" w:space="0" w:color="auto"/>
              <w:left w:val="single" w:sz="4" w:space="0" w:color="auto"/>
              <w:bottom w:val="single" w:sz="4" w:space="0" w:color="auto"/>
              <w:right w:val="single" w:sz="4" w:space="0" w:color="auto"/>
            </w:tcBorders>
          </w:tcPr>
          <w:p w14:paraId="5870EFB0" w14:textId="77777777" w:rsidR="00277723" w:rsidRPr="00040E29" w:rsidRDefault="00277723" w:rsidP="002745DF">
            <w:pPr>
              <w:pStyle w:val="TAL"/>
            </w:pPr>
            <w:r w:rsidRPr="00040E29">
              <w:t>1</w:t>
            </w:r>
          </w:p>
        </w:tc>
        <w:tc>
          <w:tcPr>
            <w:tcW w:w="1273" w:type="dxa"/>
            <w:tcBorders>
              <w:top w:val="single" w:sz="4" w:space="0" w:color="auto"/>
              <w:left w:val="single" w:sz="4" w:space="0" w:color="auto"/>
              <w:bottom w:val="single" w:sz="4" w:space="0" w:color="auto"/>
              <w:right w:val="single" w:sz="4" w:space="0" w:color="auto"/>
            </w:tcBorders>
          </w:tcPr>
          <w:p w14:paraId="7FA81278"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DD97622" w14:textId="77777777" w:rsidR="00277723" w:rsidRPr="00040E29" w:rsidRDefault="00277723" w:rsidP="002745DF">
            <w:pPr>
              <w:pStyle w:val="TAL"/>
            </w:pPr>
          </w:p>
        </w:tc>
      </w:tr>
      <w:tr w:rsidR="00277723" w:rsidRPr="00040E29" w14:paraId="2DCF09B9" w14:textId="77777777" w:rsidTr="002745DF">
        <w:tc>
          <w:tcPr>
            <w:tcW w:w="4535" w:type="dxa"/>
            <w:tcBorders>
              <w:top w:val="single" w:sz="4" w:space="0" w:color="auto"/>
              <w:left w:val="single" w:sz="4" w:space="0" w:color="auto"/>
              <w:bottom w:val="single" w:sz="4" w:space="0" w:color="auto"/>
              <w:right w:val="single" w:sz="4" w:space="0" w:color="auto"/>
            </w:tcBorders>
          </w:tcPr>
          <w:p w14:paraId="752382B6" w14:textId="77777777" w:rsidR="00277723" w:rsidRPr="00040E29" w:rsidRDefault="00277723" w:rsidP="002745DF">
            <w:pPr>
              <w:pStyle w:val="TAL"/>
            </w:pPr>
            <w:r w:rsidRPr="00040E29">
              <w:t xml:space="preserve">          sn-FieldLength-r17</w:t>
            </w:r>
          </w:p>
        </w:tc>
        <w:tc>
          <w:tcPr>
            <w:tcW w:w="2267" w:type="dxa"/>
            <w:tcBorders>
              <w:top w:val="single" w:sz="4" w:space="0" w:color="auto"/>
              <w:left w:val="single" w:sz="4" w:space="0" w:color="auto"/>
              <w:bottom w:val="single" w:sz="4" w:space="0" w:color="auto"/>
              <w:right w:val="single" w:sz="4" w:space="0" w:color="auto"/>
            </w:tcBorders>
          </w:tcPr>
          <w:p w14:paraId="6E5A71DB"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ECED493"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FBDC22C" w14:textId="77777777" w:rsidR="00277723" w:rsidRPr="00040E29" w:rsidRDefault="00277723" w:rsidP="002745DF">
            <w:pPr>
              <w:pStyle w:val="TAL"/>
            </w:pPr>
          </w:p>
        </w:tc>
      </w:tr>
      <w:tr w:rsidR="00277723" w:rsidRPr="00040E29" w14:paraId="58B61C89" w14:textId="77777777" w:rsidTr="002745DF">
        <w:tc>
          <w:tcPr>
            <w:tcW w:w="4535" w:type="dxa"/>
            <w:tcBorders>
              <w:top w:val="single" w:sz="4" w:space="0" w:color="auto"/>
              <w:left w:val="single" w:sz="4" w:space="0" w:color="auto"/>
              <w:bottom w:val="single" w:sz="4" w:space="0" w:color="auto"/>
              <w:right w:val="single" w:sz="4" w:space="0" w:color="auto"/>
            </w:tcBorders>
          </w:tcPr>
          <w:p w14:paraId="7AB4BBDF" w14:textId="77777777" w:rsidR="00277723" w:rsidRPr="00040E29" w:rsidRDefault="00277723" w:rsidP="002745DF">
            <w:pPr>
              <w:pStyle w:val="TAL"/>
            </w:pPr>
            <w:r w:rsidRPr="00040E29">
              <w:t xml:space="preserve">          t-Reassembly-r17</w:t>
            </w:r>
          </w:p>
        </w:tc>
        <w:tc>
          <w:tcPr>
            <w:tcW w:w="2267" w:type="dxa"/>
            <w:tcBorders>
              <w:top w:val="single" w:sz="4" w:space="0" w:color="auto"/>
              <w:left w:val="single" w:sz="4" w:space="0" w:color="auto"/>
              <w:bottom w:val="single" w:sz="4" w:space="0" w:color="auto"/>
              <w:right w:val="single" w:sz="4" w:space="0" w:color="auto"/>
            </w:tcBorders>
          </w:tcPr>
          <w:p w14:paraId="029846A9"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6DB838F"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E52C756" w14:textId="77777777" w:rsidR="00277723" w:rsidRPr="00040E29" w:rsidRDefault="00277723" w:rsidP="002745DF">
            <w:pPr>
              <w:pStyle w:val="TAL"/>
            </w:pPr>
          </w:p>
        </w:tc>
      </w:tr>
      <w:tr w:rsidR="00277723" w:rsidRPr="00040E29" w14:paraId="342435E8" w14:textId="77777777" w:rsidTr="002745DF">
        <w:tc>
          <w:tcPr>
            <w:tcW w:w="4535" w:type="dxa"/>
            <w:tcBorders>
              <w:top w:val="single" w:sz="4" w:space="0" w:color="auto"/>
              <w:left w:val="single" w:sz="4" w:space="0" w:color="auto"/>
              <w:bottom w:val="single" w:sz="4" w:space="0" w:color="auto"/>
              <w:right w:val="single" w:sz="4" w:space="0" w:color="auto"/>
            </w:tcBorders>
          </w:tcPr>
          <w:p w14:paraId="5D719BFE"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A7A5283"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71BC535D"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0D70694" w14:textId="77777777" w:rsidR="00277723" w:rsidRPr="00040E29" w:rsidRDefault="00277723" w:rsidP="002745DF">
            <w:pPr>
              <w:pStyle w:val="TAL"/>
            </w:pPr>
          </w:p>
        </w:tc>
      </w:tr>
      <w:tr w:rsidR="00277723" w:rsidRPr="00040E29" w14:paraId="1478DF05" w14:textId="77777777" w:rsidTr="002745DF">
        <w:tc>
          <w:tcPr>
            <w:tcW w:w="4535" w:type="dxa"/>
            <w:tcBorders>
              <w:top w:val="single" w:sz="4" w:space="0" w:color="auto"/>
              <w:left w:val="single" w:sz="4" w:space="0" w:color="auto"/>
              <w:bottom w:val="single" w:sz="4" w:space="0" w:color="auto"/>
              <w:right w:val="single" w:sz="4" w:space="0" w:color="auto"/>
            </w:tcBorders>
          </w:tcPr>
          <w:p w14:paraId="6C34CC76"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94BA23"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4B5A08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6DBAC96" w14:textId="77777777" w:rsidR="00277723" w:rsidRPr="00040E29" w:rsidRDefault="00277723" w:rsidP="002745DF">
            <w:pPr>
              <w:pStyle w:val="TAL"/>
            </w:pPr>
          </w:p>
        </w:tc>
      </w:tr>
      <w:tr w:rsidR="00277723" w:rsidRPr="00040E29" w14:paraId="158AE341" w14:textId="77777777" w:rsidTr="002745DF">
        <w:tc>
          <w:tcPr>
            <w:tcW w:w="4535" w:type="dxa"/>
            <w:tcBorders>
              <w:top w:val="single" w:sz="4" w:space="0" w:color="auto"/>
              <w:left w:val="single" w:sz="4" w:space="0" w:color="auto"/>
              <w:bottom w:val="single" w:sz="4" w:space="0" w:color="auto"/>
              <w:right w:val="single" w:sz="4" w:space="0" w:color="auto"/>
            </w:tcBorders>
          </w:tcPr>
          <w:p w14:paraId="7C108533"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0D2F32F"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7C81D1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3105B4A" w14:textId="77777777" w:rsidR="00277723" w:rsidRPr="00040E29" w:rsidRDefault="00277723" w:rsidP="002745DF">
            <w:pPr>
              <w:pStyle w:val="TAL"/>
            </w:pPr>
          </w:p>
        </w:tc>
      </w:tr>
      <w:tr w:rsidR="00277723" w:rsidRPr="00040E29" w14:paraId="33C93ED4" w14:textId="77777777" w:rsidTr="002745DF">
        <w:tc>
          <w:tcPr>
            <w:tcW w:w="4535" w:type="dxa"/>
            <w:tcBorders>
              <w:top w:val="single" w:sz="4" w:space="0" w:color="auto"/>
              <w:left w:val="single" w:sz="4" w:space="0" w:color="auto"/>
              <w:bottom w:val="single" w:sz="4" w:space="0" w:color="auto"/>
              <w:right w:val="single" w:sz="4" w:space="0" w:color="auto"/>
            </w:tcBorders>
          </w:tcPr>
          <w:p w14:paraId="0C3CDF07" w14:textId="77777777" w:rsidR="00277723" w:rsidRPr="00040E29" w:rsidRDefault="00277723" w:rsidP="002745DF">
            <w:pPr>
              <w:pStyle w:val="TAL"/>
            </w:pPr>
            <w:r w:rsidRPr="00040E29">
              <w:t xml:space="preserve">    mtch-SchedulingInfo-r17</w:t>
            </w:r>
          </w:p>
        </w:tc>
        <w:tc>
          <w:tcPr>
            <w:tcW w:w="2267" w:type="dxa"/>
            <w:tcBorders>
              <w:top w:val="single" w:sz="4" w:space="0" w:color="auto"/>
              <w:left w:val="single" w:sz="4" w:space="0" w:color="auto"/>
              <w:bottom w:val="single" w:sz="4" w:space="0" w:color="auto"/>
              <w:right w:val="single" w:sz="4" w:space="0" w:color="auto"/>
            </w:tcBorders>
          </w:tcPr>
          <w:p w14:paraId="1644BBAE"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5E0B529"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892D383" w14:textId="77777777" w:rsidR="00277723" w:rsidRPr="00040E29" w:rsidRDefault="00277723" w:rsidP="002745DF">
            <w:pPr>
              <w:pStyle w:val="TAL"/>
            </w:pPr>
          </w:p>
        </w:tc>
      </w:tr>
      <w:tr w:rsidR="00277723" w:rsidRPr="00040E29" w14:paraId="1544591F" w14:textId="77777777" w:rsidTr="002745DF">
        <w:tc>
          <w:tcPr>
            <w:tcW w:w="4535" w:type="dxa"/>
            <w:tcBorders>
              <w:top w:val="single" w:sz="4" w:space="0" w:color="auto"/>
              <w:left w:val="single" w:sz="4" w:space="0" w:color="auto"/>
              <w:bottom w:val="single" w:sz="4" w:space="0" w:color="auto"/>
              <w:right w:val="single" w:sz="4" w:space="0" w:color="auto"/>
            </w:tcBorders>
          </w:tcPr>
          <w:p w14:paraId="4A7C16C5" w14:textId="77777777" w:rsidR="00277723" w:rsidRPr="00040E29" w:rsidRDefault="00277723" w:rsidP="002745DF">
            <w:pPr>
              <w:pStyle w:val="TAL"/>
            </w:pPr>
            <w:r w:rsidRPr="00040E29">
              <w:t xml:space="preserve">    mtch-NeighbourCell-r17</w:t>
            </w:r>
          </w:p>
        </w:tc>
        <w:tc>
          <w:tcPr>
            <w:tcW w:w="2267" w:type="dxa"/>
            <w:tcBorders>
              <w:top w:val="single" w:sz="4" w:space="0" w:color="auto"/>
              <w:left w:val="single" w:sz="4" w:space="0" w:color="auto"/>
              <w:bottom w:val="single" w:sz="4" w:space="0" w:color="auto"/>
              <w:right w:val="single" w:sz="4" w:space="0" w:color="auto"/>
            </w:tcBorders>
          </w:tcPr>
          <w:p w14:paraId="15824F8C"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3326861"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FDB25C1" w14:textId="77777777" w:rsidR="00277723" w:rsidRPr="00040E29" w:rsidRDefault="00277723" w:rsidP="002745DF">
            <w:pPr>
              <w:pStyle w:val="TAL"/>
            </w:pPr>
          </w:p>
        </w:tc>
      </w:tr>
      <w:tr w:rsidR="00277723" w:rsidRPr="00040E29" w14:paraId="4D0ADD62" w14:textId="77777777" w:rsidTr="002745DF">
        <w:tc>
          <w:tcPr>
            <w:tcW w:w="4535" w:type="dxa"/>
            <w:tcBorders>
              <w:top w:val="single" w:sz="4" w:space="0" w:color="auto"/>
              <w:left w:val="single" w:sz="4" w:space="0" w:color="auto"/>
              <w:bottom w:val="single" w:sz="4" w:space="0" w:color="auto"/>
              <w:right w:val="single" w:sz="4" w:space="0" w:color="auto"/>
            </w:tcBorders>
          </w:tcPr>
          <w:p w14:paraId="7A1BC569" w14:textId="77777777" w:rsidR="00277723" w:rsidRPr="00040E29" w:rsidRDefault="00277723" w:rsidP="002745DF">
            <w:pPr>
              <w:pStyle w:val="TAL"/>
            </w:pPr>
            <w:r w:rsidRPr="00040E29">
              <w:t xml:space="preserve">    pdsch-ConfigIndex-r17</w:t>
            </w:r>
          </w:p>
        </w:tc>
        <w:tc>
          <w:tcPr>
            <w:tcW w:w="2267" w:type="dxa"/>
            <w:tcBorders>
              <w:top w:val="single" w:sz="4" w:space="0" w:color="auto"/>
              <w:left w:val="single" w:sz="4" w:space="0" w:color="auto"/>
              <w:bottom w:val="single" w:sz="4" w:space="0" w:color="auto"/>
              <w:right w:val="single" w:sz="4" w:space="0" w:color="auto"/>
            </w:tcBorders>
          </w:tcPr>
          <w:p w14:paraId="16715478"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4C234DF"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973081B" w14:textId="77777777" w:rsidR="00277723" w:rsidRPr="00040E29" w:rsidRDefault="00277723" w:rsidP="002745DF">
            <w:pPr>
              <w:pStyle w:val="TAL"/>
            </w:pPr>
          </w:p>
        </w:tc>
      </w:tr>
      <w:tr w:rsidR="00277723" w:rsidRPr="00040E29" w14:paraId="76BCD946" w14:textId="77777777" w:rsidTr="002745DF">
        <w:tc>
          <w:tcPr>
            <w:tcW w:w="4535" w:type="dxa"/>
            <w:tcBorders>
              <w:top w:val="single" w:sz="4" w:space="0" w:color="auto"/>
              <w:left w:val="single" w:sz="4" w:space="0" w:color="auto"/>
              <w:bottom w:val="single" w:sz="4" w:space="0" w:color="auto"/>
              <w:right w:val="single" w:sz="4" w:space="0" w:color="auto"/>
            </w:tcBorders>
          </w:tcPr>
          <w:p w14:paraId="34DBCFE5" w14:textId="77777777" w:rsidR="00277723" w:rsidRPr="00040E29" w:rsidRDefault="00277723" w:rsidP="002745DF">
            <w:pPr>
              <w:pStyle w:val="TAL"/>
            </w:pPr>
            <w:r w:rsidRPr="00040E29">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tcPr>
          <w:p w14:paraId="6FC34F1E"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BF2451"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9E0F8FC" w14:textId="77777777" w:rsidR="00277723" w:rsidRPr="00040E29" w:rsidRDefault="00277723" w:rsidP="002745DF">
            <w:pPr>
              <w:pStyle w:val="TAL"/>
            </w:pPr>
          </w:p>
        </w:tc>
      </w:tr>
      <w:tr w:rsidR="00277723" w:rsidRPr="00040E29" w14:paraId="4632160B" w14:textId="77777777" w:rsidTr="002745DF">
        <w:tc>
          <w:tcPr>
            <w:tcW w:w="4535" w:type="dxa"/>
            <w:tcBorders>
              <w:top w:val="single" w:sz="4" w:space="0" w:color="auto"/>
              <w:left w:val="single" w:sz="4" w:space="0" w:color="auto"/>
              <w:bottom w:val="single" w:sz="4" w:space="0" w:color="auto"/>
              <w:right w:val="single" w:sz="4" w:space="0" w:color="auto"/>
            </w:tcBorders>
          </w:tcPr>
          <w:p w14:paraId="45E84AB1"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B86304E"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5F80F87"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8789D29" w14:textId="77777777" w:rsidR="00277723" w:rsidRPr="00040E29" w:rsidRDefault="00277723" w:rsidP="002745DF">
            <w:pPr>
              <w:pStyle w:val="TAL"/>
            </w:pPr>
          </w:p>
        </w:tc>
      </w:tr>
      <w:tr w:rsidR="00277723" w:rsidRPr="00040E29" w14:paraId="26B0C7EC" w14:textId="77777777" w:rsidTr="002745DF">
        <w:tc>
          <w:tcPr>
            <w:tcW w:w="4535" w:type="dxa"/>
            <w:tcBorders>
              <w:top w:val="single" w:sz="4" w:space="0" w:color="auto"/>
              <w:left w:val="single" w:sz="4" w:space="0" w:color="auto"/>
              <w:bottom w:val="single" w:sz="4" w:space="0" w:color="auto"/>
              <w:right w:val="single" w:sz="4" w:space="0" w:color="auto"/>
            </w:tcBorders>
          </w:tcPr>
          <w:p w14:paraId="0A84906C" w14:textId="77777777" w:rsidR="00277723" w:rsidRPr="00040E29" w:rsidRDefault="00277723" w:rsidP="002745DF">
            <w:pPr>
              <w:pStyle w:val="TAL"/>
            </w:pPr>
            <w:r w:rsidRPr="00040E29">
              <w:t xml:space="preserve">  MBS-SessionInfo-r17[2] SEQUENCE {</w:t>
            </w:r>
          </w:p>
        </w:tc>
        <w:tc>
          <w:tcPr>
            <w:tcW w:w="2267" w:type="dxa"/>
            <w:tcBorders>
              <w:top w:val="single" w:sz="4" w:space="0" w:color="auto"/>
              <w:left w:val="single" w:sz="4" w:space="0" w:color="auto"/>
              <w:bottom w:val="single" w:sz="4" w:space="0" w:color="auto"/>
              <w:right w:val="single" w:sz="4" w:space="0" w:color="auto"/>
            </w:tcBorders>
          </w:tcPr>
          <w:p w14:paraId="1AA52C58"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4DA2ECC8" w14:textId="77777777" w:rsidR="00277723" w:rsidRPr="00040E29" w:rsidRDefault="00277723" w:rsidP="002745DF">
            <w:pPr>
              <w:pStyle w:val="TAL"/>
            </w:pPr>
            <w:r w:rsidRPr="00040E29">
              <w:rPr>
                <w:lang w:eastAsia="zh-CN"/>
              </w:rPr>
              <w:t>entry 2</w:t>
            </w:r>
          </w:p>
        </w:tc>
        <w:tc>
          <w:tcPr>
            <w:tcW w:w="1672" w:type="dxa"/>
            <w:tcBorders>
              <w:top w:val="single" w:sz="4" w:space="0" w:color="auto"/>
              <w:left w:val="single" w:sz="4" w:space="0" w:color="auto"/>
              <w:bottom w:val="single" w:sz="4" w:space="0" w:color="auto"/>
              <w:right w:val="single" w:sz="4" w:space="0" w:color="auto"/>
            </w:tcBorders>
          </w:tcPr>
          <w:p w14:paraId="7E629310" w14:textId="77777777" w:rsidR="00277723" w:rsidRPr="00040E29" w:rsidRDefault="00277723" w:rsidP="002745DF">
            <w:pPr>
              <w:pStyle w:val="TAL"/>
            </w:pPr>
          </w:p>
        </w:tc>
      </w:tr>
      <w:tr w:rsidR="00277723" w:rsidRPr="00040E29" w14:paraId="2DCAA363" w14:textId="77777777" w:rsidTr="002745DF">
        <w:tc>
          <w:tcPr>
            <w:tcW w:w="4535" w:type="dxa"/>
            <w:tcBorders>
              <w:top w:val="single" w:sz="4" w:space="0" w:color="auto"/>
              <w:left w:val="single" w:sz="4" w:space="0" w:color="auto"/>
              <w:bottom w:val="single" w:sz="4" w:space="0" w:color="auto"/>
              <w:right w:val="single" w:sz="4" w:space="0" w:color="auto"/>
            </w:tcBorders>
          </w:tcPr>
          <w:p w14:paraId="66F26CFE" w14:textId="77777777" w:rsidR="00277723" w:rsidRPr="00040E29" w:rsidRDefault="00277723" w:rsidP="002745D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7D4C3851" w14:textId="77777777" w:rsidR="00277723" w:rsidRPr="00040E29" w:rsidRDefault="00277723" w:rsidP="002745DF">
            <w:pPr>
              <w:pStyle w:val="TAL"/>
            </w:pPr>
            <w:r w:rsidRPr="00040E29">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701978C7" w14:textId="77777777" w:rsidR="00277723" w:rsidRPr="00040E29" w:rsidRDefault="00277723" w:rsidP="002745DF">
            <w:pPr>
              <w:pStyle w:val="TAL"/>
            </w:pPr>
            <w:r w:rsidRPr="00040E29">
              <w:rPr>
                <w:color w:val="000000"/>
              </w:rPr>
              <w:t>Table 14.1.1.2.3.3-8</w:t>
            </w:r>
          </w:p>
        </w:tc>
        <w:tc>
          <w:tcPr>
            <w:tcW w:w="1672" w:type="dxa"/>
            <w:tcBorders>
              <w:top w:val="single" w:sz="4" w:space="0" w:color="auto"/>
              <w:left w:val="single" w:sz="4" w:space="0" w:color="auto"/>
              <w:bottom w:val="single" w:sz="4" w:space="0" w:color="auto"/>
              <w:right w:val="single" w:sz="4" w:space="0" w:color="auto"/>
            </w:tcBorders>
          </w:tcPr>
          <w:p w14:paraId="1C3B6627" w14:textId="77777777" w:rsidR="00277723" w:rsidRPr="00040E29" w:rsidRDefault="00277723" w:rsidP="002745DF">
            <w:pPr>
              <w:pStyle w:val="TAL"/>
            </w:pPr>
          </w:p>
        </w:tc>
      </w:tr>
      <w:tr w:rsidR="00277723" w:rsidRPr="00040E29" w14:paraId="21D55899" w14:textId="77777777" w:rsidTr="002745DF">
        <w:tc>
          <w:tcPr>
            <w:tcW w:w="4535" w:type="dxa"/>
            <w:tcBorders>
              <w:top w:val="single" w:sz="4" w:space="0" w:color="auto"/>
              <w:left w:val="single" w:sz="4" w:space="0" w:color="auto"/>
              <w:bottom w:val="nil"/>
              <w:right w:val="single" w:sz="4" w:space="0" w:color="auto"/>
            </w:tcBorders>
          </w:tcPr>
          <w:p w14:paraId="51EACFCD" w14:textId="77777777" w:rsidR="00277723" w:rsidRPr="00040E29" w:rsidRDefault="00277723" w:rsidP="002745DF">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tcPr>
          <w:p w14:paraId="3832C636" w14:textId="77777777" w:rsidR="00277723" w:rsidRPr="00040E29" w:rsidRDefault="00277723" w:rsidP="002745DF">
            <w:pPr>
              <w:pStyle w:val="TAL"/>
            </w:pPr>
            <w:r w:rsidRPr="00040E29">
              <w:rPr>
                <w:lang w:eastAsia="zh-CN"/>
              </w:rPr>
              <w:t>’</w:t>
            </w:r>
            <w:r w:rsidRPr="00040E29">
              <w:t>0002</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0EEADE30"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35A7F5F" w14:textId="77777777" w:rsidR="00277723" w:rsidRPr="00040E29" w:rsidRDefault="00277723" w:rsidP="002745DF">
            <w:pPr>
              <w:pStyle w:val="TAL"/>
              <w:rPr>
                <w:lang w:eastAsia="zh-CN"/>
              </w:rPr>
            </w:pPr>
          </w:p>
        </w:tc>
      </w:tr>
      <w:tr w:rsidR="00277723" w:rsidRPr="00040E29" w14:paraId="09A20143" w14:textId="77777777" w:rsidTr="002745DF">
        <w:tc>
          <w:tcPr>
            <w:tcW w:w="4535" w:type="dxa"/>
            <w:tcBorders>
              <w:top w:val="single" w:sz="4" w:space="0" w:color="auto"/>
              <w:left w:val="single" w:sz="4" w:space="0" w:color="auto"/>
              <w:bottom w:val="single" w:sz="4" w:space="0" w:color="auto"/>
              <w:right w:val="single" w:sz="4" w:space="0" w:color="auto"/>
            </w:tcBorders>
          </w:tcPr>
          <w:p w14:paraId="10B4AD71" w14:textId="77777777" w:rsidR="00277723" w:rsidRPr="00040E29" w:rsidRDefault="00277723" w:rsidP="002745DF">
            <w:pPr>
              <w:pStyle w:val="TAL"/>
            </w:pPr>
            <w:r w:rsidRPr="00040E29">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tcPr>
          <w:p w14:paraId="7E6E82F1" w14:textId="77777777" w:rsidR="00277723" w:rsidRPr="00040E29" w:rsidRDefault="00277723" w:rsidP="002745DF">
            <w:pPr>
              <w:pStyle w:val="TAL"/>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0A24EE9"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DBA281F" w14:textId="77777777" w:rsidR="00277723" w:rsidRPr="00040E29" w:rsidRDefault="00277723" w:rsidP="002745DF">
            <w:pPr>
              <w:pStyle w:val="TAL"/>
            </w:pPr>
          </w:p>
        </w:tc>
      </w:tr>
      <w:tr w:rsidR="00277723" w:rsidRPr="00040E29" w14:paraId="24173D60" w14:textId="77777777" w:rsidTr="002745DF">
        <w:tc>
          <w:tcPr>
            <w:tcW w:w="4535" w:type="dxa"/>
            <w:tcBorders>
              <w:top w:val="single" w:sz="4" w:space="0" w:color="auto"/>
              <w:left w:val="single" w:sz="4" w:space="0" w:color="auto"/>
              <w:bottom w:val="single" w:sz="4" w:space="0" w:color="auto"/>
              <w:right w:val="single" w:sz="4" w:space="0" w:color="auto"/>
            </w:tcBorders>
          </w:tcPr>
          <w:p w14:paraId="27170C35" w14:textId="77777777" w:rsidR="00277723" w:rsidRPr="00040E29" w:rsidRDefault="00277723" w:rsidP="002745DF">
            <w:pPr>
              <w:pStyle w:val="TAL"/>
            </w:pPr>
            <w:r w:rsidRPr="00040E29">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3A3C0ED1"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D113F4B" w14:textId="77777777" w:rsidR="00277723" w:rsidRPr="00040E29" w:rsidRDefault="00277723" w:rsidP="002745DF">
            <w:pPr>
              <w:pStyle w:val="TAL"/>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9B5F225" w14:textId="77777777" w:rsidR="00277723" w:rsidRPr="00040E29" w:rsidRDefault="00277723" w:rsidP="002745DF">
            <w:pPr>
              <w:pStyle w:val="TAL"/>
            </w:pPr>
          </w:p>
        </w:tc>
      </w:tr>
      <w:tr w:rsidR="00277723" w:rsidRPr="00040E29" w14:paraId="78A3A3E4" w14:textId="77777777" w:rsidTr="002745DF">
        <w:tc>
          <w:tcPr>
            <w:tcW w:w="4535" w:type="dxa"/>
            <w:tcBorders>
              <w:top w:val="single" w:sz="4" w:space="0" w:color="auto"/>
              <w:left w:val="single" w:sz="4" w:space="0" w:color="auto"/>
              <w:bottom w:val="single" w:sz="4" w:space="0" w:color="auto"/>
              <w:right w:val="single" w:sz="4" w:space="0" w:color="auto"/>
            </w:tcBorders>
          </w:tcPr>
          <w:p w14:paraId="2A9A4DBD" w14:textId="77777777" w:rsidR="00277723" w:rsidRPr="00040E29" w:rsidRDefault="00277723" w:rsidP="002745DF">
            <w:pPr>
              <w:pStyle w:val="TAL"/>
            </w:pPr>
            <w:r w:rsidRPr="00040E29">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7CA51889"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4AB278B"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518EF5E" w14:textId="77777777" w:rsidR="00277723" w:rsidRPr="00040E29" w:rsidRDefault="00277723" w:rsidP="002745DF">
            <w:pPr>
              <w:pStyle w:val="TAL"/>
            </w:pPr>
          </w:p>
        </w:tc>
      </w:tr>
      <w:tr w:rsidR="00277723" w:rsidRPr="00040E29" w14:paraId="3AA51F42" w14:textId="77777777" w:rsidTr="002745DF">
        <w:tc>
          <w:tcPr>
            <w:tcW w:w="4535" w:type="dxa"/>
            <w:tcBorders>
              <w:top w:val="single" w:sz="4" w:space="0" w:color="auto"/>
              <w:left w:val="single" w:sz="4" w:space="0" w:color="auto"/>
              <w:bottom w:val="single" w:sz="4" w:space="0" w:color="auto"/>
              <w:right w:val="single" w:sz="4" w:space="0" w:color="auto"/>
            </w:tcBorders>
          </w:tcPr>
          <w:p w14:paraId="38D34B41" w14:textId="77777777" w:rsidR="00277723" w:rsidRPr="00040E29" w:rsidRDefault="00277723" w:rsidP="002745DF">
            <w:pPr>
              <w:pStyle w:val="TAL"/>
            </w:pPr>
            <w:r w:rsidRPr="00040E29">
              <w:t xml:space="preserve">          pdcp-SN-SizeDL-r17</w:t>
            </w:r>
          </w:p>
        </w:tc>
        <w:tc>
          <w:tcPr>
            <w:tcW w:w="2267" w:type="dxa"/>
            <w:tcBorders>
              <w:top w:val="single" w:sz="4" w:space="0" w:color="auto"/>
              <w:left w:val="single" w:sz="4" w:space="0" w:color="auto"/>
              <w:bottom w:val="single" w:sz="4" w:space="0" w:color="auto"/>
              <w:right w:val="single" w:sz="4" w:space="0" w:color="auto"/>
            </w:tcBorders>
          </w:tcPr>
          <w:p w14:paraId="1CFAC5F8"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B898E43"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7239202" w14:textId="77777777" w:rsidR="00277723" w:rsidRPr="00040E29" w:rsidRDefault="00277723" w:rsidP="002745DF">
            <w:pPr>
              <w:pStyle w:val="TAL"/>
            </w:pPr>
          </w:p>
        </w:tc>
      </w:tr>
      <w:tr w:rsidR="00277723" w:rsidRPr="00040E29" w14:paraId="53C8DBA3" w14:textId="77777777" w:rsidTr="002745DF">
        <w:tc>
          <w:tcPr>
            <w:tcW w:w="4535" w:type="dxa"/>
            <w:tcBorders>
              <w:top w:val="single" w:sz="4" w:space="0" w:color="auto"/>
              <w:left w:val="single" w:sz="4" w:space="0" w:color="auto"/>
              <w:bottom w:val="single" w:sz="4" w:space="0" w:color="auto"/>
              <w:right w:val="single" w:sz="4" w:space="0" w:color="auto"/>
            </w:tcBorders>
          </w:tcPr>
          <w:p w14:paraId="6BACFA38" w14:textId="77777777" w:rsidR="00277723" w:rsidRPr="00040E29" w:rsidRDefault="00277723" w:rsidP="002745DF">
            <w:pPr>
              <w:pStyle w:val="TAL"/>
            </w:pPr>
            <w:r w:rsidRPr="00040E29">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66082EFA"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2FF17BE"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F3EB594" w14:textId="77777777" w:rsidR="00277723" w:rsidRPr="00040E29" w:rsidRDefault="00277723" w:rsidP="002745DF">
            <w:pPr>
              <w:pStyle w:val="TAL"/>
            </w:pPr>
          </w:p>
        </w:tc>
      </w:tr>
      <w:tr w:rsidR="00277723" w:rsidRPr="00040E29" w14:paraId="720399F9" w14:textId="77777777" w:rsidTr="002745DF">
        <w:tc>
          <w:tcPr>
            <w:tcW w:w="4535" w:type="dxa"/>
            <w:tcBorders>
              <w:top w:val="single" w:sz="4" w:space="0" w:color="auto"/>
              <w:left w:val="single" w:sz="4" w:space="0" w:color="auto"/>
              <w:bottom w:val="single" w:sz="4" w:space="0" w:color="auto"/>
              <w:right w:val="single" w:sz="4" w:space="0" w:color="auto"/>
            </w:tcBorders>
          </w:tcPr>
          <w:p w14:paraId="5B9ED335" w14:textId="77777777" w:rsidR="00277723" w:rsidRPr="00040E29" w:rsidRDefault="00277723" w:rsidP="002745DF">
            <w:pPr>
              <w:pStyle w:val="TAL"/>
            </w:pPr>
            <w:r w:rsidRPr="00040E29">
              <w:t xml:space="preserve">            </w:t>
            </w:r>
            <w:proofErr w:type="spellStart"/>
            <w:r w:rsidRPr="00040E29">
              <w:t>notUsed</w:t>
            </w:r>
            <w:proofErr w:type="spellEnd"/>
          </w:p>
        </w:tc>
        <w:tc>
          <w:tcPr>
            <w:tcW w:w="2267" w:type="dxa"/>
            <w:tcBorders>
              <w:top w:val="single" w:sz="4" w:space="0" w:color="auto"/>
              <w:left w:val="single" w:sz="4" w:space="0" w:color="auto"/>
              <w:bottom w:val="single" w:sz="4" w:space="0" w:color="auto"/>
              <w:right w:val="single" w:sz="4" w:space="0" w:color="auto"/>
            </w:tcBorders>
          </w:tcPr>
          <w:p w14:paraId="77196DAB" w14:textId="77777777" w:rsidR="00277723" w:rsidRPr="00040E29" w:rsidRDefault="00277723" w:rsidP="002745DF">
            <w:pPr>
              <w:pStyle w:val="TAL"/>
            </w:pPr>
            <w:r w:rsidRPr="00040E29">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25913C06"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B8723E" w14:textId="77777777" w:rsidR="00277723" w:rsidRPr="00040E29" w:rsidRDefault="00277723" w:rsidP="002745DF">
            <w:pPr>
              <w:pStyle w:val="TAL"/>
            </w:pPr>
          </w:p>
        </w:tc>
      </w:tr>
      <w:tr w:rsidR="00277723" w:rsidRPr="00040E29" w14:paraId="409FDFCE" w14:textId="77777777" w:rsidTr="002745DF">
        <w:tc>
          <w:tcPr>
            <w:tcW w:w="4535" w:type="dxa"/>
            <w:tcBorders>
              <w:top w:val="single" w:sz="4" w:space="0" w:color="auto"/>
              <w:left w:val="single" w:sz="4" w:space="0" w:color="auto"/>
              <w:bottom w:val="single" w:sz="4" w:space="0" w:color="auto"/>
              <w:right w:val="single" w:sz="4" w:space="0" w:color="auto"/>
            </w:tcBorders>
          </w:tcPr>
          <w:p w14:paraId="0F36E36A"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7BF1A05"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9561AB8"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74BC3B5" w14:textId="77777777" w:rsidR="00277723" w:rsidRPr="00040E29" w:rsidRDefault="00277723" w:rsidP="002745DF">
            <w:pPr>
              <w:pStyle w:val="TAL"/>
            </w:pPr>
          </w:p>
        </w:tc>
      </w:tr>
      <w:tr w:rsidR="00277723" w:rsidRPr="00040E29" w14:paraId="56E6BFBB" w14:textId="77777777" w:rsidTr="002745DF">
        <w:tc>
          <w:tcPr>
            <w:tcW w:w="4535" w:type="dxa"/>
            <w:tcBorders>
              <w:top w:val="single" w:sz="4" w:space="0" w:color="auto"/>
              <w:left w:val="single" w:sz="4" w:space="0" w:color="auto"/>
              <w:bottom w:val="single" w:sz="4" w:space="0" w:color="auto"/>
              <w:right w:val="single" w:sz="4" w:space="0" w:color="auto"/>
            </w:tcBorders>
          </w:tcPr>
          <w:p w14:paraId="5059AEA3" w14:textId="77777777" w:rsidR="00277723" w:rsidRPr="00040E29" w:rsidRDefault="00277723" w:rsidP="002745DF">
            <w:pPr>
              <w:pStyle w:val="TAL"/>
            </w:pPr>
            <w:r w:rsidRPr="00040E29">
              <w:t xml:space="preserve">          t-Reordering-r17</w:t>
            </w:r>
          </w:p>
        </w:tc>
        <w:tc>
          <w:tcPr>
            <w:tcW w:w="2267" w:type="dxa"/>
            <w:tcBorders>
              <w:top w:val="single" w:sz="4" w:space="0" w:color="auto"/>
              <w:left w:val="single" w:sz="4" w:space="0" w:color="auto"/>
              <w:bottom w:val="single" w:sz="4" w:space="0" w:color="auto"/>
              <w:right w:val="single" w:sz="4" w:space="0" w:color="auto"/>
            </w:tcBorders>
          </w:tcPr>
          <w:p w14:paraId="1B8D8406"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F0EA7BC"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0458AB3" w14:textId="77777777" w:rsidR="00277723" w:rsidRPr="00040E29" w:rsidRDefault="00277723" w:rsidP="002745DF">
            <w:pPr>
              <w:pStyle w:val="TAL"/>
            </w:pPr>
          </w:p>
        </w:tc>
      </w:tr>
      <w:tr w:rsidR="00277723" w:rsidRPr="00040E29" w14:paraId="176E1F52" w14:textId="77777777" w:rsidTr="002745DF">
        <w:tc>
          <w:tcPr>
            <w:tcW w:w="4535" w:type="dxa"/>
            <w:tcBorders>
              <w:top w:val="single" w:sz="4" w:space="0" w:color="auto"/>
              <w:left w:val="single" w:sz="4" w:space="0" w:color="auto"/>
              <w:bottom w:val="single" w:sz="4" w:space="0" w:color="auto"/>
              <w:right w:val="single" w:sz="4" w:space="0" w:color="auto"/>
            </w:tcBorders>
          </w:tcPr>
          <w:p w14:paraId="6D564671"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1D95144"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90F6D0E"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D77346" w14:textId="77777777" w:rsidR="00277723" w:rsidRPr="00040E29" w:rsidRDefault="00277723" w:rsidP="002745DF">
            <w:pPr>
              <w:pStyle w:val="TAL"/>
            </w:pPr>
          </w:p>
        </w:tc>
      </w:tr>
      <w:tr w:rsidR="00277723" w:rsidRPr="00040E29" w14:paraId="684F9955" w14:textId="77777777" w:rsidTr="002745DF">
        <w:tc>
          <w:tcPr>
            <w:tcW w:w="4535" w:type="dxa"/>
            <w:tcBorders>
              <w:top w:val="single" w:sz="4" w:space="0" w:color="auto"/>
              <w:left w:val="single" w:sz="4" w:space="0" w:color="auto"/>
              <w:bottom w:val="single" w:sz="4" w:space="0" w:color="auto"/>
              <w:right w:val="single" w:sz="4" w:space="0" w:color="auto"/>
            </w:tcBorders>
          </w:tcPr>
          <w:p w14:paraId="76B44CED" w14:textId="77777777" w:rsidR="00277723" w:rsidRPr="00040E29" w:rsidRDefault="00277723" w:rsidP="002745DF">
            <w:pPr>
              <w:pStyle w:val="TAL"/>
            </w:pPr>
            <w:r w:rsidRPr="00040E29">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7DF80C84"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0051DDD"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576F24" w14:textId="77777777" w:rsidR="00277723" w:rsidRPr="00040E29" w:rsidRDefault="00277723" w:rsidP="002745DF">
            <w:pPr>
              <w:pStyle w:val="TAL"/>
            </w:pPr>
          </w:p>
        </w:tc>
      </w:tr>
      <w:tr w:rsidR="00277723" w:rsidRPr="00040E29" w14:paraId="36747F4D" w14:textId="77777777" w:rsidTr="002745DF">
        <w:tc>
          <w:tcPr>
            <w:tcW w:w="4535" w:type="dxa"/>
            <w:tcBorders>
              <w:top w:val="single" w:sz="4" w:space="0" w:color="auto"/>
              <w:left w:val="single" w:sz="4" w:space="0" w:color="auto"/>
              <w:bottom w:val="single" w:sz="4" w:space="0" w:color="auto"/>
              <w:right w:val="single" w:sz="4" w:space="0" w:color="auto"/>
            </w:tcBorders>
          </w:tcPr>
          <w:p w14:paraId="50BA493D" w14:textId="77777777" w:rsidR="00277723" w:rsidRPr="00040E29" w:rsidRDefault="00277723" w:rsidP="002745DF">
            <w:pPr>
              <w:pStyle w:val="TAL"/>
            </w:pPr>
            <w:r w:rsidRPr="00040E29">
              <w:t xml:space="preserve">          logicalChannelIdentity-r17</w:t>
            </w:r>
          </w:p>
        </w:tc>
        <w:tc>
          <w:tcPr>
            <w:tcW w:w="2267" w:type="dxa"/>
            <w:tcBorders>
              <w:top w:val="single" w:sz="4" w:space="0" w:color="auto"/>
              <w:left w:val="single" w:sz="4" w:space="0" w:color="auto"/>
              <w:bottom w:val="single" w:sz="4" w:space="0" w:color="auto"/>
              <w:right w:val="single" w:sz="4" w:space="0" w:color="auto"/>
            </w:tcBorders>
          </w:tcPr>
          <w:p w14:paraId="15989090" w14:textId="77777777" w:rsidR="00277723" w:rsidRPr="00040E29" w:rsidRDefault="00277723" w:rsidP="002745DF">
            <w:pPr>
              <w:pStyle w:val="TAL"/>
            </w:pPr>
            <w:r w:rsidRPr="00040E29">
              <w:t>2</w:t>
            </w:r>
          </w:p>
        </w:tc>
        <w:tc>
          <w:tcPr>
            <w:tcW w:w="1273" w:type="dxa"/>
            <w:tcBorders>
              <w:top w:val="single" w:sz="4" w:space="0" w:color="auto"/>
              <w:left w:val="single" w:sz="4" w:space="0" w:color="auto"/>
              <w:bottom w:val="single" w:sz="4" w:space="0" w:color="auto"/>
              <w:right w:val="single" w:sz="4" w:space="0" w:color="auto"/>
            </w:tcBorders>
          </w:tcPr>
          <w:p w14:paraId="18EEB14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8134616" w14:textId="77777777" w:rsidR="00277723" w:rsidRPr="00040E29" w:rsidRDefault="00277723" w:rsidP="002745DF">
            <w:pPr>
              <w:pStyle w:val="TAL"/>
            </w:pPr>
          </w:p>
        </w:tc>
      </w:tr>
      <w:tr w:rsidR="00277723" w:rsidRPr="00040E29" w14:paraId="762BA0D4" w14:textId="77777777" w:rsidTr="002745DF">
        <w:tc>
          <w:tcPr>
            <w:tcW w:w="4535" w:type="dxa"/>
            <w:tcBorders>
              <w:top w:val="single" w:sz="4" w:space="0" w:color="auto"/>
              <w:left w:val="single" w:sz="4" w:space="0" w:color="auto"/>
              <w:bottom w:val="single" w:sz="4" w:space="0" w:color="auto"/>
              <w:right w:val="single" w:sz="4" w:space="0" w:color="auto"/>
            </w:tcBorders>
          </w:tcPr>
          <w:p w14:paraId="2E44877D" w14:textId="77777777" w:rsidR="00277723" w:rsidRPr="00040E29" w:rsidRDefault="00277723" w:rsidP="002745DF">
            <w:pPr>
              <w:pStyle w:val="TAL"/>
            </w:pPr>
            <w:r w:rsidRPr="00040E29">
              <w:t xml:space="preserve">          sn-FieldLength-r17</w:t>
            </w:r>
          </w:p>
        </w:tc>
        <w:tc>
          <w:tcPr>
            <w:tcW w:w="2267" w:type="dxa"/>
            <w:tcBorders>
              <w:top w:val="single" w:sz="4" w:space="0" w:color="auto"/>
              <w:left w:val="single" w:sz="4" w:space="0" w:color="auto"/>
              <w:bottom w:val="single" w:sz="4" w:space="0" w:color="auto"/>
              <w:right w:val="single" w:sz="4" w:space="0" w:color="auto"/>
            </w:tcBorders>
          </w:tcPr>
          <w:p w14:paraId="160E8A13"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6D3AF3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1F52F7D" w14:textId="77777777" w:rsidR="00277723" w:rsidRPr="00040E29" w:rsidRDefault="00277723" w:rsidP="002745DF">
            <w:pPr>
              <w:pStyle w:val="TAL"/>
            </w:pPr>
          </w:p>
        </w:tc>
      </w:tr>
      <w:tr w:rsidR="00277723" w:rsidRPr="00040E29" w14:paraId="760B80E2" w14:textId="77777777" w:rsidTr="002745DF">
        <w:tc>
          <w:tcPr>
            <w:tcW w:w="4535" w:type="dxa"/>
            <w:tcBorders>
              <w:top w:val="single" w:sz="4" w:space="0" w:color="auto"/>
              <w:left w:val="single" w:sz="4" w:space="0" w:color="auto"/>
              <w:bottom w:val="single" w:sz="4" w:space="0" w:color="auto"/>
              <w:right w:val="single" w:sz="4" w:space="0" w:color="auto"/>
            </w:tcBorders>
          </w:tcPr>
          <w:p w14:paraId="02C5DDBB" w14:textId="77777777" w:rsidR="00277723" w:rsidRPr="00040E29" w:rsidRDefault="00277723" w:rsidP="002745DF">
            <w:pPr>
              <w:pStyle w:val="TAL"/>
            </w:pPr>
            <w:r w:rsidRPr="00040E29">
              <w:t xml:space="preserve">          t-Reassembly-r17</w:t>
            </w:r>
          </w:p>
        </w:tc>
        <w:tc>
          <w:tcPr>
            <w:tcW w:w="2267" w:type="dxa"/>
            <w:tcBorders>
              <w:top w:val="single" w:sz="4" w:space="0" w:color="auto"/>
              <w:left w:val="single" w:sz="4" w:space="0" w:color="auto"/>
              <w:bottom w:val="single" w:sz="4" w:space="0" w:color="auto"/>
              <w:right w:val="single" w:sz="4" w:space="0" w:color="auto"/>
            </w:tcBorders>
          </w:tcPr>
          <w:p w14:paraId="7BD7F405"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6B960A7"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0BDA263" w14:textId="77777777" w:rsidR="00277723" w:rsidRPr="00040E29" w:rsidRDefault="00277723" w:rsidP="002745DF">
            <w:pPr>
              <w:pStyle w:val="TAL"/>
            </w:pPr>
          </w:p>
        </w:tc>
      </w:tr>
      <w:tr w:rsidR="00277723" w:rsidRPr="00040E29" w14:paraId="7305070D" w14:textId="77777777" w:rsidTr="002745DF">
        <w:tc>
          <w:tcPr>
            <w:tcW w:w="4535" w:type="dxa"/>
            <w:tcBorders>
              <w:top w:val="single" w:sz="4" w:space="0" w:color="auto"/>
              <w:left w:val="single" w:sz="4" w:space="0" w:color="auto"/>
              <w:bottom w:val="single" w:sz="4" w:space="0" w:color="auto"/>
              <w:right w:val="single" w:sz="4" w:space="0" w:color="auto"/>
            </w:tcBorders>
          </w:tcPr>
          <w:p w14:paraId="325C64E6"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D979CB4"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C63745D"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E73FEDB" w14:textId="77777777" w:rsidR="00277723" w:rsidRPr="00040E29" w:rsidRDefault="00277723" w:rsidP="002745DF">
            <w:pPr>
              <w:pStyle w:val="TAL"/>
            </w:pPr>
          </w:p>
        </w:tc>
      </w:tr>
      <w:tr w:rsidR="00277723" w:rsidRPr="00040E29" w14:paraId="3248309A" w14:textId="77777777" w:rsidTr="002745DF">
        <w:tc>
          <w:tcPr>
            <w:tcW w:w="4535" w:type="dxa"/>
            <w:tcBorders>
              <w:top w:val="single" w:sz="4" w:space="0" w:color="auto"/>
              <w:left w:val="single" w:sz="4" w:space="0" w:color="auto"/>
              <w:bottom w:val="single" w:sz="4" w:space="0" w:color="auto"/>
              <w:right w:val="single" w:sz="4" w:space="0" w:color="auto"/>
            </w:tcBorders>
          </w:tcPr>
          <w:p w14:paraId="22EC625A"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185EE6F"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A190D0F"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E16F880" w14:textId="77777777" w:rsidR="00277723" w:rsidRPr="00040E29" w:rsidRDefault="00277723" w:rsidP="002745DF">
            <w:pPr>
              <w:pStyle w:val="TAL"/>
            </w:pPr>
          </w:p>
        </w:tc>
      </w:tr>
      <w:tr w:rsidR="00277723" w:rsidRPr="00040E29" w14:paraId="52B2803F" w14:textId="77777777" w:rsidTr="002745DF">
        <w:tc>
          <w:tcPr>
            <w:tcW w:w="4535" w:type="dxa"/>
            <w:tcBorders>
              <w:top w:val="single" w:sz="4" w:space="0" w:color="auto"/>
              <w:left w:val="single" w:sz="4" w:space="0" w:color="auto"/>
              <w:bottom w:val="single" w:sz="4" w:space="0" w:color="auto"/>
              <w:right w:val="single" w:sz="4" w:space="0" w:color="auto"/>
            </w:tcBorders>
          </w:tcPr>
          <w:p w14:paraId="167D3F37"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DEEEE74"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23ED14D"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EF045CC" w14:textId="77777777" w:rsidR="00277723" w:rsidRPr="00040E29" w:rsidRDefault="00277723" w:rsidP="002745DF">
            <w:pPr>
              <w:pStyle w:val="TAL"/>
            </w:pPr>
          </w:p>
        </w:tc>
      </w:tr>
      <w:tr w:rsidR="00277723" w:rsidRPr="00040E29" w14:paraId="121995DB" w14:textId="77777777" w:rsidTr="002745DF">
        <w:tc>
          <w:tcPr>
            <w:tcW w:w="4535" w:type="dxa"/>
            <w:tcBorders>
              <w:top w:val="single" w:sz="4" w:space="0" w:color="auto"/>
              <w:left w:val="single" w:sz="4" w:space="0" w:color="auto"/>
              <w:bottom w:val="single" w:sz="4" w:space="0" w:color="auto"/>
              <w:right w:val="single" w:sz="4" w:space="0" w:color="auto"/>
            </w:tcBorders>
          </w:tcPr>
          <w:p w14:paraId="24EEC243" w14:textId="77777777" w:rsidR="00277723" w:rsidRPr="00040E29" w:rsidRDefault="00277723" w:rsidP="002745DF">
            <w:pPr>
              <w:pStyle w:val="TAL"/>
            </w:pPr>
            <w:r w:rsidRPr="00040E29">
              <w:t xml:space="preserve">    mtch-SchedulingInfo-r17</w:t>
            </w:r>
          </w:p>
        </w:tc>
        <w:tc>
          <w:tcPr>
            <w:tcW w:w="2267" w:type="dxa"/>
            <w:tcBorders>
              <w:top w:val="single" w:sz="4" w:space="0" w:color="auto"/>
              <w:left w:val="single" w:sz="4" w:space="0" w:color="auto"/>
              <w:bottom w:val="single" w:sz="4" w:space="0" w:color="auto"/>
              <w:right w:val="single" w:sz="4" w:space="0" w:color="auto"/>
            </w:tcBorders>
          </w:tcPr>
          <w:p w14:paraId="769F41DA"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6AE4D44"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7D71A51" w14:textId="77777777" w:rsidR="00277723" w:rsidRPr="00040E29" w:rsidRDefault="00277723" w:rsidP="002745DF">
            <w:pPr>
              <w:pStyle w:val="TAL"/>
            </w:pPr>
          </w:p>
        </w:tc>
      </w:tr>
      <w:tr w:rsidR="00277723" w:rsidRPr="00040E29" w14:paraId="405D195F" w14:textId="77777777" w:rsidTr="002745DF">
        <w:tc>
          <w:tcPr>
            <w:tcW w:w="4535" w:type="dxa"/>
            <w:tcBorders>
              <w:top w:val="single" w:sz="4" w:space="0" w:color="auto"/>
              <w:left w:val="single" w:sz="4" w:space="0" w:color="auto"/>
              <w:bottom w:val="single" w:sz="4" w:space="0" w:color="auto"/>
              <w:right w:val="single" w:sz="4" w:space="0" w:color="auto"/>
            </w:tcBorders>
          </w:tcPr>
          <w:p w14:paraId="7A96B2EB" w14:textId="77777777" w:rsidR="00277723" w:rsidRPr="00040E29" w:rsidRDefault="00277723" w:rsidP="002745DF">
            <w:pPr>
              <w:pStyle w:val="TAL"/>
            </w:pPr>
            <w:r w:rsidRPr="00040E29">
              <w:t xml:space="preserve">    mtch-NeighbourCell-r17</w:t>
            </w:r>
          </w:p>
        </w:tc>
        <w:tc>
          <w:tcPr>
            <w:tcW w:w="2267" w:type="dxa"/>
            <w:tcBorders>
              <w:top w:val="single" w:sz="4" w:space="0" w:color="auto"/>
              <w:left w:val="single" w:sz="4" w:space="0" w:color="auto"/>
              <w:bottom w:val="single" w:sz="4" w:space="0" w:color="auto"/>
              <w:right w:val="single" w:sz="4" w:space="0" w:color="auto"/>
            </w:tcBorders>
          </w:tcPr>
          <w:p w14:paraId="025AE2B4"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3B7B448"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98C2465" w14:textId="77777777" w:rsidR="00277723" w:rsidRPr="00040E29" w:rsidRDefault="00277723" w:rsidP="002745DF">
            <w:pPr>
              <w:pStyle w:val="TAL"/>
            </w:pPr>
          </w:p>
        </w:tc>
      </w:tr>
      <w:tr w:rsidR="00277723" w:rsidRPr="00040E29" w14:paraId="6F3AF9DE" w14:textId="77777777" w:rsidTr="002745DF">
        <w:tc>
          <w:tcPr>
            <w:tcW w:w="4535" w:type="dxa"/>
            <w:tcBorders>
              <w:top w:val="single" w:sz="4" w:space="0" w:color="auto"/>
              <w:left w:val="single" w:sz="4" w:space="0" w:color="auto"/>
              <w:bottom w:val="single" w:sz="4" w:space="0" w:color="auto"/>
              <w:right w:val="single" w:sz="4" w:space="0" w:color="auto"/>
            </w:tcBorders>
          </w:tcPr>
          <w:p w14:paraId="4EA333D1" w14:textId="77777777" w:rsidR="00277723" w:rsidRPr="00040E29" w:rsidRDefault="00277723" w:rsidP="002745DF">
            <w:pPr>
              <w:pStyle w:val="TAL"/>
            </w:pPr>
            <w:r w:rsidRPr="00040E29">
              <w:t xml:space="preserve">    pdsch-ConfigIndex-r17</w:t>
            </w:r>
          </w:p>
        </w:tc>
        <w:tc>
          <w:tcPr>
            <w:tcW w:w="2267" w:type="dxa"/>
            <w:tcBorders>
              <w:top w:val="single" w:sz="4" w:space="0" w:color="auto"/>
              <w:left w:val="single" w:sz="4" w:space="0" w:color="auto"/>
              <w:bottom w:val="single" w:sz="4" w:space="0" w:color="auto"/>
              <w:right w:val="single" w:sz="4" w:space="0" w:color="auto"/>
            </w:tcBorders>
          </w:tcPr>
          <w:p w14:paraId="6607BEC0"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22DC62F"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118CB45" w14:textId="77777777" w:rsidR="00277723" w:rsidRPr="00040E29" w:rsidRDefault="00277723" w:rsidP="002745DF">
            <w:pPr>
              <w:pStyle w:val="TAL"/>
            </w:pPr>
          </w:p>
        </w:tc>
      </w:tr>
      <w:tr w:rsidR="00277723" w:rsidRPr="00040E29" w14:paraId="373D414A" w14:textId="77777777" w:rsidTr="002745DF">
        <w:tc>
          <w:tcPr>
            <w:tcW w:w="4535" w:type="dxa"/>
            <w:tcBorders>
              <w:top w:val="single" w:sz="4" w:space="0" w:color="auto"/>
              <w:left w:val="single" w:sz="4" w:space="0" w:color="auto"/>
              <w:bottom w:val="single" w:sz="4" w:space="0" w:color="auto"/>
              <w:right w:val="single" w:sz="4" w:space="0" w:color="auto"/>
            </w:tcBorders>
          </w:tcPr>
          <w:p w14:paraId="4490B7C1" w14:textId="77777777" w:rsidR="00277723" w:rsidRPr="00040E29" w:rsidRDefault="00277723" w:rsidP="002745DF">
            <w:pPr>
              <w:pStyle w:val="TAL"/>
            </w:pPr>
            <w:r w:rsidRPr="00040E29">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tcPr>
          <w:p w14:paraId="7EE6358F" w14:textId="77777777" w:rsidR="00277723" w:rsidRPr="00040E29" w:rsidRDefault="00277723" w:rsidP="002745DF">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0A1B5F8"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6CED139" w14:textId="77777777" w:rsidR="00277723" w:rsidRPr="00040E29" w:rsidRDefault="00277723" w:rsidP="002745DF">
            <w:pPr>
              <w:pStyle w:val="TAL"/>
            </w:pPr>
          </w:p>
        </w:tc>
      </w:tr>
      <w:tr w:rsidR="00277723" w:rsidRPr="00040E29" w14:paraId="237C8CEB" w14:textId="77777777" w:rsidTr="002745DF">
        <w:tc>
          <w:tcPr>
            <w:tcW w:w="4535" w:type="dxa"/>
            <w:tcBorders>
              <w:top w:val="single" w:sz="4" w:space="0" w:color="auto"/>
              <w:left w:val="single" w:sz="4" w:space="0" w:color="auto"/>
              <w:bottom w:val="single" w:sz="4" w:space="0" w:color="auto"/>
              <w:right w:val="single" w:sz="4" w:space="0" w:color="auto"/>
            </w:tcBorders>
          </w:tcPr>
          <w:p w14:paraId="43FE7598"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3F22D86"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4CC93755"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E5CA6EC" w14:textId="77777777" w:rsidR="00277723" w:rsidRPr="00040E29" w:rsidRDefault="00277723" w:rsidP="002745DF">
            <w:pPr>
              <w:pStyle w:val="TAL"/>
            </w:pPr>
          </w:p>
        </w:tc>
      </w:tr>
      <w:tr w:rsidR="00277723" w:rsidRPr="00040E29" w14:paraId="6C1198D0" w14:textId="77777777" w:rsidTr="002745DF">
        <w:tc>
          <w:tcPr>
            <w:tcW w:w="4535" w:type="dxa"/>
            <w:tcBorders>
              <w:top w:val="single" w:sz="4" w:space="0" w:color="auto"/>
              <w:left w:val="single" w:sz="4" w:space="0" w:color="auto"/>
              <w:bottom w:val="single" w:sz="4" w:space="0" w:color="auto"/>
              <w:right w:val="single" w:sz="4" w:space="0" w:color="auto"/>
            </w:tcBorders>
          </w:tcPr>
          <w:p w14:paraId="7C36DD66" w14:textId="77777777" w:rsidR="00277723" w:rsidRPr="00040E29" w:rsidRDefault="00277723" w:rsidP="002745D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FD87D93" w14:textId="77777777" w:rsidR="00277723" w:rsidRPr="00040E29"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F56636C"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030D2BF" w14:textId="77777777" w:rsidR="00277723" w:rsidRPr="00040E29" w:rsidRDefault="00277723" w:rsidP="002745DF">
            <w:pPr>
              <w:pStyle w:val="TAL"/>
            </w:pPr>
          </w:p>
        </w:tc>
      </w:tr>
    </w:tbl>
    <w:p w14:paraId="7A2062F0" w14:textId="77777777" w:rsidR="00277723" w:rsidRPr="00040E29" w:rsidRDefault="00277723" w:rsidP="00277723"/>
    <w:p w14:paraId="478097AF" w14:textId="77777777" w:rsidR="00277723" w:rsidRPr="00040E29" w:rsidRDefault="00277723" w:rsidP="00277723">
      <w:pPr>
        <w:pStyle w:val="TH"/>
        <w:rPr>
          <w:i/>
          <w:iCs/>
        </w:rPr>
      </w:pPr>
      <w:r w:rsidRPr="00040E29">
        <w:rPr>
          <w:color w:val="000000"/>
        </w:rPr>
        <w:lastRenderedPageBreak/>
        <w:t>Table 14.1.1.2.3.3-8</w:t>
      </w:r>
      <w:r w:rsidRPr="00040E29">
        <w:t xml:space="preserve">: </w:t>
      </w:r>
      <w:r w:rsidRPr="00040E29">
        <w:rPr>
          <w:i/>
          <w:iCs/>
        </w:rPr>
        <w:t>TMGI</w:t>
      </w:r>
      <w:r w:rsidRPr="00040E29">
        <w:rPr>
          <w:i/>
          <w:lang w:eastAsia="zh-CN"/>
        </w:rPr>
        <w:t xml:space="preserve">-r17 </w:t>
      </w:r>
      <w:r w:rsidRPr="00040E29">
        <w:t>(</w:t>
      </w:r>
      <w:r w:rsidRPr="00040E29">
        <w:rPr>
          <w:color w:val="000000"/>
        </w:rPr>
        <w:t>Table 14.1.1.2.3.3-6</w:t>
      </w:r>
      <w:r w:rsidRPr="00040E29">
        <w:rPr>
          <w:color w:val="000000"/>
          <w:lang w:eastAsia="zh-CN"/>
        </w:rPr>
        <w:t>,</w:t>
      </w:r>
      <w:r w:rsidRPr="00040E29">
        <w:rPr>
          <w:color w:val="000000"/>
        </w:rPr>
        <w:t xml:space="preserve"> Table 14.1.1.2.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99"/>
        <w:gridCol w:w="2267"/>
        <w:gridCol w:w="1700"/>
        <w:gridCol w:w="1245"/>
      </w:tblGrid>
      <w:tr w:rsidR="00277723" w:rsidRPr="00040E29" w14:paraId="01D72714" w14:textId="77777777" w:rsidTr="002745DF">
        <w:tc>
          <w:tcPr>
            <w:tcW w:w="9747" w:type="dxa"/>
            <w:gridSpan w:val="5"/>
          </w:tcPr>
          <w:p w14:paraId="2B47F037" w14:textId="77777777" w:rsidR="00277723" w:rsidRPr="00040E29" w:rsidRDefault="00277723" w:rsidP="002745DF">
            <w:pPr>
              <w:pStyle w:val="TAH"/>
              <w:jc w:val="left"/>
              <w:rPr>
                <w:b w:val="0"/>
              </w:rPr>
            </w:pPr>
            <w:r w:rsidRPr="00040E29">
              <w:rPr>
                <w:b w:val="0"/>
              </w:rPr>
              <w:t>Derivation Path: TS 38.508-1 [4], Table 4.6.7-9</w:t>
            </w:r>
          </w:p>
        </w:tc>
      </w:tr>
      <w:tr w:rsidR="00277723" w:rsidRPr="00040E29" w14:paraId="750470CF" w14:textId="77777777" w:rsidTr="002745DF">
        <w:tc>
          <w:tcPr>
            <w:tcW w:w="4535" w:type="dxa"/>
            <w:gridSpan w:val="2"/>
          </w:tcPr>
          <w:p w14:paraId="3602ED7A" w14:textId="77777777" w:rsidR="00277723" w:rsidRPr="00040E29" w:rsidRDefault="00277723" w:rsidP="002745DF">
            <w:pPr>
              <w:pStyle w:val="TAH"/>
            </w:pPr>
            <w:r w:rsidRPr="00040E29">
              <w:t>Information Element</w:t>
            </w:r>
          </w:p>
        </w:tc>
        <w:tc>
          <w:tcPr>
            <w:tcW w:w="2267" w:type="dxa"/>
          </w:tcPr>
          <w:p w14:paraId="295D388A" w14:textId="77777777" w:rsidR="00277723" w:rsidRPr="00040E29" w:rsidRDefault="00277723" w:rsidP="002745DF">
            <w:pPr>
              <w:pStyle w:val="TAH"/>
            </w:pPr>
            <w:r w:rsidRPr="00040E29">
              <w:t>Value/remark</w:t>
            </w:r>
          </w:p>
        </w:tc>
        <w:tc>
          <w:tcPr>
            <w:tcW w:w="1700" w:type="dxa"/>
          </w:tcPr>
          <w:p w14:paraId="784EE118" w14:textId="77777777" w:rsidR="00277723" w:rsidRPr="00040E29" w:rsidRDefault="00277723" w:rsidP="002745DF">
            <w:pPr>
              <w:pStyle w:val="TAH"/>
            </w:pPr>
            <w:r w:rsidRPr="00040E29">
              <w:t>Comment</w:t>
            </w:r>
          </w:p>
        </w:tc>
        <w:tc>
          <w:tcPr>
            <w:tcW w:w="1245" w:type="dxa"/>
          </w:tcPr>
          <w:p w14:paraId="051E4331" w14:textId="77777777" w:rsidR="00277723" w:rsidRPr="00040E29" w:rsidRDefault="00277723" w:rsidP="002745DF">
            <w:pPr>
              <w:pStyle w:val="TAH"/>
            </w:pPr>
            <w:r w:rsidRPr="00040E29">
              <w:t>Condition</w:t>
            </w:r>
          </w:p>
        </w:tc>
      </w:tr>
      <w:tr w:rsidR="00277723" w:rsidRPr="00040E29" w14:paraId="1B57C896" w14:textId="77777777" w:rsidTr="002745DF">
        <w:tc>
          <w:tcPr>
            <w:tcW w:w="4535" w:type="dxa"/>
            <w:gridSpan w:val="2"/>
          </w:tcPr>
          <w:p w14:paraId="4668B660" w14:textId="77777777" w:rsidR="00277723" w:rsidRPr="00040E29" w:rsidRDefault="00277723" w:rsidP="002745DF">
            <w:pPr>
              <w:pStyle w:val="TAL"/>
            </w:pPr>
            <w:r w:rsidRPr="00040E29">
              <w:t>TMGI-r17 ::= SEQUENCE {</w:t>
            </w:r>
          </w:p>
        </w:tc>
        <w:tc>
          <w:tcPr>
            <w:tcW w:w="2267" w:type="dxa"/>
          </w:tcPr>
          <w:p w14:paraId="3A296069" w14:textId="77777777" w:rsidR="00277723" w:rsidRPr="00040E29" w:rsidRDefault="00277723" w:rsidP="002745DF">
            <w:pPr>
              <w:pStyle w:val="TAL"/>
            </w:pPr>
          </w:p>
        </w:tc>
        <w:tc>
          <w:tcPr>
            <w:tcW w:w="1700" w:type="dxa"/>
          </w:tcPr>
          <w:p w14:paraId="60646652" w14:textId="77777777" w:rsidR="00277723" w:rsidRPr="00040E29" w:rsidRDefault="00277723" w:rsidP="002745DF">
            <w:pPr>
              <w:pStyle w:val="TAL"/>
            </w:pPr>
          </w:p>
        </w:tc>
        <w:tc>
          <w:tcPr>
            <w:tcW w:w="1245" w:type="dxa"/>
          </w:tcPr>
          <w:p w14:paraId="06B65140" w14:textId="77777777" w:rsidR="00277723" w:rsidRPr="00040E29" w:rsidRDefault="00277723" w:rsidP="002745DF">
            <w:pPr>
              <w:pStyle w:val="TAL"/>
            </w:pPr>
          </w:p>
        </w:tc>
      </w:tr>
      <w:tr w:rsidR="00277723" w:rsidRPr="00040E29" w14:paraId="54CA7226" w14:textId="77777777" w:rsidTr="002745DF">
        <w:tc>
          <w:tcPr>
            <w:tcW w:w="4535" w:type="dxa"/>
            <w:gridSpan w:val="2"/>
          </w:tcPr>
          <w:p w14:paraId="11B6EF26" w14:textId="77777777" w:rsidR="00277723" w:rsidRPr="00040E29" w:rsidRDefault="00277723" w:rsidP="002745DF">
            <w:pPr>
              <w:pStyle w:val="TAL"/>
            </w:pPr>
            <w:r w:rsidRPr="00040E29">
              <w:t xml:space="preserve">  plmn-Id-r17 CHOICE {</w:t>
            </w:r>
          </w:p>
        </w:tc>
        <w:tc>
          <w:tcPr>
            <w:tcW w:w="2267" w:type="dxa"/>
          </w:tcPr>
          <w:p w14:paraId="32013150" w14:textId="77777777" w:rsidR="00277723" w:rsidRPr="00040E29" w:rsidRDefault="00277723" w:rsidP="002745DF">
            <w:pPr>
              <w:pStyle w:val="TAL"/>
            </w:pPr>
          </w:p>
        </w:tc>
        <w:tc>
          <w:tcPr>
            <w:tcW w:w="1700" w:type="dxa"/>
          </w:tcPr>
          <w:p w14:paraId="72CD9FDA" w14:textId="77777777" w:rsidR="00277723" w:rsidRPr="00040E29" w:rsidRDefault="00277723" w:rsidP="002745DF">
            <w:pPr>
              <w:pStyle w:val="TAL"/>
            </w:pPr>
          </w:p>
        </w:tc>
        <w:tc>
          <w:tcPr>
            <w:tcW w:w="1245" w:type="dxa"/>
          </w:tcPr>
          <w:p w14:paraId="557A6D93" w14:textId="77777777" w:rsidR="00277723" w:rsidRPr="00040E29" w:rsidRDefault="00277723" w:rsidP="002745DF">
            <w:pPr>
              <w:pStyle w:val="TAL"/>
            </w:pPr>
          </w:p>
        </w:tc>
      </w:tr>
      <w:tr w:rsidR="00277723" w:rsidRPr="00040E29" w14:paraId="45DAD866" w14:textId="77777777" w:rsidTr="002745DF">
        <w:tc>
          <w:tcPr>
            <w:tcW w:w="4535" w:type="dxa"/>
            <w:gridSpan w:val="2"/>
          </w:tcPr>
          <w:p w14:paraId="7589FC29" w14:textId="77777777" w:rsidR="00277723" w:rsidRPr="00040E29" w:rsidRDefault="00277723" w:rsidP="002745DF">
            <w:pPr>
              <w:pStyle w:val="TAL"/>
            </w:pPr>
            <w:r w:rsidRPr="00040E29">
              <w:t xml:space="preserve">    plmn-Index-r17</w:t>
            </w:r>
          </w:p>
        </w:tc>
        <w:tc>
          <w:tcPr>
            <w:tcW w:w="2267" w:type="dxa"/>
          </w:tcPr>
          <w:p w14:paraId="499BA15D" w14:textId="77777777" w:rsidR="00277723" w:rsidRPr="00040E29" w:rsidRDefault="00277723" w:rsidP="002745DF">
            <w:pPr>
              <w:pStyle w:val="TAL"/>
            </w:pPr>
            <w:r w:rsidRPr="00040E29">
              <w:rPr>
                <w:lang w:eastAsia="zh-CN"/>
              </w:rPr>
              <w:t>1</w:t>
            </w:r>
          </w:p>
        </w:tc>
        <w:tc>
          <w:tcPr>
            <w:tcW w:w="1700" w:type="dxa"/>
          </w:tcPr>
          <w:p w14:paraId="728A38FC" w14:textId="77777777" w:rsidR="00277723" w:rsidRPr="00040E29" w:rsidRDefault="00277723" w:rsidP="002745DF">
            <w:pPr>
              <w:pStyle w:val="TAL"/>
            </w:pPr>
          </w:p>
        </w:tc>
        <w:tc>
          <w:tcPr>
            <w:tcW w:w="1245" w:type="dxa"/>
          </w:tcPr>
          <w:p w14:paraId="3BB91156" w14:textId="77777777" w:rsidR="00277723" w:rsidRPr="00040E29" w:rsidRDefault="00277723" w:rsidP="002745DF">
            <w:pPr>
              <w:pStyle w:val="TAL"/>
            </w:pPr>
          </w:p>
        </w:tc>
      </w:tr>
      <w:tr w:rsidR="00277723" w:rsidRPr="00040E29" w14:paraId="6C34D26A" w14:textId="77777777" w:rsidTr="002745DF">
        <w:tc>
          <w:tcPr>
            <w:tcW w:w="4535" w:type="dxa"/>
            <w:gridSpan w:val="2"/>
          </w:tcPr>
          <w:p w14:paraId="77AC97D2" w14:textId="77777777" w:rsidR="00277723" w:rsidRPr="00040E29" w:rsidRDefault="00277723" w:rsidP="002745DF">
            <w:pPr>
              <w:pStyle w:val="TAL"/>
            </w:pPr>
            <w:r w:rsidRPr="00040E29">
              <w:t xml:space="preserve">  }</w:t>
            </w:r>
          </w:p>
        </w:tc>
        <w:tc>
          <w:tcPr>
            <w:tcW w:w="2267" w:type="dxa"/>
          </w:tcPr>
          <w:p w14:paraId="33493A2B" w14:textId="77777777" w:rsidR="00277723" w:rsidRPr="00040E29" w:rsidRDefault="00277723" w:rsidP="002745DF">
            <w:pPr>
              <w:pStyle w:val="TAL"/>
            </w:pPr>
          </w:p>
        </w:tc>
        <w:tc>
          <w:tcPr>
            <w:tcW w:w="1700" w:type="dxa"/>
          </w:tcPr>
          <w:p w14:paraId="1B49463C" w14:textId="77777777" w:rsidR="00277723" w:rsidRPr="00040E29" w:rsidRDefault="00277723" w:rsidP="002745DF">
            <w:pPr>
              <w:pStyle w:val="TAL"/>
            </w:pPr>
          </w:p>
        </w:tc>
        <w:tc>
          <w:tcPr>
            <w:tcW w:w="1245" w:type="dxa"/>
          </w:tcPr>
          <w:p w14:paraId="651831A1" w14:textId="77777777" w:rsidR="00277723" w:rsidRPr="00040E29" w:rsidRDefault="00277723" w:rsidP="002745DF">
            <w:pPr>
              <w:pStyle w:val="TAL"/>
            </w:pPr>
          </w:p>
        </w:tc>
      </w:tr>
      <w:tr w:rsidR="00277723" w:rsidRPr="00040E29" w14:paraId="7D697C53" w14:textId="77777777" w:rsidTr="002745DF">
        <w:tc>
          <w:tcPr>
            <w:tcW w:w="4535" w:type="dxa"/>
            <w:gridSpan w:val="2"/>
            <w:tcBorders>
              <w:bottom w:val="nil"/>
            </w:tcBorders>
          </w:tcPr>
          <w:p w14:paraId="4179200C" w14:textId="77777777" w:rsidR="00277723" w:rsidRPr="00040E29" w:rsidRDefault="00277723" w:rsidP="002745DF">
            <w:pPr>
              <w:pStyle w:val="TAL"/>
            </w:pPr>
            <w:r w:rsidRPr="00040E29">
              <w:t xml:space="preserve">  serviceId-r17</w:t>
            </w:r>
          </w:p>
        </w:tc>
        <w:tc>
          <w:tcPr>
            <w:tcW w:w="2267" w:type="dxa"/>
          </w:tcPr>
          <w:p w14:paraId="5ECF49CB" w14:textId="77777777" w:rsidR="00277723" w:rsidRPr="00040E29" w:rsidRDefault="00277723" w:rsidP="002745DF">
            <w:pPr>
              <w:pStyle w:val="TAL"/>
            </w:pPr>
            <w:r w:rsidRPr="00040E29">
              <w:rPr>
                <w:lang w:eastAsia="zh-CN"/>
              </w:rPr>
              <w:t>‘000002’H</w:t>
            </w:r>
          </w:p>
        </w:tc>
        <w:tc>
          <w:tcPr>
            <w:tcW w:w="1700" w:type="dxa"/>
          </w:tcPr>
          <w:p w14:paraId="514EDDFE" w14:textId="77777777" w:rsidR="00277723" w:rsidRPr="00040E29" w:rsidRDefault="00277723" w:rsidP="002745DF">
            <w:pPr>
              <w:pStyle w:val="TAL"/>
            </w:pPr>
            <w:r w:rsidRPr="00040E29">
              <w:t>OCTET STRING (SIZE (3))</w:t>
            </w:r>
          </w:p>
        </w:tc>
        <w:tc>
          <w:tcPr>
            <w:tcW w:w="1245" w:type="dxa"/>
          </w:tcPr>
          <w:p w14:paraId="59A72CAB" w14:textId="77777777" w:rsidR="00277723" w:rsidRPr="00040E29" w:rsidRDefault="00277723" w:rsidP="002745DF">
            <w:pPr>
              <w:pStyle w:val="TAL"/>
            </w:pPr>
            <w:r w:rsidRPr="00040E29">
              <w:rPr>
                <w:lang w:eastAsia="zh-CN"/>
              </w:rPr>
              <w:t>Service2</w:t>
            </w:r>
          </w:p>
        </w:tc>
      </w:tr>
      <w:tr w:rsidR="00277723" w:rsidRPr="00040E29" w14:paraId="1B135900" w14:textId="77777777" w:rsidTr="002745DF">
        <w:tc>
          <w:tcPr>
            <w:tcW w:w="4535" w:type="dxa"/>
            <w:gridSpan w:val="2"/>
            <w:tcBorders>
              <w:top w:val="nil"/>
            </w:tcBorders>
          </w:tcPr>
          <w:p w14:paraId="52D3850C" w14:textId="77777777" w:rsidR="00277723" w:rsidRPr="00040E29" w:rsidRDefault="00277723" w:rsidP="002745DF">
            <w:pPr>
              <w:pStyle w:val="TAL"/>
            </w:pPr>
          </w:p>
        </w:tc>
        <w:tc>
          <w:tcPr>
            <w:tcW w:w="2267" w:type="dxa"/>
          </w:tcPr>
          <w:p w14:paraId="17A3F1CE" w14:textId="77777777" w:rsidR="00277723" w:rsidRPr="00040E29" w:rsidRDefault="00277723" w:rsidP="002745DF">
            <w:pPr>
              <w:pStyle w:val="TAL"/>
              <w:rPr>
                <w:lang w:eastAsia="zh-CN"/>
              </w:rPr>
            </w:pPr>
            <w:r w:rsidRPr="00040E29">
              <w:rPr>
                <w:lang w:eastAsia="zh-CN"/>
              </w:rPr>
              <w:t>‘000001’H</w:t>
            </w:r>
          </w:p>
        </w:tc>
        <w:tc>
          <w:tcPr>
            <w:tcW w:w="1700" w:type="dxa"/>
          </w:tcPr>
          <w:p w14:paraId="07803A84" w14:textId="77777777" w:rsidR="00277723" w:rsidRPr="00040E29" w:rsidRDefault="00277723" w:rsidP="002745DF">
            <w:pPr>
              <w:pStyle w:val="TAL"/>
            </w:pPr>
            <w:r w:rsidRPr="00040E29">
              <w:t>OCTET STRING (SIZE (3))</w:t>
            </w:r>
          </w:p>
        </w:tc>
        <w:tc>
          <w:tcPr>
            <w:tcW w:w="1245" w:type="dxa"/>
          </w:tcPr>
          <w:p w14:paraId="5D5182CA" w14:textId="77777777" w:rsidR="00277723" w:rsidRPr="00040E29" w:rsidRDefault="00277723" w:rsidP="002745DF">
            <w:pPr>
              <w:pStyle w:val="TAL"/>
            </w:pPr>
            <w:r w:rsidRPr="00040E29">
              <w:rPr>
                <w:lang w:eastAsia="zh-CN"/>
              </w:rPr>
              <w:t>Service1</w:t>
            </w:r>
          </w:p>
        </w:tc>
      </w:tr>
      <w:tr w:rsidR="00277723" w:rsidRPr="00040E29" w14:paraId="6856A20D" w14:textId="77777777" w:rsidTr="002745DF">
        <w:tc>
          <w:tcPr>
            <w:tcW w:w="4535" w:type="dxa"/>
            <w:gridSpan w:val="2"/>
          </w:tcPr>
          <w:p w14:paraId="504A11C4" w14:textId="77777777" w:rsidR="00277723" w:rsidRPr="00040E29" w:rsidRDefault="00277723" w:rsidP="002745DF">
            <w:pPr>
              <w:pStyle w:val="TAL"/>
            </w:pPr>
            <w:r w:rsidRPr="00040E29">
              <w:t>}</w:t>
            </w:r>
          </w:p>
        </w:tc>
        <w:tc>
          <w:tcPr>
            <w:tcW w:w="2267" w:type="dxa"/>
          </w:tcPr>
          <w:p w14:paraId="449871F5" w14:textId="77777777" w:rsidR="00277723" w:rsidRPr="00040E29" w:rsidRDefault="00277723" w:rsidP="002745DF">
            <w:pPr>
              <w:pStyle w:val="TAL"/>
            </w:pPr>
          </w:p>
        </w:tc>
        <w:tc>
          <w:tcPr>
            <w:tcW w:w="1700" w:type="dxa"/>
          </w:tcPr>
          <w:p w14:paraId="2758911B" w14:textId="77777777" w:rsidR="00277723" w:rsidRPr="00040E29" w:rsidRDefault="00277723" w:rsidP="002745DF">
            <w:pPr>
              <w:pStyle w:val="TAL"/>
            </w:pPr>
          </w:p>
        </w:tc>
        <w:tc>
          <w:tcPr>
            <w:tcW w:w="1245" w:type="dxa"/>
          </w:tcPr>
          <w:p w14:paraId="0BC38F21" w14:textId="77777777" w:rsidR="00277723" w:rsidRPr="00040E29" w:rsidRDefault="00277723" w:rsidP="002745DF">
            <w:pPr>
              <w:pStyle w:val="TAL"/>
            </w:pPr>
          </w:p>
        </w:tc>
      </w:tr>
      <w:tr w:rsidR="00277723" w:rsidRPr="00040E29" w14:paraId="6B3847E0" w14:textId="77777777" w:rsidTr="002745DF">
        <w:tc>
          <w:tcPr>
            <w:tcW w:w="3936" w:type="dxa"/>
          </w:tcPr>
          <w:p w14:paraId="5E93CE59" w14:textId="77777777" w:rsidR="00277723" w:rsidRPr="00040E29" w:rsidRDefault="00277723" w:rsidP="002745DF">
            <w:pPr>
              <w:pStyle w:val="TAH"/>
            </w:pPr>
            <w:r w:rsidRPr="00040E29">
              <w:t>Condition</w:t>
            </w:r>
          </w:p>
        </w:tc>
        <w:tc>
          <w:tcPr>
            <w:tcW w:w="5811" w:type="dxa"/>
            <w:gridSpan w:val="4"/>
          </w:tcPr>
          <w:p w14:paraId="67600F4F" w14:textId="77777777" w:rsidR="00277723" w:rsidRPr="00040E29" w:rsidRDefault="00277723" w:rsidP="002745DF">
            <w:pPr>
              <w:pStyle w:val="TAH"/>
            </w:pPr>
            <w:r w:rsidRPr="00040E29">
              <w:t>Explanation</w:t>
            </w:r>
          </w:p>
        </w:tc>
      </w:tr>
      <w:tr w:rsidR="00277723" w:rsidRPr="00040E29" w14:paraId="4C5E8F82" w14:textId="77777777" w:rsidTr="002745DF">
        <w:tc>
          <w:tcPr>
            <w:tcW w:w="3936" w:type="dxa"/>
          </w:tcPr>
          <w:p w14:paraId="692A5814" w14:textId="77777777" w:rsidR="00277723" w:rsidRPr="00040E29" w:rsidRDefault="00277723" w:rsidP="002745DF">
            <w:pPr>
              <w:pStyle w:val="TAL"/>
            </w:pPr>
            <w:r w:rsidRPr="00040E29">
              <w:rPr>
                <w:lang w:eastAsia="zh-CN"/>
              </w:rPr>
              <w:t>Service1</w:t>
            </w:r>
          </w:p>
        </w:tc>
        <w:tc>
          <w:tcPr>
            <w:tcW w:w="5811" w:type="dxa"/>
            <w:gridSpan w:val="4"/>
          </w:tcPr>
          <w:p w14:paraId="1881F346" w14:textId="77777777" w:rsidR="00277723" w:rsidRPr="00040E29" w:rsidRDefault="00277723" w:rsidP="002745DF">
            <w:pPr>
              <w:pStyle w:val="TAL"/>
            </w:pPr>
            <w:r w:rsidRPr="00040E29">
              <w:t xml:space="preserve">Broadcast MBS Service with MBS service id </w:t>
            </w:r>
            <w:r w:rsidRPr="00040E29">
              <w:rPr>
                <w:lang w:eastAsia="zh-CN"/>
              </w:rPr>
              <w:t>‘000001’H</w:t>
            </w:r>
          </w:p>
        </w:tc>
      </w:tr>
      <w:tr w:rsidR="00277723" w:rsidRPr="00040E29" w14:paraId="64D18300" w14:textId="77777777" w:rsidTr="002745DF">
        <w:tc>
          <w:tcPr>
            <w:tcW w:w="3936" w:type="dxa"/>
          </w:tcPr>
          <w:p w14:paraId="62B44837" w14:textId="77777777" w:rsidR="00277723" w:rsidRPr="00040E29" w:rsidRDefault="00277723" w:rsidP="002745DF">
            <w:pPr>
              <w:pStyle w:val="TAL"/>
            </w:pPr>
            <w:r w:rsidRPr="00040E29">
              <w:rPr>
                <w:lang w:eastAsia="zh-CN"/>
              </w:rPr>
              <w:t>Service2</w:t>
            </w:r>
          </w:p>
        </w:tc>
        <w:tc>
          <w:tcPr>
            <w:tcW w:w="5811" w:type="dxa"/>
            <w:gridSpan w:val="4"/>
          </w:tcPr>
          <w:p w14:paraId="39434597" w14:textId="77777777" w:rsidR="00277723" w:rsidRPr="00040E29" w:rsidRDefault="00277723" w:rsidP="002745DF">
            <w:pPr>
              <w:pStyle w:val="TAL"/>
            </w:pPr>
            <w:r w:rsidRPr="00040E29">
              <w:t xml:space="preserve">Broadcast MBS Service with MBS service id </w:t>
            </w:r>
            <w:r w:rsidRPr="00040E29">
              <w:rPr>
                <w:lang w:eastAsia="zh-CN"/>
              </w:rPr>
              <w:t>‘000002’H</w:t>
            </w:r>
          </w:p>
        </w:tc>
      </w:tr>
    </w:tbl>
    <w:p w14:paraId="549B8C56" w14:textId="77777777" w:rsidR="00277723" w:rsidRPr="00040E29" w:rsidRDefault="00277723" w:rsidP="00277723"/>
    <w:p w14:paraId="6E63AA50" w14:textId="77777777" w:rsidR="00277723" w:rsidRPr="00040E29" w:rsidRDefault="00277723" w:rsidP="00277723">
      <w:pPr>
        <w:pStyle w:val="TH"/>
      </w:pPr>
      <w:r w:rsidRPr="00040E29">
        <w:rPr>
          <w:color w:val="000000"/>
        </w:rPr>
        <w:t>Table 14.1.1.2.3.3-9</w:t>
      </w:r>
      <w:r w:rsidRPr="00040E29">
        <w:t xml:space="preserve">: </w:t>
      </w:r>
      <w:r w:rsidRPr="00040E29">
        <w:rPr>
          <w:rStyle w:val="apple-style-span"/>
          <w:rFonts w:eastAsia="Malgun Gothic"/>
        </w:rPr>
        <w:t>ACTIVATE TEST MODE</w:t>
      </w:r>
      <w:r w:rsidRPr="00040E29">
        <w:t xml:space="preserve"> (preamble, Table 14.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3CFA6237" w14:textId="77777777" w:rsidTr="002745DF">
        <w:trPr>
          <w:cantSplit/>
        </w:trPr>
        <w:tc>
          <w:tcPr>
            <w:tcW w:w="9635" w:type="dxa"/>
          </w:tcPr>
          <w:p w14:paraId="0089AE8F" w14:textId="391A3692" w:rsidR="00277723" w:rsidRPr="00040E29" w:rsidRDefault="00277723" w:rsidP="002745DF">
            <w:pPr>
              <w:pStyle w:val="TAL"/>
              <w:rPr>
                <w:lang w:eastAsia="zh-CN"/>
              </w:rPr>
            </w:pPr>
            <w:r w:rsidRPr="00040E29">
              <w:t xml:space="preserve">Derivation Path: </w:t>
            </w:r>
            <w:ins w:id="1800" w:author="0189" w:date="2024-03-30T10:21:00Z">
              <w:r w:rsidR="009653AF" w:rsidRPr="009653AF">
                <w:t xml:space="preserve">TS </w:t>
              </w:r>
            </w:ins>
            <w:r w:rsidRPr="00040E29">
              <w:t>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6C96AFA5" w14:textId="77777777" w:rsidR="00277723" w:rsidRPr="00040E29" w:rsidRDefault="00277723" w:rsidP="00277723">
      <w:pPr>
        <w:rPr>
          <w:lang w:eastAsia="zh-CN"/>
        </w:rPr>
      </w:pPr>
    </w:p>
    <w:p w14:paraId="6BDD462C" w14:textId="77777777" w:rsidR="00277723" w:rsidRPr="00040E29" w:rsidRDefault="00277723" w:rsidP="00277723">
      <w:pPr>
        <w:pStyle w:val="TH"/>
      </w:pPr>
      <w:r w:rsidRPr="00040E29">
        <w:rPr>
          <w:color w:val="000000"/>
        </w:rPr>
        <w:t>Table 14.1.1.2.3.3-10</w:t>
      </w:r>
      <w:r w:rsidRPr="00040E29">
        <w:t xml:space="preserve">: </w:t>
      </w:r>
      <w:r w:rsidRPr="00040E29">
        <w:rPr>
          <w:rStyle w:val="apple-style-span"/>
          <w:rFonts w:eastAsia="Malgun Gothic"/>
        </w:rPr>
        <w:t>CLOSE UE TEST LOOP</w:t>
      </w:r>
      <w:r w:rsidRPr="00040E29">
        <w:t xml:space="preserve"> (step </w:t>
      </w:r>
      <w:r w:rsidRPr="00040E29">
        <w:rPr>
          <w:lang w:eastAsia="zh-CN"/>
        </w:rPr>
        <w:t>14a1</w:t>
      </w:r>
      <w:r w:rsidRPr="00040E29">
        <w:t>, Table 14.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1810"/>
        <w:gridCol w:w="2157"/>
        <w:gridCol w:w="1245"/>
      </w:tblGrid>
      <w:tr w:rsidR="00277723" w:rsidRPr="00040E29" w14:paraId="2096B7E9" w14:textId="77777777" w:rsidTr="002745DF">
        <w:tc>
          <w:tcPr>
            <w:tcW w:w="9738" w:type="dxa"/>
            <w:gridSpan w:val="4"/>
            <w:hideMark/>
          </w:tcPr>
          <w:p w14:paraId="22DA024B" w14:textId="5718F527" w:rsidR="00277723" w:rsidRPr="00040E29" w:rsidRDefault="00277723" w:rsidP="002745DF">
            <w:pPr>
              <w:pStyle w:val="TAL"/>
            </w:pPr>
            <w:r w:rsidRPr="00040E29">
              <w:t xml:space="preserve">Derivation Path: </w:t>
            </w:r>
            <w:ins w:id="1801" w:author="0189" w:date="2024-03-30T10:21:00Z">
              <w:r w:rsidR="009653AF" w:rsidRPr="009653AF">
                <w:t xml:space="preserve">TS </w:t>
              </w:r>
            </w:ins>
            <w:r w:rsidRPr="00040E29">
              <w:t xml:space="preserve">38.508-1 [4], 4.7A.2, condition </w:t>
            </w:r>
            <w:r w:rsidRPr="00040E29">
              <w:rPr>
                <w:lang w:eastAsia="zh-CN"/>
              </w:rPr>
              <w:t>UE TEST LOOP MODE C and Broadcast MRB</w:t>
            </w:r>
          </w:p>
        </w:tc>
      </w:tr>
      <w:tr w:rsidR="00277723" w:rsidRPr="00040E29" w14:paraId="7743DDCE" w14:textId="77777777" w:rsidTr="002745DF">
        <w:trPr>
          <w:trHeight w:val="277"/>
        </w:trPr>
        <w:tc>
          <w:tcPr>
            <w:tcW w:w="4535" w:type="dxa"/>
            <w:tcMar>
              <w:top w:w="0" w:type="dxa"/>
              <w:left w:w="108" w:type="dxa"/>
              <w:bottom w:w="0" w:type="dxa"/>
              <w:right w:w="108" w:type="dxa"/>
            </w:tcMar>
            <w:hideMark/>
          </w:tcPr>
          <w:p w14:paraId="511A361E" w14:textId="77777777" w:rsidR="00277723" w:rsidRPr="00040E29" w:rsidRDefault="00277723" w:rsidP="002745DF">
            <w:pPr>
              <w:pStyle w:val="TAH"/>
            </w:pPr>
            <w:r w:rsidRPr="00040E29">
              <w:t>Information Element</w:t>
            </w:r>
          </w:p>
        </w:tc>
        <w:tc>
          <w:tcPr>
            <w:tcW w:w="1810" w:type="dxa"/>
            <w:tcMar>
              <w:top w:w="0" w:type="dxa"/>
              <w:left w:w="108" w:type="dxa"/>
              <w:bottom w:w="0" w:type="dxa"/>
              <w:right w:w="108" w:type="dxa"/>
            </w:tcMar>
            <w:hideMark/>
          </w:tcPr>
          <w:p w14:paraId="759AF9E2" w14:textId="77777777" w:rsidR="00277723" w:rsidRPr="00040E29" w:rsidRDefault="00277723" w:rsidP="002745DF">
            <w:pPr>
              <w:pStyle w:val="TAH"/>
            </w:pPr>
            <w:r w:rsidRPr="00040E29">
              <w:t>Value/remark</w:t>
            </w:r>
          </w:p>
        </w:tc>
        <w:tc>
          <w:tcPr>
            <w:tcW w:w="2157" w:type="dxa"/>
            <w:tcMar>
              <w:top w:w="0" w:type="dxa"/>
              <w:left w:w="108" w:type="dxa"/>
              <w:bottom w:w="0" w:type="dxa"/>
              <w:right w:w="108" w:type="dxa"/>
            </w:tcMar>
            <w:hideMark/>
          </w:tcPr>
          <w:p w14:paraId="55713CE6" w14:textId="77777777" w:rsidR="00277723" w:rsidRPr="00040E29" w:rsidRDefault="00277723" w:rsidP="002745DF">
            <w:pPr>
              <w:pStyle w:val="TAH"/>
            </w:pPr>
            <w:r w:rsidRPr="00040E29">
              <w:t>Comment</w:t>
            </w:r>
          </w:p>
        </w:tc>
        <w:tc>
          <w:tcPr>
            <w:tcW w:w="1245" w:type="dxa"/>
            <w:tcMar>
              <w:top w:w="0" w:type="dxa"/>
              <w:left w:w="108" w:type="dxa"/>
              <w:bottom w:w="0" w:type="dxa"/>
              <w:right w:w="108" w:type="dxa"/>
            </w:tcMar>
            <w:hideMark/>
          </w:tcPr>
          <w:p w14:paraId="743A2FAC" w14:textId="77777777" w:rsidR="00277723" w:rsidRPr="00040E29" w:rsidRDefault="00277723" w:rsidP="002745DF">
            <w:pPr>
              <w:pStyle w:val="TAH"/>
            </w:pPr>
            <w:r w:rsidRPr="00040E29">
              <w:t>Condition</w:t>
            </w:r>
          </w:p>
        </w:tc>
      </w:tr>
      <w:tr w:rsidR="00277723" w:rsidRPr="00040E29" w14:paraId="60E957EC" w14:textId="77777777" w:rsidTr="002745DF">
        <w:tc>
          <w:tcPr>
            <w:tcW w:w="4535" w:type="dxa"/>
            <w:tcMar>
              <w:top w:w="0" w:type="dxa"/>
              <w:left w:w="108" w:type="dxa"/>
              <w:bottom w:w="0" w:type="dxa"/>
              <w:right w:w="108" w:type="dxa"/>
            </w:tcMar>
          </w:tcPr>
          <w:p w14:paraId="01A11FA7" w14:textId="77777777" w:rsidR="00277723" w:rsidRPr="00040E29" w:rsidRDefault="00277723" w:rsidP="002745DF">
            <w:pPr>
              <w:pStyle w:val="TAL"/>
            </w:pPr>
            <w:r w:rsidRPr="00040E29">
              <w:t>UE test loop mode C LB setup</w:t>
            </w:r>
          </w:p>
        </w:tc>
        <w:tc>
          <w:tcPr>
            <w:tcW w:w="1810" w:type="dxa"/>
            <w:tcMar>
              <w:top w:w="0" w:type="dxa"/>
              <w:left w:w="108" w:type="dxa"/>
              <w:bottom w:w="0" w:type="dxa"/>
              <w:right w:w="108" w:type="dxa"/>
            </w:tcMar>
          </w:tcPr>
          <w:p w14:paraId="1D47E7DE" w14:textId="77777777" w:rsidR="00277723" w:rsidRPr="00040E29" w:rsidRDefault="00277723" w:rsidP="002745DF">
            <w:pPr>
              <w:pStyle w:val="TAL"/>
            </w:pPr>
          </w:p>
        </w:tc>
        <w:tc>
          <w:tcPr>
            <w:tcW w:w="2157" w:type="dxa"/>
            <w:tcMar>
              <w:top w:w="0" w:type="dxa"/>
              <w:left w:w="108" w:type="dxa"/>
              <w:bottom w:w="0" w:type="dxa"/>
              <w:right w:w="108" w:type="dxa"/>
            </w:tcMar>
          </w:tcPr>
          <w:p w14:paraId="6A96EAD7" w14:textId="77777777" w:rsidR="00277723" w:rsidRPr="00040E29" w:rsidRDefault="00277723" w:rsidP="002745DF">
            <w:pPr>
              <w:pStyle w:val="TAL"/>
            </w:pPr>
            <w:r w:rsidRPr="00040E29">
              <w:t>MRB ID</w:t>
            </w:r>
          </w:p>
        </w:tc>
        <w:tc>
          <w:tcPr>
            <w:tcW w:w="1245" w:type="dxa"/>
            <w:vMerge w:val="restart"/>
            <w:tcMar>
              <w:top w:w="0" w:type="dxa"/>
              <w:left w:w="108" w:type="dxa"/>
              <w:bottom w:w="0" w:type="dxa"/>
              <w:right w:w="108" w:type="dxa"/>
            </w:tcMar>
          </w:tcPr>
          <w:p w14:paraId="3ABC327A" w14:textId="77777777" w:rsidR="00277723" w:rsidRPr="00040E29" w:rsidRDefault="00277723" w:rsidP="002745DF">
            <w:pPr>
              <w:pStyle w:val="TAL"/>
            </w:pPr>
          </w:p>
        </w:tc>
      </w:tr>
      <w:tr w:rsidR="00277723" w:rsidRPr="00040E29" w14:paraId="32AD8DA7" w14:textId="77777777" w:rsidTr="002745DF">
        <w:tc>
          <w:tcPr>
            <w:tcW w:w="4535" w:type="dxa"/>
            <w:tcMar>
              <w:top w:w="0" w:type="dxa"/>
              <w:left w:w="108" w:type="dxa"/>
              <w:bottom w:w="0" w:type="dxa"/>
              <w:right w:w="108" w:type="dxa"/>
            </w:tcMar>
          </w:tcPr>
          <w:p w14:paraId="72DEDE42" w14:textId="77777777" w:rsidR="00277723" w:rsidRPr="00040E29" w:rsidRDefault="00277723" w:rsidP="002745DF">
            <w:pPr>
              <w:pStyle w:val="TAL"/>
            </w:pPr>
            <w:r w:rsidRPr="00040E29">
              <w:t xml:space="preserve">  MRB ID</w:t>
            </w:r>
          </w:p>
        </w:tc>
        <w:tc>
          <w:tcPr>
            <w:tcW w:w="1810" w:type="dxa"/>
            <w:tcMar>
              <w:top w:w="0" w:type="dxa"/>
              <w:left w:w="108" w:type="dxa"/>
              <w:bottom w:w="0" w:type="dxa"/>
              <w:right w:w="108" w:type="dxa"/>
            </w:tcMar>
          </w:tcPr>
          <w:p w14:paraId="6B018EE6" w14:textId="77777777" w:rsidR="00277723" w:rsidRPr="00040E29" w:rsidRDefault="00277723" w:rsidP="002745DF">
            <w:pPr>
              <w:pStyle w:val="TAL"/>
            </w:pPr>
            <w:r w:rsidRPr="00040E29">
              <w:t>‘0 0 0 0 0 0 0 1</w:t>
            </w:r>
          </w:p>
          <w:p w14:paraId="35D3F063" w14:textId="77777777" w:rsidR="00277723" w:rsidRPr="00040E29" w:rsidRDefault="00277723" w:rsidP="002745DF">
            <w:pPr>
              <w:pStyle w:val="TAL"/>
            </w:pPr>
            <w:r w:rsidRPr="00040E29">
              <w:t xml:space="preserve">0 0 0 0 0 0 0 0 </w:t>
            </w:r>
          </w:p>
          <w:p w14:paraId="1EB9CFEC" w14:textId="77777777" w:rsidR="00277723" w:rsidRPr="00040E29" w:rsidRDefault="00277723" w:rsidP="002745DF">
            <w:pPr>
              <w:pStyle w:val="TAL"/>
            </w:pPr>
            <w:r w:rsidRPr="00040E29">
              <w:t>1 0 0 0 0 0 0 0</w:t>
            </w:r>
            <w:r w:rsidRPr="00040E29">
              <w:rPr>
                <w:lang w:eastAsia="zh-CN"/>
              </w:rPr>
              <w:t>’B</w:t>
            </w:r>
          </w:p>
        </w:tc>
        <w:tc>
          <w:tcPr>
            <w:tcW w:w="2157" w:type="dxa"/>
            <w:tcMar>
              <w:top w:w="0" w:type="dxa"/>
              <w:left w:w="108" w:type="dxa"/>
              <w:bottom w:w="0" w:type="dxa"/>
              <w:right w:w="108" w:type="dxa"/>
            </w:tcMar>
          </w:tcPr>
          <w:p w14:paraId="596A4EEC" w14:textId="77777777" w:rsidR="00277723" w:rsidRPr="00040E29" w:rsidRDefault="00277723" w:rsidP="002745DF">
            <w:pPr>
              <w:pStyle w:val="TAL"/>
              <w:rPr>
                <w:lang w:eastAsia="zh-CN"/>
              </w:rPr>
            </w:pPr>
            <w:r w:rsidRPr="00040E29">
              <w:rPr>
                <w:lang w:eastAsia="zh-CN"/>
              </w:rPr>
              <w:t>Bit1 of Octet1 = 1: Broadcast MRB.</w:t>
            </w:r>
          </w:p>
          <w:p w14:paraId="5E62AACB" w14:textId="77777777" w:rsidR="00277723" w:rsidRPr="00040E29" w:rsidRDefault="00277723" w:rsidP="002745DF">
            <w:pPr>
              <w:pStyle w:val="TAL"/>
              <w:rPr>
                <w:lang w:eastAsia="zh-CN"/>
              </w:rPr>
            </w:pPr>
            <w:r w:rsidRPr="00040E29">
              <w:rPr>
                <w:lang w:eastAsia="zh-CN"/>
              </w:rPr>
              <w:t xml:space="preserve">Bit4 – bit1 of Octet2 = 0 0 0 0 and bit8 of Octet3 = 1: </w:t>
            </w:r>
            <w:r w:rsidRPr="00040E29">
              <w:rPr>
                <w:lang w:eastAsia="ko-KR"/>
              </w:rPr>
              <w:t>Identity of the logical channel of broadcast MTCH is 2.</w:t>
            </w:r>
          </w:p>
        </w:tc>
        <w:tc>
          <w:tcPr>
            <w:tcW w:w="1245" w:type="dxa"/>
            <w:vMerge/>
            <w:tcMar>
              <w:top w:w="0" w:type="dxa"/>
              <w:left w:w="108" w:type="dxa"/>
              <w:bottom w:w="0" w:type="dxa"/>
              <w:right w:w="108" w:type="dxa"/>
            </w:tcMar>
          </w:tcPr>
          <w:p w14:paraId="0A3F1FA4" w14:textId="77777777" w:rsidR="00277723" w:rsidRPr="00040E29" w:rsidRDefault="00277723" w:rsidP="002745DF">
            <w:pPr>
              <w:pStyle w:val="TAL"/>
            </w:pPr>
          </w:p>
        </w:tc>
      </w:tr>
    </w:tbl>
    <w:p w14:paraId="4720068D" w14:textId="77777777" w:rsidR="00277723" w:rsidRPr="00040E29" w:rsidRDefault="00277723" w:rsidP="00277723">
      <w:pPr>
        <w:rPr>
          <w:rFonts w:eastAsia="SimSun"/>
          <w:kern w:val="2"/>
        </w:rPr>
      </w:pPr>
    </w:p>
    <w:p w14:paraId="32A8229E" w14:textId="77777777" w:rsidR="00277723" w:rsidRPr="00040E29" w:rsidRDefault="00277723" w:rsidP="00277723">
      <w:pPr>
        <w:pStyle w:val="TH"/>
      </w:pPr>
      <w:r w:rsidRPr="00040E29">
        <w:rPr>
          <w:color w:val="000000"/>
        </w:rPr>
        <w:t>Table 14.1.1.2.3.3-11</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6</w:t>
      </w:r>
      <w:r w:rsidRPr="00040E29">
        <w:t>, Table 14.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297607D7" w14:textId="77777777" w:rsidTr="002745DF">
        <w:trPr>
          <w:cantSplit/>
        </w:trPr>
        <w:tc>
          <w:tcPr>
            <w:tcW w:w="9635" w:type="dxa"/>
          </w:tcPr>
          <w:p w14:paraId="7744E79A" w14:textId="5E983F5D" w:rsidR="00277723" w:rsidRPr="00040E29" w:rsidRDefault="00277723" w:rsidP="002745DF">
            <w:pPr>
              <w:pStyle w:val="TAL"/>
              <w:rPr>
                <w:lang w:eastAsia="zh-CN"/>
              </w:rPr>
            </w:pPr>
            <w:r w:rsidRPr="00040E29">
              <w:t xml:space="preserve">Derivation Path: </w:t>
            </w:r>
            <w:ins w:id="1802" w:author="0189" w:date="2024-03-30T10:22:00Z">
              <w:r w:rsidR="009653AF" w:rsidRPr="009653AF">
                <w:t xml:space="preserve">TS </w:t>
              </w:r>
            </w:ins>
            <w:r w:rsidRPr="00040E29">
              <w:t>36.508 [6], Table 4.</w:t>
            </w:r>
            <w:r w:rsidRPr="00040E29">
              <w:rPr>
                <w:lang w:eastAsia="zh-CN"/>
              </w:rPr>
              <w:t>7A</w:t>
            </w:r>
            <w:r w:rsidRPr="00040E29">
              <w:t>-</w:t>
            </w:r>
            <w:r w:rsidRPr="00040E29">
              <w:rPr>
                <w:lang w:eastAsia="zh-CN"/>
              </w:rPr>
              <w:t>9</w:t>
            </w:r>
          </w:p>
        </w:tc>
      </w:tr>
    </w:tbl>
    <w:p w14:paraId="65FB9DC3" w14:textId="77777777" w:rsidR="00277723" w:rsidRPr="00040E29" w:rsidRDefault="00277723" w:rsidP="00277723"/>
    <w:p w14:paraId="3017978D" w14:textId="59FBC884" w:rsidR="00277723" w:rsidRPr="00040E29" w:rsidRDefault="00277723" w:rsidP="00277723">
      <w:pPr>
        <w:pStyle w:val="TH"/>
      </w:pPr>
      <w:r w:rsidRPr="00040E29">
        <w:rPr>
          <w:color w:val="000000"/>
        </w:rPr>
        <w:t>Table 14.1.1.2.3.3-12</w:t>
      </w:r>
      <w:r w:rsidRPr="00040E29">
        <w:t xml:space="preserve">: Physical layer parameters for DCI format 4_0 </w:t>
      </w:r>
      <w:r w:rsidRPr="00040E29">
        <w:rPr>
          <w:iCs/>
        </w:rPr>
        <w:t>(all steps</w:t>
      </w:r>
      <w:r w:rsidRPr="00040E29">
        <w:t xml:space="preserve">, Table </w:t>
      </w:r>
      <w:ins w:id="1803" w:author="0189" w:date="2024-03-30T10:22:00Z">
        <w:r w:rsidR="009653AF" w:rsidRPr="009653AF">
          <w:t>14.1.1.2</w:t>
        </w:r>
      </w:ins>
      <w:del w:id="1804" w:author="0189" w:date="2024-03-30T10:22:00Z">
        <w:r w:rsidRPr="00040E29" w:rsidDel="009653AF">
          <w:delText>7.1.1.2.2</w:delText>
        </w:r>
      </w:del>
      <w:r w:rsidRPr="00040E29">
        <w:t>.3.2-1</w:t>
      </w:r>
      <w:r w:rsidRPr="00040E29">
        <w:rPr>
          <w:iCs/>
        </w:rPr>
        <w:t>)</w:t>
      </w:r>
    </w:p>
    <w:tbl>
      <w:tblPr>
        <w:tblW w:w="9939"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277723" w:rsidRPr="00040E29" w14:paraId="55FDA8C1" w14:textId="77777777" w:rsidTr="002745DF">
        <w:tc>
          <w:tcPr>
            <w:tcW w:w="9939" w:type="dxa"/>
            <w:gridSpan w:val="4"/>
          </w:tcPr>
          <w:p w14:paraId="141DCAE6" w14:textId="77777777" w:rsidR="00277723" w:rsidRPr="00040E29" w:rsidRDefault="00277723" w:rsidP="002745DF">
            <w:pPr>
              <w:pStyle w:val="TAL"/>
              <w:rPr>
                <w:lang w:eastAsia="zh-CN"/>
              </w:rPr>
            </w:pPr>
            <w:r w:rsidRPr="00040E29">
              <w:t>Derivation Path: TS 38.508-1 [4], Table 4.3.6.1.5.1-1, condition MCCH-RNTI</w:t>
            </w:r>
          </w:p>
        </w:tc>
      </w:tr>
      <w:tr w:rsidR="00277723" w:rsidRPr="00040E29" w14:paraId="222C82D6" w14:textId="77777777" w:rsidTr="002745DF">
        <w:tc>
          <w:tcPr>
            <w:tcW w:w="3582" w:type="dxa"/>
            <w:shd w:val="clear" w:color="auto" w:fill="auto"/>
          </w:tcPr>
          <w:p w14:paraId="7F3FCDB9" w14:textId="77777777" w:rsidR="00277723" w:rsidRPr="00040E29" w:rsidRDefault="00277723" w:rsidP="002745DF">
            <w:pPr>
              <w:pStyle w:val="TAH"/>
            </w:pPr>
            <w:r w:rsidRPr="00040E29">
              <w:t>Parameter</w:t>
            </w:r>
          </w:p>
        </w:tc>
        <w:tc>
          <w:tcPr>
            <w:tcW w:w="3407" w:type="dxa"/>
            <w:shd w:val="clear" w:color="auto" w:fill="auto"/>
            <w:vAlign w:val="center"/>
          </w:tcPr>
          <w:p w14:paraId="4DC43BB3" w14:textId="77777777" w:rsidR="00277723" w:rsidRPr="00040E29" w:rsidRDefault="00277723" w:rsidP="002745DF">
            <w:pPr>
              <w:pStyle w:val="TAH"/>
            </w:pPr>
            <w:r w:rsidRPr="00040E29">
              <w:t>Value</w:t>
            </w:r>
          </w:p>
        </w:tc>
        <w:tc>
          <w:tcPr>
            <w:tcW w:w="1700" w:type="dxa"/>
            <w:shd w:val="clear" w:color="auto" w:fill="auto"/>
            <w:vAlign w:val="center"/>
          </w:tcPr>
          <w:p w14:paraId="7C3327DA" w14:textId="77777777" w:rsidR="00277723" w:rsidRPr="00040E29" w:rsidRDefault="00277723" w:rsidP="002745DF">
            <w:pPr>
              <w:pStyle w:val="TAH"/>
            </w:pPr>
            <w:r w:rsidRPr="00040E29">
              <w:t>Value in binary</w:t>
            </w:r>
          </w:p>
        </w:tc>
        <w:tc>
          <w:tcPr>
            <w:tcW w:w="1250" w:type="dxa"/>
            <w:shd w:val="clear" w:color="auto" w:fill="auto"/>
          </w:tcPr>
          <w:p w14:paraId="518CD0A1" w14:textId="77777777" w:rsidR="00277723" w:rsidRPr="00040E29" w:rsidRDefault="00277723" w:rsidP="002745DF">
            <w:pPr>
              <w:pStyle w:val="TAH"/>
            </w:pPr>
            <w:r w:rsidRPr="00040E29">
              <w:t>Condition</w:t>
            </w:r>
          </w:p>
        </w:tc>
      </w:tr>
      <w:tr w:rsidR="00277723" w:rsidRPr="00040E29" w14:paraId="47539233" w14:textId="77777777" w:rsidTr="002745DF">
        <w:tc>
          <w:tcPr>
            <w:tcW w:w="3582" w:type="dxa"/>
            <w:tcBorders>
              <w:bottom w:val="nil"/>
            </w:tcBorders>
            <w:shd w:val="clear" w:color="auto" w:fill="auto"/>
          </w:tcPr>
          <w:p w14:paraId="20A4171F" w14:textId="77777777" w:rsidR="00277723" w:rsidRPr="00040E29" w:rsidRDefault="00277723" w:rsidP="002745DF">
            <w:pPr>
              <w:pStyle w:val="TAL"/>
            </w:pPr>
            <w:r w:rsidRPr="00040E29">
              <w:t>MCCH change notification</w:t>
            </w:r>
          </w:p>
        </w:tc>
        <w:tc>
          <w:tcPr>
            <w:tcW w:w="3407" w:type="dxa"/>
            <w:shd w:val="clear" w:color="auto" w:fill="auto"/>
          </w:tcPr>
          <w:p w14:paraId="5217CFC3" w14:textId="77777777" w:rsidR="00277723" w:rsidRPr="00040E29" w:rsidRDefault="00277723" w:rsidP="002745DF">
            <w:pPr>
              <w:pStyle w:val="TAL"/>
            </w:pPr>
            <w:r w:rsidRPr="00040E29">
              <w:t>MSB indicates no new MBS service(s) start. LSB indicates no modification of MCCH information other than the change caused by start of new MBS service(s).</w:t>
            </w:r>
          </w:p>
        </w:tc>
        <w:tc>
          <w:tcPr>
            <w:tcW w:w="1700" w:type="dxa"/>
            <w:shd w:val="clear" w:color="auto" w:fill="auto"/>
          </w:tcPr>
          <w:p w14:paraId="768A3AF6" w14:textId="77777777" w:rsidR="00277723" w:rsidRPr="00040E29" w:rsidRDefault="00277723" w:rsidP="002745DF">
            <w:pPr>
              <w:pStyle w:val="TAL"/>
            </w:pPr>
            <w:r w:rsidRPr="00040E29">
              <w:t>“00”</w:t>
            </w:r>
          </w:p>
        </w:tc>
        <w:tc>
          <w:tcPr>
            <w:tcW w:w="1250" w:type="dxa"/>
            <w:shd w:val="clear" w:color="auto" w:fill="auto"/>
          </w:tcPr>
          <w:p w14:paraId="3004E861" w14:textId="77777777" w:rsidR="00277723" w:rsidRPr="00040E29" w:rsidRDefault="00277723" w:rsidP="002745DF">
            <w:pPr>
              <w:pStyle w:val="TAL"/>
              <w:rPr>
                <w:lang w:eastAsia="zh-CN"/>
              </w:rPr>
            </w:pPr>
            <w:r w:rsidRPr="00040E29">
              <w:rPr>
                <w:lang w:eastAsia="zh-CN"/>
              </w:rPr>
              <w:t>NOT Step 2</w:t>
            </w:r>
          </w:p>
        </w:tc>
      </w:tr>
      <w:tr w:rsidR="00277723" w:rsidRPr="00040E29" w14:paraId="3CB3AB79" w14:textId="77777777" w:rsidTr="002745DF">
        <w:tc>
          <w:tcPr>
            <w:tcW w:w="3582" w:type="dxa"/>
            <w:tcBorders>
              <w:top w:val="nil"/>
            </w:tcBorders>
            <w:shd w:val="clear" w:color="auto" w:fill="auto"/>
          </w:tcPr>
          <w:p w14:paraId="6C1C9ADF" w14:textId="77777777" w:rsidR="00277723" w:rsidRPr="00040E29" w:rsidRDefault="00277723" w:rsidP="002745DF">
            <w:pPr>
              <w:pStyle w:val="TAL"/>
            </w:pPr>
          </w:p>
        </w:tc>
        <w:tc>
          <w:tcPr>
            <w:tcW w:w="3407" w:type="dxa"/>
            <w:shd w:val="clear" w:color="auto" w:fill="auto"/>
          </w:tcPr>
          <w:p w14:paraId="206E4FE1" w14:textId="77777777" w:rsidR="00277723" w:rsidRPr="00040E29" w:rsidRDefault="00277723" w:rsidP="002745DF">
            <w:pPr>
              <w:pStyle w:val="TAL"/>
            </w:pPr>
            <w:r w:rsidRPr="00040E29">
              <w:t>MSB indicates a new MBS service start. LSB indicates no modification of MCCH information other than the change caused by start of new MBS service(s).</w:t>
            </w:r>
          </w:p>
        </w:tc>
        <w:tc>
          <w:tcPr>
            <w:tcW w:w="1700" w:type="dxa"/>
            <w:shd w:val="clear" w:color="auto" w:fill="auto"/>
          </w:tcPr>
          <w:p w14:paraId="42FB2FBF" w14:textId="77777777" w:rsidR="00277723" w:rsidRPr="00040E29" w:rsidRDefault="00277723" w:rsidP="002745DF">
            <w:pPr>
              <w:pStyle w:val="TAL"/>
            </w:pPr>
            <w:r w:rsidRPr="00040E29">
              <w:t>“10”</w:t>
            </w:r>
          </w:p>
        </w:tc>
        <w:tc>
          <w:tcPr>
            <w:tcW w:w="1250" w:type="dxa"/>
            <w:shd w:val="clear" w:color="auto" w:fill="auto"/>
          </w:tcPr>
          <w:p w14:paraId="39639764" w14:textId="77777777" w:rsidR="00277723" w:rsidRPr="00040E29" w:rsidRDefault="00277723" w:rsidP="002745DF">
            <w:pPr>
              <w:pStyle w:val="TAL"/>
              <w:rPr>
                <w:lang w:eastAsia="zh-CN"/>
              </w:rPr>
            </w:pPr>
            <w:r w:rsidRPr="00040E29">
              <w:rPr>
                <w:lang w:eastAsia="zh-CN"/>
              </w:rPr>
              <w:t>Step 2</w:t>
            </w:r>
          </w:p>
        </w:tc>
      </w:tr>
    </w:tbl>
    <w:p w14:paraId="53C61A1F" w14:textId="77777777" w:rsidR="00277723" w:rsidRPr="00040E29" w:rsidRDefault="00277723" w:rsidP="00277723"/>
    <w:p w14:paraId="392F2B14" w14:textId="77777777" w:rsidR="00277723" w:rsidRPr="00040E29" w:rsidRDefault="00277723" w:rsidP="00277723">
      <w:pPr>
        <w:pStyle w:val="Heading4"/>
      </w:pPr>
      <w:r w:rsidRPr="00040E29">
        <w:lastRenderedPageBreak/>
        <w:t>14.1.1.3</w:t>
      </w:r>
      <w:r w:rsidRPr="00040E29">
        <w:tab/>
      </w:r>
      <w:bookmarkEnd w:id="1789"/>
      <w:r w:rsidRPr="00040E29">
        <w:t>MBS Broadcast/ MCCH Information Acquisition/ MCCH Information change notification</w:t>
      </w:r>
    </w:p>
    <w:p w14:paraId="61945DA7" w14:textId="77777777" w:rsidR="00277723" w:rsidRPr="00040E29" w:rsidRDefault="00277723" w:rsidP="00277723">
      <w:pPr>
        <w:pStyle w:val="H6"/>
      </w:pPr>
      <w:r w:rsidRPr="00040E29">
        <w:t>14.1.1.3.1</w:t>
      </w:r>
      <w:r w:rsidRPr="00040E29">
        <w:tab/>
        <w:t>Test Purpose (TP)</w:t>
      </w:r>
    </w:p>
    <w:p w14:paraId="13D9C323" w14:textId="77777777" w:rsidR="00277723" w:rsidRPr="00040E29" w:rsidRDefault="00277723" w:rsidP="00277723">
      <w:pPr>
        <w:pStyle w:val="H6"/>
      </w:pPr>
      <w:r w:rsidRPr="00040E29">
        <w:t>(1)</w:t>
      </w:r>
    </w:p>
    <w:p w14:paraId="241FC5AC" w14:textId="77777777" w:rsidR="00277723" w:rsidRPr="00040E29" w:rsidRDefault="00277723" w:rsidP="00277723">
      <w:pPr>
        <w:pStyle w:val="PL"/>
        <w:rPr>
          <w:noProof w:val="0"/>
        </w:rPr>
      </w:pPr>
      <w:r w:rsidRPr="00040E29">
        <w:rPr>
          <w:b/>
          <w:i/>
          <w:noProof w:val="0"/>
        </w:rPr>
        <w:t xml:space="preserve">with </w:t>
      </w:r>
      <w:r w:rsidRPr="00040E29">
        <w:rPr>
          <w:noProof w:val="0"/>
        </w:rPr>
        <w:t>{ UE in NR RRC IDLE state and camped on a cell providing SIB20 and interested to receive MBS broadcast service }</w:t>
      </w:r>
    </w:p>
    <w:p w14:paraId="71EF148C" w14:textId="77777777" w:rsidR="00277723" w:rsidRPr="00040E29" w:rsidRDefault="00277723" w:rsidP="00277723">
      <w:pPr>
        <w:pStyle w:val="PL"/>
        <w:rPr>
          <w:noProof w:val="0"/>
        </w:rPr>
      </w:pPr>
      <w:r w:rsidRPr="00040E29">
        <w:rPr>
          <w:noProof w:val="0"/>
        </w:rPr>
        <w:t>ensure that {</w:t>
      </w:r>
    </w:p>
    <w:p w14:paraId="7BF4407B"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is receiving a notification that the MCCH information has changed due to the start of new MBS service }</w:t>
      </w:r>
    </w:p>
    <w:p w14:paraId="645AB82D"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arts acquiring the </w:t>
      </w:r>
      <w:proofErr w:type="spellStart"/>
      <w:r w:rsidRPr="00040E29">
        <w:rPr>
          <w:noProof w:val="0"/>
        </w:rPr>
        <w:t>MBSBroadcastConfiguration</w:t>
      </w:r>
      <w:proofErr w:type="spellEnd"/>
      <w:r w:rsidRPr="00040E29">
        <w:rPr>
          <w:noProof w:val="0"/>
        </w:rPr>
        <w:t xml:space="preserve"> message on MCCH from the slot in which the change notification was received }</w:t>
      </w:r>
    </w:p>
    <w:p w14:paraId="07587C2E" w14:textId="77777777" w:rsidR="00277723" w:rsidRPr="00040E29" w:rsidRDefault="00277723" w:rsidP="00277723">
      <w:pPr>
        <w:pStyle w:val="PL"/>
        <w:rPr>
          <w:noProof w:val="0"/>
        </w:rPr>
      </w:pPr>
      <w:r w:rsidRPr="00040E29">
        <w:rPr>
          <w:noProof w:val="0"/>
        </w:rPr>
        <w:t xml:space="preserve">            }</w:t>
      </w:r>
    </w:p>
    <w:p w14:paraId="68A09E6A" w14:textId="77777777" w:rsidR="00277723" w:rsidRPr="00040E29" w:rsidRDefault="00277723" w:rsidP="00277723">
      <w:pPr>
        <w:pStyle w:val="PL"/>
        <w:rPr>
          <w:noProof w:val="0"/>
        </w:rPr>
      </w:pPr>
    </w:p>
    <w:p w14:paraId="74EA4111" w14:textId="77777777" w:rsidR="00277723" w:rsidRPr="00040E29" w:rsidRDefault="00277723" w:rsidP="00277723">
      <w:pPr>
        <w:pStyle w:val="H6"/>
      </w:pPr>
      <w:r w:rsidRPr="00040E29">
        <w:t>(2)</w:t>
      </w:r>
    </w:p>
    <w:p w14:paraId="59CF0CFB" w14:textId="77777777" w:rsidR="00277723" w:rsidRPr="00040E29" w:rsidRDefault="00277723" w:rsidP="00277723">
      <w:pPr>
        <w:pStyle w:val="PL"/>
        <w:rPr>
          <w:noProof w:val="0"/>
        </w:rPr>
      </w:pPr>
      <w:r w:rsidRPr="00040E29">
        <w:rPr>
          <w:b/>
          <w:i/>
          <w:noProof w:val="0"/>
        </w:rPr>
        <w:t xml:space="preserve">with </w:t>
      </w:r>
      <w:r w:rsidRPr="00040E29">
        <w:rPr>
          <w:noProof w:val="0"/>
        </w:rPr>
        <w:t>{ UE in NR RRC CONNECTED state and is receiving data via broadcast MRB }</w:t>
      </w:r>
    </w:p>
    <w:p w14:paraId="7731D0EC" w14:textId="77777777" w:rsidR="00277723" w:rsidRPr="00040E29" w:rsidRDefault="00277723" w:rsidP="00277723">
      <w:pPr>
        <w:pStyle w:val="PL"/>
        <w:rPr>
          <w:noProof w:val="0"/>
        </w:rPr>
      </w:pPr>
      <w:r w:rsidRPr="00040E29">
        <w:rPr>
          <w:noProof w:val="0"/>
        </w:rPr>
        <w:t>ensure that {</w:t>
      </w:r>
    </w:p>
    <w:p w14:paraId="4D28E279"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is receiving a notification that the MCCH information has changed due to MCCH information modification other than the change caused by the start of new MBS session }</w:t>
      </w:r>
    </w:p>
    <w:p w14:paraId="348515CC"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arts acquiring the </w:t>
      </w:r>
      <w:proofErr w:type="spellStart"/>
      <w:r w:rsidRPr="00040E29">
        <w:rPr>
          <w:noProof w:val="0"/>
        </w:rPr>
        <w:t>MBSBroadcastConfiguration</w:t>
      </w:r>
      <w:proofErr w:type="spellEnd"/>
      <w:r w:rsidRPr="00040E29">
        <w:rPr>
          <w:noProof w:val="0"/>
        </w:rPr>
        <w:t xml:space="preserve"> message on MCCH from the slot in which the change notification was received }</w:t>
      </w:r>
    </w:p>
    <w:p w14:paraId="70A204C7" w14:textId="77777777" w:rsidR="00277723" w:rsidRPr="00040E29" w:rsidRDefault="00277723" w:rsidP="00277723">
      <w:pPr>
        <w:pStyle w:val="PL"/>
        <w:rPr>
          <w:noProof w:val="0"/>
        </w:rPr>
      </w:pPr>
      <w:r w:rsidRPr="00040E29">
        <w:rPr>
          <w:noProof w:val="0"/>
        </w:rPr>
        <w:t xml:space="preserve">            }</w:t>
      </w:r>
    </w:p>
    <w:p w14:paraId="129E460C" w14:textId="77777777" w:rsidR="00277723" w:rsidRPr="00040E29" w:rsidRDefault="00277723" w:rsidP="00277723">
      <w:pPr>
        <w:pStyle w:val="PL"/>
        <w:rPr>
          <w:noProof w:val="0"/>
        </w:rPr>
      </w:pPr>
    </w:p>
    <w:p w14:paraId="5CF208A8" w14:textId="77777777" w:rsidR="00277723" w:rsidRPr="00040E29" w:rsidRDefault="00277723" w:rsidP="00277723">
      <w:pPr>
        <w:pStyle w:val="H6"/>
      </w:pPr>
      <w:r w:rsidRPr="00040E29">
        <w:t>14.1.1.3.2</w:t>
      </w:r>
      <w:r w:rsidRPr="00040E29">
        <w:tab/>
        <w:t>Conformance requirements</w:t>
      </w:r>
    </w:p>
    <w:p w14:paraId="4C430E1D" w14:textId="77777777" w:rsidR="00277723" w:rsidRPr="00040E29" w:rsidRDefault="00277723" w:rsidP="00277723">
      <w:r w:rsidRPr="00040E29">
        <w:t>References: The conformance requirements covered in the present TC are specified in: TS 38.300, clause 16.10.6.2; TS 38.331, clauses 5.9.1.3, 5.9.2.2 and 5.9.2.3. Unless otherwise stated these are Rel-17 requirements.</w:t>
      </w:r>
    </w:p>
    <w:p w14:paraId="43815CC1" w14:textId="77777777" w:rsidR="00277723" w:rsidRPr="00040E29" w:rsidRDefault="00277723" w:rsidP="00277723">
      <w:r w:rsidRPr="00040E29">
        <w:t>[TS 38.300, clause 16.10.6.2]</w:t>
      </w:r>
    </w:p>
    <w:p w14:paraId="54D0395F" w14:textId="77777777" w:rsidR="00277723" w:rsidRPr="00040E29" w:rsidRDefault="00277723" w:rsidP="00277723">
      <w:r w:rsidRPr="00040E29">
        <w:t>The following principles govern the MCCH structure:</w:t>
      </w:r>
    </w:p>
    <w:p w14:paraId="5335C282" w14:textId="77777777" w:rsidR="00277723" w:rsidRPr="00040E29" w:rsidRDefault="00277723" w:rsidP="00277723">
      <w:pPr>
        <w:pStyle w:val="B1"/>
        <w:rPr>
          <w:lang w:eastAsia="zh-CN"/>
        </w:rPr>
      </w:pPr>
      <w:r w:rsidRPr="00040E29">
        <w:rPr>
          <w:lang w:eastAsia="zh-CN"/>
        </w:rPr>
        <w:t>…</w:t>
      </w:r>
    </w:p>
    <w:p w14:paraId="5073DCA0" w14:textId="77777777" w:rsidR="00277723" w:rsidRPr="00040E29" w:rsidRDefault="00277723" w:rsidP="00277723">
      <w:pPr>
        <w:pStyle w:val="B1"/>
        <w:rPr>
          <w:lang w:eastAsia="zh-CN"/>
        </w:rPr>
      </w:pPr>
      <w:r w:rsidRPr="00040E29">
        <w:rPr>
          <w:lang w:eastAsia="zh-CN"/>
        </w:rPr>
        <w:t>-</w:t>
      </w:r>
      <w:r w:rsidRPr="00040E29">
        <w:rPr>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07E3D972" w14:textId="77777777" w:rsidR="00277723" w:rsidRPr="00040E29" w:rsidRDefault="00277723" w:rsidP="00277723">
      <w:pPr>
        <w:pStyle w:val="NO"/>
        <w:rPr>
          <w:lang w:eastAsia="zh-CN"/>
        </w:rPr>
      </w:pPr>
      <w:r w:rsidRPr="00040E29">
        <w:t>NOTE:</w:t>
      </w:r>
      <w:r w:rsidRPr="00040E29">
        <w:tab/>
      </w:r>
      <w:r w:rsidRPr="00040E29">
        <w:rPr>
          <w:lang w:eastAsia="zh-CN"/>
        </w:rPr>
        <w:t>It is up to UE implementation to use the start and stop times in the USD to determine when to start monitoring the MCCH for the session the UE is interested in.</w:t>
      </w:r>
    </w:p>
    <w:p w14:paraId="4B198C6E" w14:textId="77777777" w:rsidR="00277723" w:rsidRPr="00040E29" w:rsidRDefault="00277723" w:rsidP="00277723">
      <w:pPr>
        <w:pStyle w:val="B1"/>
        <w:rPr>
          <w:lang w:eastAsia="zh-CN"/>
        </w:rPr>
      </w:pPr>
      <w:r w:rsidRPr="00040E29">
        <w:rPr>
          <w:lang w:eastAsia="zh-CN"/>
        </w:rPr>
        <w:t>-</w:t>
      </w:r>
      <w:r w:rsidRPr="00040E29">
        <w:rPr>
          <w:lang w:eastAsia="zh-CN"/>
        </w:rPr>
        <w:tab/>
        <w:t>When the UE receives a MCCH change notification, it acquires the updated MCCH in the same MCCH modification period where the change notification is sent.</w:t>
      </w:r>
    </w:p>
    <w:p w14:paraId="2E2D43A2" w14:textId="77777777" w:rsidR="00277723" w:rsidRPr="00040E29" w:rsidRDefault="00277723" w:rsidP="00277723">
      <w:pPr>
        <w:rPr>
          <w:lang w:eastAsia="en-US"/>
        </w:rPr>
      </w:pPr>
      <w:r w:rsidRPr="00040E29">
        <w:t>[TS 38.331, clause 5.9.1.3]</w:t>
      </w:r>
    </w:p>
    <w:p w14:paraId="1988785E" w14:textId="77777777" w:rsidR="00277723" w:rsidRPr="00040E29" w:rsidRDefault="00277723" w:rsidP="00277723">
      <w:pPr>
        <w:rPr>
          <w:lang w:eastAsia="zh-CN"/>
        </w:rPr>
      </w:pPr>
      <w:r w:rsidRPr="00040E29">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37E71D0" w14:textId="77777777" w:rsidR="00277723" w:rsidRPr="00040E29" w:rsidRDefault="00277723" w:rsidP="00277723">
      <w:pPr>
        <w:rPr>
          <w:lang w:eastAsia="zh-CN"/>
        </w:rPr>
      </w:pPr>
      <w:r w:rsidRPr="00040E29">
        <w:rPr>
          <w:lang w:eastAsia="zh-CN"/>
        </w:rPr>
        <w:t xml:space="preserve">When the network changes (some of) the MCCH information, it notifies the UEs about the change starting from the beginning of the MCCH modification period via PDCCH </w:t>
      </w:r>
      <w:r w:rsidRPr="00040E29">
        <w:t>which schedules the MCCH in every repetition in that modification period</w:t>
      </w:r>
      <w:r w:rsidRPr="00040E29">
        <w:rPr>
          <w:lang w:eastAsia="zh-CN"/>
        </w:rPr>
        <w:t>.</w:t>
      </w:r>
    </w:p>
    <w:p w14:paraId="44E0ECDD" w14:textId="77777777" w:rsidR="00277723" w:rsidRPr="00040E29" w:rsidRDefault="00277723" w:rsidP="00277723">
      <w:pPr>
        <w:rPr>
          <w:lang w:eastAsia="x-none"/>
        </w:rPr>
      </w:pPr>
      <w:r w:rsidRPr="00040E29">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3EBABE3" w14:textId="77777777" w:rsidR="00277723" w:rsidRPr="00040E29" w:rsidRDefault="00277723" w:rsidP="00277723">
      <w:pPr>
        <w:rPr>
          <w:lang w:eastAsia="en-US"/>
        </w:rPr>
      </w:pPr>
      <w:r w:rsidRPr="00040E29">
        <w:t xml:space="preserve"> [TS 38.331, clause 5.9.2.2]</w:t>
      </w:r>
    </w:p>
    <w:p w14:paraId="032DCF87" w14:textId="77777777" w:rsidR="00277723" w:rsidRPr="00040E29" w:rsidRDefault="00277723" w:rsidP="00277723">
      <w:pPr>
        <w:rPr>
          <w:lang w:eastAsia="zh-CN"/>
        </w:rPr>
      </w:pPr>
      <w:r w:rsidRPr="00040E29">
        <w:rPr>
          <w:lang w:eastAsia="zh-TW"/>
        </w:rPr>
        <w:lastRenderedPageBreak/>
        <w:t xml:space="preserve">A UE </w:t>
      </w:r>
      <w:r w:rsidRPr="00040E29">
        <w:rPr>
          <w:lang w:eastAsia="zh-CN"/>
        </w:rPr>
        <w:t xml:space="preserve">shall apply the MCCH information acquisition procedure upon becoming interested to receive MBS broadcast services. </w:t>
      </w:r>
      <w:r w:rsidRPr="00040E29">
        <w:rPr>
          <w:lang w:eastAsia="zh-TW"/>
        </w:rPr>
        <w:t xml:space="preserve">A </w:t>
      </w:r>
      <w:r w:rsidRPr="00040E29">
        <w:rPr>
          <w:lang w:eastAsia="zh-CN"/>
        </w:rPr>
        <w:t xml:space="preserve">UE interested to receive MBS broadcast services shall apply the MCCH information acquisition procedure upon entering the cell providing </w:t>
      </w:r>
      <w:r w:rsidRPr="00040E29">
        <w:rPr>
          <w:i/>
          <w:lang w:eastAsia="zh-CN"/>
        </w:rPr>
        <w:t>SIB20</w:t>
      </w:r>
      <w:r w:rsidRPr="00040E29">
        <w:rPr>
          <w:lang w:eastAsia="zh-CN"/>
        </w:rPr>
        <w:t xml:space="preserve"> (e.g. upon power on, following UE mobility), upon receiving </w:t>
      </w:r>
      <w:r w:rsidRPr="00040E29">
        <w:rPr>
          <w:i/>
          <w:lang w:eastAsia="zh-CN"/>
        </w:rPr>
        <w:t>SIB20</w:t>
      </w:r>
      <w:r w:rsidRPr="00040E29">
        <w:rPr>
          <w:lang w:eastAsia="zh-CN"/>
        </w:rPr>
        <w:t xml:space="preserve"> of an </w:t>
      </w:r>
      <w:proofErr w:type="spellStart"/>
      <w:r w:rsidRPr="00040E29">
        <w:rPr>
          <w:lang w:eastAsia="zh-CN"/>
        </w:rPr>
        <w:t>SCell</w:t>
      </w:r>
      <w:proofErr w:type="spellEnd"/>
      <w:r w:rsidRPr="00040E29">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040E29">
        <w:t>service(s)</w:t>
      </w:r>
      <w:r w:rsidRPr="00040E29">
        <w:rPr>
          <w:lang w:eastAsia="zh-CN"/>
        </w:rPr>
        <w:t>.</w:t>
      </w:r>
    </w:p>
    <w:p w14:paraId="0F7F1A07" w14:textId="77777777" w:rsidR="00277723" w:rsidRPr="00040E29" w:rsidRDefault="00277723" w:rsidP="00277723">
      <w:pPr>
        <w:rPr>
          <w:lang w:eastAsia="en-US"/>
        </w:rPr>
      </w:pPr>
      <w:r w:rsidRPr="00040E29">
        <w:t>[TS 38.331, clause 5.9.2.3]</w:t>
      </w:r>
    </w:p>
    <w:p w14:paraId="1A1649ED" w14:textId="77777777" w:rsidR="00277723" w:rsidRPr="00040E29" w:rsidRDefault="00277723" w:rsidP="00277723">
      <w:pPr>
        <w:rPr>
          <w:lang w:eastAsia="zh-CN"/>
        </w:rPr>
      </w:pPr>
      <w:r w:rsidRPr="00040E29">
        <w:rPr>
          <w:lang w:eastAsia="zh-CN"/>
        </w:rPr>
        <w:t>An MBS capable UE interested to receive or receiving an MBS broadcast service shall:</w:t>
      </w:r>
    </w:p>
    <w:p w14:paraId="641EC93C" w14:textId="77777777" w:rsidR="00277723" w:rsidRPr="00040E29" w:rsidRDefault="00277723" w:rsidP="00277723">
      <w:pPr>
        <w:pStyle w:val="B1"/>
        <w:rPr>
          <w:lang w:eastAsia="zh-CN"/>
        </w:rPr>
      </w:pPr>
      <w:r w:rsidRPr="00040E29">
        <w:rPr>
          <w:lang w:eastAsia="zh-CN"/>
        </w:rPr>
        <w:t>1&gt;</w:t>
      </w:r>
      <w:r w:rsidRPr="00040E29">
        <w:rPr>
          <w:lang w:eastAsia="zh-CN"/>
        </w:rPr>
        <w:tab/>
        <w:t>if the procedure is triggered by an MCCH information change notification:</w:t>
      </w:r>
    </w:p>
    <w:p w14:paraId="0C1AEF39" w14:textId="77777777" w:rsidR="00277723" w:rsidRPr="00040E29" w:rsidRDefault="00277723" w:rsidP="00277723">
      <w:pPr>
        <w:pStyle w:val="B2"/>
        <w:rPr>
          <w:lang w:eastAsia="zh-CN"/>
        </w:rPr>
      </w:pPr>
      <w:r w:rsidRPr="00040E29">
        <w:rPr>
          <w:lang w:eastAsia="zh-CN"/>
        </w:rPr>
        <w:t>2&gt;</w:t>
      </w:r>
      <w:r w:rsidRPr="00040E29">
        <w:rPr>
          <w:lang w:eastAsia="zh-CN"/>
        </w:rPr>
        <w:tab/>
        <w:t xml:space="preserve">start acquiring the </w:t>
      </w:r>
      <w:proofErr w:type="spellStart"/>
      <w:r w:rsidRPr="00040E29">
        <w:rPr>
          <w:i/>
          <w:lang w:eastAsia="zh-CN"/>
        </w:rPr>
        <w:t>MBSBroadcastConfiguration</w:t>
      </w:r>
      <w:proofErr w:type="spellEnd"/>
      <w:r w:rsidRPr="00040E29">
        <w:rPr>
          <w:lang w:eastAsia="zh-CN"/>
        </w:rPr>
        <w:t xml:space="preserve"> message on MCCH in the concerned cell from the slot in which the change notification was received;</w:t>
      </w:r>
    </w:p>
    <w:p w14:paraId="00580AD1" w14:textId="77777777" w:rsidR="00277723" w:rsidRPr="00040E29" w:rsidRDefault="00277723" w:rsidP="00277723">
      <w:pPr>
        <w:pStyle w:val="B2"/>
        <w:rPr>
          <w:lang w:eastAsia="zh-CN"/>
        </w:rPr>
      </w:pPr>
      <w:r w:rsidRPr="00040E29">
        <w:rPr>
          <w:lang w:eastAsia="zh-CN"/>
        </w:rPr>
        <w:t>…</w:t>
      </w:r>
    </w:p>
    <w:p w14:paraId="4CA3B4BD" w14:textId="77777777" w:rsidR="00277723" w:rsidRPr="00040E29" w:rsidRDefault="00277723" w:rsidP="00277723">
      <w:pPr>
        <w:pStyle w:val="H6"/>
        <w:rPr>
          <w:lang w:eastAsia="en-US"/>
        </w:rPr>
      </w:pPr>
      <w:r w:rsidRPr="00040E29">
        <w:t>14.1.1.3.3</w:t>
      </w:r>
      <w:r w:rsidRPr="00040E29">
        <w:tab/>
        <w:t>Test description</w:t>
      </w:r>
    </w:p>
    <w:p w14:paraId="3F599512" w14:textId="77777777" w:rsidR="00277723" w:rsidRPr="00040E29" w:rsidRDefault="00277723" w:rsidP="00277723">
      <w:pPr>
        <w:pStyle w:val="H6"/>
      </w:pPr>
      <w:r w:rsidRPr="00040E29">
        <w:t>14.1.1.3.3.1</w:t>
      </w:r>
      <w:r w:rsidRPr="00040E29">
        <w:tab/>
        <w:t>Pre-test conditions</w:t>
      </w:r>
    </w:p>
    <w:p w14:paraId="6AB8B6AB" w14:textId="77777777" w:rsidR="00277723" w:rsidRPr="00040E29" w:rsidRDefault="00277723" w:rsidP="00277723">
      <w:pPr>
        <w:pStyle w:val="H6"/>
      </w:pPr>
      <w:r w:rsidRPr="00040E29">
        <w:t>System Simulator:</w:t>
      </w:r>
    </w:p>
    <w:p w14:paraId="4B44A3E0" w14:textId="77777777" w:rsidR="00277723" w:rsidRPr="00040E29" w:rsidRDefault="00277723" w:rsidP="00277723">
      <w:pPr>
        <w:pStyle w:val="B1"/>
      </w:pPr>
      <w:r w:rsidRPr="00040E29">
        <w:rPr>
          <w:lang w:eastAsia="zh-CN"/>
        </w:rPr>
        <w:t>-</w:t>
      </w:r>
      <w:r w:rsidRPr="00040E29">
        <w:rPr>
          <w:lang w:eastAsia="zh-CN"/>
        </w:rPr>
        <w:tab/>
        <w:t>The SS configures the NR Cell 1 as the "Serving cell"</w:t>
      </w:r>
      <w:r w:rsidRPr="00040E29">
        <w:t>.</w:t>
      </w:r>
    </w:p>
    <w:p w14:paraId="234F957A"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20 as defined in TS 38.508-1 [4] clause 4.4.3.1.2 is used in NR cells</w:t>
      </w:r>
      <w:r w:rsidRPr="00040E29">
        <w:rPr>
          <w:lang w:eastAsia="zh-CN"/>
        </w:rPr>
        <w:t>.</w:t>
      </w:r>
    </w:p>
    <w:p w14:paraId="3F263FA3" w14:textId="77777777" w:rsidR="00277723" w:rsidRPr="00040E29" w:rsidRDefault="00277723" w:rsidP="00277723">
      <w:pPr>
        <w:pStyle w:val="H6"/>
        <w:rPr>
          <w:lang w:eastAsia="en-US"/>
        </w:rPr>
      </w:pPr>
      <w:r w:rsidRPr="00040E29">
        <w:t>UE:</w:t>
      </w:r>
    </w:p>
    <w:p w14:paraId="396433A5" w14:textId="77777777" w:rsidR="00277723" w:rsidRPr="00040E29" w:rsidRDefault="00277723" w:rsidP="00277723">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 xml:space="preserve">MBS Broadcast service with MBS Service ID </w:t>
      </w:r>
      <w:r w:rsidRPr="00040E29">
        <w:rPr>
          <w:lang w:eastAsia="zh-CN"/>
        </w:rPr>
        <w:t>‘000001’H</w:t>
      </w:r>
      <w:r w:rsidRPr="00040E29">
        <w:t>.</w:t>
      </w:r>
    </w:p>
    <w:p w14:paraId="541E1C34" w14:textId="77777777" w:rsidR="00277723" w:rsidRPr="00040E29" w:rsidRDefault="00277723" w:rsidP="00277723">
      <w:pPr>
        <w:pStyle w:val="H6"/>
      </w:pPr>
      <w:r w:rsidRPr="00040E29">
        <w:t>Preamble:</w:t>
      </w:r>
    </w:p>
    <w:p w14:paraId="222CD9DF"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2DAF17D4" w14:textId="77777777" w:rsidR="00277723" w:rsidRPr="00040E29" w:rsidRDefault="00277723" w:rsidP="00277723">
      <w:pPr>
        <w:pStyle w:val="H6"/>
      </w:pPr>
      <w:r w:rsidRPr="00040E29">
        <w:lastRenderedPageBreak/>
        <w:t>14.1.1.3.3.2</w:t>
      </w:r>
      <w:r w:rsidRPr="00040E29">
        <w:tab/>
        <w:t>Test procedure sequence</w:t>
      </w:r>
    </w:p>
    <w:p w14:paraId="3131F55C" w14:textId="77777777" w:rsidR="00277723" w:rsidRPr="00040E29" w:rsidRDefault="00277723" w:rsidP="00277723">
      <w:pPr>
        <w:pStyle w:val="TH"/>
      </w:pPr>
      <w:r w:rsidRPr="00040E29">
        <w:t>Table 14.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0EA0555E" w14:textId="77777777" w:rsidTr="00277723">
        <w:tc>
          <w:tcPr>
            <w:tcW w:w="533" w:type="dxa"/>
            <w:tcBorders>
              <w:top w:val="single" w:sz="4" w:space="0" w:color="auto"/>
              <w:left w:val="single" w:sz="4" w:space="0" w:color="auto"/>
              <w:bottom w:val="nil"/>
              <w:right w:val="single" w:sz="4" w:space="0" w:color="auto"/>
            </w:tcBorders>
            <w:hideMark/>
          </w:tcPr>
          <w:p w14:paraId="649E9FFD" w14:textId="77777777" w:rsidR="00277723" w:rsidRPr="00040E29" w:rsidRDefault="00277723">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346C9762" w14:textId="77777777" w:rsidR="00277723" w:rsidRPr="00040E29" w:rsidRDefault="00277723">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F868B6" w14:textId="77777777" w:rsidR="00277723" w:rsidRPr="00040E29" w:rsidRDefault="00277723">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8D5ED5B" w14:textId="77777777" w:rsidR="00277723" w:rsidRPr="00040E29" w:rsidRDefault="00277723">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1FF6A5E" w14:textId="77777777" w:rsidR="00277723" w:rsidRPr="00040E29" w:rsidRDefault="00277723">
            <w:pPr>
              <w:pStyle w:val="TAH"/>
            </w:pPr>
            <w:r w:rsidRPr="00040E29">
              <w:t>Verdict</w:t>
            </w:r>
          </w:p>
        </w:tc>
      </w:tr>
      <w:tr w:rsidR="00277723" w:rsidRPr="00040E29" w14:paraId="1262918A" w14:textId="77777777" w:rsidTr="00277723">
        <w:tc>
          <w:tcPr>
            <w:tcW w:w="533" w:type="dxa"/>
            <w:tcBorders>
              <w:top w:val="nil"/>
              <w:left w:val="single" w:sz="4" w:space="0" w:color="auto"/>
              <w:bottom w:val="single" w:sz="4" w:space="0" w:color="auto"/>
              <w:right w:val="single" w:sz="4" w:space="0" w:color="auto"/>
            </w:tcBorders>
          </w:tcPr>
          <w:p w14:paraId="37F7B9FC" w14:textId="77777777" w:rsidR="00277723" w:rsidRPr="00040E29" w:rsidRDefault="00277723">
            <w:pPr>
              <w:pStyle w:val="TAH"/>
            </w:pPr>
          </w:p>
        </w:tc>
        <w:tc>
          <w:tcPr>
            <w:tcW w:w="3967" w:type="dxa"/>
            <w:tcBorders>
              <w:top w:val="nil"/>
              <w:left w:val="single" w:sz="4" w:space="0" w:color="auto"/>
              <w:bottom w:val="single" w:sz="4" w:space="0" w:color="auto"/>
              <w:right w:val="single" w:sz="4" w:space="0" w:color="auto"/>
            </w:tcBorders>
          </w:tcPr>
          <w:p w14:paraId="35A6D349" w14:textId="77777777" w:rsidR="00277723" w:rsidRPr="00040E29" w:rsidRDefault="0027772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C047015" w14:textId="77777777" w:rsidR="00277723" w:rsidRPr="00040E29" w:rsidRDefault="00277723">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314CCA4B" w14:textId="77777777" w:rsidR="00277723" w:rsidRPr="00040E29" w:rsidRDefault="00277723">
            <w:pPr>
              <w:pStyle w:val="TAH"/>
            </w:pPr>
            <w:r w:rsidRPr="00040E29">
              <w:t>Message</w:t>
            </w:r>
          </w:p>
        </w:tc>
        <w:tc>
          <w:tcPr>
            <w:tcW w:w="567" w:type="dxa"/>
            <w:tcBorders>
              <w:top w:val="nil"/>
              <w:left w:val="single" w:sz="4" w:space="0" w:color="auto"/>
              <w:bottom w:val="single" w:sz="4" w:space="0" w:color="auto"/>
              <w:right w:val="single" w:sz="4" w:space="0" w:color="auto"/>
            </w:tcBorders>
          </w:tcPr>
          <w:p w14:paraId="69F971F7" w14:textId="77777777" w:rsidR="00277723" w:rsidRPr="00040E29" w:rsidRDefault="00277723">
            <w:pPr>
              <w:pStyle w:val="TAH"/>
            </w:pPr>
          </w:p>
        </w:tc>
        <w:tc>
          <w:tcPr>
            <w:tcW w:w="850" w:type="dxa"/>
            <w:tcBorders>
              <w:top w:val="nil"/>
              <w:left w:val="single" w:sz="4" w:space="0" w:color="auto"/>
              <w:bottom w:val="single" w:sz="4" w:space="0" w:color="auto"/>
              <w:right w:val="single" w:sz="4" w:space="0" w:color="auto"/>
            </w:tcBorders>
          </w:tcPr>
          <w:p w14:paraId="2195FEF4" w14:textId="77777777" w:rsidR="00277723" w:rsidRPr="00040E29" w:rsidRDefault="00277723">
            <w:pPr>
              <w:pStyle w:val="TAH"/>
            </w:pPr>
          </w:p>
        </w:tc>
      </w:tr>
      <w:tr w:rsidR="00277723" w:rsidRPr="00040E29" w14:paraId="28B7832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A7605C4" w14:textId="77777777" w:rsidR="00277723" w:rsidRPr="00040E29" w:rsidRDefault="00277723">
            <w:pPr>
              <w:pStyle w:val="TAC"/>
            </w:pPr>
            <w:r w:rsidRPr="00040E29">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4CC8179B" w14:textId="12DC2481" w:rsidR="00277723" w:rsidRPr="00040E29" w:rsidRDefault="00277723">
            <w:pPr>
              <w:pStyle w:val="TAL"/>
            </w:pPr>
            <w:r w:rsidRPr="00040E29">
              <w:rPr>
                <w:lang w:eastAsia="zh-CN"/>
              </w:rPr>
              <w:t xml:space="preserve">The SS updates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to include the configuration for </w:t>
            </w:r>
            <w:r w:rsidRPr="00040E29">
              <w:t xml:space="preserve">MBS Service ID </w:t>
            </w:r>
            <w:r w:rsidRPr="00040E29">
              <w:rPr>
                <w:lang w:eastAsia="zh-CN"/>
              </w:rPr>
              <w:t>‘000001’H</w:t>
            </w:r>
            <w:ins w:id="1805" w:author="1532" w:date="2024-03-30T11:34:00Z">
              <w:r w:rsidR="00301A0A" w:rsidRPr="00301A0A">
                <w:rPr>
                  <w:lang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333E6243" w14:textId="77777777" w:rsidR="00277723" w:rsidRPr="00040E29" w:rsidRDefault="0027772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B4C6CB8" w14:textId="77777777" w:rsidR="00277723" w:rsidRPr="00040E29" w:rsidRDefault="00277723">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3DF3BA84"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A47348B" w14:textId="77777777" w:rsidR="00277723" w:rsidRPr="00040E29" w:rsidRDefault="00277723">
            <w:pPr>
              <w:pStyle w:val="TAC"/>
            </w:pPr>
            <w:r w:rsidRPr="00040E29">
              <w:t>-</w:t>
            </w:r>
          </w:p>
        </w:tc>
      </w:tr>
      <w:tr w:rsidR="00277723" w:rsidRPr="00040E29" w14:paraId="42BC78F1"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232E392B" w14:textId="77777777" w:rsidR="00277723" w:rsidRPr="00040E29" w:rsidRDefault="00277723">
            <w:pPr>
              <w:pStyle w:val="TAC"/>
              <w:rPr>
                <w:lang w:eastAsia="zh-CN"/>
              </w:rPr>
            </w:pPr>
            <w:r w:rsidRPr="00040E29">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3F53F898" w14:textId="77777777" w:rsidR="00277723" w:rsidRPr="00040E29" w:rsidRDefault="00277723">
            <w:pPr>
              <w:pStyle w:val="TAL"/>
              <w:rPr>
                <w:lang w:eastAsia="zh-CN"/>
              </w:rPr>
            </w:pPr>
            <w:r w:rsidRPr="00040E29">
              <w:rPr>
                <w:lang w:eastAsia="zh-CN"/>
              </w:rPr>
              <w:t>The SS transmits MCCH information change notification due to the start of new MBS service.</w:t>
            </w:r>
          </w:p>
        </w:tc>
        <w:tc>
          <w:tcPr>
            <w:tcW w:w="708" w:type="dxa"/>
            <w:tcBorders>
              <w:top w:val="single" w:sz="4" w:space="0" w:color="auto"/>
              <w:left w:val="single" w:sz="4" w:space="0" w:color="auto"/>
              <w:bottom w:val="single" w:sz="4" w:space="0" w:color="auto"/>
              <w:right w:val="single" w:sz="4" w:space="0" w:color="auto"/>
            </w:tcBorders>
            <w:hideMark/>
          </w:tcPr>
          <w:p w14:paraId="1374AE1F"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E489900" w14:textId="77777777" w:rsidR="00277723" w:rsidRPr="00040E29" w:rsidRDefault="00277723">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4222889D"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1DFD35D" w14:textId="77777777" w:rsidR="00277723" w:rsidRPr="00040E29" w:rsidRDefault="00277723">
            <w:pPr>
              <w:pStyle w:val="TAC"/>
            </w:pPr>
            <w:r w:rsidRPr="00040E29">
              <w:t>-</w:t>
            </w:r>
          </w:p>
        </w:tc>
      </w:tr>
      <w:tr w:rsidR="00277723" w:rsidRPr="00040E29" w14:paraId="75F2C4FE"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3788D71" w14:textId="3C58130E" w:rsidR="00277723" w:rsidRPr="00040E29" w:rsidRDefault="00277723">
            <w:pPr>
              <w:pStyle w:val="TAC"/>
            </w:pPr>
            <w:r w:rsidRPr="00040E29">
              <w:rPr>
                <w:lang w:eastAsia="zh-CN"/>
              </w:rPr>
              <w:t>3-11</w:t>
            </w:r>
            <w:ins w:id="1806" w:author="1532" w:date="2024-03-30T11:34:00Z">
              <w:r w:rsidR="00301A0A" w:rsidRPr="00301A0A">
                <w:rPr>
                  <w:lang w:eastAsia="zh-CN"/>
                </w:rPr>
                <w:t>a2</w:t>
              </w:r>
            </w:ins>
          </w:p>
        </w:tc>
        <w:tc>
          <w:tcPr>
            <w:tcW w:w="3967" w:type="dxa"/>
            <w:tcBorders>
              <w:top w:val="single" w:sz="4" w:space="0" w:color="auto"/>
              <w:left w:val="single" w:sz="4" w:space="0" w:color="auto"/>
              <w:bottom w:val="single" w:sz="4" w:space="0" w:color="auto"/>
              <w:right w:val="single" w:sz="4" w:space="0" w:color="auto"/>
            </w:tcBorders>
            <w:hideMark/>
          </w:tcPr>
          <w:p w14:paraId="52D7045D" w14:textId="78EDCBF7" w:rsidR="00277723" w:rsidRPr="00040E29" w:rsidRDefault="00277723">
            <w:pPr>
              <w:pStyle w:val="TAL"/>
            </w:pPr>
            <w:r w:rsidRPr="00040E29">
              <w:rPr>
                <w:kern w:val="2"/>
              </w:rPr>
              <w:t xml:space="preserve">Steps 1 to 9a2 of </w:t>
            </w:r>
            <w:r w:rsidRPr="00040E29">
              <w:rPr>
                <w:lang w:eastAsia="zh-CN"/>
              </w:rPr>
              <w:t xml:space="preserve">the generic procedures described in </w:t>
            </w:r>
            <w:r w:rsidRPr="00040E29">
              <w:rPr>
                <w:kern w:val="2"/>
              </w:rPr>
              <w:t xml:space="preserve">TS 38.508-1 </w:t>
            </w:r>
            <w:ins w:id="1807" w:author="1532" w:date="2024-03-30T11:34:00Z">
              <w:r w:rsidR="00301A0A" w:rsidRPr="00301A0A">
                <w:rPr>
                  <w:kern w:val="2"/>
                </w:rPr>
                <w:t xml:space="preserve">[4] </w:t>
              </w:r>
            </w:ins>
            <w:r w:rsidRPr="00040E29">
              <w:rPr>
                <w:kern w:val="2"/>
              </w:rPr>
              <w:t>subclause 4.5.4.2-3</w:t>
            </w:r>
            <w:r w:rsidRPr="00040E29">
              <w:rPr>
                <w:lang w:eastAsia="zh-CN"/>
              </w:rPr>
              <w:t xml:space="preserve"> are performed </w:t>
            </w:r>
            <w:r w:rsidRPr="00040E29">
              <w:t xml:space="preserve">with condition UE TEST LOOP MODE </w:t>
            </w:r>
            <w:r w:rsidRPr="00040E29">
              <w:rPr>
                <w:lang w:eastAsia="zh-CN"/>
              </w:rPr>
              <w:t>C</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1DCF353C" w14:textId="77777777" w:rsidR="00277723" w:rsidRPr="00040E29" w:rsidRDefault="0027772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13A0348" w14:textId="77777777" w:rsidR="00277723" w:rsidRPr="00040E29" w:rsidRDefault="00277723">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199CBBBF"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2CDB5904" w14:textId="77777777" w:rsidR="00277723" w:rsidRPr="00040E29" w:rsidRDefault="00277723">
            <w:pPr>
              <w:pStyle w:val="TAC"/>
            </w:pPr>
            <w:r w:rsidRPr="00040E29">
              <w:t>-</w:t>
            </w:r>
          </w:p>
        </w:tc>
      </w:tr>
      <w:tr w:rsidR="00277723" w:rsidRPr="00040E29" w14:paraId="4BE5652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7D7C3C9B" w14:textId="77777777" w:rsidR="00277723" w:rsidRPr="00040E29" w:rsidRDefault="00277723">
            <w:pPr>
              <w:pStyle w:val="TAC"/>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222DFBB9" w14:textId="12DFEA05" w:rsidR="00277723" w:rsidRPr="00040E29" w:rsidRDefault="00277723">
            <w:pPr>
              <w:pStyle w:val="TAL"/>
            </w:pPr>
            <w:r w:rsidRPr="00040E29">
              <w:t>Exception: Step 12 is repeated 5 times</w:t>
            </w:r>
            <w:ins w:id="1808" w:author="1532" w:date="2024-03-30T11:34:00Z">
              <w:r w:rsidR="00301A0A" w:rsidRPr="00301A0A">
                <w:t>.</w:t>
              </w:r>
            </w:ins>
          </w:p>
        </w:tc>
        <w:tc>
          <w:tcPr>
            <w:tcW w:w="708" w:type="dxa"/>
            <w:tcBorders>
              <w:top w:val="single" w:sz="4" w:space="0" w:color="auto"/>
              <w:left w:val="single" w:sz="4" w:space="0" w:color="auto"/>
              <w:bottom w:val="single" w:sz="4" w:space="0" w:color="auto"/>
              <w:right w:val="single" w:sz="4" w:space="0" w:color="auto"/>
            </w:tcBorders>
            <w:hideMark/>
          </w:tcPr>
          <w:p w14:paraId="591EB3F5" w14:textId="77777777" w:rsidR="00277723" w:rsidRPr="00040E29" w:rsidRDefault="0027772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9EAB059" w14:textId="77777777" w:rsidR="00277723" w:rsidRPr="00040E29" w:rsidRDefault="00277723">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B7C00DB"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2F397FB7" w14:textId="77777777" w:rsidR="00277723" w:rsidRPr="00040E29" w:rsidRDefault="00277723">
            <w:pPr>
              <w:pStyle w:val="TAC"/>
            </w:pPr>
            <w:r w:rsidRPr="00040E29">
              <w:t>-</w:t>
            </w:r>
          </w:p>
        </w:tc>
      </w:tr>
      <w:tr w:rsidR="00277723" w:rsidRPr="00040E29" w14:paraId="2D1D9534"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3A6547B4" w14:textId="77777777" w:rsidR="00277723" w:rsidRPr="00040E29" w:rsidRDefault="00277723">
            <w:pPr>
              <w:pStyle w:val="TAC"/>
              <w:rPr>
                <w:lang w:eastAsia="zh-CN"/>
              </w:rPr>
            </w:pPr>
            <w:r w:rsidRPr="00040E29">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5A7C9E61" w14:textId="77777777" w:rsidR="00277723" w:rsidRPr="00040E29" w:rsidRDefault="00277723">
            <w:pPr>
              <w:pStyle w:val="TAL"/>
              <w:rPr>
                <w:highlight w:val="green"/>
                <w:lang w:eastAsia="en-US"/>
              </w:rPr>
            </w:pPr>
            <w:r w:rsidRPr="00040E29">
              <w:t>The SS transmits a MBS Packet on the MTCH with LCID=1 and g-RNTI =</w:t>
            </w:r>
            <w:r w:rsidRPr="00040E29">
              <w:rPr>
                <w:lang w:eastAsia="zh-CN"/>
              </w:rPr>
              <w:t xml:space="preserve"> ’</w:t>
            </w:r>
            <w:r w:rsidRPr="00040E29">
              <w:t>0001’H.</w:t>
            </w:r>
          </w:p>
        </w:tc>
        <w:tc>
          <w:tcPr>
            <w:tcW w:w="708" w:type="dxa"/>
            <w:tcBorders>
              <w:top w:val="single" w:sz="4" w:space="0" w:color="auto"/>
              <w:left w:val="single" w:sz="4" w:space="0" w:color="auto"/>
              <w:bottom w:val="single" w:sz="4" w:space="0" w:color="auto"/>
              <w:right w:val="single" w:sz="4" w:space="0" w:color="auto"/>
            </w:tcBorders>
            <w:hideMark/>
          </w:tcPr>
          <w:p w14:paraId="79D4CED8" w14:textId="77777777" w:rsidR="00277723" w:rsidRPr="00040E29" w:rsidRDefault="0027772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4102BFA" w14:textId="77777777" w:rsidR="00277723" w:rsidRPr="00040E29" w:rsidRDefault="00277723">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2B740B3C"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DDFC88D" w14:textId="77777777" w:rsidR="00277723" w:rsidRPr="00040E29" w:rsidRDefault="00277723">
            <w:pPr>
              <w:pStyle w:val="TAC"/>
            </w:pPr>
            <w:r w:rsidRPr="00040E29">
              <w:t>-</w:t>
            </w:r>
          </w:p>
        </w:tc>
      </w:tr>
      <w:tr w:rsidR="00277723" w:rsidRPr="00040E29" w14:paraId="5EC5108E"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2F1A668" w14:textId="77777777" w:rsidR="00277723" w:rsidRPr="00040E29" w:rsidRDefault="00277723">
            <w:pPr>
              <w:pStyle w:val="TAC"/>
              <w:rPr>
                <w:lang w:eastAsia="zh-CN"/>
              </w:rPr>
            </w:pPr>
            <w:r w:rsidRPr="00040E29">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6B89DEA9" w14:textId="77777777" w:rsidR="00277723" w:rsidRPr="00040E29" w:rsidRDefault="00277723">
            <w:pPr>
              <w:pStyle w:val="TAL"/>
              <w:rPr>
                <w:lang w:eastAsia="en-US"/>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32FF567" w14:textId="77777777" w:rsidR="00277723" w:rsidRPr="00040E29" w:rsidRDefault="0027772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1E63B93"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88830FE" w14:textId="77777777" w:rsidR="00277723" w:rsidRPr="00040E29" w:rsidRDefault="00277723">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1BCC8221"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FA8EE27" w14:textId="77777777" w:rsidR="00277723" w:rsidRPr="00040E29" w:rsidRDefault="00277723">
            <w:pPr>
              <w:pStyle w:val="TAC"/>
            </w:pPr>
            <w:r w:rsidRPr="00040E29">
              <w:t>-</w:t>
            </w:r>
          </w:p>
        </w:tc>
      </w:tr>
      <w:tr w:rsidR="00277723" w:rsidRPr="00040E29" w14:paraId="3EE7A6F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918EEE1" w14:textId="77777777" w:rsidR="00277723" w:rsidRPr="00040E29" w:rsidRDefault="00277723">
            <w:pPr>
              <w:pStyle w:val="TAC"/>
            </w:pPr>
            <w:r w:rsidRPr="00040E29">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5C90F8AA" w14:textId="77777777" w:rsidR="00277723" w:rsidRPr="00040E29" w:rsidRDefault="00277723">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0A0842C" w14:textId="77777777" w:rsidR="00277723" w:rsidRPr="00040E29" w:rsidRDefault="0027772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8FB73D5"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1197A925" w14:textId="52F8D11F" w:rsidR="00277723" w:rsidRPr="00040E29" w:rsidRDefault="00277723">
            <w:pPr>
              <w:pStyle w:val="TAL"/>
            </w:pPr>
            <w:r w:rsidRPr="00040E29">
              <w:rPr>
                <w:rFonts w:eastAsia="MS Gothic"/>
              </w:rPr>
              <w:t>TC:</w:t>
            </w:r>
            <w:ins w:id="1809" w:author="1532" w:date="2024-03-30T11:34:00Z">
              <w:r w:rsidR="00301A0A" w:rsidRPr="00301A0A">
                <w:rPr>
                  <w:rFonts w:eastAsia="MS Gothic"/>
                </w:rPr>
                <w:t xml:space="preserve"> </w:t>
              </w:r>
            </w:ins>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0240A01A"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44AA6A4" w14:textId="77777777" w:rsidR="00277723" w:rsidRPr="00040E29" w:rsidRDefault="00277723">
            <w:pPr>
              <w:pStyle w:val="TAC"/>
            </w:pPr>
            <w:r w:rsidRPr="00040E29">
              <w:t>-</w:t>
            </w:r>
          </w:p>
        </w:tc>
      </w:tr>
      <w:tr w:rsidR="00277723" w:rsidRPr="00040E29" w14:paraId="21EAA87D"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7FD23D7" w14:textId="77777777" w:rsidR="00277723" w:rsidRPr="00040E29" w:rsidRDefault="00277723">
            <w:pPr>
              <w:pStyle w:val="TAC"/>
            </w:pPr>
            <w:r w:rsidRPr="00040E29">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554E306" w14:textId="77777777" w:rsidR="00277723" w:rsidRPr="00040E29" w:rsidRDefault="00277723">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14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4961095" w14:textId="77777777" w:rsidR="00277723" w:rsidRPr="00040E29" w:rsidRDefault="0027772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C06EED5" w14:textId="77777777" w:rsidR="00277723" w:rsidRPr="00040E29" w:rsidRDefault="00277723">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1053EE4" w14:textId="77777777" w:rsidR="00277723" w:rsidRPr="00040E29" w:rsidRDefault="00277723">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14A7EAF" w14:textId="77777777" w:rsidR="00277723" w:rsidRPr="00040E29" w:rsidRDefault="00277723">
            <w:pPr>
              <w:pStyle w:val="TAC"/>
            </w:pPr>
            <w:r w:rsidRPr="00040E29">
              <w:rPr>
                <w:lang w:eastAsia="zh-CN"/>
              </w:rPr>
              <w:t>P</w:t>
            </w:r>
          </w:p>
        </w:tc>
      </w:tr>
      <w:tr w:rsidR="00277723" w:rsidRPr="00040E29" w14:paraId="395054C5"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24E7DA1" w14:textId="77777777" w:rsidR="00277723" w:rsidRPr="00040E29" w:rsidRDefault="00277723">
            <w:pPr>
              <w:pStyle w:val="TAC"/>
              <w:rPr>
                <w:lang w:eastAsia="zh-CN"/>
              </w:rPr>
            </w:pPr>
            <w:r w:rsidRPr="00040E29">
              <w:rPr>
                <w:lang w:eastAsia="zh-CN"/>
              </w:rPr>
              <w:t>16</w:t>
            </w:r>
          </w:p>
        </w:tc>
        <w:tc>
          <w:tcPr>
            <w:tcW w:w="3967" w:type="dxa"/>
            <w:tcBorders>
              <w:top w:val="single" w:sz="4" w:space="0" w:color="auto"/>
              <w:left w:val="single" w:sz="4" w:space="0" w:color="auto"/>
              <w:bottom w:val="single" w:sz="4" w:space="0" w:color="auto"/>
              <w:right w:val="single" w:sz="4" w:space="0" w:color="auto"/>
            </w:tcBorders>
            <w:hideMark/>
          </w:tcPr>
          <w:p w14:paraId="583673FF" w14:textId="6C378522" w:rsidR="00277723" w:rsidRPr="00040E29" w:rsidRDefault="00277723">
            <w:pPr>
              <w:pStyle w:val="TAL"/>
              <w:rPr>
                <w:lang w:eastAsia="zh-CN"/>
              </w:rPr>
            </w:pPr>
            <w:r w:rsidRPr="00040E29">
              <w:rPr>
                <w:lang w:eastAsia="zh-CN"/>
              </w:rPr>
              <w:t xml:space="preserve">The SS updates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to modify the configuration for </w:t>
            </w:r>
            <w:r w:rsidRPr="00040E29">
              <w:t xml:space="preserve">MBS Service ID </w:t>
            </w:r>
            <w:r w:rsidRPr="00040E29">
              <w:rPr>
                <w:lang w:eastAsia="zh-CN"/>
              </w:rPr>
              <w:t>‘000001’H</w:t>
            </w:r>
            <w:ins w:id="1810" w:author="1532" w:date="2024-03-30T11:34:00Z">
              <w:r w:rsidR="00301A0A" w:rsidRPr="00301A0A">
                <w:rPr>
                  <w:lang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3C0CF260"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7BB2690" w14:textId="77777777" w:rsidR="00277723" w:rsidRPr="00040E29" w:rsidRDefault="00277723">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41C34C69" w14:textId="77777777" w:rsidR="00277723" w:rsidRPr="00040E29" w:rsidRDefault="00277723">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7C5739C6" w14:textId="77777777" w:rsidR="00277723" w:rsidRPr="00040E29" w:rsidRDefault="00277723">
            <w:pPr>
              <w:pStyle w:val="TAC"/>
              <w:rPr>
                <w:lang w:eastAsia="zh-CN"/>
              </w:rPr>
            </w:pPr>
            <w:r w:rsidRPr="00040E29">
              <w:t>-</w:t>
            </w:r>
          </w:p>
        </w:tc>
      </w:tr>
      <w:tr w:rsidR="00277723" w:rsidRPr="00040E29" w14:paraId="7390AF5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9D0DC83" w14:textId="77777777" w:rsidR="00277723" w:rsidRPr="00040E29" w:rsidRDefault="00277723">
            <w:pPr>
              <w:pStyle w:val="TAC"/>
              <w:rPr>
                <w:lang w:eastAsia="zh-CN"/>
              </w:rPr>
            </w:pPr>
            <w:r w:rsidRPr="00040E29">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3CA86A5A" w14:textId="0B031D77" w:rsidR="00277723" w:rsidRPr="00040E29" w:rsidRDefault="00277723">
            <w:pPr>
              <w:pStyle w:val="TAL"/>
              <w:rPr>
                <w:lang w:eastAsia="zh-CN"/>
              </w:rPr>
            </w:pPr>
            <w:r w:rsidRPr="00040E29">
              <w:rPr>
                <w:lang w:eastAsia="zh-CN"/>
              </w:rPr>
              <w:t xml:space="preserve">The SS transmits MCCH information change notification due to MBS service </w:t>
            </w:r>
            <w:r w:rsidRPr="00040E29">
              <w:t>modification</w:t>
            </w:r>
            <w:ins w:id="1811" w:author="1532" w:date="2024-03-30T11:35:00Z">
              <w:r w:rsidR="00301A0A" w:rsidRPr="00301A0A">
                <w:t>.</w:t>
              </w:r>
            </w:ins>
          </w:p>
        </w:tc>
        <w:tc>
          <w:tcPr>
            <w:tcW w:w="708" w:type="dxa"/>
            <w:tcBorders>
              <w:top w:val="single" w:sz="4" w:space="0" w:color="auto"/>
              <w:left w:val="single" w:sz="4" w:space="0" w:color="auto"/>
              <w:bottom w:val="single" w:sz="4" w:space="0" w:color="auto"/>
              <w:right w:val="single" w:sz="4" w:space="0" w:color="auto"/>
            </w:tcBorders>
            <w:hideMark/>
          </w:tcPr>
          <w:p w14:paraId="2404D397"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83619FA" w14:textId="77777777" w:rsidR="00277723" w:rsidRPr="00040E29" w:rsidRDefault="00277723">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7E8F68A7" w14:textId="77777777" w:rsidR="00277723" w:rsidRPr="00040E29" w:rsidRDefault="00277723">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EAED0E4" w14:textId="77777777" w:rsidR="00277723" w:rsidRPr="00040E29" w:rsidRDefault="00277723">
            <w:pPr>
              <w:pStyle w:val="TAC"/>
              <w:rPr>
                <w:lang w:eastAsia="zh-CN"/>
              </w:rPr>
            </w:pPr>
            <w:r w:rsidRPr="00040E29">
              <w:t>-</w:t>
            </w:r>
          </w:p>
        </w:tc>
      </w:tr>
      <w:tr w:rsidR="007B5218" w:rsidRPr="00040E29" w14:paraId="5D6DFF1C" w14:textId="77777777" w:rsidTr="00277723">
        <w:trPr>
          <w:ins w:id="1812" w:author="1535" w:date="2024-03-31T10:38:00Z"/>
        </w:trPr>
        <w:tc>
          <w:tcPr>
            <w:tcW w:w="533" w:type="dxa"/>
            <w:tcBorders>
              <w:top w:val="single" w:sz="4" w:space="0" w:color="auto"/>
              <w:left w:val="single" w:sz="4" w:space="0" w:color="auto"/>
              <w:bottom w:val="single" w:sz="4" w:space="0" w:color="auto"/>
              <w:right w:val="single" w:sz="4" w:space="0" w:color="auto"/>
            </w:tcBorders>
          </w:tcPr>
          <w:p w14:paraId="32639BEC" w14:textId="4AB015A2" w:rsidR="007B5218" w:rsidRPr="00040E29" w:rsidRDefault="007B5218" w:rsidP="007B5218">
            <w:pPr>
              <w:pStyle w:val="TAC"/>
              <w:rPr>
                <w:ins w:id="1813" w:author="1535" w:date="2024-03-31T10:38:00Z"/>
                <w:lang w:eastAsia="zh-CN"/>
              </w:rPr>
            </w:pPr>
            <w:ins w:id="1814" w:author="1535" w:date="2024-03-31T10:38:00Z">
              <w:r>
                <w:rPr>
                  <w:lang w:eastAsia="zh-CN"/>
                </w:rPr>
                <w:t>17A</w:t>
              </w:r>
            </w:ins>
          </w:p>
        </w:tc>
        <w:tc>
          <w:tcPr>
            <w:tcW w:w="3967" w:type="dxa"/>
            <w:tcBorders>
              <w:top w:val="single" w:sz="4" w:space="0" w:color="auto"/>
              <w:left w:val="single" w:sz="4" w:space="0" w:color="auto"/>
              <w:bottom w:val="single" w:sz="4" w:space="0" w:color="auto"/>
              <w:right w:val="single" w:sz="4" w:space="0" w:color="auto"/>
            </w:tcBorders>
          </w:tcPr>
          <w:p w14:paraId="32618274" w14:textId="603AC343" w:rsidR="007B5218" w:rsidRPr="00040E29" w:rsidRDefault="007B5218" w:rsidP="007B5218">
            <w:pPr>
              <w:pStyle w:val="TAL"/>
              <w:rPr>
                <w:ins w:id="1815" w:author="1535" w:date="2024-03-31T10:38:00Z"/>
                <w:lang w:eastAsia="zh-CN"/>
              </w:rPr>
            </w:pPr>
            <w:ins w:id="1816" w:author="1535" w:date="2024-03-31T10:38: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61D66E2F" w14:textId="4961D242" w:rsidR="007B5218" w:rsidRPr="00040E29" w:rsidRDefault="007B5218" w:rsidP="007B5218">
            <w:pPr>
              <w:pStyle w:val="TAC"/>
              <w:rPr>
                <w:ins w:id="1817" w:author="1535" w:date="2024-03-31T10:38:00Z"/>
              </w:rPr>
            </w:pPr>
            <w:ins w:id="1818" w:author="1535" w:date="2024-03-31T10:38: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48CBFD8D" w14:textId="77777777" w:rsidR="007B5218" w:rsidRPr="00067C60" w:rsidRDefault="007B5218" w:rsidP="007B5218">
            <w:pPr>
              <w:keepNext/>
              <w:keepLines/>
              <w:spacing w:after="0"/>
              <w:rPr>
                <w:ins w:id="1819" w:author="1535" w:date="2024-03-31T10:38:00Z"/>
                <w:rFonts w:ascii="Arial" w:hAnsi="Arial"/>
                <w:sz w:val="18"/>
              </w:rPr>
            </w:pPr>
            <w:ins w:id="1820" w:author="1535" w:date="2024-03-31T10:38: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7A4DFD4D" w14:textId="54CAE050" w:rsidR="007B5218" w:rsidRPr="00040E29" w:rsidRDefault="007B5218" w:rsidP="007B5218">
            <w:pPr>
              <w:pStyle w:val="TAL"/>
              <w:rPr>
                <w:ins w:id="1821" w:author="1535" w:date="2024-03-31T10:38:00Z"/>
              </w:rPr>
            </w:pPr>
            <w:ins w:id="1822" w:author="1535" w:date="2024-03-31T10:38:00Z">
              <w:r w:rsidRPr="00067C60">
                <w:t>TC: OPEN UE TEST LOOP</w:t>
              </w:r>
            </w:ins>
          </w:p>
        </w:tc>
        <w:tc>
          <w:tcPr>
            <w:tcW w:w="567" w:type="dxa"/>
            <w:tcBorders>
              <w:top w:val="single" w:sz="4" w:space="0" w:color="auto"/>
              <w:left w:val="single" w:sz="4" w:space="0" w:color="auto"/>
              <w:bottom w:val="single" w:sz="4" w:space="0" w:color="auto"/>
              <w:right w:val="single" w:sz="4" w:space="0" w:color="auto"/>
            </w:tcBorders>
          </w:tcPr>
          <w:p w14:paraId="1CFB7952" w14:textId="060C51F4" w:rsidR="007B5218" w:rsidRPr="00040E29" w:rsidRDefault="007B5218" w:rsidP="007B5218">
            <w:pPr>
              <w:pStyle w:val="TAC"/>
              <w:rPr>
                <w:ins w:id="1823" w:author="1535" w:date="2024-03-31T10:38:00Z"/>
              </w:rPr>
            </w:pPr>
            <w:ins w:id="1824" w:author="1535" w:date="2024-03-31T10:38: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766A0C7D" w14:textId="21B0BEE8" w:rsidR="007B5218" w:rsidRPr="00040E29" w:rsidRDefault="007B5218" w:rsidP="007B5218">
            <w:pPr>
              <w:pStyle w:val="TAC"/>
              <w:rPr>
                <w:ins w:id="1825" w:author="1535" w:date="2024-03-31T10:38:00Z"/>
              </w:rPr>
            </w:pPr>
            <w:ins w:id="1826" w:author="1535" w:date="2024-03-31T10:38:00Z">
              <w:r w:rsidRPr="00067C60">
                <w:rPr>
                  <w:lang w:eastAsia="zh-CN"/>
                </w:rPr>
                <w:t>-</w:t>
              </w:r>
            </w:ins>
          </w:p>
        </w:tc>
      </w:tr>
      <w:tr w:rsidR="007B5218" w:rsidRPr="00040E29" w14:paraId="4CBA9E9F" w14:textId="77777777" w:rsidTr="00277723">
        <w:trPr>
          <w:ins w:id="1827" w:author="1535" w:date="2024-03-31T10:38:00Z"/>
        </w:trPr>
        <w:tc>
          <w:tcPr>
            <w:tcW w:w="533" w:type="dxa"/>
            <w:tcBorders>
              <w:top w:val="single" w:sz="4" w:space="0" w:color="auto"/>
              <w:left w:val="single" w:sz="4" w:space="0" w:color="auto"/>
              <w:bottom w:val="single" w:sz="4" w:space="0" w:color="auto"/>
              <w:right w:val="single" w:sz="4" w:space="0" w:color="auto"/>
            </w:tcBorders>
          </w:tcPr>
          <w:p w14:paraId="14A5CCF4" w14:textId="149885C7" w:rsidR="007B5218" w:rsidRPr="00040E29" w:rsidRDefault="007B5218" w:rsidP="007B5218">
            <w:pPr>
              <w:pStyle w:val="TAC"/>
              <w:rPr>
                <w:ins w:id="1828" w:author="1535" w:date="2024-03-31T10:38:00Z"/>
                <w:lang w:eastAsia="zh-CN"/>
              </w:rPr>
            </w:pPr>
            <w:ins w:id="1829" w:author="1535" w:date="2024-03-31T10:38:00Z">
              <w:r>
                <w:rPr>
                  <w:lang w:eastAsia="zh-CN"/>
                </w:rPr>
                <w:t>17B</w:t>
              </w:r>
            </w:ins>
          </w:p>
        </w:tc>
        <w:tc>
          <w:tcPr>
            <w:tcW w:w="3967" w:type="dxa"/>
            <w:tcBorders>
              <w:top w:val="single" w:sz="4" w:space="0" w:color="auto"/>
              <w:left w:val="single" w:sz="4" w:space="0" w:color="auto"/>
              <w:bottom w:val="single" w:sz="4" w:space="0" w:color="auto"/>
              <w:right w:val="single" w:sz="4" w:space="0" w:color="auto"/>
            </w:tcBorders>
          </w:tcPr>
          <w:p w14:paraId="37B45F71" w14:textId="3A50DF50" w:rsidR="007B5218" w:rsidRPr="00040E29" w:rsidRDefault="007B5218" w:rsidP="007B5218">
            <w:pPr>
              <w:pStyle w:val="TAL"/>
              <w:rPr>
                <w:ins w:id="1830" w:author="1535" w:date="2024-03-31T10:38:00Z"/>
                <w:lang w:eastAsia="zh-CN"/>
              </w:rPr>
            </w:pPr>
            <w:ins w:id="1831" w:author="1535" w:date="2024-03-31T10:38: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1DBE51BD" w14:textId="4B93C67F" w:rsidR="007B5218" w:rsidRPr="00040E29" w:rsidRDefault="007B5218" w:rsidP="007B5218">
            <w:pPr>
              <w:pStyle w:val="TAC"/>
              <w:rPr>
                <w:ins w:id="1832" w:author="1535" w:date="2024-03-31T10:38:00Z"/>
              </w:rPr>
            </w:pPr>
            <w:ins w:id="1833" w:author="1535" w:date="2024-03-31T10:38: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7F32C615" w14:textId="77777777" w:rsidR="007B5218" w:rsidRPr="00067C60" w:rsidRDefault="007B5218" w:rsidP="007B5218">
            <w:pPr>
              <w:keepNext/>
              <w:keepLines/>
              <w:spacing w:after="0"/>
              <w:rPr>
                <w:ins w:id="1834" w:author="1535" w:date="2024-03-31T10:38:00Z"/>
                <w:rFonts w:ascii="Arial" w:hAnsi="Arial"/>
                <w:sz w:val="18"/>
              </w:rPr>
            </w:pPr>
            <w:ins w:id="1835" w:author="1535" w:date="2024-03-31T10:38: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2952716A" w14:textId="59E60C90" w:rsidR="007B5218" w:rsidRPr="00040E29" w:rsidRDefault="007B5218" w:rsidP="007B5218">
            <w:pPr>
              <w:pStyle w:val="TAL"/>
              <w:rPr>
                <w:ins w:id="1836" w:author="1535" w:date="2024-03-31T10:38:00Z"/>
              </w:rPr>
            </w:pPr>
            <w:ins w:id="1837" w:author="1535" w:date="2024-03-31T10:38:00Z">
              <w:r w:rsidRPr="00067C60">
                <w:t>TC: OPEN UE TEST LOOP COMPLETE</w:t>
              </w:r>
            </w:ins>
          </w:p>
        </w:tc>
        <w:tc>
          <w:tcPr>
            <w:tcW w:w="567" w:type="dxa"/>
            <w:tcBorders>
              <w:top w:val="single" w:sz="4" w:space="0" w:color="auto"/>
              <w:left w:val="single" w:sz="4" w:space="0" w:color="auto"/>
              <w:bottom w:val="single" w:sz="4" w:space="0" w:color="auto"/>
              <w:right w:val="single" w:sz="4" w:space="0" w:color="auto"/>
            </w:tcBorders>
          </w:tcPr>
          <w:p w14:paraId="5AD5BA5C" w14:textId="697CD0BE" w:rsidR="007B5218" w:rsidRPr="00040E29" w:rsidRDefault="007B5218" w:rsidP="007B5218">
            <w:pPr>
              <w:pStyle w:val="TAC"/>
              <w:rPr>
                <w:ins w:id="1838" w:author="1535" w:date="2024-03-31T10:38:00Z"/>
              </w:rPr>
            </w:pPr>
            <w:ins w:id="1839" w:author="1535" w:date="2024-03-31T10:38:00Z">
              <w:r w:rsidRPr="00067C60">
                <w:rPr>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545B46DE" w14:textId="74610075" w:rsidR="007B5218" w:rsidRPr="00040E29" w:rsidRDefault="007B5218" w:rsidP="007B5218">
            <w:pPr>
              <w:pStyle w:val="TAC"/>
              <w:rPr>
                <w:ins w:id="1840" w:author="1535" w:date="2024-03-31T10:38:00Z"/>
              </w:rPr>
            </w:pPr>
            <w:ins w:id="1841" w:author="1535" w:date="2024-03-31T10:38:00Z">
              <w:r w:rsidRPr="00067C60">
                <w:rPr>
                  <w:lang w:eastAsia="zh-CN"/>
                </w:rPr>
                <w:t>-</w:t>
              </w:r>
            </w:ins>
          </w:p>
        </w:tc>
      </w:tr>
      <w:tr w:rsidR="007B5218" w:rsidRPr="00040E29" w14:paraId="28BC6A18" w14:textId="77777777" w:rsidTr="00277723">
        <w:trPr>
          <w:ins w:id="1842" w:author="1535" w:date="2024-03-31T10:38:00Z"/>
        </w:trPr>
        <w:tc>
          <w:tcPr>
            <w:tcW w:w="533" w:type="dxa"/>
            <w:tcBorders>
              <w:top w:val="single" w:sz="4" w:space="0" w:color="auto"/>
              <w:left w:val="single" w:sz="4" w:space="0" w:color="auto"/>
              <w:bottom w:val="single" w:sz="4" w:space="0" w:color="auto"/>
              <w:right w:val="single" w:sz="4" w:space="0" w:color="auto"/>
            </w:tcBorders>
          </w:tcPr>
          <w:p w14:paraId="2D5BB0F5" w14:textId="485B76E0" w:rsidR="007B5218" w:rsidRPr="00040E29" w:rsidRDefault="007B5218" w:rsidP="007B5218">
            <w:pPr>
              <w:pStyle w:val="TAC"/>
              <w:rPr>
                <w:ins w:id="1843" w:author="1535" w:date="2024-03-31T10:38:00Z"/>
                <w:lang w:eastAsia="zh-CN"/>
              </w:rPr>
            </w:pPr>
            <w:ins w:id="1844" w:author="1535" w:date="2024-03-31T10:38:00Z">
              <w:r>
                <w:rPr>
                  <w:lang w:eastAsia="zh-CN"/>
                </w:rPr>
                <w:t>17C-17D</w:t>
              </w:r>
            </w:ins>
          </w:p>
        </w:tc>
        <w:tc>
          <w:tcPr>
            <w:tcW w:w="3967" w:type="dxa"/>
            <w:tcBorders>
              <w:top w:val="single" w:sz="4" w:space="0" w:color="auto"/>
              <w:left w:val="single" w:sz="4" w:space="0" w:color="auto"/>
              <w:bottom w:val="single" w:sz="4" w:space="0" w:color="auto"/>
              <w:right w:val="single" w:sz="4" w:space="0" w:color="auto"/>
            </w:tcBorders>
          </w:tcPr>
          <w:p w14:paraId="31A06A4B" w14:textId="77EC3847" w:rsidR="007B5218" w:rsidRPr="00040E29" w:rsidRDefault="007B5218" w:rsidP="007B5218">
            <w:pPr>
              <w:pStyle w:val="TAL"/>
              <w:rPr>
                <w:ins w:id="1845" w:author="1535" w:date="2024-03-31T10:38:00Z"/>
                <w:lang w:eastAsia="zh-CN"/>
              </w:rPr>
            </w:pPr>
            <w:ins w:id="1846" w:author="1535" w:date="2024-03-31T10:38:00Z">
              <w:r>
                <w:rPr>
                  <w:kern w:val="2"/>
                </w:rPr>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721A8291" w14:textId="3C37F1E1" w:rsidR="007B5218" w:rsidRPr="00040E29" w:rsidRDefault="007B5218" w:rsidP="007B5218">
            <w:pPr>
              <w:pStyle w:val="TAC"/>
              <w:rPr>
                <w:ins w:id="1847" w:author="1535" w:date="2024-03-31T10:38:00Z"/>
              </w:rPr>
            </w:pPr>
            <w:ins w:id="1848" w:author="1535" w:date="2024-03-31T10:38:00Z">
              <w:r w:rsidRPr="00040E29">
                <w:t>-</w:t>
              </w:r>
            </w:ins>
          </w:p>
        </w:tc>
        <w:tc>
          <w:tcPr>
            <w:tcW w:w="2975" w:type="dxa"/>
            <w:tcBorders>
              <w:top w:val="single" w:sz="4" w:space="0" w:color="auto"/>
              <w:left w:val="single" w:sz="4" w:space="0" w:color="auto"/>
              <w:bottom w:val="single" w:sz="4" w:space="0" w:color="auto"/>
              <w:right w:val="single" w:sz="4" w:space="0" w:color="auto"/>
            </w:tcBorders>
          </w:tcPr>
          <w:p w14:paraId="7E0FE986" w14:textId="494728C4" w:rsidR="007B5218" w:rsidRPr="00040E29" w:rsidRDefault="007B5218" w:rsidP="007B5218">
            <w:pPr>
              <w:pStyle w:val="TAL"/>
              <w:rPr>
                <w:ins w:id="1849" w:author="1535" w:date="2024-03-31T10:38:00Z"/>
              </w:rPr>
            </w:pPr>
            <w:ins w:id="1850" w:author="1535" w:date="2024-03-31T10:38:00Z">
              <w:r w:rsidRPr="00040E29">
                <w:t>-</w:t>
              </w:r>
            </w:ins>
          </w:p>
        </w:tc>
        <w:tc>
          <w:tcPr>
            <w:tcW w:w="567" w:type="dxa"/>
            <w:tcBorders>
              <w:top w:val="single" w:sz="4" w:space="0" w:color="auto"/>
              <w:left w:val="single" w:sz="4" w:space="0" w:color="auto"/>
              <w:bottom w:val="single" w:sz="4" w:space="0" w:color="auto"/>
              <w:right w:val="single" w:sz="4" w:space="0" w:color="auto"/>
            </w:tcBorders>
          </w:tcPr>
          <w:p w14:paraId="437EB10A" w14:textId="49F3D3D9" w:rsidR="007B5218" w:rsidRPr="00040E29" w:rsidRDefault="007B5218" w:rsidP="007B5218">
            <w:pPr>
              <w:pStyle w:val="TAC"/>
              <w:rPr>
                <w:ins w:id="1851" w:author="1535" w:date="2024-03-31T10:38:00Z"/>
              </w:rPr>
            </w:pPr>
            <w:ins w:id="1852" w:author="1535" w:date="2024-03-31T10:38:00Z">
              <w:r w:rsidRPr="00040E29">
                <w:t>-</w:t>
              </w:r>
            </w:ins>
          </w:p>
        </w:tc>
        <w:tc>
          <w:tcPr>
            <w:tcW w:w="850" w:type="dxa"/>
            <w:tcBorders>
              <w:top w:val="single" w:sz="4" w:space="0" w:color="auto"/>
              <w:left w:val="single" w:sz="4" w:space="0" w:color="auto"/>
              <w:bottom w:val="single" w:sz="4" w:space="0" w:color="auto"/>
              <w:right w:val="single" w:sz="4" w:space="0" w:color="auto"/>
            </w:tcBorders>
          </w:tcPr>
          <w:p w14:paraId="6E5AB41B" w14:textId="2A131435" w:rsidR="007B5218" w:rsidRPr="00040E29" w:rsidRDefault="007B5218" w:rsidP="007B5218">
            <w:pPr>
              <w:pStyle w:val="TAC"/>
              <w:rPr>
                <w:ins w:id="1853" w:author="1535" w:date="2024-03-31T10:38:00Z"/>
              </w:rPr>
            </w:pPr>
            <w:ins w:id="1854" w:author="1535" w:date="2024-03-31T10:38:00Z">
              <w:r w:rsidRPr="00040E29">
                <w:t>-</w:t>
              </w:r>
            </w:ins>
          </w:p>
        </w:tc>
      </w:tr>
      <w:tr w:rsidR="00277723" w:rsidRPr="00040E29" w14:paraId="245EC34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10A387C2" w14:textId="77777777" w:rsidR="00277723" w:rsidRPr="00040E29" w:rsidRDefault="00277723">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6C9BC75C" w14:textId="5BAD0A0A" w:rsidR="00277723" w:rsidRPr="00040E29" w:rsidRDefault="00277723">
            <w:pPr>
              <w:pStyle w:val="TAL"/>
              <w:rPr>
                <w:lang w:eastAsia="zh-CN"/>
              </w:rPr>
            </w:pPr>
            <w:r w:rsidRPr="00040E29">
              <w:t>Exception: Step 18 is repeated 5 times</w:t>
            </w:r>
            <w:ins w:id="1855" w:author="1532" w:date="2024-03-30T11:35:00Z">
              <w:r w:rsidR="00301A0A" w:rsidRPr="00301A0A">
                <w:t>.</w:t>
              </w:r>
            </w:ins>
          </w:p>
        </w:tc>
        <w:tc>
          <w:tcPr>
            <w:tcW w:w="708" w:type="dxa"/>
            <w:tcBorders>
              <w:top w:val="single" w:sz="4" w:space="0" w:color="auto"/>
              <w:left w:val="single" w:sz="4" w:space="0" w:color="auto"/>
              <w:bottom w:val="single" w:sz="4" w:space="0" w:color="auto"/>
              <w:right w:val="single" w:sz="4" w:space="0" w:color="auto"/>
            </w:tcBorders>
            <w:hideMark/>
          </w:tcPr>
          <w:p w14:paraId="2F3C02DE"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C46CE99" w14:textId="77777777" w:rsidR="00277723" w:rsidRPr="00040E29" w:rsidRDefault="00277723">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3709627"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13D3674" w14:textId="77777777" w:rsidR="00277723" w:rsidRPr="00040E29" w:rsidRDefault="00277723">
            <w:pPr>
              <w:pStyle w:val="TAC"/>
            </w:pPr>
            <w:r w:rsidRPr="00040E29">
              <w:t>-</w:t>
            </w:r>
          </w:p>
        </w:tc>
      </w:tr>
      <w:tr w:rsidR="00277723" w:rsidRPr="00040E29" w14:paraId="59EF8AC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2764B0A" w14:textId="77777777" w:rsidR="00277723" w:rsidRPr="00040E29" w:rsidRDefault="00277723">
            <w:pPr>
              <w:pStyle w:val="TAC"/>
              <w:rPr>
                <w:lang w:eastAsia="zh-CN"/>
              </w:rPr>
            </w:pPr>
            <w:r w:rsidRPr="00040E29">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6F29B893" w14:textId="77777777" w:rsidR="00277723" w:rsidRPr="00040E29" w:rsidRDefault="00277723">
            <w:pPr>
              <w:pStyle w:val="TAL"/>
              <w:rPr>
                <w:lang w:eastAsia="zh-CN"/>
              </w:rPr>
            </w:pPr>
            <w:r w:rsidRPr="00040E29">
              <w:t>The SS transmits a MBS Packet on the MTCH with LCID=1 and g-RNTI =</w:t>
            </w:r>
            <w:r w:rsidRPr="00040E29">
              <w:rPr>
                <w:lang w:eastAsia="zh-CN"/>
              </w:rPr>
              <w:t xml:space="preserve"> ’</w:t>
            </w:r>
            <w:r w:rsidRPr="00040E29">
              <w:t>0002’H.</w:t>
            </w:r>
          </w:p>
        </w:tc>
        <w:tc>
          <w:tcPr>
            <w:tcW w:w="708" w:type="dxa"/>
            <w:tcBorders>
              <w:top w:val="single" w:sz="4" w:space="0" w:color="auto"/>
              <w:left w:val="single" w:sz="4" w:space="0" w:color="auto"/>
              <w:bottom w:val="single" w:sz="4" w:space="0" w:color="auto"/>
              <w:right w:val="single" w:sz="4" w:space="0" w:color="auto"/>
            </w:tcBorders>
            <w:hideMark/>
          </w:tcPr>
          <w:p w14:paraId="2E9AE42D" w14:textId="77777777" w:rsidR="00277723" w:rsidRPr="00040E29" w:rsidRDefault="00277723">
            <w:pPr>
              <w:pStyle w:val="TAC"/>
              <w:rPr>
                <w:lang w:eastAsia="en-US"/>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7306718" w14:textId="77777777" w:rsidR="00277723" w:rsidRPr="00040E29" w:rsidRDefault="00277723">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66EFC7E7"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7D4CE00" w14:textId="77777777" w:rsidR="00277723" w:rsidRPr="00040E29" w:rsidRDefault="00277723">
            <w:pPr>
              <w:pStyle w:val="TAC"/>
            </w:pPr>
            <w:r w:rsidRPr="00040E29">
              <w:t>-</w:t>
            </w:r>
          </w:p>
        </w:tc>
      </w:tr>
      <w:tr w:rsidR="00277723" w:rsidRPr="00040E29" w14:paraId="49446CB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5AABCCB" w14:textId="77777777" w:rsidR="00277723" w:rsidRPr="00040E29" w:rsidRDefault="00277723">
            <w:pPr>
              <w:pStyle w:val="TAC"/>
              <w:rPr>
                <w:lang w:eastAsia="zh-CN"/>
              </w:rPr>
            </w:pPr>
            <w:r w:rsidRPr="00040E29">
              <w:rPr>
                <w:lang w:eastAsia="zh-CN"/>
              </w:rPr>
              <w:t>19</w:t>
            </w:r>
          </w:p>
        </w:tc>
        <w:tc>
          <w:tcPr>
            <w:tcW w:w="3967" w:type="dxa"/>
            <w:tcBorders>
              <w:top w:val="single" w:sz="4" w:space="0" w:color="auto"/>
              <w:left w:val="single" w:sz="4" w:space="0" w:color="auto"/>
              <w:bottom w:val="single" w:sz="4" w:space="0" w:color="auto"/>
              <w:right w:val="single" w:sz="4" w:space="0" w:color="auto"/>
            </w:tcBorders>
            <w:hideMark/>
          </w:tcPr>
          <w:p w14:paraId="121997CF" w14:textId="77777777" w:rsidR="00277723" w:rsidRPr="00040E29" w:rsidRDefault="00277723">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7AE18E6D" w14:textId="77777777" w:rsidR="00277723" w:rsidRPr="00040E29" w:rsidRDefault="00277723">
            <w:pPr>
              <w:pStyle w:val="TAC"/>
              <w:rPr>
                <w:lang w:eastAsia="en-US"/>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A21EE93"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2CA445C" w14:textId="77777777" w:rsidR="00277723" w:rsidRPr="00040E29" w:rsidRDefault="00277723">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64AD57C9"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90D961B" w14:textId="77777777" w:rsidR="00277723" w:rsidRPr="00040E29" w:rsidRDefault="00277723">
            <w:pPr>
              <w:pStyle w:val="TAC"/>
            </w:pPr>
            <w:r w:rsidRPr="00040E29">
              <w:t>-</w:t>
            </w:r>
          </w:p>
        </w:tc>
      </w:tr>
      <w:tr w:rsidR="00277723" w:rsidRPr="00040E29" w14:paraId="6706874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10B7954" w14:textId="77777777" w:rsidR="00277723" w:rsidRPr="00040E29" w:rsidRDefault="00277723">
            <w:pPr>
              <w:pStyle w:val="TAC"/>
              <w:rPr>
                <w:lang w:eastAsia="zh-CN"/>
              </w:rPr>
            </w:pPr>
            <w:r w:rsidRPr="00040E29">
              <w:rPr>
                <w:lang w:eastAsia="zh-CN"/>
              </w:rPr>
              <w:t>20</w:t>
            </w:r>
          </w:p>
        </w:tc>
        <w:tc>
          <w:tcPr>
            <w:tcW w:w="3967" w:type="dxa"/>
            <w:tcBorders>
              <w:top w:val="single" w:sz="4" w:space="0" w:color="auto"/>
              <w:left w:val="single" w:sz="4" w:space="0" w:color="auto"/>
              <w:bottom w:val="single" w:sz="4" w:space="0" w:color="auto"/>
              <w:right w:val="single" w:sz="4" w:space="0" w:color="auto"/>
            </w:tcBorders>
            <w:hideMark/>
          </w:tcPr>
          <w:p w14:paraId="103A64FC" w14:textId="77777777" w:rsidR="00277723" w:rsidRPr="00040E29" w:rsidRDefault="00277723">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B40C661" w14:textId="77777777" w:rsidR="00277723" w:rsidRPr="00040E29" w:rsidRDefault="00277723">
            <w:pPr>
              <w:pStyle w:val="TAC"/>
              <w:rPr>
                <w:lang w:eastAsia="en-US"/>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F073EDE"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0403BD5E" w14:textId="79481F23" w:rsidR="00277723" w:rsidRPr="00040E29" w:rsidRDefault="00277723">
            <w:pPr>
              <w:pStyle w:val="TAL"/>
            </w:pPr>
            <w:r w:rsidRPr="00040E29">
              <w:rPr>
                <w:rFonts w:eastAsia="MS Gothic"/>
              </w:rPr>
              <w:t>TC:</w:t>
            </w:r>
            <w:ins w:id="1856" w:author="1532" w:date="2024-03-30T11:35:00Z">
              <w:r w:rsidR="00301A0A" w:rsidRPr="00301A0A">
                <w:rPr>
                  <w:rFonts w:eastAsia="MS Gothic"/>
                </w:rPr>
                <w:t xml:space="preserve"> </w:t>
              </w:r>
            </w:ins>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1E847639"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AB82F97" w14:textId="77777777" w:rsidR="00277723" w:rsidRPr="00040E29" w:rsidRDefault="00277723">
            <w:pPr>
              <w:pStyle w:val="TAC"/>
            </w:pPr>
            <w:r w:rsidRPr="00040E29">
              <w:t>-</w:t>
            </w:r>
          </w:p>
        </w:tc>
      </w:tr>
      <w:tr w:rsidR="00277723" w:rsidRPr="00040E29" w14:paraId="4C18666D"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07F8276" w14:textId="77777777" w:rsidR="00277723" w:rsidRPr="00040E29" w:rsidRDefault="00277723">
            <w:pPr>
              <w:pStyle w:val="TAC"/>
              <w:rPr>
                <w:lang w:eastAsia="zh-CN"/>
              </w:rPr>
            </w:pPr>
            <w:r w:rsidRPr="00040E29">
              <w:rPr>
                <w:lang w:eastAsia="zh-CN"/>
              </w:rPr>
              <w:t>21</w:t>
            </w:r>
          </w:p>
        </w:tc>
        <w:tc>
          <w:tcPr>
            <w:tcW w:w="3967" w:type="dxa"/>
            <w:tcBorders>
              <w:top w:val="single" w:sz="4" w:space="0" w:color="auto"/>
              <w:left w:val="single" w:sz="4" w:space="0" w:color="auto"/>
              <w:bottom w:val="single" w:sz="4" w:space="0" w:color="auto"/>
              <w:right w:val="single" w:sz="4" w:space="0" w:color="auto"/>
            </w:tcBorders>
            <w:hideMark/>
          </w:tcPr>
          <w:p w14:paraId="36BCA509" w14:textId="423468E9" w:rsidR="00277723" w:rsidRPr="00040E29" w:rsidRDefault="00277723">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20 greater than </w:t>
            </w:r>
            <w:ins w:id="1857" w:author="1535" w:date="2024-03-31T10:39:00Z">
              <w:r w:rsidR="007B5218" w:rsidRPr="007B5218">
                <w:rPr>
                  <w:rFonts w:eastAsia="MS Gothic"/>
                </w:rPr>
                <w:t>zero</w:t>
              </w:r>
            </w:ins>
            <w:del w:id="1858" w:author="1535" w:date="2024-03-31T10:39:00Z">
              <w:r w:rsidRPr="00040E29" w:rsidDel="007B5218">
                <w:rPr>
                  <w:rFonts w:eastAsia="MS Gothic"/>
                </w:rPr>
                <w:delText>the number of reported in step 15</w:delText>
              </w:r>
            </w:del>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E141EA3"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4E84CBF" w14:textId="77777777" w:rsidR="00277723" w:rsidRPr="00040E29" w:rsidRDefault="00277723">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ED52D34" w14:textId="77777777" w:rsidR="00277723" w:rsidRPr="00040E29" w:rsidRDefault="00277723">
            <w:pPr>
              <w:pStyle w:val="TAC"/>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333FA5C" w14:textId="77777777" w:rsidR="00277723" w:rsidRPr="00040E29" w:rsidRDefault="00277723">
            <w:pPr>
              <w:pStyle w:val="TAC"/>
            </w:pPr>
            <w:r w:rsidRPr="00040E29">
              <w:rPr>
                <w:lang w:eastAsia="zh-CN"/>
              </w:rPr>
              <w:t>P</w:t>
            </w:r>
          </w:p>
        </w:tc>
      </w:tr>
      <w:tr w:rsidR="00277723" w:rsidRPr="00040E29" w14:paraId="7281BA33"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F1E369E" w14:textId="77777777" w:rsidR="00277723" w:rsidRPr="00040E29" w:rsidRDefault="00277723">
            <w:pPr>
              <w:pStyle w:val="TAC"/>
              <w:rPr>
                <w:lang w:eastAsia="zh-CN"/>
              </w:rPr>
            </w:pPr>
            <w:r w:rsidRPr="00040E29">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25222F21" w14:textId="77777777" w:rsidR="00277723" w:rsidRPr="00040E29" w:rsidRDefault="00277723">
            <w:pPr>
              <w:pStyle w:val="TAL"/>
              <w:rPr>
                <w:lang w:eastAsia="zh-CN"/>
              </w:rPr>
            </w:pPr>
            <w:r w:rsidRPr="00040E29">
              <w:t xml:space="preserve">The SS transmits an </w:t>
            </w:r>
            <w:proofErr w:type="spellStart"/>
            <w:r w:rsidRPr="00040E29">
              <w:rPr>
                <w:i/>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B76D5C3" w14:textId="77777777" w:rsidR="00277723" w:rsidRPr="00040E29" w:rsidRDefault="00277723">
            <w:pPr>
              <w:pStyle w:val="TAC"/>
              <w:rPr>
                <w:lang w:eastAsia="en-US"/>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8F36C57" w14:textId="77777777" w:rsidR="00277723" w:rsidRPr="00040E29" w:rsidRDefault="00277723">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D8FF88E"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173F4D35" w14:textId="77777777" w:rsidR="00277723" w:rsidRPr="00040E29" w:rsidRDefault="00277723">
            <w:pPr>
              <w:pStyle w:val="TAC"/>
            </w:pPr>
            <w:r w:rsidRPr="00040E29">
              <w:t>-</w:t>
            </w:r>
          </w:p>
        </w:tc>
      </w:tr>
      <w:tr w:rsidR="00277723" w:rsidRPr="00040E29" w14:paraId="16E45E22"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75D12F75" w14:textId="77777777" w:rsidR="00277723" w:rsidRPr="00040E29" w:rsidRDefault="00277723">
            <w:pPr>
              <w:pStyle w:val="TAC"/>
              <w:rPr>
                <w:lang w:eastAsia="zh-CN"/>
              </w:rPr>
            </w:pPr>
            <w:r w:rsidRPr="00040E29">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7516A24C" w14:textId="77777777" w:rsidR="00277723" w:rsidRPr="00040E29" w:rsidRDefault="00277723">
            <w:pPr>
              <w:pStyle w:val="TAL"/>
              <w:rPr>
                <w:lang w:eastAsia="zh-CN"/>
              </w:rPr>
            </w:pPr>
            <w:r w:rsidRPr="00040E29">
              <w:rPr>
                <w:lang w:eastAsia="zh-CN"/>
              </w:rPr>
              <w:t xml:space="preserve">The SS updates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to exclude the configuration for </w:t>
            </w:r>
            <w:r w:rsidRPr="00040E29">
              <w:t xml:space="preserve">MBS Service ID </w:t>
            </w:r>
            <w:r w:rsidRPr="00040E29">
              <w:rPr>
                <w:lang w:eastAsia="zh-CN"/>
              </w:rPr>
              <w:t>‘000001’H.</w:t>
            </w:r>
          </w:p>
        </w:tc>
        <w:tc>
          <w:tcPr>
            <w:tcW w:w="708" w:type="dxa"/>
            <w:tcBorders>
              <w:top w:val="single" w:sz="4" w:space="0" w:color="auto"/>
              <w:left w:val="single" w:sz="4" w:space="0" w:color="auto"/>
              <w:bottom w:val="single" w:sz="4" w:space="0" w:color="auto"/>
              <w:right w:val="single" w:sz="4" w:space="0" w:color="auto"/>
            </w:tcBorders>
            <w:hideMark/>
          </w:tcPr>
          <w:p w14:paraId="005D3520"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2CBB550" w14:textId="77777777" w:rsidR="00277723" w:rsidRPr="00040E29" w:rsidRDefault="00277723">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2BF789BE"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526C1166" w14:textId="77777777" w:rsidR="00277723" w:rsidRPr="00040E29" w:rsidRDefault="00277723">
            <w:pPr>
              <w:pStyle w:val="TAC"/>
            </w:pPr>
            <w:r w:rsidRPr="00040E29">
              <w:t>-</w:t>
            </w:r>
          </w:p>
        </w:tc>
      </w:tr>
      <w:tr w:rsidR="00277723" w:rsidRPr="00040E29" w14:paraId="0474BD96"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1FBFD4A" w14:textId="77777777" w:rsidR="00277723" w:rsidRPr="00040E29" w:rsidRDefault="00277723">
            <w:pPr>
              <w:pStyle w:val="TAC"/>
              <w:rPr>
                <w:lang w:eastAsia="zh-CN"/>
              </w:rPr>
            </w:pPr>
            <w:r w:rsidRPr="00040E29">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4B30EFE6" w14:textId="77777777" w:rsidR="00277723" w:rsidRPr="00040E29" w:rsidRDefault="00277723">
            <w:pPr>
              <w:pStyle w:val="TAL"/>
              <w:rPr>
                <w:lang w:eastAsia="zh-CN"/>
              </w:rPr>
            </w:pPr>
            <w:r w:rsidRPr="00040E29">
              <w:rPr>
                <w:lang w:eastAsia="zh-CN"/>
              </w:rPr>
              <w:t xml:space="preserve">The SS transmits MCCH information change notification due to MBS service </w:t>
            </w:r>
            <w:r w:rsidRPr="00040E29">
              <w:t>stop.</w:t>
            </w:r>
          </w:p>
        </w:tc>
        <w:tc>
          <w:tcPr>
            <w:tcW w:w="708" w:type="dxa"/>
            <w:tcBorders>
              <w:top w:val="single" w:sz="4" w:space="0" w:color="auto"/>
              <w:left w:val="single" w:sz="4" w:space="0" w:color="auto"/>
              <w:bottom w:val="single" w:sz="4" w:space="0" w:color="auto"/>
              <w:right w:val="single" w:sz="4" w:space="0" w:color="auto"/>
            </w:tcBorders>
            <w:hideMark/>
          </w:tcPr>
          <w:p w14:paraId="2F70399A"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F5E83C3" w14:textId="77777777" w:rsidR="00277723" w:rsidRPr="00040E29" w:rsidRDefault="00277723">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67F1C03B"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06882F5" w14:textId="77777777" w:rsidR="00277723" w:rsidRPr="00040E29" w:rsidRDefault="00277723">
            <w:pPr>
              <w:pStyle w:val="TAC"/>
            </w:pPr>
            <w:r w:rsidRPr="00040E29">
              <w:t>-</w:t>
            </w:r>
          </w:p>
        </w:tc>
      </w:tr>
      <w:tr w:rsidR="00277723" w:rsidRPr="00040E29" w14:paraId="6046E9BC"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D99C909" w14:textId="77777777" w:rsidR="00277723" w:rsidRPr="00040E29" w:rsidRDefault="00277723">
            <w:pPr>
              <w:pStyle w:val="TAC"/>
              <w:rPr>
                <w:lang w:eastAsia="zh-CN"/>
              </w:rPr>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5FC211D2" w14:textId="1C55A237" w:rsidR="00277723" w:rsidRPr="00040E29" w:rsidRDefault="00277723">
            <w:pPr>
              <w:pStyle w:val="TAL"/>
              <w:rPr>
                <w:lang w:eastAsia="zh-CN"/>
              </w:rPr>
            </w:pPr>
            <w:r w:rsidRPr="00040E29">
              <w:t>Exception: Step 25 is repeated 5 times</w:t>
            </w:r>
            <w:ins w:id="1859" w:author="1532" w:date="2024-03-30T11:35:00Z">
              <w:r w:rsidR="00301A0A" w:rsidRPr="00301A0A">
                <w:t>.</w:t>
              </w:r>
            </w:ins>
          </w:p>
        </w:tc>
        <w:tc>
          <w:tcPr>
            <w:tcW w:w="708" w:type="dxa"/>
            <w:tcBorders>
              <w:top w:val="single" w:sz="4" w:space="0" w:color="auto"/>
              <w:left w:val="single" w:sz="4" w:space="0" w:color="auto"/>
              <w:bottom w:val="single" w:sz="4" w:space="0" w:color="auto"/>
              <w:right w:val="single" w:sz="4" w:space="0" w:color="auto"/>
            </w:tcBorders>
            <w:hideMark/>
          </w:tcPr>
          <w:p w14:paraId="33327DEE"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315E8BB" w14:textId="77777777" w:rsidR="00277723" w:rsidRPr="00040E29" w:rsidRDefault="00277723">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A8E1C88"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8E97C00" w14:textId="77777777" w:rsidR="00277723" w:rsidRPr="00040E29" w:rsidRDefault="00277723">
            <w:pPr>
              <w:pStyle w:val="TAC"/>
            </w:pPr>
            <w:r w:rsidRPr="00040E29">
              <w:t>-</w:t>
            </w:r>
          </w:p>
        </w:tc>
      </w:tr>
      <w:tr w:rsidR="00277723" w:rsidRPr="00040E29" w14:paraId="3A5D810B"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1B81B40E" w14:textId="77777777" w:rsidR="00277723" w:rsidRPr="00040E29" w:rsidRDefault="00277723">
            <w:pPr>
              <w:pStyle w:val="TAC"/>
              <w:rPr>
                <w:lang w:eastAsia="zh-CN"/>
              </w:rPr>
            </w:pPr>
            <w:r w:rsidRPr="00040E29">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59E53FFF" w14:textId="77777777" w:rsidR="00277723" w:rsidRPr="00040E29" w:rsidRDefault="00277723">
            <w:pPr>
              <w:pStyle w:val="TAL"/>
              <w:rPr>
                <w:lang w:eastAsia="zh-CN"/>
              </w:rPr>
            </w:pPr>
            <w:r w:rsidRPr="00040E29">
              <w:t xml:space="preserve">The SS transmits a MBS Packet on the MTCH </w:t>
            </w:r>
            <w:r w:rsidRPr="00040E29">
              <w:lastRenderedPageBreak/>
              <w:t>with LCID=1 and g-RNTI =</w:t>
            </w:r>
            <w:r w:rsidRPr="00040E29">
              <w:rPr>
                <w:lang w:eastAsia="zh-CN"/>
              </w:rPr>
              <w:t xml:space="preserve"> ’</w:t>
            </w:r>
            <w:r w:rsidRPr="00040E29">
              <w:t>0002’H.</w:t>
            </w:r>
          </w:p>
        </w:tc>
        <w:tc>
          <w:tcPr>
            <w:tcW w:w="708" w:type="dxa"/>
            <w:tcBorders>
              <w:top w:val="single" w:sz="4" w:space="0" w:color="auto"/>
              <w:left w:val="single" w:sz="4" w:space="0" w:color="auto"/>
              <w:bottom w:val="single" w:sz="4" w:space="0" w:color="auto"/>
              <w:right w:val="single" w:sz="4" w:space="0" w:color="auto"/>
            </w:tcBorders>
            <w:hideMark/>
          </w:tcPr>
          <w:p w14:paraId="4AD4FB58" w14:textId="77777777" w:rsidR="00277723" w:rsidRPr="00040E29" w:rsidRDefault="00277723">
            <w:pPr>
              <w:pStyle w:val="TAC"/>
              <w:rPr>
                <w:lang w:eastAsia="en-US"/>
              </w:rPr>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67BB3369" w14:textId="77777777" w:rsidR="00277723" w:rsidRPr="00040E29" w:rsidRDefault="00277723">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13B03830" w14:textId="77777777" w:rsidR="00277723" w:rsidRPr="00040E29" w:rsidRDefault="0027772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A683245" w14:textId="77777777" w:rsidR="00277723" w:rsidRPr="00040E29" w:rsidRDefault="00277723">
            <w:pPr>
              <w:pStyle w:val="TAC"/>
            </w:pPr>
            <w:r w:rsidRPr="00040E29">
              <w:t>-</w:t>
            </w:r>
          </w:p>
        </w:tc>
      </w:tr>
      <w:tr w:rsidR="00277723" w:rsidRPr="00040E29" w14:paraId="4CD10C4C"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302C6621" w14:textId="77777777" w:rsidR="00277723" w:rsidRPr="00040E29" w:rsidRDefault="00277723">
            <w:pPr>
              <w:pStyle w:val="TAC"/>
              <w:rPr>
                <w:lang w:eastAsia="zh-CN"/>
              </w:rPr>
            </w:pPr>
            <w:r w:rsidRPr="00040E29">
              <w:rPr>
                <w:lang w:eastAsia="zh-CN"/>
              </w:rPr>
              <w:t>26-33</w:t>
            </w:r>
          </w:p>
        </w:tc>
        <w:tc>
          <w:tcPr>
            <w:tcW w:w="3967" w:type="dxa"/>
            <w:tcBorders>
              <w:top w:val="single" w:sz="4" w:space="0" w:color="auto"/>
              <w:left w:val="single" w:sz="4" w:space="0" w:color="auto"/>
              <w:bottom w:val="single" w:sz="4" w:space="0" w:color="auto"/>
              <w:right w:val="single" w:sz="4" w:space="0" w:color="auto"/>
            </w:tcBorders>
            <w:hideMark/>
          </w:tcPr>
          <w:p w14:paraId="3256BF61" w14:textId="3A80DA46" w:rsidR="00277723" w:rsidRPr="00040E29" w:rsidRDefault="00277723">
            <w:pPr>
              <w:pStyle w:val="TAL"/>
              <w:rPr>
                <w:lang w:eastAsia="zh-CN"/>
              </w:rPr>
            </w:pPr>
            <w:r w:rsidRPr="00040E29">
              <w:rPr>
                <w:kern w:val="2"/>
              </w:rPr>
              <w:t xml:space="preserve">Steps 1 to 8 of </w:t>
            </w:r>
            <w:r w:rsidRPr="00040E29">
              <w:rPr>
                <w:lang w:eastAsia="zh-CN"/>
              </w:rPr>
              <w:t xml:space="preserve">the generic procedures described in </w:t>
            </w:r>
            <w:r w:rsidRPr="00040E29">
              <w:rPr>
                <w:kern w:val="2"/>
              </w:rPr>
              <w:t xml:space="preserve">TS 38.508-1 </w:t>
            </w:r>
            <w:ins w:id="1860" w:author="1532" w:date="2024-03-30T11:35:00Z">
              <w:r w:rsidR="00301A0A" w:rsidRPr="00301A0A">
                <w:rPr>
                  <w:kern w:val="2"/>
                </w:rPr>
                <w:t xml:space="preserve">[4] </w:t>
              </w:r>
            </w:ins>
            <w:r w:rsidRPr="00040E29">
              <w:rPr>
                <w:kern w:val="2"/>
              </w:rPr>
              <w:t>subclause 4.5.4.2-3</w:t>
            </w:r>
            <w:r w:rsidRPr="00040E29">
              <w:rPr>
                <w:lang w:eastAsia="zh-CN"/>
              </w:rPr>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4F8B957"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4EB14ED" w14:textId="77777777" w:rsidR="00277723" w:rsidRPr="00040E29" w:rsidRDefault="00277723">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198E852B" w14:textId="77777777" w:rsidR="00277723" w:rsidRPr="00040E29" w:rsidRDefault="00277723">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0B977786" w14:textId="77777777" w:rsidR="00277723" w:rsidRPr="00040E29" w:rsidRDefault="00277723">
            <w:pPr>
              <w:pStyle w:val="TAC"/>
              <w:rPr>
                <w:lang w:eastAsia="zh-CN"/>
              </w:rPr>
            </w:pPr>
            <w:r w:rsidRPr="00040E29">
              <w:t>-</w:t>
            </w:r>
          </w:p>
        </w:tc>
      </w:tr>
      <w:tr w:rsidR="00277723" w:rsidRPr="00040E29" w14:paraId="255503EB"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AD1976E" w14:textId="77777777" w:rsidR="00277723" w:rsidRPr="00040E29" w:rsidRDefault="00277723">
            <w:pPr>
              <w:pStyle w:val="TAC"/>
              <w:rPr>
                <w:lang w:eastAsia="zh-CN"/>
              </w:rPr>
            </w:pPr>
            <w:r w:rsidRPr="00040E29">
              <w:rPr>
                <w:lang w:eastAsia="zh-CN"/>
              </w:rPr>
              <w:t>34</w:t>
            </w:r>
          </w:p>
        </w:tc>
        <w:tc>
          <w:tcPr>
            <w:tcW w:w="3967" w:type="dxa"/>
            <w:tcBorders>
              <w:top w:val="single" w:sz="4" w:space="0" w:color="auto"/>
              <w:left w:val="single" w:sz="4" w:space="0" w:color="auto"/>
              <w:bottom w:val="single" w:sz="4" w:space="0" w:color="auto"/>
              <w:right w:val="single" w:sz="4" w:space="0" w:color="auto"/>
            </w:tcBorders>
            <w:hideMark/>
          </w:tcPr>
          <w:p w14:paraId="25AB05F1" w14:textId="77777777" w:rsidR="00277723" w:rsidRPr="00040E29" w:rsidRDefault="00277723">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D0FC41F" w14:textId="77777777" w:rsidR="00277723" w:rsidRPr="00040E29" w:rsidRDefault="00277723">
            <w:pPr>
              <w:pStyle w:val="TAC"/>
              <w:rPr>
                <w:lang w:eastAsia="en-US"/>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0E39D5F"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719239F" w14:textId="77777777" w:rsidR="00277723" w:rsidRPr="00040E29" w:rsidRDefault="00277723">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2A7869FF" w14:textId="77777777" w:rsidR="00277723" w:rsidRPr="00040E29" w:rsidRDefault="00277723">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887304E" w14:textId="77777777" w:rsidR="00277723" w:rsidRPr="00040E29" w:rsidRDefault="00277723">
            <w:pPr>
              <w:pStyle w:val="TAC"/>
              <w:rPr>
                <w:lang w:eastAsia="zh-CN"/>
              </w:rPr>
            </w:pPr>
            <w:r w:rsidRPr="00040E29">
              <w:t>-</w:t>
            </w:r>
          </w:p>
        </w:tc>
      </w:tr>
      <w:tr w:rsidR="00277723" w:rsidRPr="00040E29" w14:paraId="6AB014A5"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9841135" w14:textId="77777777" w:rsidR="00277723" w:rsidRPr="00040E29" w:rsidRDefault="00277723">
            <w:pPr>
              <w:pStyle w:val="TAC"/>
              <w:rPr>
                <w:lang w:eastAsia="zh-CN"/>
              </w:rPr>
            </w:pPr>
            <w:r w:rsidRPr="00040E29">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6A94F8FD" w14:textId="77777777" w:rsidR="00277723" w:rsidRPr="00040E29" w:rsidRDefault="00277723">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02100D6" w14:textId="77777777" w:rsidR="00277723" w:rsidRPr="00040E29" w:rsidRDefault="00277723">
            <w:pPr>
              <w:pStyle w:val="TAC"/>
              <w:rPr>
                <w:lang w:eastAsia="en-US"/>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D2A0668" w14:textId="77777777" w:rsidR="00277723" w:rsidRPr="00040E29" w:rsidRDefault="00277723">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10449695" w14:textId="77777777" w:rsidR="00277723" w:rsidRPr="00040E29" w:rsidRDefault="00277723">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32517A97" w14:textId="77777777" w:rsidR="00277723" w:rsidRPr="00040E29" w:rsidRDefault="00277723">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7AD8CFFD" w14:textId="77777777" w:rsidR="00277723" w:rsidRPr="00040E29" w:rsidRDefault="00277723">
            <w:pPr>
              <w:pStyle w:val="TAC"/>
              <w:rPr>
                <w:lang w:eastAsia="zh-CN"/>
              </w:rPr>
            </w:pPr>
            <w:r w:rsidRPr="00040E29">
              <w:t>-</w:t>
            </w:r>
          </w:p>
        </w:tc>
      </w:tr>
      <w:tr w:rsidR="00277723" w:rsidRPr="00040E29" w14:paraId="535DB4B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014E1FA" w14:textId="77777777" w:rsidR="00277723" w:rsidRPr="00040E29" w:rsidRDefault="00277723">
            <w:pPr>
              <w:pStyle w:val="TAC"/>
              <w:rPr>
                <w:lang w:eastAsia="zh-CN"/>
              </w:rPr>
            </w:pPr>
            <w:r w:rsidRPr="00040E29">
              <w:rPr>
                <w:lang w:eastAsia="zh-CN"/>
              </w:rPr>
              <w:t>36</w:t>
            </w:r>
          </w:p>
        </w:tc>
        <w:tc>
          <w:tcPr>
            <w:tcW w:w="3967" w:type="dxa"/>
            <w:tcBorders>
              <w:top w:val="single" w:sz="4" w:space="0" w:color="auto"/>
              <w:left w:val="single" w:sz="4" w:space="0" w:color="auto"/>
              <w:bottom w:val="single" w:sz="4" w:space="0" w:color="auto"/>
              <w:right w:val="single" w:sz="4" w:space="0" w:color="auto"/>
            </w:tcBorders>
            <w:hideMark/>
          </w:tcPr>
          <w:p w14:paraId="3C2DD3BE" w14:textId="0DDA697A" w:rsidR="00277723" w:rsidRPr="00040E29" w:rsidRDefault="00277723">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35 equal to the number of reported in step 2</w:t>
            </w:r>
            <w:ins w:id="1861" w:author="1532" w:date="2024-03-30T11:35:00Z">
              <w:r w:rsidR="00301A0A" w:rsidRPr="00301A0A">
                <w:rPr>
                  <w:rFonts w:eastAsia="MS Gothic"/>
                </w:rPr>
                <w:t>0</w:t>
              </w:r>
            </w:ins>
            <w:del w:id="1862" w:author="1532" w:date="2024-03-30T11:35:00Z">
              <w:r w:rsidRPr="00040E29" w:rsidDel="00301A0A">
                <w:rPr>
                  <w:rFonts w:eastAsia="MS Gothic"/>
                </w:rPr>
                <w:delText>1</w:delText>
              </w:r>
            </w:del>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520E209" w14:textId="77777777" w:rsidR="00277723" w:rsidRPr="00040E29" w:rsidRDefault="00277723">
            <w:pPr>
              <w:pStyle w:val="TAC"/>
              <w:rPr>
                <w:lang w:eastAsia="en-US"/>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98C5BB9" w14:textId="77777777" w:rsidR="00277723" w:rsidRPr="00040E29" w:rsidRDefault="00277723">
            <w:pPr>
              <w:pStyle w:val="TAL"/>
              <w:rPr>
                <w:lang w:eastAsia="zh-CN"/>
              </w:rPr>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8A783A0" w14:textId="77777777" w:rsidR="00277723" w:rsidRPr="00040E29" w:rsidRDefault="00277723">
            <w:pPr>
              <w:pStyle w:val="TAC"/>
              <w:rPr>
                <w:lang w:eastAsia="zh-CN"/>
              </w:rPr>
            </w:pPr>
            <w:r w:rsidRPr="00040E29">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D716C8A" w14:textId="77777777" w:rsidR="00277723" w:rsidRPr="00040E29" w:rsidRDefault="00277723">
            <w:pPr>
              <w:pStyle w:val="TAC"/>
              <w:rPr>
                <w:lang w:eastAsia="zh-CN"/>
              </w:rPr>
            </w:pPr>
            <w:r w:rsidRPr="00040E29">
              <w:rPr>
                <w:lang w:eastAsia="zh-CN"/>
              </w:rPr>
              <w:t>P</w:t>
            </w:r>
          </w:p>
        </w:tc>
      </w:tr>
    </w:tbl>
    <w:p w14:paraId="4CE99383" w14:textId="77777777" w:rsidR="00277723" w:rsidRPr="00040E29" w:rsidRDefault="00277723" w:rsidP="00277723">
      <w:pPr>
        <w:rPr>
          <w:rFonts w:eastAsia="PMingLiU"/>
          <w:lang w:eastAsia="zh-TW"/>
        </w:rPr>
      </w:pPr>
    </w:p>
    <w:p w14:paraId="37CCDEAF" w14:textId="77777777" w:rsidR="00277723" w:rsidRPr="00040E29" w:rsidRDefault="00277723" w:rsidP="00277723">
      <w:pPr>
        <w:pStyle w:val="H6"/>
        <w:rPr>
          <w:lang w:eastAsia="en-US"/>
        </w:rPr>
      </w:pPr>
      <w:r w:rsidRPr="00040E29">
        <w:t>14.1.1.3.3.3</w:t>
      </w:r>
      <w:r w:rsidRPr="00040E29">
        <w:tab/>
        <w:t>Specific message contents</w:t>
      </w:r>
    </w:p>
    <w:p w14:paraId="4987AE19" w14:textId="77777777" w:rsidR="00277723" w:rsidRPr="00040E29" w:rsidRDefault="00277723" w:rsidP="00277723">
      <w:pPr>
        <w:pStyle w:val="TH"/>
      </w:pPr>
      <w:r w:rsidRPr="00040E29">
        <w:t xml:space="preserve">Table 14.1.1.3.3.3-1: </w:t>
      </w:r>
      <w:r w:rsidRPr="00040E29">
        <w:rPr>
          <w:i/>
        </w:rPr>
        <w:t xml:space="preserve">SIB1 </w:t>
      </w:r>
      <w:r w:rsidRPr="00040E29">
        <w:t xml:space="preserve">of NR Cell </w:t>
      </w:r>
      <w:r w:rsidRPr="00040E29">
        <w:rPr>
          <w:lang w:eastAsia="zh-CN"/>
        </w:rPr>
        <w:t xml:space="preserve">1 (preamble and all steps, </w:t>
      </w:r>
      <w:r w:rsidRPr="00040E29">
        <w:t>Table 14.1.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77723" w:rsidRPr="00040E29" w14:paraId="21D5ED9D" w14:textId="77777777" w:rsidTr="00277723">
        <w:tc>
          <w:tcPr>
            <w:tcW w:w="9738" w:type="dxa"/>
            <w:gridSpan w:val="4"/>
            <w:tcBorders>
              <w:top w:val="single" w:sz="4" w:space="0" w:color="auto"/>
              <w:left w:val="single" w:sz="4" w:space="0" w:color="auto"/>
              <w:bottom w:val="single" w:sz="4" w:space="0" w:color="auto"/>
              <w:right w:val="single" w:sz="4" w:space="0" w:color="auto"/>
            </w:tcBorders>
            <w:hideMark/>
          </w:tcPr>
          <w:p w14:paraId="752EDCB4" w14:textId="6B3E1238" w:rsidR="00277723" w:rsidRPr="00040E29" w:rsidRDefault="00277723">
            <w:pPr>
              <w:pStyle w:val="TAL"/>
            </w:pPr>
            <w:r w:rsidRPr="00040E29">
              <w:t>Derivation Path: TS 38.508-1 [4], Table 4.6.</w:t>
            </w:r>
            <w:ins w:id="1863" w:author="1532" w:date="2024-03-30T11:35:00Z">
              <w:r w:rsidR="00301A0A" w:rsidRPr="00301A0A">
                <w:t>1</w:t>
              </w:r>
            </w:ins>
            <w:del w:id="1864" w:author="1532" w:date="2024-03-30T11:35:00Z">
              <w:r w:rsidRPr="00040E29" w:rsidDel="00301A0A">
                <w:delText>3</w:delText>
              </w:r>
            </w:del>
            <w:r w:rsidRPr="00040E29">
              <w:t>-28</w:t>
            </w:r>
          </w:p>
        </w:tc>
      </w:tr>
      <w:tr w:rsidR="00277723" w:rsidRPr="00040E29" w14:paraId="3A4CC87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95C34"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30B43"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D10C" w14:textId="77777777" w:rsidR="00277723" w:rsidRPr="00040E29" w:rsidRDefault="00277723">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78CAE" w14:textId="77777777" w:rsidR="00277723" w:rsidRPr="00040E29" w:rsidRDefault="00277723">
            <w:pPr>
              <w:pStyle w:val="TAH"/>
            </w:pPr>
            <w:r w:rsidRPr="00040E29">
              <w:t>Condition</w:t>
            </w:r>
          </w:p>
        </w:tc>
      </w:tr>
      <w:tr w:rsidR="00277723" w:rsidRPr="00040E29" w14:paraId="6ABB8AC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CA6E" w14:textId="77777777" w:rsidR="00277723" w:rsidRPr="00040E29" w:rsidRDefault="00277723">
            <w:pPr>
              <w:pStyle w:val="TAL"/>
            </w:pPr>
            <w:r w:rsidRPr="00040E29">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CB1F5"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CF3C"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1F25C" w14:textId="77777777" w:rsidR="00277723" w:rsidRPr="00040E29" w:rsidRDefault="00277723">
            <w:pPr>
              <w:pStyle w:val="TAL"/>
            </w:pPr>
          </w:p>
        </w:tc>
      </w:tr>
      <w:tr w:rsidR="00277723" w:rsidRPr="00040E29" w14:paraId="1A16501F"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83948" w14:textId="77777777" w:rsidR="00277723" w:rsidRPr="00040E29" w:rsidRDefault="00277723">
            <w:pPr>
              <w:pStyle w:val="TAL"/>
            </w:pPr>
            <w:r w:rsidRPr="00040E29">
              <w:t xml:space="preserve">  </w:t>
            </w:r>
            <w:proofErr w:type="spellStart"/>
            <w:r w:rsidRPr="00040E29">
              <w:t>servingCellConfigComm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4717" w14:textId="77777777" w:rsidR="00277723" w:rsidRPr="00040E29" w:rsidRDefault="00277723">
            <w:pPr>
              <w:pStyle w:val="TAL"/>
            </w:pPr>
            <w:r w:rsidRPr="00040E29">
              <w:t>ServingCellConfigCommonSI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5FF38" w14:textId="77777777" w:rsidR="00277723" w:rsidRPr="00040E29" w:rsidRDefault="00277723">
            <w:pPr>
              <w:pStyle w:val="TAL"/>
            </w:pPr>
            <w:r w:rsidRPr="00040E29">
              <w:t>Table 14.1.1.3.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CD438" w14:textId="77777777" w:rsidR="00277723" w:rsidRPr="00040E29" w:rsidRDefault="00277723">
            <w:pPr>
              <w:pStyle w:val="TAL"/>
            </w:pPr>
          </w:p>
        </w:tc>
      </w:tr>
      <w:tr w:rsidR="00277723" w:rsidRPr="00040E29" w14:paraId="6871327B"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C7EC4" w14:textId="77777777" w:rsidR="00277723" w:rsidRPr="00040E29" w:rsidRDefault="00277723">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0650"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6EE1F"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A0AE7" w14:textId="77777777" w:rsidR="00277723" w:rsidRPr="00040E29" w:rsidRDefault="00277723">
            <w:pPr>
              <w:pStyle w:val="TAL"/>
            </w:pPr>
          </w:p>
        </w:tc>
      </w:tr>
      <w:tr w:rsidR="00277723" w:rsidRPr="00040E29" w14:paraId="3B4D3BF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A8E8B" w14:textId="77777777" w:rsidR="00277723" w:rsidRPr="00040E29" w:rsidRDefault="00277723">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B5FFB"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E1931"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5421" w14:textId="77777777" w:rsidR="00277723" w:rsidRPr="00040E29" w:rsidRDefault="00277723">
            <w:pPr>
              <w:pStyle w:val="TAL"/>
            </w:pPr>
          </w:p>
        </w:tc>
      </w:tr>
      <w:tr w:rsidR="00277723" w:rsidRPr="00040E29" w14:paraId="2ECB4A11"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28BF6" w14:textId="77777777" w:rsidR="00277723" w:rsidRPr="00040E29" w:rsidRDefault="00277723">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214E"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A6502"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1D5FF" w14:textId="77777777" w:rsidR="00277723" w:rsidRPr="00040E29" w:rsidRDefault="00277723">
            <w:pPr>
              <w:pStyle w:val="TAL"/>
            </w:pPr>
          </w:p>
        </w:tc>
      </w:tr>
      <w:tr w:rsidR="00277723" w:rsidRPr="00040E29" w14:paraId="6FD8222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52B04" w14:textId="77777777" w:rsidR="00277723" w:rsidRPr="00040E29" w:rsidRDefault="00277723">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0252D" w14:textId="77777777" w:rsidR="00277723" w:rsidRPr="00040E29" w:rsidRDefault="00277723">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EF854"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98535" w14:textId="77777777" w:rsidR="00277723" w:rsidRPr="00040E29" w:rsidRDefault="00277723">
            <w:pPr>
              <w:pStyle w:val="TAL"/>
            </w:pPr>
          </w:p>
        </w:tc>
      </w:tr>
      <w:tr w:rsidR="00277723" w:rsidRPr="00040E29" w14:paraId="390712D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36BEA" w14:textId="77777777" w:rsidR="00277723" w:rsidRPr="00040E29" w:rsidRDefault="00277723">
            <w:pPr>
              <w:pStyle w:val="TAL"/>
            </w:pPr>
            <w:r w:rsidRPr="00040E29">
              <w:t xml:space="preserve">  </w:t>
            </w:r>
            <w:r w:rsidRPr="00040E29">
              <w:rPr>
                <w:lang w:eastAsia="zh-CN"/>
              </w:rPr>
              <w:t xml:space="preserve">  </w:t>
            </w:r>
            <w:r w:rsidRPr="00040E29">
              <w:t xml:space="preserve">      SchedulingInfo2-r17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FD4F1"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8C85D" w14:textId="77777777" w:rsidR="00277723" w:rsidRPr="00040E29" w:rsidRDefault="00277723">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B7512" w14:textId="77777777" w:rsidR="00277723" w:rsidRPr="00040E29" w:rsidRDefault="00277723">
            <w:pPr>
              <w:pStyle w:val="TAL"/>
              <w:rPr>
                <w:lang w:eastAsia="en-US"/>
              </w:rPr>
            </w:pPr>
          </w:p>
        </w:tc>
      </w:tr>
      <w:tr w:rsidR="00277723" w:rsidRPr="00040E29" w14:paraId="34CDA7FA"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AEA78" w14:textId="77777777" w:rsidR="00277723" w:rsidRPr="00040E29" w:rsidRDefault="00277723">
            <w:pPr>
              <w:pStyle w:val="TAL"/>
            </w:pPr>
            <w:r w:rsidRPr="00040E29">
              <w:t xml:space="preserve">  </w:t>
            </w:r>
            <w:r w:rsidRPr="00040E29">
              <w:rPr>
                <w:lang w:eastAsia="zh-CN"/>
              </w:rPr>
              <w:t xml:space="preserve">  </w:t>
            </w:r>
            <w:r w:rsidRPr="00040E29">
              <w:t xml:space="preserve">        si-BroadcastStatus-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1DD0E" w14:textId="77777777" w:rsidR="00277723" w:rsidRPr="00040E29" w:rsidRDefault="00277723">
            <w:pPr>
              <w:pStyle w:val="TAL"/>
            </w:pPr>
            <w:r w:rsidRPr="00040E29">
              <w: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A254B"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ABD3" w14:textId="77777777" w:rsidR="00277723" w:rsidRPr="00040E29" w:rsidRDefault="00277723">
            <w:pPr>
              <w:pStyle w:val="TAL"/>
            </w:pPr>
          </w:p>
        </w:tc>
      </w:tr>
      <w:tr w:rsidR="00277723" w:rsidRPr="00040E29" w14:paraId="68773C11"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1F1FE" w14:textId="77777777" w:rsidR="00277723" w:rsidRPr="00040E29" w:rsidRDefault="00277723">
            <w:pPr>
              <w:pStyle w:val="TAL"/>
            </w:pPr>
            <w:r w:rsidRPr="00040E29">
              <w:t xml:space="preserve">  </w:t>
            </w:r>
            <w:r w:rsidRPr="00040E29">
              <w:rPr>
                <w:lang w:eastAsia="zh-CN"/>
              </w:rPr>
              <w:t xml:space="preserve">  </w:t>
            </w:r>
            <w:r w:rsidRPr="00040E29">
              <w:t xml:space="preserve">        si-WindowPosition-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D84C0" w14:textId="77777777" w:rsidR="00277723" w:rsidRPr="00040E29" w:rsidRDefault="00277723">
            <w:pPr>
              <w:pStyle w:val="TAL"/>
              <w:rPr>
                <w:lang w:eastAsia="zh-CN"/>
              </w:rPr>
            </w:pPr>
            <w:r w:rsidRPr="00040E29">
              <w:rPr>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8DAC" w14:textId="77777777" w:rsidR="00277723" w:rsidRPr="00040E29" w:rsidRDefault="00277723">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9C3BF" w14:textId="77777777" w:rsidR="00277723" w:rsidRPr="00040E29" w:rsidRDefault="00277723">
            <w:pPr>
              <w:pStyle w:val="TAL"/>
              <w:rPr>
                <w:highlight w:val="green"/>
                <w:lang w:eastAsia="en-US"/>
              </w:rPr>
            </w:pPr>
          </w:p>
        </w:tc>
      </w:tr>
      <w:tr w:rsidR="00277723" w:rsidRPr="00040E29" w14:paraId="60B3850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85588" w14:textId="77777777" w:rsidR="00277723" w:rsidRPr="00040E29" w:rsidRDefault="00277723">
            <w:pPr>
              <w:pStyle w:val="TAL"/>
            </w:pPr>
            <w:r w:rsidRPr="00040E29">
              <w:t xml:space="preserve">  </w:t>
            </w:r>
            <w:r w:rsidRPr="00040E29">
              <w:rPr>
                <w:lang w:eastAsia="zh-CN"/>
              </w:rPr>
              <w:t xml:space="preserve">  </w:t>
            </w:r>
            <w:r w:rsidRPr="00040E29">
              <w:t xml:space="preserve">        si-Periodicity-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617D4" w14:textId="77777777" w:rsidR="00277723" w:rsidRPr="00040E29" w:rsidRDefault="00277723">
            <w:pPr>
              <w:pStyle w:val="TAL"/>
              <w:rPr>
                <w:lang w:eastAsia="zh-CN"/>
              </w:rPr>
            </w:pPr>
            <w:r w:rsidRPr="00040E29">
              <w:rPr>
                <w:lang w:eastAsia="zh-CN"/>
              </w:rPr>
              <w:t>6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D630"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1D5CB" w14:textId="77777777" w:rsidR="00277723" w:rsidRPr="00040E29" w:rsidRDefault="00277723">
            <w:pPr>
              <w:pStyle w:val="TAL"/>
            </w:pPr>
          </w:p>
        </w:tc>
      </w:tr>
      <w:tr w:rsidR="00277723" w:rsidRPr="00040E29" w14:paraId="6F023FC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2D41A" w14:textId="77777777" w:rsidR="00277723" w:rsidRPr="00040E29" w:rsidRDefault="00277723">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7A2" w14:textId="77777777" w:rsidR="00277723" w:rsidRPr="00040E29" w:rsidRDefault="00277723">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51B1"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C3D9" w14:textId="77777777" w:rsidR="00277723" w:rsidRPr="00040E29" w:rsidRDefault="00277723">
            <w:pPr>
              <w:pStyle w:val="TAL"/>
            </w:pPr>
          </w:p>
        </w:tc>
      </w:tr>
      <w:tr w:rsidR="00277723" w:rsidRPr="00040E29" w14:paraId="27353C8D"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5E7D9" w14:textId="77777777" w:rsidR="00277723" w:rsidRPr="00040E29" w:rsidRDefault="00277723">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C43FA"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8A6FD" w14:textId="77777777" w:rsidR="00277723" w:rsidRPr="00040E29" w:rsidRDefault="00277723">
            <w:pPr>
              <w:pStyle w:val="TAL"/>
              <w:rPr>
                <w:lang w:eastAsia="en-US"/>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AF13B" w14:textId="77777777" w:rsidR="00277723" w:rsidRPr="00040E29" w:rsidRDefault="00277723">
            <w:pPr>
              <w:pStyle w:val="TAL"/>
            </w:pPr>
          </w:p>
        </w:tc>
      </w:tr>
      <w:tr w:rsidR="00277723" w:rsidRPr="00040E29" w14:paraId="5BC600F6"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B814" w14:textId="77777777" w:rsidR="00277723" w:rsidRPr="00040E29" w:rsidRDefault="00277723">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29C59"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4EE4F"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6F65B" w14:textId="77777777" w:rsidR="00277723" w:rsidRPr="00040E29" w:rsidRDefault="00277723">
            <w:pPr>
              <w:pStyle w:val="TAL"/>
            </w:pPr>
          </w:p>
        </w:tc>
      </w:tr>
      <w:tr w:rsidR="00277723" w:rsidRPr="00040E29" w14:paraId="6C6B8EAF"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D088" w14:textId="77777777" w:rsidR="00277723" w:rsidRPr="00040E29" w:rsidRDefault="00277723">
            <w:pPr>
              <w:pStyle w:val="TAL"/>
            </w:pPr>
            <w:r w:rsidRPr="00040E29">
              <w:t xml:space="preserve">  </w:t>
            </w:r>
            <w:r w:rsidRPr="00040E29">
              <w:rPr>
                <w:lang w:eastAsia="zh-CN"/>
              </w:rPr>
              <w:t xml:space="preserve">  </w:t>
            </w:r>
            <w:r w:rsidRPr="00040E29">
              <w:t xml:space="preserve">              type1-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FD237" w14:textId="77777777" w:rsidR="00277723" w:rsidRPr="00040E29" w:rsidRDefault="00277723">
            <w:pPr>
              <w:pStyle w:val="TAL"/>
              <w:rPr>
                <w:lang w:eastAsia="zh-CN"/>
              </w:rPr>
            </w:pPr>
            <w:r w:rsidRPr="00040E29">
              <w:t>sibType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5588"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E1C2C" w14:textId="77777777" w:rsidR="00277723" w:rsidRPr="00040E29" w:rsidRDefault="00277723">
            <w:pPr>
              <w:pStyle w:val="TAL"/>
            </w:pPr>
          </w:p>
        </w:tc>
      </w:tr>
      <w:tr w:rsidR="00277723" w:rsidRPr="00040E29" w14:paraId="6AE3A422"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D372" w14:textId="77777777" w:rsidR="00277723" w:rsidRPr="00040E29" w:rsidRDefault="00277723">
            <w:pPr>
              <w:pStyle w:val="TAL"/>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0A1"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5DFD6"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FC4C" w14:textId="77777777" w:rsidR="00277723" w:rsidRPr="00040E29" w:rsidRDefault="00277723">
            <w:pPr>
              <w:pStyle w:val="TAL"/>
            </w:pPr>
          </w:p>
        </w:tc>
      </w:tr>
      <w:tr w:rsidR="00277723" w:rsidRPr="00040E29" w14:paraId="626F80CD" w14:textId="77777777" w:rsidTr="0027772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A1C92DB" w14:textId="77777777" w:rsidR="00277723" w:rsidRPr="00040E29" w:rsidRDefault="00277723">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AA19D" w14:textId="77777777" w:rsidR="00277723" w:rsidRPr="00040E29" w:rsidRDefault="00277723">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6FDDE"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614F9" w14:textId="77777777" w:rsidR="00277723" w:rsidRPr="00040E29" w:rsidRDefault="00277723">
            <w:pPr>
              <w:pStyle w:val="TAL"/>
              <w:rPr>
                <w:lang w:eastAsia="zh-CN"/>
              </w:rPr>
            </w:pPr>
          </w:p>
        </w:tc>
      </w:tr>
      <w:tr w:rsidR="00277723" w:rsidRPr="00040E29" w14:paraId="71D76F67"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D2B56" w14:textId="77777777" w:rsidR="00277723" w:rsidRPr="00040E29" w:rsidRDefault="00277723">
            <w:pPr>
              <w:pStyle w:val="TAL"/>
              <w:rPr>
                <w:lang w:eastAsia="en-US"/>
              </w:rPr>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46D8B"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252A"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DBAE3" w14:textId="77777777" w:rsidR="00277723" w:rsidRPr="00040E29" w:rsidRDefault="00277723">
            <w:pPr>
              <w:pStyle w:val="TAL"/>
            </w:pPr>
          </w:p>
        </w:tc>
      </w:tr>
      <w:tr w:rsidR="00277723" w:rsidRPr="00040E29" w14:paraId="2B62FC95"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B38F" w14:textId="77777777" w:rsidR="00277723" w:rsidRPr="00040E29" w:rsidRDefault="00277723">
            <w:pPr>
              <w:pStyle w:val="TAL"/>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5993"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5A81"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BFBAD" w14:textId="77777777" w:rsidR="00277723" w:rsidRPr="00040E29" w:rsidRDefault="00277723">
            <w:pPr>
              <w:pStyle w:val="TAL"/>
            </w:pPr>
          </w:p>
        </w:tc>
      </w:tr>
      <w:tr w:rsidR="00277723" w:rsidRPr="00040E29" w14:paraId="66C6B468"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0A6B7" w14:textId="77777777" w:rsidR="00277723" w:rsidRPr="00040E29" w:rsidRDefault="00277723">
            <w:pPr>
              <w:pStyle w:val="TAL"/>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87200"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5AB1"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1955" w14:textId="77777777" w:rsidR="00277723" w:rsidRPr="00040E29" w:rsidRDefault="00277723">
            <w:pPr>
              <w:pStyle w:val="TAL"/>
            </w:pPr>
          </w:p>
        </w:tc>
      </w:tr>
      <w:tr w:rsidR="00277723" w:rsidRPr="00040E29" w14:paraId="1510C96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3F483" w14:textId="77777777" w:rsidR="00277723" w:rsidRPr="00040E29" w:rsidRDefault="00277723">
            <w:pPr>
              <w:pStyle w:val="TAL"/>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833A8"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2ADCA" w14:textId="77777777" w:rsidR="00277723" w:rsidRPr="00040E29"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1FE98" w14:textId="77777777" w:rsidR="00277723" w:rsidRPr="00040E29" w:rsidRDefault="00277723">
            <w:pPr>
              <w:pStyle w:val="TAL"/>
            </w:pPr>
          </w:p>
        </w:tc>
      </w:tr>
      <w:tr w:rsidR="00277723" w:rsidRPr="00040E29" w14:paraId="24B36305"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AAF56" w14:textId="77777777" w:rsidR="00277723" w:rsidRPr="00040E29" w:rsidRDefault="00277723">
            <w:pPr>
              <w:pStyle w:val="TAL"/>
            </w:pPr>
            <w:r w:rsidRPr="00040E29">
              <w:t xml:space="preserve">  </w:t>
            </w: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3DF2"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6698" w14:textId="77777777" w:rsidR="00277723" w:rsidRPr="00040E29" w:rsidRDefault="0027772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D4D3" w14:textId="77777777" w:rsidR="00277723" w:rsidRPr="00040E29" w:rsidRDefault="00277723">
            <w:pPr>
              <w:pStyle w:val="TAL"/>
              <w:rPr>
                <w:lang w:eastAsia="en-US"/>
              </w:rPr>
            </w:pPr>
          </w:p>
        </w:tc>
      </w:tr>
      <w:tr w:rsidR="00277723" w:rsidRPr="00040E29" w14:paraId="1AC5E177"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A6B6B"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AEFB"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0951E"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9A1C" w14:textId="77777777" w:rsidR="00277723" w:rsidRPr="00040E29" w:rsidRDefault="00277723">
            <w:pPr>
              <w:pStyle w:val="TAL"/>
            </w:pPr>
          </w:p>
        </w:tc>
      </w:tr>
      <w:tr w:rsidR="00277723" w:rsidRPr="00040E29" w14:paraId="360D9E4D"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75C09"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BE2"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32C68"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B5CA2" w14:textId="77777777" w:rsidR="00277723" w:rsidRPr="00040E29" w:rsidRDefault="00277723">
            <w:pPr>
              <w:pStyle w:val="TAL"/>
            </w:pPr>
          </w:p>
        </w:tc>
      </w:tr>
      <w:tr w:rsidR="00277723" w:rsidRPr="00040E29" w14:paraId="62697BC0"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EB595" w14:textId="77777777" w:rsidR="00277723" w:rsidRPr="00040E29" w:rsidRDefault="00277723">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E526"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E2B5"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515FD" w14:textId="77777777" w:rsidR="00277723" w:rsidRPr="00040E29" w:rsidRDefault="00277723">
            <w:pPr>
              <w:pStyle w:val="TAL"/>
            </w:pPr>
          </w:p>
        </w:tc>
      </w:tr>
    </w:tbl>
    <w:p w14:paraId="03BD63B9" w14:textId="77777777" w:rsidR="00277723" w:rsidRPr="00040E29" w:rsidRDefault="00277723" w:rsidP="00277723">
      <w:pPr>
        <w:rPr>
          <w:lang w:eastAsia="en-US"/>
        </w:rPr>
      </w:pPr>
    </w:p>
    <w:p w14:paraId="13A7640F" w14:textId="77777777" w:rsidR="00277723" w:rsidRPr="00040E29" w:rsidRDefault="00277723" w:rsidP="00277723">
      <w:pPr>
        <w:pStyle w:val="TH"/>
        <w:rPr>
          <w:i/>
          <w:iCs/>
        </w:rPr>
      </w:pPr>
      <w:r w:rsidRPr="00040E29">
        <w:t xml:space="preserve">Table 14.1.1.3.3.3-2: </w:t>
      </w:r>
      <w:r w:rsidRPr="00040E29">
        <w:rPr>
          <w:i/>
          <w:iCs/>
        </w:rPr>
        <w:t xml:space="preserve">ServingCellConfigCommonSIB </w:t>
      </w:r>
      <w:r w:rsidRPr="00040E29">
        <w:rPr>
          <w:lang w:eastAsia="zh-CN"/>
        </w:rPr>
        <w:t>(</w:t>
      </w:r>
      <w:r w:rsidRPr="00040E29">
        <w:t>Table 14.1.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040E29" w14:paraId="4ACB15BB"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17B6619A" w14:textId="77777777" w:rsidR="00277723" w:rsidRPr="00040E29" w:rsidRDefault="00277723">
            <w:pPr>
              <w:pStyle w:val="TAH"/>
              <w:jc w:val="left"/>
              <w:rPr>
                <w:b w:val="0"/>
              </w:rPr>
            </w:pPr>
            <w:r w:rsidRPr="00040E29">
              <w:rPr>
                <w:b w:val="0"/>
              </w:rPr>
              <w:t>Derivation Path: TS 38.508-1 [4], Table 4.6.3-169</w:t>
            </w:r>
          </w:p>
        </w:tc>
      </w:tr>
      <w:tr w:rsidR="00277723" w:rsidRPr="00040E29" w14:paraId="743CBC6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C0D7708"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9C4E6A"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679108D" w14:textId="77777777" w:rsidR="00277723" w:rsidRPr="00040E29" w:rsidRDefault="00277723">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D7CB51C" w14:textId="77777777" w:rsidR="00277723" w:rsidRPr="00040E29" w:rsidRDefault="00277723">
            <w:pPr>
              <w:pStyle w:val="TAH"/>
            </w:pPr>
            <w:r w:rsidRPr="00040E29">
              <w:t>Condition</w:t>
            </w:r>
          </w:p>
        </w:tc>
      </w:tr>
      <w:tr w:rsidR="00277723" w:rsidRPr="00040E29" w14:paraId="728FEF8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9139A79" w14:textId="77777777" w:rsidR="00277723" w:rsidRPr="00040E29" w:rsidRDefault="00277723">
            <w:pPr>
              <w:pStyle w:val="TAL"/>
            </w:pPr>
            <w:r w:rsidRPr="00040E29">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6019E780"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5CD307A5"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26D91F3B" w14:textId="77777777" w:rsidR="00277723" w:rsidRPr="00040E29" w:rsidRDefault="00277723">
            <w:pPr>
              <w:pStyle w:val="TAL"/>
            </w:pPr>
          </w:p>
        </w:tc>
      </w:tr>
      <w:tr w:rsidR="00277723" w:rsidRPr="00040E29" w14:paraId="23BA5AE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6E5DB40" w14:textId="77777777" w:rsidR="00277723" w:rsidRPr="00040E29" w:rsidRDefault="00277723">
            <w:pPr>
              <w:pStyle w:val="TAL"/>
            </w:pPr>
            <w:r w:rsidRPr="00040E29">
              <w:t xml:space="preserve">  </w:t>
            </w:r>
            <w:proofErr w:type="spellStart"/>
            <w:r w:rsidRPr="00040E29">
              <w:t>downlinkConfigComm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18F6CD" w14:textId="77777777" w:rsidR="00277723" w:rsidRPr="00040E29" w:rsidRDefault="00277723">
            <w:pPr>
              <w:pStyle w:val="TAL"/>
            </w:pPr>
            <w:proofErr w:type="spellStart"/>
            <w:r w:rsidRPr="00040E29">
              <w:t>DownlinkConfigCommonSIB</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7C0D410" w14:textId="77777777" w:rsidR="00277723" w:rsidRPr="00040E29" w:rsidRDefault="00277723">
            <w:pPr>
              <w:pStyle w:val="TAL"/>
            </w:pPr>
            <w:r w:rsidRPr="00040E29">
              <w:t>Table 14.1.1.3.3.3-3</w:t>
            </w:r>
          </w:p>
        </w:tc>
        <w:tc>
          <w:tcPr>
            <w:tcW w:w="1245" w:type="dxa"/>
            <w:tcBorders>
              <w:top w:val="single" w:sz="4" w:space="0" w:color="auto"/>
              <w:left w:val="single" w:sz="4" w:space="0" w:color="auto"/>
              <w:bottom w:val="single" w:sz="4" w:space="0" w:color="auto"/>
              <w:right w:val="single" w:sz="4" w:space="0" w:color="auto"/>
            </w:tcBorders>
          </w:tcPr>
          <w:p w14:paraId="1B944F7E" w14:textId="77777777" w:rsidR="00277723" w:rsidRPr="00040E29" w:rsidRDefault="00277723">
            <w:pPr>
              <w:pStyle w:val="TAL"/>
            </w:pPr>
          </w:p>
        </w:tc>
      </w:tr>
      <w:tr w:rsidR="00277723" w:rsidRPr="00040E29" w14:paraId="04D6EBF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3E50B8" w14:textId="77777777" w:rsidR="00277723" w:rsidRPr="00040E29" w:rsidRDefault="00277723">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4AB85E6"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533CA757"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8EC85D4" w14:textId="77777777" w:rsidR="00277723" w:rsidRPr="00040E29" w:rsidRDefault="00277723">
            <w:pPr>
              <w:pStyle w:val="TAL"/>
            </w:pPr>
          </w:p>
        </w:tc>
      </w:tr>
    </w:tbl>
    <w:p w14:paraId="4426FCF5" w14:textId="77777777" w:rsidR="00277723" w:rsidRPr="00040E29" w:rsidRDefault="00277723" w:rsidP="00277723">
      <w:pPr>
        <w:rPr>
          <w:lang w:eastAsia="en-US"/>
        </w:rPr>
      </w:pPr>
    </w:p>
    <w:p w14:paraId="26C30C83" w14:textId="77777777" w:rsidR="00277723" w:rsidRPr="00040E29" w:rsidRDefault="00277723" w:rsidP="00277723">
      <w:pPr>
        <w:pStyle w:val="TH"/>
        <w:rPr>
          <w:i/>
          <w:iCs/>
        </w:rPr>
      </w:pPr>
      <w:r w:rsidRPr="00040E29">
        <w:lastRenderedPageBreak/>
        <w:t xml:space="preserve">Table 14.1.1.3.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1.3.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040E29" w14:paraId="26837E4E"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23C3B856" w14:textId="77777777" w:rsidR="00277723" w:rsidRPr="00040E29" w:rsidRDefault="00277723">
            <w:pPr>
              <w:pStyle w:val="TAH"/>
              <w:jc w:val="left"/>
              <w:rPr>
                <w:b w:val="0"/>
              </w:rPr>
            </w:pPr>
            <w:r w:rsidRPr="00040E29">
              <w:rPr>
                <w:b w:val="0"/>
              </w:rPr>
              <w:t>Derivation Path: TS 38.508-1 [4], Table 4.6.3-53</w:t>
            </w:r>
          </w:p>
        </w:tc>
      </w:tr>
      <w:tr w:rsidR="00277723" w:rsidRPr="00040E29" w14:paraId="567EF1E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D913F9E"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425C99"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4E74F5E" w14:textId="77777777" w:rsidR="00277723" w:rsidRPr="00040E29" w:rsidRDefault="00277723">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8DCB7AB" w14:textId="77777777" w:rsidR="00277723" w:rsidRPr="00040E29" w:rsidRDefault="00277723">
            <w:pPr>
              <w:pStyle w:val="TAH"/>
            </w:pPr>
            <w:r w:rsidRPr="00040E29">
              <w:t>Condition</w:t>
            </w:r>
          </w:p>
        </w:tc>
      </w:tr>
      <w:tr w:rsidR="00277723" w:rsidRPr="00040E29" w14:paraId="099CAD9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F127857" w14:textId="77777777" w:rsidR="00277723" w:rsidRPr="00040E29" w:rsidRDefault="00277723">
            <w:pPr>
              <w:pStyle w:val="TAL"/>
            </w:pPr>
            <w:proofErr w:type="spellStart"/>
            <w:r w:rsidRPr="00040E29">
              <w:t>DownlinkConfigCommonSIB</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29F8A81"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D915C18"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6C86C767" w14:textId="77777777" w:rsidR="00277723" w:rsidRPr="00040E29" w:rsidRDefault="00277723">
            <w:pPr>
              <w:pStyle w:val="TAL"/>
            </w:pPr>
          </w:p>
        </w:tc>
      </w:tr>
      <w:tr w:rsidR="00277723" w:rsidRPr="00040E29" w14:paraId="64B5BBC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ABC0E03" w14:textId="77777777" w:rsidR="00277723" w:rsidRPr="00040E29" w:rsidRDefault="00277723">
            <w:pPr>
              <w:pStyle w:val="TAL"/>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725D9B" w14:textId="77777777" w:rsidR="00277723" w:rsidRPr="00040E29" w:rsidRDefault="00277723">
            <w:pPr>
              <w:pStyle w:val="TAL"/>
            </w:pPr>
            <w:r w:rsidRPr="00040E29">
              <w:t>BWP-</w:t>
            </w:r>
            <w:proofErr w:type="spellStart"/>
            <w:r w:rsidRPr="00040E29">
              <w:t>DownlinkCommon</w:t>
            </w:r>
            <w:proofErr w:type="spellEnd"/>
            <w:r w:rsidRPr="00040E29">
              <w:t xml:space="preserve"> </w:t>
            </w:r>
          </w:p>
        </w:tc>
        <w:tc>
          <w:tcPr>
            <w:tcW w:w="1700" w:type="dxa"/>
            <w:tcBorders>
              <w:top w:val="single" w:sz="4" w:space="0" w:color="auto"/>
              <w:left w:val="single" w:sz="4" w:space="0" w:color="auto"/>
              <w:bottom w:val="single" w:sz="4" w:space="0" w:color="auto"/>
              <w:right w:val="single" w:sz="4" w:space="0" w:color="auto"/>
            </w:tcBorders>
            <w:hideMark/>
          </w:tcPr>
          <w:p w14:paraId="6D7DFF50" w14:textId="77777777" w:rsidR="00277723" w:rsidRPr="00040E29" w:rsidRDefault="00277723">
            <w:pPr>
              <w:pStyle w:val="TAL"/>
            </w:pPr>
            <w:r w:rsidRPr="00040E29">
              <w:t>Table 14.1.1.3.3.3-4</w:t>
            </w:r>
          </w:p>
        </w:tc>
        <w:tc>
          <w:tcPr>
            <w:tcW w:w="1245" w:type="dxa"/>
            <w:tcBorders>
              <w:top w:val="single" w:sz="4" w:space="0" w:color="auto"/>
              <w:left w:val="single" w:sz="4" w:space="0" w:color="auto"/>
              <w:bottom w:val="single" w:sz="4" w:space="0" w:color="auto"/>
              <w:right w:val="single" w:sz="4" w:space="0" w:color="auto"/>
            </w:tcBorders>
          </w:tcPr>
          <w:p w14:paraId="15B89195" w14:textId="77777777" w:rsidR="00277723" w:rsidRPr="00040E29" w:rsidRDefault="00277723">
            <w:pPr>
              <w:pStyle w:val="TAL"/>
            </w:pPr>
          </w:p>
        </w:tc>
      </w:tr>
      <w:tr w:rsidR="00277723" w:rsidRPr="00040E29" w14:paraId="4CE9138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AF26391" w14:textId="77777777" w:rsidR="00277723" w:rsidRPr="00040E29" w:rsidRDefault="00277723">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FE27F14"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F31EE18"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987E1AA" w14:textId="77777777" w:rsidR="00277723" w:rsidRPr="00040E29" w:rsidRDefault="00277723">
            <w:pPr>
              <w:pStyle w:val="TAL"/>
            </w:pPr>
          </w:p>
        </w:tc>
      </w:tr>
    </w:tbl>
    <w:p w14:paraId="249EAA36" w14:textId="77777777" w:rsidR="00277723" w:rsidRPr="00040E29" w:rsidRDefault="00277723" w:rsidP="00277723">
      <w:pPr>
        <w:rPr>
          <w:lang w:eastAsia="en-US"/>
        </w:rPr>
      </w:pPr>
    </w:p>
    <w:p w14:paraId="75F4ABBC" w14:textId="77777777" w:rsidR="00277723" w:rsidRPr="00040E29" w:rsidRDefault="00277723" w:rsidP="00277723">
      <w:pPr>
        <w:pStyle w:val="TH"/>
      </w:pPr>
      <w:r w:rsidRPr="00040E29">
        <w:t xml:space="preserve">Table 14.1.1.3.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1.3.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040E29" w14:paraId="6A693A12"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466D4E7F" w14:textId="77777777" w:rsidR="00277723" w:rsidRPr="00040E29" w:rsidRDefault="00277723">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277723" w:rsidRPr="00040E29" w14:paraId="16FBB0D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E5BFDF"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FEA71A"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55D6929" w14:textId="77777777" w:rsidR="00277723" w:rsidRPr="00040E29" w:rsidRDefault="00277723">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B982621" w14:textId="77777777" w:rsidR="00277723" w:rsidRPr="00040E29" w:rsidRDefault="00277723">
            <w:pPr>
              <w:pStyle w:val="TAH"/>
            </w:pPr>
            <w:r w:rsidRPr="00040E29">
              <w:t>Condition</w:t>
            </w:r>
          </w:p>
        </w:tc>
      </w:tr>
      <w:tr w:rsidR="00277723" w:rsidRPr="00040E29" w14:paraId="2B3CF94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0BBA422" w14:textId="77777777" w:rsidR="00277723" w:rsidRPr="00040E29" w:rsidRDefault="00277723">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9949480"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6411DEC5"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1C9C1777" w14:textId="77777777" w:rsidR="00277723" w:rsidRPr="00040E29" w:rsidRDefault="00277723">
            <w:pPr>
              <w:pStyle w:val="TAL"/>
            </w:pPr>
          </w:p>
        </w:tc>
      </w:tr>
      <w:tr w:rsidR="00277723" w:rsidRPr="00040E29" w14:paraId="4904F4A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D34432E" w14:textId="77777777" w:rsidR="00277723" w:rsidRPr="00040E29" w:rsidRDefault="00277723">
            <w:pPr>
              <w:pStyle w:val="TAL"/>
            </w:pPr>
            <w:r w:rsidRPr="00040E29">
              <w:t xml:space="preserve">  </w:t>
            </w:r>
            <w:proofErr w:type="spellStart"/>
            <w:r w:rsidRPr="00040E29">
              <w:t>pdcch-ConfigCommon</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021780"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204C5089"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2ABA52BD" w14:textId="77777777" w:rsidR="00277723" w:rsidRPr="00040E29" w:rsidRDefault="00277723">
            <w:pPr>
              <w:pStyle w:val="TAL"/>
            </w:pPr>
          </w:p>
        </w:tc>
      </w:tr>
      <w:tr w:rsidR="00277723" w:rsidRPr="00040E29" w14:paraId="4F59A0A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E298167" w14:textId="77777777" w:rsidR="00277723" w:rsidRPr="00040E29" w:rsidRDefault="00277723">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7956401B" w14:textId="77777777" w:rsidR="00277723" w:rsidRPr="00040E29" w:rsidRDefault="00277723">
            <w:pPr>
              <w:pStyle w:val="TAL"/>
            </w:pPr>
            <w:r w:rsidRPr="00040E29">
              <w:t>PDCCH-</w:t>
            </w:r>
            <w:proofErr w:type="spellStart"/>
            <w:r w:rsidRPr="00040E29">
              <w:t>ConfigCommon</w:t>
            </w:r>
            <w:proofErr w:type="spellEnd"/>
            <w:r w:rsidRPr="00040E29">
              <w:t xml:space="preserve"> with condition</w:t>
            </w:r>
          </w:p>
          <w:p w14:paraId="7CE63707" w14:textId="77777777" w:rsidR="00277723" w:rsidRPr="00040E29" w:rsidRDefault="00277723">
            <w:pPr>
              <w:pStyle w:val="TAL"/>
            </w:pPr>
            <w:proofErr w:type="spellStart"/>
            <w:r w:rsidRPr="00040E29">
              <w:t>MBS_Broadcast</w:t>
            </w:r>
            <w:proofErr w:type="spellEnd"/>
          </w:p>
        </w:tc>
        <w:tc>
          <w:tcPr>
            <w:tcW w:w="1700" w:type="dxa"/>
            <w:tcBorders>
              <w:top w:val="single" w:sz="4" w:space="0" w:color="auto"/>
              <w:left w:val="single" w:sz="4" w:space="0" w:color="auto"/>
              <w:bottom w:val="single" w:sz="4" w:space="0" w:color="auto"/>
              <w:right w:val="single" w:sz="4" w:space="0" w:color="auto"/>
            </w:tcBorders>
          </w:tcPr>
          <w:p w14:paraId="26DA050D"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150080CB" w14:textId="77777777" w:rsidR="00277723" w:rsidRPr="00040E29" w:rsidRDefault="00277723">
            <w:pPr>
              <w:pStyle w:val="TAL"/>
            </w:pPr>
          </w:p>
        </w:tc>
      </w:tr>
      <w:tr w:rsidR="00277723" w:rsidRPr="00040E29" w14:paraId="35972FF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C74BCEC"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580818C"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DF6D392"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11F373E" w14:textId="77777777" w:rsidR="00277723" w:rsidRPr="00040E29" w:rsidRDefault="00277723">
            <w:pPr>
              <w:pStyle w:val="TAL"/>
            </w:pPr>
          </w:p>
        </w:tc>
      </w:tr>
      <w:tr w:rsidR="00277723" w:rsidRPr="00040E29" w14:paraId="2C304F5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41927C0" w14:textId="77777777" w:rsidR="00277723" w:rsidRPr="00040E29" w:rsidRDefault="00277723">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416A99F"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4760D6F"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3FEE188A" w14:textId="77777777" w:rsidR="00277723" w:rsidRPr="00040E29" w:rsidRDefault="00277723">
            <w:pPr>
              <w:pStyle w:val="TAL"/>
            </w:pPr>
          </w:p>
        </w:tc>
      </w:tr>
    </w:tbl>
    <w:p w14:paraId="54604A9E" w14:textId="77777777" w:rsidR="00277723" w:rsidRPr="00040E29" w:rsidRDefault="00277723" w:rsidP="00277723">
      <w:pPr>
        <w:rPr>
          <w:lang w:eastAsia="en-US"/>
        </w:rPr>
      </w:pPr>
    </w:p>
    <w:p w14:paraId="0D1B67F8" w14:textId="77777777" w:rsidR="00277723" w:rsidRPr="00040E29" w:rsidRDefault="00277723" w:rsidP="00277723">
      <w:pPr>
        <w:pStyle w:val="TH"/>
      </w:pPr>
      <w:r w:rsidRPr="00040E29">
        <w:rPr>
          <w:color w:val="000000"/>
        </w:rPr>
        <w:t>Table 14.1.1.3.3.3-5</w:t>
      </w:r>
      <w:r w:rsidRPr="00040E29">
        <w:t xml:space="preserve">: </w:t>
      </w:r>
      <w:r w:rsidRPr="00040E29">
        <w:rPr>
          <w:i/>
        </w:rPr>
        <w:t xml:space="preserve">SIB20 </w:t>
      </w:r>
      <w:r w:rsidRPr="00040E29">
        <w:t xml:space="preserve">of NR Cell </w:t>
      </w:r>
      <w:r w:rsidRPr="00040E29">
        <w:rPr>
          <w:lang w:eastAsia="zh-CN"/>
        </w:rPr>
        <w:t xml:space="preserve">1 (preamble and all steps, </w:t>
      </w:r>
      <w:r w:rsidRPr="00040E29">
        <w:t>Table 14.1.1.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2411"/>
        <w:gridCol w:w="1559"/>
        <w:gridCol w:w="1673"/>
      </w:tblGrid>
      <w:tr w:rsidR="00277723" w:rsidRPr="00040E29" w14:paraId="3FE22EA1"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6F703D07" w14:textId="77777777" w:rsidR="00277723" w:rsidRPr="00040E29" w:rsidRDefault="00277723">
            <w:pPr>
              <w:pStyle w:val="TAH"/>
              <w:jc w:val="left"/>
              <w:rPr>
                <w:b w:val="0"/>
              </w:rPr>
            </w:pPr>
            <w:r w:rsidRPr="00040E29">
              <w:rPr>
                <w:b w:val="0"/>
              </w:rPr>
              <w:t>Derivation Path: TS 38.508-1 [4], Table 4.6.2-19</w:t>
            </w:r>
          </w:p>
        </w:tc>
      </w:tr>
      <w:tr w:rsidR="00277723" w:rsidRPr="00040E29" w14:paraId="4A1F26B7"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63239E58" w14:textId="77777777" w:rsidR="00277723" w:rsidRPr="00040E29" w:rsidRDefault="00277723">
            <w:pPr>
              <w:pStyle w:val="TAH"/>
            </w:pPr>
            <w:r w:rsidRPr="00040E29">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687E7739" w14:textId="77777777" w:rsidR="00277723" w:rsidRPr="00040E29" w:rsidRDefault="00277723">
            <w:pPr>
              <w:pStyle w:val="TAH"/>
            </w:pPr>
            <w:r w:rsidRPr="00040E29">
              <w:t>Value/remark</w:t>
            </w:r>
          </w:p>
        </w:tc>
        <w:tc>
          <w:tcPr>
            <w:tcW w:w="1559" w:type="dxa"/>
            <w:tcBorders>
              <w:top w:val="single" w:sz="4" w:space="0" w:color="auto"/>
              <w:left w:val="single" w:sz="4" w:space="0" w:color="auto"/>
              <w:bottom w:val="single" w:sz="4" w:space="0" w:color="auto"/>
              <w:right w:val="single" w:sz="4" w:space="0" w:color="auto"/>
            </w:tcBorders>
            <w:hideMark/>
          </w:tcPr>
          <w:p w14:paraId="56B0BD11" w14:textId="77777777" w:rsidR="00277723" w:rsidRPr="00040E29" w:rsidRDefault="00277723">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55521C93" w14:textId="77777777" w:rsidR="00277723" w:rsidRPr="00040E29" w:rsidRDefault="00277723">
            <w:pPr>
              <w:pStyle w:val="TAH"/>
            </w:pPr>
            <w:r w:rsidRPr="00040E29">
              <w:t>Condition</w:t>
            </w:r>
          </w:p>
        </w:tc>
      </w:tr>
      <w:tr w:rsidR="00277723" w:rsidRPr="00040E29" w14:paraId="2FC9B299"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281D293A" w14:textId="77777777" w:rsidR="00277723" w:rsidRPr="00040E29" w:rsidRDefault="00277723">
            <w:pPr>
              <w:pStyle w:val="TAL"/>
            </w:pPr>
            <w:r w:rsidRPr="00040E29">
              <w:t>SIB20-r17 ::= SEQUENCE {</w:t>
            </w:r>
          </w:p>
        </w:tc>
        <w:tc>
          <w:tcPr>
            <w:tcW w:w="2410" w:type="dxa"/>
            <w:tcBorders>
              <w:top w:val="single" w:sz="4" w:space="0" w:color="auto"/>
              <w:left w:val="single" w:sz="4" w:space="0" w:color="auto"/>
              <w:bottom w:val="single" w:sz="4" w:space="0" w:color="auto"/>
              <w:right w:val="single" w:sz="4" w:space="0" w:color="auto"/>
            </w:tcBorders>
          </w:tcPr>
          <w:p w14:paraId="01C35B62" w14:textId="77777777" w:rsidR="00277723" w:rsidRPr="00040E29" w:rsidRDefault="00277723">
            <w:pPr>
              <w:pStyle w:val="TAL"/>
            </w:pPr>
          </w:p>
        </w:tc>
        <w:tc>
          <w:tcPr>
            <w:tcW w:w="1559" w:type="dxa"/>
            <w:tcBorders>
              <w:top w:val="single" w:sz="4" w:space="0" w:color="auto"/>
              <w:left w:val="single" w:sz="4" w:space="0" w:color="auto"/>
              <w:bottom w:val="single" w:sz="4" w:space="0" w:color="auto"/>
              <w:right w:val="single" w:sz="4" w:space="0" w:color="auto"/>
            </w:tcBorders>
          </w:tcPr>
          <w:p w14:paraId="3E9572C1"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66019C8" w14:textId="77777777" w:rsidR="00277723" w:rsidRPr="00040E29" w:rsidRDefault="00277723">
            <w:pPr>
              <w:pStyle w:val="TAL"/>
            </w:pPr>
          </w:p>
        </w:tc>
      </w:tr>
      <w:tr w:rsidR="00277723" w:rsidRPr="00040E29" w14:paraId="4E9BC55F"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67D5601C" w14:textId="77777777" w:rsidR="00277723" w:rsidRPr="00040E29" w:rsidRDefault="00277723">
            <w:pPr>
              <w:pStyle w:val="TAL"/>
            </w:pPr>
            <w:r w:rsidRPr="00040E29">
              <w:t xml:space="preserve">  mcch-Config-r17 SEQUENCE {</w:t>
            </w:r>
          </w:p>
        </w:tc>
        <w:tc>
          <w:tcPr>
            <w:tcW w:w="2410" w:type="dxa"/>
            <w:tcBorders>
              <w:top w:val="single" w:sz="4" w:space="0" w:color="auto"/>
              <w:left w:val="single" w:sz="4" w:space="0" w:color="auto"/>
              <w:bottom w:val="single" w:sz="4" w:space="0" w:color="auto"/>
              <w:right w:val="single" w:sz="4" w:space="0" w:color="auto"/>
            </w:tcBorders>
          </w:tcPr>
          <w:p w14:paraId="7FD50BC7" w14:textId="77777777" w:rsidR="00277723" w:rsidRPr="00040E29" w:rsidRDefault="00277723">
            <w:pPr>
              <w:pStyle w:val="TAL"/>
            </w:pPr>
          </w:p>
        </w:tc>
        <w:tc>
          <w:tcPr>
            <w:tcW w:w="1559" w:type="dxa"/>
            <w:tcBorders>
              <w:top w:val="single" w:sz="4" w:space="0" w:color="auto"/>
              <w:left w:val="single" w:sz="4" w:space="0" w:color="auto"/>
              <w:bottom w:val="single" w:sz="4" w:space="0" w:color="auto"/>
              <w:right w:val="single" w:sz="4" w:space="0" w:color="auto"/>
            </w:tcBorders>
          </w:tcPr>
          <w:p w14:paraId="2B31C9EE"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01C7406" w14:textId="77777777" w:rsidR="00277723" w:rsidRPr="00040E29" w:rsidRDefault="00277723">
            <w:pPr>
              <w:pStyle w:val="TAL"/>
            </w:pPr>
          </w:p>
        </w:tc>
      </w:tr>
      <w:tr w:rsidR="00277723" w:rsidRPr="00040E29" w14:paraId="3426D4E6" w14:textId="77777777" w:rsidTr="00277723">
        <w:tc>
          <w:tcPr>
            <w:tcW w:w="4106" w:type="dxa"/>
            <w:tcBorders>
              <w:top w:val="single" w:sz="4" w:space="0" w:color="auto"/>
              <w:left w:val="single" w:sz="4" w:space="0" w:color="auto"/>
              <w:bottom w:val="nil"/>
              <w:right w:val="single" w:sz="4" w:space="0" w:color="auto"/>
            </w:tcBorders>
            <w:hideMark/>
          </w:tcPr>
          <w:p w14:paraId="48EFBA62" w14:textId="77777777" w:rsidR="00277723" w:rsidRPr="00040E29" w:rsidRDefault="00277723">
            <w:pPr>
              <w:pStyle w:val="TAL"/>
            </w:pPr>
            <w:r w:rsidRPr="00040E29">
              <w:t xml:space="preserve">    mcch-WindowStartSlot-r17</w:t>
            </w:r>
          </w:p>
        </w:tc>
        <w:tc>
          <w:tcPr>
            <w:tcW w:w="2410" w:type="dxa"/>
            <w:tcBorders>
              <w:top w:val="single" w:sz="4" w:space="0" w:color="auto"/>
              <w:left w:val="single" w:sz="4" w:space="0" w:color="auto"/>
              <w:bottom w:val="single" w:sz="4" w:space="0" w:color="auto"/>
              <w:right w:val="single" w:sz="4" w:space="0" w:color="auto"/>
            </w:tcBorders>
            <w:hideMark/>
          </w:tcPr>
          <w:p w14:paraId="2FCE1885" w14:textId="77777777" w:rsidR="00277723" w:rsidRPr="00040E29" w:rsidRDefault="00277723">
            <w:pPr>
              <w:pStyle w:val="TAL"/>
              <w:rPr>
                <w:lang w:eastAsia="zh-CN"/>
              </w:rPr>
            </w:pPr>
            <w:r w:rsidRPr="00040E29">
              <w:rPr>
                <w:lang w:eastAsia="zh-CN"/>
              </w:rPr>
              <w:t>6</w:t>
            </w:r>
          </w:p>
        </w:tc>
        <w:tc>
          <w:tcPr>
            <w:tcW w:w="1559" w:type="dxa"/>
            <w:tcBorders>
              <w:top w:val="single" w:sz="4" w:space="0" w:color="auto"/>
              <w:left w:val="single" w:sz="4" w:space="0" w:color="auto"/>
              <w:bottom w:val="single" w:sz="4" w:space="0" w:color="auto"/>
              <w:right w:val="single" w:sz="4" w:space="0" w:color="auto"/>
            </w:tcBorders>
          </w:tcPr>
          <w:p w14:paraId="108F74C5"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6A7F63DC" w14:textId="77777777" w:rsidR="00277723" w:rsidRPr="00040E29" w:rsidRDefault="00277723">
            <w:pPr>
              <w:pStyle w:val="TAL"/>
              <w:rPr>
                <w:lang w:eastAsia="zh-CN"/>
              </w:rPr>
            </w:pPr>
            <w:r w:rsidRPr="00040E29">
              <w:rPr>
                <w:lang w:eastAsia="zh-CN"/>
              </w:rPr>
              <w:t xml:space="preserve">SCS15 OR SCS 120 </w:t>
            </w:r>
          </w:p>
        </w:tc>
      </w:tr>
      <w:tr w:rsidR="00277723" w:rsidRPr="00040E29" w14:paraId="68F35C60" w14:textId="77777777" w:rsidTr="00277723">
        <w:tc>
          <w:tcPr>
            <w:tcW w:w="4106" w:type="dxa"/>
            <w:tcBorders>
              <w:top w:val="nil"/>
              <w:left w:val="single" w:sz="4" w:space="0" w:color="auto"/>
              <w:bottom w:val="nil"/>
              <w:right w:val="single" w:sz="4" w:space="0" w:color="auto"/>
            </w:tcBorders>
          </w:tcPr>
          <w:p w14:paraId="50C25D8F" w14:textId="77777777" w:rsidR="00277723" w:rsidRPr="00040E29" w:rsidRDefault="00277723">
            <w:pPr>
              <w:pStyle w:val="TAL"/>
              <w:rPr>
                <w:lang w:eastAsia="en-US"/>
              </w:rPr>
            </w:pPr>
          </w:p>
        </w:tc>
        <w:tc>
          <w:tcPr>
            <w:tcW w:w="2410" w:type="dxa"/>
            <w:tcBorders>
              <w:top w:val="single" w:sz="4" w:space="0" w:color="auto"/>
              <w:left w:val="single" w:sz="4" w:space="0" w:color="auto"/>
              <w:bottom w:val="single" w:sz="4" w:space="0" w:color="auto"/>
              <w:right w:val="single" w:sz="4" w:space="0" w:color="auto"/>
            </w:tcBorders>
            <w:hideMark/>
          </w:tcPr>
          <w:p w14:paraId="4B8C2744" w14:textId="77777777" w:rsidR="00277723" w:rsidRPr="00040E29" w:rsidRDefault="00277723">
            <w:pPr>
              <w:pStyle w:val="TAL"/>
              <w:rPr>
                <w:lang w:eastAsia="zh-CN"/>
              </w:rPr>
            </w:pPr>
            <w:r w:rsidRPr="00040E29">
              <w:rPr>
                <w:lang w:eastAsia="zh-CN"/>
              </w:rPr>
              <w:t>3</w:t>
            </w:r>
          </w:p>
        </w:tc>
        <w:tc>
          <w:tcPr>
            <w:tcW w:w="1559" w:type="dxa"/>
            <w:tcBorders>
              <w:top w:val="single" w:sz="4" w:space="0" w:color="auto"/>
              <w:left w:val="single" w:sz="4" w:space="0" w:color="auto"/>
              <w:bottom w:val="single" w:sz="4" w:space="0" w:color="auto"/>
              <w:right w:val="single" w:sz="4" w:space="0" w:color="auto"/>
            </w:tcBorders>
          </w:tcPr>
          <w:p w14:paraId="5ACB4041"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426CF4AD" w14:textId="77777777" w:rsidR="00277723" w:rsidRPr="00040E29" w:rsidRDefault="00277723">
            <w:pPr>
              <w:pStyle w:val="TAL"/>
              <w:rPr>
                <w:lang w:eastAsia="zh-CN"/>
              </w:rPr>
            </w:pPr>
            <w:r w:rsidRPr="00040E29">
              <w:rPr>
                <w:lang w:eastAsia="zh-CN"/>
              </w:rPr>
              <w:t xml:space="preserve">SCS30 </w:t>
            </w:r>
          </w:p>
        </w:tc>
      </w:tr>
      <w:tr w:rsidR="00277723" w:rsidRPr="00040E29" w14:paraId="78630ECF" w14:textId="77777777" w:rsidTr="00277723">
        <w:tc>
          <w:tcPr>
            <w:tcW w:w="4106" w:type="dxa"/>
            <w:tcBorders>
              <w:top w:val="single" w:sz="4" w:space="0" w:color="auto"/>
              <w:left w:val="single" w:sz="4" w:space="0" w:color="auto"/>
              <w:bottom w:val="nil"/>
              <w:right w:val="single" w:sz="4" w:space="0" w:color="auto"/>
            </w:tcBorders>
            <w:hideMark/>
          </w:tcPr>
          <w:p w14:paraId="5B2BAC4F" w14:textId="77777777" w:rsidR="00277723" w:rsidRPr="00040E29" w:rsidRDefault="00277723">
            <w:pPr>
              <w:pStyle w:val="TAL"/>
              <w:rPr>
                <w:lang w:eastAsia="en-US"/>
              </w:rPr>
            </w:pPr>
            <w:r w:rsidRPr="00040E29">
              <w:t xml:space="preserve">    mcch-WindowDuration-r17</w:t>
            </w:r>
          </w:p>
        </w:tc>
        <w:tc>
          <w:tcPr>
            <w:tcW w:w="2410" w:type="dxa"/>
            <w:tcBorders>
              <w:top w:val="single" w:sz="4" w:space="0" w:color="auto"/>
              <w:left w:val="single" w:sz="4" w:space="0" w:color="auto"/>
              <w:bottom w:val="single" w:sz="4" w:space="0" w:color="auto"/>
              <w:right w:val="single" w:sz="4" w:space="0" w:color="auto"/>
            </w:tcBorders>
            <w:hideMark/>
          </w:tcPr>
          <w:p w14:paraId="357E3FF2" w14:textId="77777777" w:rsidR="00277723" w:rsidRPr="00040E29" w:rsidRDefault="00277723">
            <w:pPr>
              <w:pStyle w:val="TAL"/>
              <w:rPr>
                <w:lang w:eastAsia="zh-CN"/>
              </w:rPr>
            </w:pPr>
            <w:r w:rsidRPr="00040E29">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4767FA4F"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7AFA88E7" w14:textId="77777777" w:rsidR="00277723" w:rsidRPr="00040E29" w:rsidRDefault="00277723">
            <w:pPr>
              <w:pStyle w:val="TAL"/>
              <w:rPr>
                <w:lang w:eastAsia="zh-CN"/>
              </w:rPr>
            </w:pPr>
          </w:p>
        </w:tc>
      </w:tr>
      <w:tr w:rsidR="00277723" w:rsidRPr="00040E29" w14:paraId="69DCDC7F"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0B3C1603" w14:textId="77777777" w:rsidR="00277723" w:rsidRPr="00040E29" w:rsidRDefault="00277723">
            <w:pPr>
              <w:pStyle w:val="TAL"/>
              <w:rPr>
                <w:lang w:eastAsia="en-US"/>
              </w:rPr>
            </w:pPr>
            <w:r w:rsidRPr="00040E29">
              <w:t xml:space="preserve">  }</w:t>
            </w:r>
          </w:p>
        </w:tc>
        <w:tc>
          <w:tcPr>
            <w:tcW w:w="2410" w:type="dxa"/>
            <w:tcBorders>
              <w:top w:val="single" w:sz="4" w:space="0" w:color="auto"/>
              <w:left w:val="single" w:sz="4" w:space="0" w:color="auto"/>
              <w:bottom w:val="single" w:sz="4" w:space="0" w:color="auto"/>
              <w:right w:val="single" w:sz="4" w:space="0" w:color="auto"/>
            </w:tcBorders>
          </w:tcPr>
          <w:p w14:paraId="1B25197B" w14:textId="77777777" w:rsidR="00277723" w:rsidRPr="00040E29" w:rsidRDefault="00277723">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94F337C"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6E7717E7" w14:textId="77777777" w:rsidR="00277723" w:rsidRPr="00040E29" w:rsidRDefault="00277723">
            <w:pPr>
              <w:pStyle w:val="TAL"/>
            </w:pPr>
          </w:p>
        </w:tc>
      </w:tr>
      <w:tr w:rsidR="00277723" w:rsidRPr="00040E29" w14:paraId="55FC5BD0" w14:textId="77777777" w:rsidTr="00277723">
        <w:tc>
          <w:tcPr>
            <w:tcW w:w="4106" w:type="dxa"/>
            <w:tcBorders>
              <w:top w:val="single" w:sz="4" w:space="0" w:color="auto"/>
              <w:left w:val="single" w:sz="4" w:space="0" w:color="auto"/>
              <w:bottom w:val="nil"/>
              <w:right w:val="single" w:sz="4" w:space="0" w:color="auto"/>
            </w:tcBorders>
            <w:hideMark/>
          </w:tcPr>
          <w:p w14:paraId="5903DD69" w14:textId="77777777" w:rsidR="00277723" w:rsidRPr="00040E29" w:rsidRDefault="00277723">
            <w:pPr>
              <w:pStyle w:val="TAL"/>
            </w:pPr>
            <w:r w:rsidRPr="00040E29">
              <w:t xml:space="preserve">  cfr-ConfigMCCH-MTCH-r17</w:t>
            </w:r>
          </w:p>
        </w:tc>
        <w:tc>
          <w:tcPr>
            <w:tcW w:w="2410" w:type="dxa"/>
            <w:tcBorders>
              <w:top w:val="single" w:sz="4" w:space="0" w:color="auto"/>
              <w:left w:val="single" w:sz="4" w:space="0" w:color="auto"/>
              <w:bottom w:val="single" w:sz="4" w:space="0" w:color="auto"/>
              <w:right w:val="single" w:sz="4" w:space="0" w:color="auto"/>
            </w:tcBorders>
            <w:hideMark/>
          </w:tcPr>
          <w:p w14:paraId="0451E6DB" w14:textId="77777777" w:rsidR="00277723" w:rsidRPr="00040E29" w:rsidRDefault="00277723">
            <w:pPr>
              <w:pStyle w:val="TAL"/>
              <w:rPr>
                <w:lang w:eastAsia="zh-CN"/>
              </w:rPr>
            </w:pPr>
            <w:r w:rsidRPr="00040E29">
              <w:t>CFR-ConfigMCCH-MTCH-r17 with condition SIB1_BWP</w:t>
            </w:r>
          </w:p>
        </w:tc>
        <w:tc>
          <w:tcPr>
            <w:tcW w:w="1559" w:type="dxa"/>
            <w:tcBorders>
              <w:top w:val="single" w:sz="4" w:space="0" w:color="auto"/>
              <w:left w:val="single" w:sz="4" w:space="0" w:color="auto"/>
              <w:bottom w:val="single" w:sz="4" w:space="0" w:color="auto"/>
              <w:right w:val="single" w:sz="4" w:space="0" w:color="auto"/>
            </w:tcBorders>
            <w:hideMark/>
          </w:tcPr>
          <w:p w14:paraId="55120DA3" w14:textId="77777777" w:rsidR="00277723" w:rsidRPr="00040E29" w:rsidRDefault="00277723">
            <w:pPr>
              <w:pStyle w:val="TAL"/>
              <w:rPr>
                <w:lang w:eastAsia="en-US"/>
              </w:rPr>
            </w:pPr>
            <w:r w:rsidRPr="00040E29">
              <w:t>TS 38.508-1 [4], Table 4.6.7-2</w:t>
            </w:r>
          </w:p>
        </w:tc>
        <w:tc>
          <w:tcPr>
            <w:tcW w:w="1672" w:type="dxa"/>
            <w:tcBorders>
              <w:top w:val="single" w:sz="4" w:space="0" w:color="auto"/>
              <w:left w:val="single" w:sz="4" w:space="0" w:color="auto"/>
              <w:bottom w:val="single" w:sz="4" w:space="0" w:color="auto"/>
              <w:right w:val="single" w:sz="4" w:space="0" w:color="auto"/>
            </w:tcBorders>
          </w:tcPr>
          <w:p w14:paraId="30A21B41" w14:textId="77777777" w:rsidR="00277723" w:rsidRPr="00040E29" w:rsidRDefault="00277723">
            <w:pPr>
              <w:pStyle w:val="TAL"/>
            </w:pPr>
          </w:p>
        </w:tc>
      </w:tr>
      <w:tr w:rsidR="00277723" w:rsidRPr="00040E29" w14:paraId="4162E1AE"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4D5B142D" w14:textId="77777777" w:rsidR="00277723" w:rsidRPr="00040E29" w:rsidRDefault="00277723">
            <w:pPr>
              <w:pStyle w:val="TAL"/>
              <w:rPr>
                <w:lang w:eastAsia="zh-CN"/>
              </w:rPr>
            </w:pPr>
            <w:r w:rsidRPr="00040E29">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A21E57A" w14:textId="77777777" w:rsidR="00277723" w:rsidRPr="00040E29" w:rsidRDefault="00277723">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416D5F13"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BE52902" w14:textId="77777777" w:rsidR="00277723" w:rsidRPr="00040E29" w:rsidRDefault="00277723">
            <w:pPr>
              <w:pStyle w:val="TAL"/>
            </w:pPr>
          </w:p>
        </w:tc>
      </w:tr>
    </w:tbl>
    <w:p w14:paraId="0978B3A5" w14:textId="77777777" w:rsidR="00277723" w:rsidRPr="00040E29" w:rsidRDefault="00277723" w:rsidP="00277723">
      <w:pPr>
        <w:rPr>
          <w:lang w:eastAsia="en-US"/>
        </w:rPr>
      </w:pPr>
    </w:p>
    <w:p w14:paraId="769075D6" w14:textId="77777777" w:rsidR="00277723" w:rsidRPr="00040E29" w:rsidRDefault="00277723" w:rsidP="00277723">
      <w:pPr>
        <w:pStyle w:val="TH"/>
      </w:pPr>
      <w:r w:rsidRPr="00040E29">
        <w:rPr>
          <w:color w:val="000000"/>
        </w:rPr>
        <w:t>Table 14.1.1.3.3.3-6</w:t>
      </w:r>
      <w:r w:rsidRPr="00040E29">
        <w:t xml:space="preserve">: </w:t>
      </w:r>
      <w:r w:rsidRPr="00040E29">
        <w:rPr>
          <w:rStyle w:val="apple-style-span"/>
        </w:rPr>
        <w:t>ACTIVATE TEST MODE</w:t>
      </w:r>
      <w:r w:rsidRPr="00040E29">
        <w:t xml:space="preserve"> (preamble, 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040E29" w14:paraId="3541CFE2"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F059C17" w14:textId="7E831EBE" w:rsidR="00277723" w:rsidRPr="00040E29" w:rsidRDefault="00277723">
            <w:pPr>
              <w:pStyle w:val="TAL"/>
              <w:rPr>
                <w:lang w:eastAsia="zh-CN"/>
              </w:rPr>
            </w:pPr>
            <w:r w:rsidRPr="00040E29">
              <w:t xml:space="preserve">Derivation Path: </w:t>
            </w:r>
            <w:ins w:id="1865" w:author="1532" w:date="2024-03-30T11:35:00Z">
              <w:r w:rsidR="00301A0A" w:rsidRPr="00301A0A">
                <w:t xml:space="preserve">TS </w:t>
              </w:r>
            </w:ins>
            <w:r w:rsidRPr="00040E29">
              <w:t>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8D0ED6A" w14:textId="77777777" w:rsidR="00277723" w:rsidRPr="00040E29" w:rsidRDefault="00277723" w:rsidP="00277723">
      <w:pPr>
        <w:rPr>
          <w:lang w:eastAsia="zh-CN"/>
        </w:rPr>
      </w:pPr>
    </w:p>
    <w:p w14:paraId="4230CCF4" w14:textId="7D057201" w:rsidR="00277723" w:rsidRPr="00040E29" w:rsidRDefault="00277723" w:rsidP="00277723">
      <w:pPr>
        <w:pStyle w:val="TH"/>
        <w:rPr>
          <w:lang w:eastAsia="en-US"/>
        </w:rPr>
      </w:pPr>
      <w:r w:rsidRPr="00040E29">
        <w:rPr>
          <w:color w:val="000000"/>
        </w:rPr>
        <w:t>Table 14.1.1.3.3.3-7</w:t>
      </w:r>
      <w:r w:rsidRPr="00040E29">
        <w:t xml:space="preserve">: </w:t>
      </w:r>
      <w:r w:rsidRPr="00040E29">
        <w:rPr>
          <w:rStyle w:val="apple-style-span"/>
        </w:rPr>
        <w:t>CLOSE UE TEST LOOP</w:t>
      </w:r>
      <w:r w:rsidRPr="00040E29">
        <w:t xml:space="preserve"> (step </w:t>
      </w:r>
      <w:r w:rsidRPr="00040E29">
        <w:rPr>
          <w:lang w:eastAsia="zh-CN"/>
        </w:rPr>
        <w:t>11a1</w:t>
      </w:r>
      <w:r w:rsidRPr="00040E29">
        <w:t xml:space="preserve">, </w:t>
      </w:r>
      <w:ins w:id="1866" w:author="1535" w:date="2024-03-31T10:39:00Z">
        <w:r w:rsidR="007B5218" w:rsidRPr="007B5218">
          <w:t xml:space="preserve">step 17C, </w:t>
        </w:r>
      </w:ins>
      <w:r w:rsidRPr="00040E29">
        <w:t>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040E29" w14:paraId="07477101"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533977D" w14:textId="0146C360" w:rsidR="00277723" w:rsidRPr="00040E29" w:rsidRDefault="00277723">
            <w:pPr>
              <w:pStyle w:val="TAL"/>
              <w:rPr>
                <w:lang w:eastAsia="zh-CN"/>
              </w:rPr>
            </w:pPr>
            <w:r w:rsidRPr="00040E29">
              <w:t xml:space="preserve">Derivation Path: </w:t>
            </w:r>
            <w:ins w:id="1867" w:author="1532" w:date="2024-03-30T11:35:00Z">
              <w:r w:rsidR="00301A0A" w:rsidRPr="00301A0A">
                <w:t xml:space="preserve">TS </w:t>
              </w:r>
            </w:ins>
            <w:r w:rsidRPr="00040E29">
              <w:t xml:space="preserve">38.508-1 [4], </w:t>
            </w:r>
            <w:del w:id="1868" w:author="1532" w:date="2024-03-30T11:35:00Z">
              <w:r w:rsidRPr="00040E29" w:rsidDel="00301A0A">
                <w:delText>Table</w:delText>
              </w:r>
            </w:del>
            <w:ins w:id="1869" w:author="1532" w:date="2024-03-30T11:36:00Z">
              <w:r w:rsidR="00301A0A">
                <w:t>clause</w:t>
              </w:r>
            </w:ins>
            <w:r w:rsidRPr="00040E29">
              <w:t xml:space="preserve"> 4.</w:t>
            </w:r>
            <w:r w:rsidRPr="00040E29">
              <w:rPr>
                <w:lang w:eastAsia="zh-CN"/>
              </w:rPr>
              <w:t>7A</w:t>
            </w:r>
            <w:ins w:id="1870" w:author="1532" w:date="2024-03-30T11:36:00Z">
              <w:r w:rsidR="00301A0A" w:rsidRPr="00301A0A">
                <w:rPr>
                  <w:lang w:eastAsia="zh-CN"/>
                </w:rPr>
                <w:t>.2</w:t>
              </w:r>
            </w:ins>
            <w:del w:id="1871" w:author="1532" w:date="2024-03-30T11:36:00Z">
              <w:r w:rsidRPr="00040E29" w:rsidDel="00301A0A">
                <w:delText>-</w:delText>
              </w:r>
              <w:r w:rsidRPr="00040E29" w:rsidDel="00301A0A">
                <w:rPr>
                  <w:lang w:eastAsia="zh-CN"/>
                </w:rPr>
                <w:delText>3</w:delText>
              </w:r>
            </w:del>
            <w:r w:rsidRPr="00040E29">
              <w:t xml:space="preserve">, condition </w:t>
            </w:r>
            <w:r w:rsidRPr="00040E29">
              <w:rPr>
                <w:lang w:eastAsia="zh-CN"/>
              </w:rPr>
              <w:t>UE TEST LOOP MODE C and Broadcast MRB</w:t>
            </w:r>
          </w:p>
        </w:tc>
      </w:tr>
    </w:tbl>
    <w:p w14:paraId="5AC6D7A1" w14:textId="77777777" w:rsidR="00277723" w:rsidRPr="00040E29" w:rsidRDefault="00277723" w:rsidP="00277723">
      <w:pPr>
        <w:rPr>
          <w:rFonts w:eastAsia="SimSun"/>
          <w:kern w:val="2"/>
          <w:lang w:eastAsia="en-US"/>
        </w:rPr>
      </w:pPr>
    </w:p>
    <w:p w14:paraId="194B1208" w14:textId="0A02817A" w:rsidR="00277723" w:rsidRPr="00040E29" w:rsidRDefault="00277723" w:rsidP="00277723">
      <w:pPr>
        <w:pStyle w:val="TH"/>
      </w:pPr>
      <w:r w:rsidRPr="00040E29">
        <w:rPr>
          <w:color w:val="000000"/>
        </w:rPr>
        <w:t>Table 14.1.1.3.3.3-8</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w:t>
      </w:r>
      <w:ins w:id="1872" w:author="1532" w:date="2024-03-30T11:36:00Z">
        <w:r w:rsidR="00301A0A" w:rsidRPr="00301A0A">
          <w:t>s</w:t>
        </w:r>
      </w:ins>
      <w:r w:rsidRPr="00040E29">
        <w:t xml:space="preserve"> </w:t>
      </w:r>
      <w:r w:rsidRPr="00040E29">
        <w:rPr>
          <w:lang w:eastAsia="zh-CN"/>
        </w:rPr>
        <w:t>13</w:t>
      </w:r>
      <w:r w:rsidRPr="00040E29">
        <w:t>,</w:t>
      </w:r>
      <w:del w:id="1873" w:author="1532" w:date="2024-03-30T11:36:00Z">
        <w:r w:rsidRPr="00040E29" w:rsidDel="00301A0A">
          <w:delText xml:space="preserve"> step</w:delText>
        </w:r>
      </w:del>
      <w:r w:rsidRPr="00040E29">
        <w:t xml:space="preserve"> 19 and</w:t>
      </w:r>
      <w:del w:id="1874" w:author="1532" w:date="2024-03-30T11:36:00Z">
        <w:r w:rsidRPr="00040E29" w:rsidDel="00301A0A">
          <w:delText xml:space="preserve"> step</w:delText>
        </w:r>
      </w:del>
      <w:r w:rsidRPr="00040E29">
        <w:t xml:space="preserve"> 34, 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040E29" w14:paraId="3A191CA3"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FFF8EE0" w14:textId="7CD1B6F1" w:rsidR="00277723" w:rsidRPr="00040E29" w:rsidRDefault="00277723">
            <w:pPr>
              <w:pStyle w:val="TAL"/>
              <w:rPr>
                <w:lang w:eastAsia="zh-CN"/>
              </w:rPr>
            </w:pPr>
            <w:r w:rsidRPr="00040E29">
              <w:t xml:space="preserve">Derivation Path: </w:t>
            </w:r>
            <w:ins w:id="1875" w:author="1532" w:date="2024-03-30T11:36:00Z">
              <w:r w:rsidR="00301A0A" w:rsidRPr="00301A0A">
                <w:t xml:space="preserve">TS </w:t>
              </w:r>
            </w:ins>
            <w:r w:rsidRPr="00040E29">
              <w:t>36.508 [6], Table 4.</w:t>
            </w:r>
            <w:r w:rsidRPr="00040E29">
              <w:rPr>
                <w:lang w:eastAsia="zh-CN"/>
              </w:rPr>
              <w:t>7A</w:t>
            </w:r>
            <w:r w:rsidRPr="00040E29">
              <w:t>-</w:t>
            </w:r>
            <w:r w:rsidRPr="00040E29">
              <w:rPr>
                <w:lang w:eastAsia="zh-CN"/>
              </w:rPr>
              <w:t>9</w:t>
            </w:r>
          </w:p>
        </w:tc>
      </w:tr>
    </w:tbl>
    <w:p w14:paraId="706C7D64" w14:textId="77777777" w:rsidR="00277723" w:rsidRPr="00040E29" w:rsidRDefault="00277723" w:rsidP="00277723">
      <w:pPr>
        <w:rPr>
          <w:rFonts w:eastAsia="SimSun"/>
          <w:kern w:val="2"/>
          <w:lang w:eastAsia="en-US"/>
        </w:rPr>
      </w:pPr>
    </w:p>
    <w:p w14:paraId="0D135FEA" w14:textId="0CE8CB56" w:rsidR="00277723" w:rsidRPr="00040E29" w:rsidRDefault="00277723" w:rsidP="00277723">
      <w:pPr>
        <w:pStyle w:val="TH"/>
      </w:pPr>
      <w:r w:rsidRPr="00040E29">
        <w:rPr>
          <w:color w:val="000000"/>
        </w:rPr>
        <w:lastRenderedPageBreak/>
        <w:t>Table 14.1.1.3.3.3-9</w:t>
      </w:r>
      <w:r w:rsidRPr="00040E29">
        <w:t xml:space="preserve">: </w:t>
      </w:r>
      <w:proofErr w:type="spellStart"/>
      <w:r w:rsidRPr="00040E29">
        <w:rPr>
          <w:i/>
        </w:rPr>
        <w:t>MBSBroadcastConfiguration</w:t>
      </w:r>
      <w:proofErr w:type="spellEnd"/>
      <w:r w:rsidRPr="00040E29">
        <w:rPr>
          <w:i/>
        </w:rPr>
        <w:t xml:space="preserve"> </w:t>
      </w:r>
      <w:r w:rsidRPr="00040E29">
        <w:t>(preamble, step</w:t>
      </w:r>
      <w:ins w:id="1876" w:author="1532" w:date="2024-03-30T11:36:00Z">
        <w:r w:rsidR="00301A0A" w:rsidRPr="00301A0A">
          <w:t>s</w:t>
        </w:r>
      </w:ins>
      <w:r w:rsidRPr="00040E29">
        <w:t xml:space="preserve"> </w:t>
      </w:r>
      <w:r w:rsidRPr="00040E29">
        <w:rPr>
          <w:lang w:eastAsia="zh-CN"/>
        </w:rPr>
        <w:t xml:space="preserve">1, </w:t>
      </w:r>
      <w:del w:id="1877" w:author="1532" w:date="2024-03-30T11:36:00Z">
        <w:r w:rsidRPr="00040E29" w:rsidDel="00301A0A">
          <w:rPr>
            <w:lang w:eastAsia="zh-CN"/>
          </w:rPr>
          <w:delText>step</w:delText>
        </w:r>
      </w:del>
      <w:r w:rsidRPr="00040E29">
        <w:rPr>
          <w:lang w:eastAsia="zh-CN"/>
        </w:rPr>
        <w:t xml:space="preserve">16 and </w:t>
      </w:r>
      <w:del w:id="1878" w:author="1532" w:date="2024-03-30T11:36:00Z">
        <w:r w:rsidRPr="00040E29" w:rsidDel="00301A0A">
          <w:rPr>
            <w:lang w:eastAsia="zh-CN"/>
          </w:rPr>
          <w:delText>step</w:delText>
        </w:r>
      </w:del>
      <w:r w:rsidRPr="00040E29">
        <w:rPr>
          <w:lang w:eastAsia="zh-CN"/>
        </w:rPr>
        <w:t>23</w:t>
      </w:r>
      <w:r w:rsidRPr="00040E29">
        <w:t>, Table 14.1.1.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rsidRPr="00040E29" w14:paraId="05DBA6DC" w14:textId="77777777" w:rsidTr="00277723">
        <w:tc>
          <w:tcPr>
            <w:tcW w:w="9750" w:type="dxa"/>
            <w:gridSpan w:val="4"/>
            <w:tcBorders>
              <w:top w:val="single" w:sz="4" w:space="0" w:color="auto"/>
              <w:left w:val="single" w:sz="4" w:space="0" w:color="auto"/>
              <w:bottom w:val="single" w:sz="4" w:space="0" w:color="auto"/>
              <w:right w:val="single" w:sz="4" w:space="0" w:color="auto"/>
            </w:tcBorders>
            <w:hideMark/>
          </w:tcPr>
          <w:p w14:paraId="3B534DC7" w14:textId="77777777" w:rsidR="00277723" w:rsidRPr="00040E29" w:rsidRDefault="00277723">
            <w:pPr>
              <w:pStyle w:val="TAH"/>
              <w:jc w:val="left"/>
              <w:rPr>
                <w:b w:val="0"/>
              </w:rPr>
            </w:pPr>
            <w:r w:rsidRPr="00040E29">
              <w:rPr>
                <w:b w:val="0"/>
              </w:rPr>
              <w:t>Derivation Path: TS 38.508-1 [4], Table 4.6.1-5ABA</w:t>
            </w:r>
          </w:p>
        </w:tc>
      </w:tr>
      <w:tr w:rsidR="00277723" w:rsidRPr="00040E29" w14:paraId="7744D05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69CF80C"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E4D20E"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B5B39EE" w14:textId="77777777" w:rsidR="00277723" w:rsidRPr="00040E29" w:rsidRDefault="00277723">
            <w:pPr>
              <w:pStyle w:val="TAH"/>
            </w:pPr>
            <w:r w:rsidRPr="00040E29">
              <w:t>Comment</w:t>
            </w:r>
          </w:p>
        </w:tc>
        <w:tc>
          <w:tcPr>
            <w:tcW w:w="1248" w:type="dxa"/>
            <w:tcBorders>
              <w:top w:val="single" w:sz="4" w:space="0" w:color="auto"/>
              <w:left w:val="single" w:sz="4" w:space="0" w:color="auto"/>
              <w:bottom w:val="single" w:sz="4" w:space="0" w:color="auto"/>
              <w:right w:val="single" w:sz="4" w:space="0" w:color="auto"/>
            </w:tcBorders>
            <w:hideMark/>
          </w:tcPr>
          <w:p w14:paraId="45CA26F1" w14:textId="77777777" w:rsidR="00277723" w:rsidRPr="00040E29" w:rsidRDefault="00277723">
            <w:pPr>
              <w:pStyle w:val="TAH"/>
            </w:pPr>
            <w:r w:rsidRPr="00040E29">
              <w:t>Condition</w:t>
            </w:r>
          </w:p>
        </w:tc>
      </w:tr>
      <w:tr w:rsidR="00277723" w:rsidRPr="00040E29" w14:paraId="21464AE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5F90C1F" w14:textId="77777777" w:rsidR="00277723" w:rsidRPr="00040E29" w:rsidRDefault="00277723">
            <w:pPr>
              <w:pStyle w:val="TAL"/>
            </w:pPr>
            <w:r w:rsidRPr="00040E29">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5E52C06D"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27ACF429" w14:textId="77777777" w:rsidR="00277723" w:rsidRPr="00040E29"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311F8537" w14:textId="77777777" w:rsidR="00277723" w:rsidRPr="00040E29" w:rsidRDefault="00277723">
            <w:pPr>
              <w:pStyle w:val="TAL"/>
            </w:pPr>
          </w:p>
        </w:tc>
      </w:tr>
      <w:tr w:rsidR="00277723" w:rsidRPr="00040E29" w14:paraId="19DEEFC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0B52590" w14:textId="77777777" w:rsidR="00277723" w:rsidRPr="00040E29" w:rsidRDefault="00277723">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6ED961" w14:textId="77777777" w:rsidR="00277723" w:rsidRPr="00040E29"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79656CD" w14:textId="77777777" w:rsidR="00277723" w:rsidRPr="00040E29" w:rsidRDefault="00277723">
            <w:pPr>
              <w:pStyle w:val="TAL"/>
              <w:rPr>
                <w:lang w:eastAsia="en-US"/>
              </w:rPr>
            </w:pPr>
          </w:p>
        </w:tc>
        <w:tc>
          <w:tcPr>
            <w:tcW w:w="1248" w:type="dxa"/>
            <w:tcBorders>
              <w:top w:val="single" w:sz="4" w:space="0" w:color="auto"/>
              <w:left w:val="single" w:sz="4" w:space="0" w:color="auto"/>
              <w:bottom w:val="single" w:sz="4" w:space="0" w:color="auto"/>
              <w:right w:val="single" w:sz="4" w:space="0" w:color="auto"/>
            </w:tcBorders>
          </w:tcPr>
          <w:p w14:paraId="7D8CB3E9" w14:textId="77777777" w:rsidR="00277723" w:rsidRPr="00040E29" w:rsidRDefault="00277723">
            <w:pPr>
              <w:pStyle w:val="TAL"/>
            </w:pPr>
          </w:p>
        </w:tc>
      </w:tr>
      <w:tr w:rsidR="00277723" w:rsidRPr="00040E29" w14:paraId="204CBC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8A06734" w14:textId="77777777" w:rsidR="00277723" w:rsidRPr="00040E29" w:rsidRDefault="00277723">
            <w:pPr>
              <w:pStyle w:val="TAL"/>
            </w:pPr>
            <w:r w:rsidRPr="00040E29">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5CA3F02F"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842210E" w14:textId="77777777" w:rsidR="00277723" w:rsidRPr="00040E29" w:rsidRDefault="00277723">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3BFAD1BB" w14:textId="77777777" w:rsidR="00277723" w:rsidRPr="00040E29" w:rsidRDefault="00277723">
            <w:pPr>
              <w:pStyle w:val="TAL"/>
              <w:rPr>
                <w:lang w:eastAsia="en-US"/>
              </w:rPr>
            </w:pPr>
          </w:p>
        </w:tc>
      </w:tr>
      <w:tr w:rsidR="00277723" w:rsidRPr="00040E29" w14:paraId="2ABB8825" w14:textId="77777777" w:rsidTr="00277723">
        <w:tc>
          <w:tcPr>
            <w:tcW w:w="4535" w:type="dxa"/>
            <w:tcBorders>
              <w:top w:val="single" w:sz="4" w:space="0" w:color="auto"/>
              <w:left w:val="single" w:sz="4" w:space="0" w:color="auto"/>
              <w:bottom w:val="nil"/>
              <w:right w:val="single" w:sz="4" w:space="0" w:color="auto"/>
            </w:tcBorders>
            <w:hideMark/>
          </w:tcPr>
          <w:p w14:paraId="3AF73505" w14:textId="77777777" w:rsidR="00277723" w:rsidRPr="00040E29" w:rsidRDefault="00277723">
            <w:pPr>
              <w:pStyle w:val="TAL"/>
            </w:pPr>
            <w:r w:rsidRPr="00040E29">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38B9D184" w14:textId="77777777" w:rsidR="00277723" w:rsidRPr="00040E29" w:rsidRDefault="00277723">
            <w:pPr>
              <w:pStyle w:val="TAL"/>
            </w:pPr>
            <w:r w:rsidRPr="00040E29">
              <w:t>MBS-SessionInfoList-Service2</w:t>
            </w:r>
          </w:p>
        </w:tc>
        <w:tc>
          <w:tcPr>
            <w:tcW w:w="1700" w:type="dxa"/>
            <w:tcBorders>
              <w:top w:val="single" w:sz="4" w:space="0" w:color="auto"/>
              <w:left w:val="single" w:sz="4" w:space="0" w:color="auto"/>
              <w:bottom w:val="single" w:sz="4" w:space="0" w:color="auto"/>
              <w:right w:val="single" w:sz="4" w:space="0" w:color="auto"/>
            </w:tcBorders>
            <w:hideMark/>
          </w:tcPr>
          <w:p w14:paraId="4BA7807B" w14:textId="77777777" w:rsidR="00277723" w:rsidRPr="00040E29" w:rsidRDefault="00277723">
            <w:pPr>
              <w:pStyle w:val="TAL"/>
              <w:rPr>
                <w:lang w:eastAsia="zh-CN"/>
              </w:rPr>
            </w:pPr>
            <w:r w:rsidRPr="00040E29">
              <w:rPr>
                <w:color w:val="000000"/>
              </w:rPr>
              <w:t>Table 14.1.1.3.3.3-10</w:t>
            </w:r>
          </w:p>
        </w:tc>
        <w:tc>
          <w:tcPr>
            <w:tcW w:w="1248" w:type="dxa"/>
            <w:tcBorders>
              <w:top w:val="single" w:sz="4" w:space="0" w:color="auto"/>
              <w:left w:val="single" w:sz="4" w:space="0" w:color="auto"/>
              <w:bottom w:val="single" w:sz="4" w:space="0" w:color="auto"/>
              <w:right w:val="single" w:sz="4" w:space="0" w:color="auto"/>
            </w:tcBorders>
            <w:hideMark/>
          </w:tcPr>
          <w:p w14:paraId="73F8CC1E" w14:textId="77777777" w:rsidR="00277723" w:rsidRPr="00040E29" w:rsidRDefault="00277723">
            <w:pPr>
              <w:pStyle w:val="TAL"/>
              <w:rPr>
                <w:lang w:eastAsia="zh-CN"/>
              </w:rPr>
            </w:pPr>
            <w:r w:rsidRPr="00040E29">
              <w:rPr>
                <w:lang w:eastAsia="zh-CN"/>
              </w:rPr>
              <w:t>Preamble, Step 23</w:t>
            </w:r>
          </w:p>
        </w:tc>
      </w:tr>
      <w:tr w:rsidR="00277723" w:rsidRPr="00040E29" w14:paraId="155C0745" w14:textId="77777777" w:rsidTr="00277723">
        <w:tc>
          <w:tcPr>
            <w:tcW w:w="4535" w:type="dxa"/>
            <w:tcBorders>
              <w:top w:val="nil"/>
              <w:left w:val="single" w:sz="4" w:space="0" w:color="auto"/>
              <w:bottom w:val="single" w:sz="4" w:space="0" w:color="auto"/>
              <w:right w:val="single" w:sz="4" w:space="0" w:color="auto"/>
            </w:tcBorders>
          </w:tcPr>
          <w:p w14:paraId="7762C6FC" w14:textId="77777777" w:rsidR="00277723" w:rsidRPr="00040E29" w:rsidRDefault="00277723">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23789FB2" w14:textId="77777777" w:rsidR="00277723" w:rsidRPr="00040E29" w:rsidRDefault="00277723">
            <w:pPr>
              <w:pStyle w:val="TAL"/>
            </w:pPr>
            <w:r w:rsidRPr="00040E29">
              <w:t>MBS-SessionInfoList-Service1and2</w:t>
            </w:r>
          </w:p>
        </w:tc>
        <w:tc>
          <w:tcPr>
            <w:tcW w:w="1700" w:type="dxa"/>
            <w:tcBorders>
              <w:top w:val="single" w:sz="4" w:space="0" w:color="auto"/>
              <w:left w:val="single" w:sz="4" w:space="0" w:color="auto"/>
              <w:bottom w:val="single" w:sz="4" w:space="0" w:color="auto"/>
              <w:right w:val="single" w:sz="4" w:space="0" w:color="auto"/>
            </w:tcBorders>
            <w:hideMark/>
          </w:tcPr>
          <w:p w14:paraId="659323BD" w14:textId="77777777" w:rsidR="00277723" w:rsidRPr="00040E29" w:rsidRDefault="00277723">
            <w:pPr>
              <w:pStyle w:val="TAL"/>
              <w:rPr>
                <w:color w:val="000000"/>
              </w:rPr>
            </w:pPr>
            <w:r w:rsidRPr="00040E29">
              <w:rPr>
                <w:color w:val="000000"/>
              </w:rPr>
              <w:t>Table 14.1.1.3.3.3-11</w:t>
            </w:r>
          </w:p>
        </w:tc>
        <w:tc>
          <w:tcPr>
            <w:tcW w:w="1248" w:type="dxa"/>
            <w:tcBorders>
              <w:top w:val="single" w:sz="4" w:space="0" w:color="auto"/>
              <w:left w:val="single" w:sz="4" w:space="0" w:color="auto"/>
              <w:bottom w:val="single" w:sz="4" w:space="0" w:color="auto"/>
              <w:right w:val="single" w:sz="4" w:space="0" w:color="auto"/>
            </w:tcBorders>
            <w:hideMark/>
          </w:tcPr>
          <w:p w14:paraId="58CEECB7" w14:textId="77777777" w:rsidR="00277723" w:rsidRPr="00040E29" w:rsidRDefault="00277723">
            <w:pPr>
              <w:pStyle w:val="TAL"/>
              <w:rPr>
                <w:lang w:eastAsia="zh-CN"/>
              </w:rPr>
            </w:pPr>
            <w:r w:rsidRPr="00040E29">
              <w:rPr>
                <w:lang w:eastAsia="zh-CN"/>
              </w:rPr>
              <w:t>Step 1, Step 16</w:t>
            </w:r>
          </w:p>
        </w:tc>
      </w:tr>
      <w:tr w:rsidR="00277723" w:rsidRPr="00040E29" w14:paraId="455792BE"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68F8CEE" w14:textId="77777777" w:rsidR="00277723" w:rsidRPr="00040E29" w:rsidRDefault="00277723">
            <w:pPr>
              <w:pStyle w:val="TAL"/>
              <w:rPr>
                <w:lang w:eastAsia="en-US"/>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C1E360A"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3E0C0496" w14:textId="77777777" w:rsidR="00277723" w:rsidRPr="00040E29" w:rsidRDefault="00277723">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E18B7FF" w14:textId="77777777" w:rsidR="00277723" w:rsidRPr="00040E29" w:rsidRDefault="00277723">
            <w:pPr>
              <w:pStyle w:val="TAL"/>
              <w:rPr>
                <w:lang w:eastAsia="en-US"/>
              </w:rPr>
            </w:pPr>
          </w:p>
        </w:tc>
      </w:tr>
      <w:tr w:rsidR="00277723" w:rsidRPr="00040E29" w14:paraId="0F8106E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BA56C72" w14:textId="77777777" w:rsidR="00277723" w:rsidRPr="00040E29" w:rsidRDefault="00277723">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3E410F"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352A8A8" w14:textId="77777777" w:rsidR="00277723" w:rsidRPr="00040E29"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151CDE18" w14:textId="77777777" w:rsidR="00277723" w:rsidRPr="00040E29" w:rsidRDefault="00277723">
            <w:pPr>
              <w:pStyle w:val="TAL"/>
            </w:pPr>
          </w:p>
        </w:tc>
      </w:tr>
      <w:tr w:rsidR="00277723" w:rsidRPr="00040E29" w14:paraId="3AB74DC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3F1AD25" w14:textId="77777777" w:rsidR="00277723" w:rsidRPr="00040E29" w:rsidRDefault="00277723">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8C4240" w14:textId="77777777" w:rsidR="00277723" w:rsidRPr="00040E29" w:rsidRDefault="0027772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D67AFA" w14:textId="77777777" w:rsidR="00277723" w:rsidRPr="00040E29"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5338879C" w14:textId="77777777" w:rsidR="00277723" w:rsidRPr="00040E29" w:rsidRDefault="00277723">
            <w:pPr>
              <w:pStyle w:val="TAL"/>
            </w:pPr>
          </w:p>
        </w:tc>
      </w:tr>
    </w:tbl>
    <w:p w14:paraId="252EB60A" w14:textId="77777777" w:rsidR="00277723" w:rsidRPr="00040E29" w:rsidRDefault="00277723" w:rsidP="00277723">
      <w:pPr>
        <w:rPr>
          <w:lang w:eastAsia="en-US"/>
        </w:rPr>
      </w:pPr>
    </w:p>
    <w:p w14:paraId="0C0A57B5" w14:textId="77777777" w:rsidR="00277723" w:rsidRPr="00040E29" w:rsidRDefault="00277723" w:rsidP="00277723">
      <w:pPr>
        <w:pStyle w:val="TH"/>
      </w:pPr>
      <w:r w:rsidRPr="00040E29">
        <w:rPr>
          <w:color w:val="000000"/>
        </w:rPr>
        <w:t>Table 14.1.1.3.3.3-10</w:t>
      </w:r>
      <w:r w:rsidRPr="00040E29">
        <w:t xml:space="preserve">: </w:t>
      </w:r>
      <w:r w:rsidRPr="00040E29">
        <w:rPr>
          <w:i/>
        </w:rPr>
        <w:t xml:space="preserve">MBS-SessionInfoList-Service2 </w:t>
      </w:r>
      <w:r w:rsidRPr="00040E29">
        <w:t>(</w:t>
      </w:r>
      <w:r w:rsidRPr="00040E29">
        <w:rPr>
          <w:color w:val="000000"/>
        </w:rPr>
        <w:t>Table 14.1.1.3.3.3-9</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rsidRPr="00040E29" w14:paraId="5FE84E3C"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03D36578" w14:textId="77777777" w:rsidR="00277723" w:rsidRPr="00040E29" w:rsidRDefault="00277723">
            <w:pPr>
              <w:pStyle w:val="TAH"/>
              <w:jc w:val="left"/>
              <w:rPr>
                <w:b w:val="0"/>
              </w:rPr>
            </w:pPr>
            <w:r w:rsidRPr="00040E29">
              <w:rPr>
                <w:b w:val="0"/>
              </w:rPr>
              <w:t>Derivation Path: TS 38.508-1 [4], Table 4.6.7-6</w:t>
            </w:r>
          </w:p>
        </w:tc>
      </w:tr>
      <w:tr w:rsidR="00277723" w:rsidRPr="00040E29" w14:paraId="4B7A53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E0E42FD"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2CD308" w14:textId="77777777" w:rsidR="00277723" w:rsidRPr="00040E29" w:rsidRDefault="00277723">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36A89BC5" w14:textId="77777777" w:rsidR="00277723" w:rsidRPr="00040E29" w:rsidRDefault="00277723">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7D6CA170" w14:textId="77777777" w:rsidR="00277723" w:rsidRPr="00040E29" w:rsidRDefault="00277723">
            <w:pPr>
              <w:pStyle w:val="TAH"/>
            </w:pPr>
            <w:r w:rsidRPr="00040E29">
              <w:t>Condition</w:t>
            </w:r>
          </w:p>
        </w:tc>
      </w:tr>
      <w:tr w:rsidR="00277723" w:rsidRPr="00040E29" w14:paraId="0EC78D3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EEEB586" w14:textId="77777777" w:rsidR="00277723" w:rsidRPr="00040E29" w:rsidRDefault="00277723">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hideMark/>
          </w:tcPr>
          <w:p w14:paraId="16B6906D" w14:textId="77777777" w:rsidR="00277723" w:rsidRPr="00040E29" w:rsidRDefault="00277723">
            <w:pPr>
              <w:pStyle w:val="TAL"/>
              <w:rPr>
                <w:lang w:eastAsia="zh-CN"/>
              </w:rPr>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4CF68A8"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53EEE4AC" w14:textId="77777777" w:rsidR="00277723" w:rsidRPr="00040E29" w:rsidRDefault="00277723">
            <w:pPr>
              <w:pStyle w:val="TAL"/>
            </w:pPr>
          </w:p>
        </w:tc>
      </w:tr>
      <w:tr w:rsidR="00277723" w:rsidRPr="00040E29" w14:paraId="0D785ED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880BAE4" w14:textId="77777777" w:rsidR="00277723" w:rsidRPr="00040E29" w:rsidRDefault="00277723">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1D8E7CBF"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7E545C89" w14:textId="77777777" w:rsidR="00277723" w:rsidRPr="00040E29" w:rsidRDefault="00277723">
            <w:pPr>
              <w:pStyle w:val="TAL"/>
              <w:rPr>
                <w:lang w:eastAsia="zh-CN"/>
              </w:rPr>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56EF9F8" w14:textId="77777777" w:rsidR="00277723" w:rsidRPr="00040E29" w:rsidRDefault="00277723">
            <w:pPr>
              <w:pStyle w:val="TAL"/>
              <w:rPr>
                <w:lang w:eastAsia="en-US"/>
              </w:rPr>
            </w:pPr>
          </w:p>
        </w:tc>
      </w:tr>
      <w:tr w:rsidR="00277723" w:rsidRPr="00040E29" w14:paraId="45227A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DDBE780" w14:textId="77777777" w:rsidR="00277723" w:rsidRPr="00040E29" w:rsidRDefault="00277723">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584D0193" w14:textId="77777777" w:rsidR="00277723" w:rsidRPr="00040E29" w:rsidRDefault="00277723">
            <w:pPr>
              <w:pStyle w:val="TAL"/>
              <w:rPr>
                <w:lang w:eastAsia="zh-CN"/>
              </w:rPr>
            </w:pPr>
            <w:r w:rsidRPr="00040E29">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1D4249B5" w14:textId="34611470" w:rsidR="00277723" w:rsidRPr="00040E29" w:rsidRDefault="00301A0A">
            <w:pPr>
              <w:pStyle w:val="TAL"/>
              <w:rPr>
                <w:lang w:eastAsia="zh-CN"/>
              </w:rPr>
            </w:pPr>
            <w:ins w:id="1879" w:author="1532" w:date="2024-03-30T11:36:00Z">
              <w:r w:rsidRPr="00301A0A">
                <w:rPr>
                  <w:lang w:eastAsia="zh-CN"/>
                </w:rPr>
                <w:t>Table 14.1.1.3.3.3-12</w:t>
              </w:r>
            </w:ins>
          </w:p>
        </w:tc>
        <w:tc>
          <w:tcPr>
            <w:tcW w:w="1672" w:type="dxa"/>
            <w:tcBorders>
              <w:top w:val="single" w:sz="4" w:space="0" w:color="auto"/>
              <w:left w:val="single" w:sz="4" w:space="0" w:color="auto"/>
              <w:bottom w:val="single" w:sz="4" w:space="0" w:color="auto"/>
              <w:right w:val="single" w:sz="4" w:space="0" w:color="auto"/>
            </w:tcBorders>
          </w:tcPr>
          <w:p w14:paraId="13126E69" w14:textId="77777777" w:rsidR="00277723" w:rsidRPr="00040E29" w:rsidRDefault="00277723">
            <w:pPr>
              <w:pStyle w:val="TAL"/>
              <w:rPr>
                <w:lang w:eastAsia="en-US"/>
              </w:rPr>
            </w:pPr>
          </w:p>
        </w:tc>
      </w:tr>
      <w:tr w:rsidR="00277723" w:rsidRPr="00040E29" w14:paraId="1AF2C3BB" w14:textId="77777777" w:rsidTr="00277723">
        <w:tc>
          <w:tcPr>
            <w:tcW w:w="4535" w:type="dxa"/>
            <w:tcBorders>
              <w:top w:val="single" w:sz="4" w:space="0" w:color="auto"/>
              <w:left w:val="single" w:sz="4" w:space="0" w:color="auto"/>
              <w:bottom w:val="nil"/>
              <w:right w:val="single" w:sz="4" w:space="0" w:color="auto"/>
            </w:tcBorders>
            <w:hideMark/>
          </w:tcPr>
          <w:p w14:paraId="56CED1D5" w14:textId="77777777" w:rsidR="00277723" w:rsidRPr="00040E29" w:rsidRDefault="00277723">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5754C8C5" w14:textId="77777777" w:rsidR="00277723" w:rsidRPr="00040E29" w:rsidRDefault="00277723">
            <w:pPr>
              <w:pStyle w:val="TAL"/>
            </w:pPr>
            <w:r w:rsidRPr="00040E29">
              <w:rPr>
                <w:lang w:eastAsia="zh-CN"/>
              </w:rPr>
              <w:t>’</w:t>
            </w:r>
            <w:r w:rsidRPr="00040E29">
              <w:t>0003</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6AA71916"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77A53EF" w14:textId="77777777" w:rsidR="00277723" w:rsidRPr="00040E29" w:rsidRDefault="00277723">
            <w:pPr>
              <w:pStyle w:val="TAL"/>
              <w:rPr>
                <w:lang w:eastAsia="zh-CN"/>
              </w:rPr>
            </w:pPr>
          </w:p>
        </w:tc>
      </w:tr>
      <w:tr w:rsidR="00277723" w:rsidRPr="00040E29" w14:paraId="21A6B4D5" w14:textId="77777777" w:rsidTr="00277723">
        <w:tc>
          <w:tcPr>
            <w:tcW w:w="4535" w:type="dxa"/>
            <w:tcBorders>
              <w:top w:val="single" w:sz="4" w:space="0" w:color="auto"/>
              <w:left w:val="single" w:sz="4" w:space="0" w:color="auto"/>
              <w:bottom w:val="nil"/>
              <w:right w:val="single" w:sz="4" w:space="0" w:color="auto"/>
            </w:tcBorders>
            <w:hideMark/>
          </w:tcPr>
          <w:p w14:paraId="6E4B907B" w14:textId="77777777" w:rsidR="00277723" w:rsidRPr="00040E29" w:rsidRDefault="00277723">
            <w:pPr>
              <w:pStyle w:val="TAL"/>
              <w:rPr>
                <w:lang w:eastAsia="en-US"/>
              </w:rPr>
            </w:pPr>
            <w:r w:rsidRPr="00040E29">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63F2BDAF" w14:textId="77777777" w:rsidR="00277723" w:rsidRPr="00040E29" w:rsidRDefault="00277723">
            <w:pPr>
              <w:pStyle w:val="TAL"/>
              <w:rPr>
                <w:lang w:eastAsia="zh-CN"/>
              </w:rPr>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263DE47"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C5345B9" w14:textId="77777777" w:rsidR="00277723" w:rsidRPr="00040E29" w:rsidRDefault="00277723">
            <w:pPr>
              <w:pStyle w:val="TAL"/>
              <w:rPr>
                <w:lang w:eastAsia="zh-CN"/>
              </w:rPr>
            </w:pPr>
          </w:p>
        </w:tc>
      </w:tr>
      <w:tr w:rsidR="00277723" w:rsidRPr="00040E29" w14:paraId="515E0686" w14:textId="77777777" w:rsidTr="00277723">
        <w:tc>
          <w:tcPr>
            <w:tcW w:w="4535" w:type="dxa"/>
            <w:tcBorders>
              <w:top w:val="single" w:sz="4" w:space="0" w:color="auto"/>
              <w:left w:val="single" w:sz="4" w:space="0" w:color="auto"/>
              <w:bottom w:val="nil"/>
              <w:right w:val="single" w:sz="4" w:space="0" w:color="auto"/>
            </w:tcBorders>
            <w:hideMark/>
          </w:tcPr>
          <w:p w14:paraId="13741524" w14:textId="77777777" w:rsidR="00277723" w:rsidRPr="00040E29" w:rsidRDefault="00277723">
            <w:pPr>
              <w:pStyle w:val="TAL"/>
              <w:rPr>
                <w:lang w:eastAsia="en-US"/>
              </w:rPr>
            </w:pPr>
            <w:r w:rsidRPr="00040E29">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675BBDAC"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45886725" w14:textId="77777777" w:rsidR="00277723" w:rsidRPr="00040E29" w:rsidRDefault="00277723">
            <w:pPr>
              <w:pStyle w:val="TAL"/>
              <w:rPr>
                <w:lang w:eastAsia="zh-CN"/>
              </w:rPr>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1CE9D35B" w14:textId="77777777" w:rsidR="00277723" w:rsidRPr="00040E29" w:rsidRDefault="00277723">
            <w:pPr>
              <w:pStyle w:val="TAL"/>
              <w:rPr>
                <w:lang w:eastAsia="zh-CN"/>
              </w:rPr>
            </w:pPr>
          </w:p>
        </w:tc>
      </w:tr>
      <w:tr w:rsidR="00277723" w:rsidRPr="00040E29" w14:paraId="439DA59C" w14:textId="77777777" w:rsidTr="00277723">
        <w:tc>
          <w:tcPr>
            <w:tcW w:w="4535" w:type="dxa"/>
            <w:tcBorders>
              <w:top w:val="single" w:sz="4" w:space="0" w:color="auto"/>
              <w:left w:val="single" w:sz="4" w:space="0" w:color="auto"/>
              <w:bottom w:val="nil"/>
              <w:right w:val="single" w:sz="4" w:space="0" w:color="auto"/>
            </w:tcBorders>
            <w:hideMark/>
          </w:tcPr>
          <w:p w14:paraId="1F2D32ED" w14:textId="77777777" w:rsidR="00277723" w:rsidRPr="00040E29" w:rsidRDefault="00277723">
            <w:pPr>
              <w:pStyle w:val="TAL"/>
              <w:rPr>
                <w:lang w:eastAsia="en-US"/>
              </w:rPr>
            </w:pPr>
            <w:r w:rsidRPr="00040E29">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24076552"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AC6CF9C"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8175ED3" w14:textId="77777777" w:rsidR="00277723" w:rsidRPr="00040E29" w:rsidRDefault="00277723">
            <w:pPr>
              <w:pStyle w:val="TAL"/>
              <w:rPr>
                <w:lang w:eastAsia="zh-CN"/>
              </w:rPr>
            </w:pPr>
          </w:p>
        </w:tc>
      </w:tr>
      <w:tr w:rsidR="00277723" w:rsidRPr="00040E29" w14:paraId="4C45EBA3" w14:textId="77777777" w:rsidTr="00277723">
        <w:tc>
          <w:tcPr>
            <w:tcW w:w="4535" w:type="dxa"/>
            <w:tcBorders>
              <w:top w:val="single" w:sz="4" w:space="0" w:color="auto"/>
              <w:left w:val="single" w:sz="4" w:space="0" w:color="auto"/>
              <w:bottom w:val="nil"/>
              <w:right w:val="single" w:sz="4" w:space="0" w:color="auto"/>
            </w:tcBorders>
            <w:hideMark/>
          </w:tcPr>
          <w:p w14:paraId="11E72D2A" w14:textId="77777777" w:rsidR="00277723" w:rsidRPr="00040E29" w:rsidRDefault="00277723">
            <w:pPr>
              <w:pStyle w:val="TAL"/>
              <w:rPr>
                <w:lang w:eastAsia="en-US"/>
              </w:rPr>
            </w:pPr>
            <w:r w:rsidRPr="00040E29">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6CBC4F6A" w14:textId="77777777" w:rsidR="00277723" w:rsidRPr="00040E29" w:rsidRDefault="00277723">
            <w:pPr>
              <w:pStyle w:val="TAL"/>
              <w:rPr>
                <w:lang w:eastAsia="zh-CN"/>
              </w:rPr>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F3F8754"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33751B3" w14:textId="77777777" w:rsidR="00277723" w:rsidRPr="00040E29" w:rsidRDefault="00277723">
            <w:pPr>
              <w:pStyle w:val="TAL"/>
              <w:rPr>
                <w:lang w:eastAsia="zh-CN"/>
              </w:rPr>
            </w:pPr>
          </w:p>
        </w:tc>
      </w:tr>
      <w:tr w:rsidR="00277723" w:rsidRPr="00040E29" w14:paraId="69ADAE40" w14:textId="77777777" w:rsidTr="00277723">
        <w:tc>
          <w:tcPr>
            <w:tcW w:w="4535" w:type="dxa"/>
            <w:tcBorders>
              <w:top w:val="single" w:sz="4" w:space="0" w:color="auto"/>
              <w:left w:val="single" w:sz="4" w:space="0" w:color="auto"/>
              <w:bottom w:val="nil"/>
              <w:right w:val="single" w:sz="4" w:space="0" w:color="auto"/>
            </w:tcBorders>
            <w:hideMark/>
          </w:tcPr>
          <w:p w14:paraId="316D9B1E" w14:textId="77777777" w:rsidR="00277723" w:rsidRPr="00040E29" w:rsidRDefault="00277723">
            <w:pPr>
              <w:pStyle w:val="TAL"/>
              <w:rPr>
                <w:lang w:eastAsia="en-US"/>
              </w:rPr>
            </w:pPr>
            <w:r w:rsidRPr="00040E29">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4E48BA3"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ECDDFD4"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B10AC46" w14:textId="77777777" w:rsidR="00277723" w:rsidRPr="00040E29" w:rsidRDefault="00277723">
            <w:pPr>
              <w:pStyle w:val="TAL"/>
              <w:rPr>
                <w:lang w:eastAsia="zh-CN"/>
              </w:rPr>
            </w:pPr>
          </w:p>
        </w:tc>
      </w:tr>
      <w:tr w:rsidR="00277723" w:rsidRPr="00040E29" w14:paraId="43001C1A" w14:textId="77777777" w:rsidTr="00277723">
        <w:tc>
          <w:tcPr>
            <w:tcW w:w="4535" w:type="dxa"/>
            <w:tcBorders>
              <w:top w:val="single" w:sz="4" w:space="0" w:color="auto"/>
              <w:left w:val="single" w:sz="4" w:space="0" w:color="auto"/>
              <w:bottom w:val="nil"/>
              <w:right w:val="single" w:sz="4" w:space="0" w:color="auto"/>
            </w:tcBorders>
            <w:hideMark/>
          </w:tcPr>
          <w:p w14:paraId="4702CFA0" w14:textId="77777777" w:rsidR="00277723" w:rsidRPr="00040E29" w:rsidRDefault="00277723">
            <w:pPr>
              <w:pStyle w:val="TAL"/>
              <w:rPr>
                <w:lang w:eastAsia="en-US"/>
              </w:rPr>
            </w:pPr>
            <w:r w:rsidRPr="00040E29">
              <w:t xml:space="preserve">            </w:t>
            </w:r>
            <w:proofErr w:type="spellStart"/>
            <w:r w:rsidRPr="00040E29">
              <w:t>notUs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E40910" w14:textId="77777777" w:rsidR="00277723" w:rsidRPr="00040E29" w:rsidRDefault="00277723">
            <w:pPr>
              <w:pStyle w:val="TAL"/>
              <w:rPr>
                <w:lang w:eastAsia="zh-CN"/>
              </w:rPr>
            </w:pPr>
            <w:r w:rsidRPr="00040E29">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343C7FC8"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FFEF4C0" w14:textId="77777777" w:rsidR="00277723" w:rsidRPr="00040E29" w:rsidRDefault="00277723">
            <w:pPr>
              <w:pStyle w:val="TAL"/>
              <w:rPr>
                <w:lang w:eastAsia="zh-CN"/>
              </w:rPr>
            </w:pPr>
          </w:p>
        </w:tc>
      </w:tr>
      <w:tr w:rsidR="00277723" w:rsidRPr="00040E29" w14:paraId="2FE88F5A" w14:textId="77777777" w:rsidTr="00277723">
        <w:tc>
          <w:tcPr>
            <w:tcW w:w="4535" w:type="dxa"/>
            <w:tcBorders>
              <w:top w:val="single" w:sz="4" w:space="0" w:color="auto"/>
              <w:left w:val="single" w:sz="4" w:space="0" w:color="auto"/>
              <w:bottom w:val="nil"/>
              <w:right w:val="single" w:sz="4" w:space="0" w:color="auto"/>
            </w:tcBorders>
            <w:hideMark/>
          </w:tcPr>
          <w:p w14:paraId="7642EDAE" w14:textId="77777777" w:rsidR="00277723" w:rsidRPr="00040E29" w:rsidRDefault="00277723">
            <w:pPr>
              <w:pStyle w:val="TAL"/>
              <w:rPr>
                <w:lang w:eastAsia="en-US"/>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0A51D0F"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9586AD7"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007A242" w14:textId="77777777" w:rsidR="00277723" w:rsidRPr="00040E29" w:rsidRDefault="00277723">
            <w:pPr>
              <w:pStyle w:val="TAL"/>
              <w:rPr>
                <w:lang w:eastAsia="zh-CN"/>
              </w:rPr>
            </w:pPr>
          </w:p>
        </w:tc>
      </w:tr>
      <w:tr w:rsidR="00277723" w:rsidRPr="00040E29" w14:paraId="53187537" w14:textId="77777777" w:rsidTr="00277723">
        <w:tc>
          <w:tcPr>
            <w:tcW w:w="4535" w:type="dxa"/>
            <w:tcBorders>
              <w:top w:val="single" w:sz="4" w:space="0" w:color="auto"/>
              <w:left w:val="single" w:sz="4" w:space="0" w:color="auto"/>
              <w:bottom w:val="nil"/>
              <w:right w:val="single" w:sz="4" w:space="0" w:color="auto"/>
            </w:tcBorders>
            <w:hideMark/>
          </w:tcPr>
          <w:p w14:paraId="07D02D37" w14:textId="77777777" w:rsidR="00277723" w:rsidRPr="00040E29" w:rsidRDefault="00277723">
            <w:pPr>
              <w:pStyle w:val="TAL"/>
              <w:rPr>
                <w:lang w:eastAsia="en-US"/>
              </w:rPr>
            </w:pPr>
            <w:r w:rsidRPr="00040E29">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58634F53" w14:textId="77777777" w:rsidR="00277723" w:rsidRPr="00040E29" w:rsidRDefault="00277723">
            <w:pPr>
              <w:pStyle w:val="TAL"/>
              <w:rPr>
                <w:lang w:eastAsia="zh-CN"/>
              </w:rPr>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4E713C4"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FEE46A1" w14:textId="77777777" w:rsidR="00277723" w:rsidRPr="00040E29" w:rsidRDefault="00277723">
            <w:pPr>
              <w:pStyle w:val="TAL"/>
              <w:rPr>
                <w:lang w:eastAsia="zh-CN"/>
              </w:rPr>
            </w:pPr>
          </w:p>
        </w:tc>
      </w:tr>
      <w:tr w:rsidR="00277723" w:rsidRPr="00040E29" w14:paraId="07A59893" w14:textId="77777777" w:rsidTr="00277723">
        <w:tc>
          <w:tcPr>
            <w:tcW w:w="4535" w:type="dxa"/>
            <w:tcBorders>
              <w:top w:val="single" w:sz="4" w:space="0" w:color="auto"/>
              <w:left w:val="single" w:sz="4" w:space="0" w:color="auto"/>
              <w:bottom w:val="nil"/>
              <w:right w:val="single" w:sz="4" w:space="0" w:color="auto"/>
            </w:tcBorders>
            <w:hideMark/>
          </w:tcPr>
          <w:p w14:paraId="6C5599F1" w14:textId="77777777" w:rsidR="00277723" w:rsidRPr="00040E29" w:rsidRDefault="00277723">
            <w:pPr>
              <w:pStyle w:val="TAL"/>
              <w:rPr>
                <w:lang w:eastAsia="en-US"/>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AFFA006"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BAAC831"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1CEDA9D" w14:textId="77777777" w:rsidR="00277723" w:rsidRPr="00040E29" w:rsidRDefault="00277723">
            <w:pPr>
              <w:pStyle w:val="TAL"/>
              <w:rPr>
                <w:lang w:eastAsia="zh-CN"/>
              </w:rPr>
            </w:pPr>
          </w:p>
        </w:tc>
      </w:tr>
      <w:tr w:rsidR="00277723" w:rsidRPr="00040E29" w14:paraId="2A63B529" w14:textId="77777777" w:rsidTr="00277723">
        <w:tc>
          <w:tcPr>
            <w:tcW w:w="4535" w:type="dxa"/>
            <w:tcBorders>
              <w:top w:val="single" w:sz="4" w:space="0" w:color="auto"/>
              <w:left w:val="single" w:sz="4" w:space="0" w:color="auto"/>
              <w:bottom w:val="nil"/>
              <w:right w:val="single" w:sz="4" w:space="0" w:color="auto"/>
            </w:tcBorders>
            <w:hideMark/>
          </w:tcPr>
          <w:p w14:paraId="76DAE337" w14:textId="77777777" w:rsidR="00277723" w:rsidRPr="00040E29" w:rsidRDefault="00277723">
            <w:pPr>
              <w:pStyle w:val="TAL"/>
              <w:rPr>
                <w:lang w:eastAsia="en-US"/>
              </w:rPr>
            </w:pPr>
            <w:r w:rsidRPr="00040E29">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464BAE70"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06FE975"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05C277D" w14:textId="77777777" w:rsidR="00277723" w:rsidRPr="00040E29" w:rsidRDefault="00277723">
            <w:pPr>
              <w:pStyle w:val="TAL"/>
              <w:rPr>
                <w:lang w:eastAsia="zh-CN"/>
              </w:rPr>
            </w:pPr>
          </w:p>
        </w:tc>
      </w:tr>
      <w:tr w:rsidR="00277723" w:rsidRPr="00040E29" w14:paraId="6D454219" w14:textId="77777777" w:rsidTr="00277723">
        <w:tc>
          <w:tcPr>
            <w:tcW w:w="4535" w:type="dxa"/>
            <w:tcBorders>
              <w:top w:val="single" w:sz="4" w:space="0" w:color="auto"/>
              <w:left w:val="single" w:sz="4" w:space="0" w:color="auto"/>
              <w:bottom w:val="nil"/>
              <w:right w:val="single" w:sz="4" w:space="0" w:color="auto"/>
            </w:tcBorders>
            <w:hideMark/>
          </w:tcPr>
          <w:p w14:paraId="4E29BC10" w14:textId="77777777" w:rsidR="00277723" w:rsidRPr="00040E29" w:rsidRDefault="00277723">
            <w:pPr>
              <w:pStyle w:val="TAL"/>
              <w:rPr>
                <w:lang w:eastAsia="en-US"/>
              </w:rPr>
            </w:pPr>
            <w:r w:rsidRPr="00040E29">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3220874F" w14:textId="77777777" w:rsidR="00277723" w:rsidRPr="00040E29" w:rsidRDefault="00277723">
            <w:pPr>
              <w:pStyle w:val="TAL"/>
              <w:rPr>
                <w:lang w:eastAsia="zh-CN"/>
              </w:rPr>
            </w:pPr>
            <w:r w:rsidRPr="00040E29">
              <w:t>2</w:t>
            </w:r>
          </w:p>
        </w:tc>
        <w:tc>
          <w:tcPr>
            <w:tcW w:w="1273" w:type="dxa"/>
            <w:tcBorders>
              <w:top w:val="single" w:sz="4" w:space="0" w:color="auto"/>
              <w:left w:val="single" w:sz="4" w:space="0" w:color="auto"/>
              <w:bottom w:val="single" w:sz="4" w:space="0" w:color="auto"/>
              <w:right w:val="single" w:sz="4" w:space="0" w:color="auto"/>
            </w:tcBorders>
          </w:tcPr>
          <w:p w14:paraId="24F39ED8"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1218056" w14:textId="77777777" w:rsidR="00277723" w:rsidRPr="00040E29" w:rsidRDefault="00277723">
            <w:pPr>
              <w:pStyle w:val="TAL"/>
              <w:rPr>
                <w:lang w:eastAsia="zh-CN"/>
              </w:rPr>
            </w:pPr>
          </w:p>
        </w:tc>
      </w:tr>
      <w:tr w:rsidR="00277723" w:rsidRPr="00040E29" w14:paraId="2EA6C062" w14:textId="77777777" w:rsidTr="00277723">
        <w:tc>
          <w:tcPr>
            <w:tcW w:w="4535" w:type="dxa"/>
            <w:tcBorders>
              <w:top w:val="single" w:sz="4" w:space="0" w:color="auto"/>
              <w:left w:val="single" w:sz="4" w:space="0" w:color="auto"/>
              <w:bottom w:val="nil"/>
              <w:right w:val="single" w:sz="4" w:space="0" w:color="auto"/>
            </w:tcBorders>
            <w:hideMark/>
          </w:tcPr>
          <w:p w14:paraId="1505B7A4" w14:textId="77777777" w:rsidR="00277723" w:rsidRPr="00040E29" w:rsidRDefault="00277723">
            <w:pPr>
              <w:pStyle w:val="TAL"/>
              <w:rPr>
                <w:lang w:eastAsia="en-US"/>
              </w:rPr>
            </w:pPr>
            <w:r w:rsidRPr="00040E29">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1762BA1D" w14:textId="77777777" w:rsidR="00277723" w:rsidRPr="00040E29" w:rsidRDefault="00277723">
            <w:pPr>
              <w:pStyle w:val="TAL"/>
              <w:rPr>
                <w:lang w:eastAsia="zh-CN"/>
              </w:rPr>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18AB277"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0ED6776" w14:textId="77777777" w:rsidR="00277723" w:rsidRPr="00040E29" w:rsidRDefault="00277723">
            <w:pPr>
              <w:pStyle w:val="TAL"/>
              <w:rPr>
                <w:lang w:eastAsia="zh-CN"/>
              </w:rPr>
            </w:pPr>
          </w:p>
        </w:tc>
      </w:tr>
      <w:tr w:rsidR="00277723" w:rsidRPr="00040E29" w14:paraId="0C685AD8" w14:textId="77777777" w:rsidTr="00277723">
        <w:tc>
          <w:tcPr>
            <w:tcW w:w="4535" w:type="dxa"/>
            <w:tcBorders>
              <w:top w:val="single" w:sz="4" w:space="0" w:color="auto"/>
              <w:left w:val="single" w:sz="4" w:space="0" w:color="auto"/>
              <w:bottom w:val="nil"/>
              <w:right w:val="single" w:sz="4" w:space="0" w:color="auto"/>
            </w:tcBorders>
            <w:hideMark/>
          </w:tcPr>
          <w:p w14:paraId="4E2F3104" w14:textId="77777777" w:rsidR="00277723" w:rsidRPr="00040E29" w:rsidRDefault="00277723">
            <w:pPr>
              <w:pStyle w:val="TAL"/>
              <w:rPr>
                <w:lang w:eastAsia="en-US"/>
              </w:rPr>
            </w:pPr>
            <w:r w:rsidRPr="00040E29">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03783B63" w14:textId="77777777" w:rsidR="00277723" w:rsidRPr="00040E29" w:rsidRDefault="00277723">
            <w:pPr>
              <w:pStyle w:val="TAL"/>
              <w:rPr>
                <w:lang w:eastAsia="zh-CN"/>
              </w:rPr>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68B075A"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EA5DEFD" w14:textId="77777777" w:rsidR="00277723" w:rsidRPr="00040E29" w:rsidRDefault="00277723">
            <w:pPr>
              <w:pStyle w:val="TAL"/>
              <w:rPr>
                <w:lang w:eastAsia="zh-CN"/>
              </w:rPr>
            </w:pPr>
          </w:p>
        </w:tc>
      </w:tr>
      <w:tr w:rsidR="00277723" w:rsidRPr="00040E29" w14:paraId="60B0D95F" w14:textId="77777777" w:rsidTr="00277723">
        <w:tc>
          <w:tcPr>
            <w:tcW w:w="4535" w:type="dxa"/>
            <w:tcBorders>
              <w:top w:val="single" w:sz="4" w:space="0" w:color="auto"/>
              <w:left w:val="single" w:sz="4" w:space="0" w:color="auto"/>
              <w:bottom w:val="nil"/>
              <w:right w:val="single" w:sz="4" w:space="0" w:color="auto"/>
            </w:tcBorders>
            <w:hideMark/>
          </w:tcPr>
          <w:p w14:paraId="1A71B629" w14:textId="77777777" w:rsidR="00277723" w:rsidRPr="00040E29" w:rsidRDefault="00277723">
            <w:pPr>
              <w:pStyle w:val="TAL"/>
              <w:rPr>
                <w:lang w:eastAsia="en-US"/>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7660462"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3FC2F400"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5177A05" w14:textId="77777777" w:rsidR="00277723" w:rsidRPr="00040E29" w:rsidRDefault="00277723">
            <w:pPr>
              <w:pStyle w:val="TAL"/>
              <w:rPr>
                <w:lang w:eastAsia="zh-CN"/>
              </w:rPr>
            </w:pPr>
          </w:p>
        </w:tc>
      </w:tr>
      <w:tr w:rsidR="00277723" w:rsidRPr="00040E29" w14:paraId="0F342442" w14:textId="77777777" w:rsidTr="00277723">
        <w:tc>
          <w:tcPr>
            <w:tcW w:w="4535" w:type="dxa"/>
            <w:tcBorders>
              <w:top w:val="single" w:sz="4" w:space="0" w:color="auto"/>
              <w:left w:val="single" w:sz="4" w:space="0" w:color="auto"/>
              <w:bottom w:val="nil"/>
              <w:right w:val="single" w:sz="4" w:space="0" w:color="auto"/>
            </w:tcBorders>
            <w:hideMark/>
          </w:tcPr>
          <w:p w14:paraId="7B8FFD41" w14:textId="77777777" w:rsidR="00277723" w:rsidRPr="00040E29" w:rsidRDefault="00277723">
            <w:pPr>
              <w:pStyle w:val="TAL"/>
              <w:rPr>
                <w:lang w:eastAsia="en-US"/>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F3AE75"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878A47B"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74AE4B0" w14:textId="77777777" w:rsidR="00277723" w:rsidRPr="00040E29" w:rsidRDefault="00277723">
            <w:pPr>
              <w:pStyle w:val="TAL"/>
              <w:rPr>
                <w:lang w:eastAsia="zh-CN"/>
              </w:rPr>
            </w:pPr>
          </w:p>
        </w:tc>
      </w:tr>
      <w:tr w:rsidR="00277723" w:rsidRPr="00040E29" w14:paraId="6D641989" w14:textId="77777777" w:rsidTr="00277723">
        <w:tc>
          <w:tcPr>
            <w:tcW w:w="4535" w:type="dxa"/>
            <w:tcBorders>
              <w:top w:val="single" w:sz="4" w:space="0" w:color="auto"/>
              <w:left w:val="single" w:sz="4" w:space="0" w:color="auto"/>
              <w:bottom w:val="nil"/>
              <w:right w:val="single" w:sz="4" w:space="0" w:color="auto"/>
            </w:tcBorders>
            <w:hideMark/>
          </w:tcPr>
          <w:p w14:paraId="5E5FB63E" w14:textId="77777777" w:rsidR="00277723" w:rsidRPr="00040E29" w:rsidRDefault="00277723">
            <w:pPr>
              <w:pStyle w:val="TAL"/>
              <w:rPr>
                <w:lang w:eastAsia="en-US"/>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8DF4031"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7AE5F35"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7875211" w14:textId="77777777" w:rsidR="00277723" w:rsidRPr="00040E29" w:rsidRDefault="00277723">
            <w:pPr>
              <w:pStyle w:val="TAL"/>
              <w:rPr>
                <w:lang w:eastAsia="zh-CN"/>
              </w:rPr>
            </w:pPr>
          </w:p>
        </w:tc>
      </w:tr>
      <w:tr w:rsidR="00277723" w:rsidRPr="00040E29" w14:paraId="0BD9912F" w14:textId="77777777" w:rsidTr="00277723">
        <w:tc>
          <w:tcPr>
            <w:tcW w:w="4535" w:type="dxa"/>
            <w:tcBorders>
              <w:top w:val="single" w:sz="4" w:space="0" w:color="auto"/>
              <w:left w:val="single" w:sz="4" w:space="0" w:color="auto"/>
              <w:bottom w:val="nil"/>
              <w:right w:val="single" w:sz="4" w:space="0" w:color="auto"/>
            </w:tcBorders>
            <w:hideMark/>
          </w:tcPr>
          <w:p w14:paraId="343481EC" w14:textId="77777777" w:rsidR="00277723" w:rsidRPr="00040E29" w:rsidRDefault="00277723">
            <w:pPr>
              <w:pStyle w:val="TAL"/>
              <w:rPr>
                <w:lang w:eastAsia="en-US"/>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91CF7"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890E97"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9018F0C" w14:textId="77777777" w:rsidR="00277723" w:rsidRPr="00040E29" w:rsidRDefault="00277723">
            <w:pPr>
              <w:pStyle w:val="TAL"/>
              <w:rPr>
                <w:lang w:eastAsia="zh-CN"/>
              </w:rPr>
            </w:pPr>
          </w:p>
        </w:tc>
      </w:tr>
      <w:tr w:rsidR="00277723" w:rsidRPr="00040E29" w14:paraId="733F261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4A3790A" w14:textId="77777777" w:rsidR="00277723" w:rsidRPr="00040E29" w:rsidRDefault="00277723">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673A9D" w14:textId="77777777" w:rsidR="00277723" w:rsidRPr="00040E29"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59408BE6"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C43E1EE" w14:textId="77777777" w:rsidR="00277723" w:rsidRPr="00040E29" w:rsidRDefault="00277723">
            <w:pPr>
              <w:pStyle w:val="TAL"/>
            </w:pPr>
          </w:p>
        </w:tc>
      </w:tr>
    </w:tbl>
    <w:p w14:paraId="58A58797" w14:textId="77777777" w:rsidR="00277723" w:rsidRPr="00040E29" w:rsidRDefault="00277723" w:rsidP="00277723">
      <w:pPr>
        <w:rPr>
          <w:lang w:eastAsia="en-US"/>
        </w:rPr>
      </w:pPr>
    </w:p>
    <w:p w14:paraId="614F8518" w14:textId="77777777" w:rsidR="00277723" w:rsidRPr="00040E29" w:rsidRDefault="00277723" w:rsidP="00277723">
      <w:pPr>
        <w:pStyle w:val="TH"/>
      </w:pPr>
      <w:r w:rsidRPr="00040E29">
        <w:rPr>
          <w:color w:val="000000"/>
        </w:rPr>
        <w:lastRenderedPageBreak/>
        <w:t>Table 14.1.1.3.3.3-11</w:t>
      </w:r>
      <w:r w:rsidRPr="00040E29">
        <w:t xml:space="preserve">: </w:t>
      </w:r>
      <w:r w:rsidRPr="00040E29">
        <w:rPr>
          <w:i/>
        </w:rPr>
        <w:t xml:space="preserve">MBS-SessionInfoList-Service1and2 </w:t>
      </w:r>
      <w:r w:rsidRPr="00040E29">
        <w:t>(</w:t>
      </w:r>
      <w:r w:rsidRPr="00040E29">
        <w:rPr>
          <w:color w:val="000000"/>
        </w:rPr>
        <w:t>Table 14.1.1.3.3.3-9</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rsidRPr="00040E29" w14:paraId="3A93A082"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42B1D05F" w14:textId="77777777" w:rsidR="00277723" w:rsidRPr="00040E29" w:rsidRDefault="00277723">
            <w:pPr>
              <w:pStyle w:val="TAH"/>
              <w:jc w:val="left"/>
              <w:rPr>
                <w:b w:val="0"/>
              </w:rPr>
            </w:pPr>
            <w:r w:rsidRPr="00040E29">
              <w:rPr>
                <w:b w:val="0"/>
              </w:rPr>
              <w:t>Derivation Path: TS 38.508-1 [4], Table 4.6.7-6</w:t>
            </w:r>
          </w:p>
        </w:tc>
      </w:tr>
      <w:tr w:rsidR="00277723" w:rsidRPr="00040E29" w14:paraId="623AAB9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C816674"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445812" w14:textId="77777777" w:rsidR="00277723" w:rsidRPr="00040E29" w:rsidRDefault="00277723">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27F35B8B" w14:textId="77777777" w:rsidR="00277723" w:rsidRPr="00040E29" w:rsidRDefault="00277723">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3E0BB565" w14:textId="77777777" w:rsidR="00277723" w:rsidRPr="00040E29" w:rsidRDefault="00277723">
            <w:pPr>
              <w:pStyle w:val="TAH"/>
            </w:pPr>
            <w:r w:rsidRPr="00040E29">
              <w:t>Condition</w:t>
            </w:r>
          </w:p>
        </w:tc>
      </w:tr>
      <w:tr w:rsidR="00277723" w:rsidRPr="00040E29" w14:paraId="107488E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FD6DAFC" w14:textId="77777777" w:rsidR="00277723" w:rsidRPr="00040E29" w:rsidRDefault="00277723">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hideMark/>
          </w:tcPr>
          <w:p w14:paraId="709BE8C9" w14:textId="77777777" w:rsidR="00277723" w:rsidRPr="00040E29" w:rsidRDefault="00277723">
            <w:pPr>
              <w:pStyle w:val="TAL"/>
              <w:rPr>
                <w:lang w:eastAsia="zh-CN"/>
              </w:rPr>
            </w:pPr>
            <w:r w:rsidRPr="00040E29">
              <w:rPr>
                <w:lang w:eastAsia="zh-CN"/>
              </w:rPr>
              <w:t>2 entries</w:t>
            </w:r>
          </w:p>
        </w:tc>
        <w:tc>
          <w:tcPr>
            <w:tcW w:w="1273" w:type="dxa"/>
            <w:tcBorders>
              <w:top w:val="single" w:sz="4" w:space="0" w:color="auto"/>
              <w:left w:val="single" w:sz="4" w:space="0" w:color="auto"/>
              <w:bottom w:val="single" w:sz="4" w:space="0" w:color="auto"/>
              <w:right w:val="single" w:sz="4" w:space="0" w:color="auto"/>
            </w:tcBorders>
          </w:tcPr>
          <w:p w14:paraId="283E4EF2"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7967715A" w14:textId="77777777" w:rsidR="00277723" w:rsidRPr="00040E29" w:rsidRDefault="00277723">
            <w:pPr>
              <w:pStyle w:val="TAL"/>
            </w:pPr>
          </w:p>
        </w:tc>
      </w:tr>
      <w:tr w:rsidR="00277723" w:rsidRPr="00040E29" w14:paraId="2EE8CF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B5B00E" w14:textId="77777777" w:rsidR="00277723" w:rsidRPr="00040E29" w:rsidRDefault="00277723">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122FFFA0" w14:textId="77777777" w:rsidR="00277723" w:rsidRPr="00040E29"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566E5E3D" w14:textId="77777777" w:rsidR="00277723" w:rsidRPr="00040E29" w:rsidRDefault="00277723">
            <w:pPr>
              <w:pStyle w:val="TAL"/>
              <w:rPr>
                <w:lang w:eastAsia="zh-CN"/>
              </w:rPr>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3221E14" w14:textId="77777777" w:rsidR="00277723" w:rsidRPr="00040E29" w:rsidRDefault="00277723">
            <w:pPr>
              <w:pStyle w:val="TAL"/>
              <w:rPr>
                <w:lang w:eastAsia="en-US"/>
              </w:rPr>
            </w:pPr>
          </w:p>
        </w:tc>
      </w:tr>
      <w:tr w:rsidR="00277723" w:rsidRPr="00040E29" w14:paraId="5001400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47C2383" w14:textId="77777777" w:rsidR="00277723" w:rsidRPr="00040E29" w:rsidRDefault="00277723">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196B2F96" w14:textId="77777777" w:rsidR="00277723" w:rsidRPr="00040E29" w:rsidRDefault="00277723">
            <w:pPr>
              <w:pStyle w:val="TAL"/>
            </w:pPr>
            <w:r w:rsidRPr="00040E29">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400D3C8C" w14:textId="6C5D4FB5" w:rsidR="00277723" w:rsidRPr="00040E29" w:rsidRDefault="00301A0A">
            <w:pPr>
              <w:pStyle w:val="TAL"/>
              <w:rPr>
                <w:lang w:eastAsia="zh-CN"/>
              </w:rPr>
            </w:pPr>
            <w:ins w:id="1880" w:author="1532" w:date="2024-03-30T11:36:00Z">
              <w:r w:rsidRPr="00301A0A">
                <w:rPr>
                  <w:lang w:eastAsia="zh-CN"/>
                </w:rPr>
                <w:t>Table 14.1.1.3.3.3-12</w:t>
              </w:r>
            </w:ins>
          </w:p>
        </w:tc>
        <w:tc>
          <w:tcPr>
            <w:tcW w:w="1672" w:type="dxa"/>
            <w:tcBorders>
              <w:top w:val="single" w:sz="4" w:space="0" w:color="auto"/>
              <w:left w:val="single" w:sz="4" w:space="0" w:color="auto"/>
              <w:bottom w:val="single" w:sz="4" w:space="0" w:color="auto"/>
              <w:right w:val="single" w:sz="4" w:space="0" w:color="auto"/>
            </w:tcBorders>
          </w:tcPr>
          <w:p w14:paraId="56D8A365" w14:textId="77777777" w:rsidR="00277723" w:rsidRPr="00040E29" w:rsidRDefault="00277723">
            <w:pPr>
              <w:pStyle w:val="TAL"/>
              <w:rPr>
                <w:lang w:eastAsia="zh-CN"/>
              </w:rPr>
            </w:pPr>
          </w:p>
        </w:tc>
      </w:tr>
      <w:tr w:rsidR="00277723" w:rsidRPr="00040E29" w14:paraId="19762F4A" w14:textId="77777777" w:rsidTr="00277723">
        <w:tc>
          <w:tcPr>
            <w:tcW w:w="4535" w:type="dxa"/>
            <w:tcBorders>
              <w:top w:val="single" w:sz="4" w:space="0" w:color="auto"/>
              <w:left w:val="single" w:sz="4" w:space="0" w:color="auto"/>
              <w:bottom w:val="nil"/>
              <w:right w:val="single" w:sz="4" w:space="0" w:color="auto"/>
            </w:tcBorders>
            <w:hideMark/>
          </w:tcPr>
          <w:p w14:paraId="5B02C47B" w14:textId="77777777" w:rsidR="00277723" w:rsidRPr="00040E29" w:rsidRDefault="00277723">
            <w:pPr>
              <w:pStyle w:val="TAL"/>
              <w:rPr>
                <w:lang w:eastAsia="en-US"/>
              </w:rPr>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14387E66" w14:textId="77777777" w:rsidR="00277723" w:rsidRPr="00040E29" w:rsidRDefault="00277723">
            <w:pPr>
              <w:pStyle w:val="TAL"/>
            </w:pPr>
            <w:r w:rsidRPr="00040E29">
              <w:rPr>
                <w:lang w:eastAsia="zh-CN"/>
              </w:rPr>
              <w:t>’</w:t>
            </w:r>
            <w:r w:rsidRPr="00040E29">
              <w:t>0003</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5655CF1E" w14:textId="77777777" w:rsidR="00277723" w:rsidRPr="00040E29"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4F7975A" w14:textId="77777777" w:rsidR="00277723" w:rsidRPr="00040E29" w:rsidRDefault="00277723">
            <w:pPr>
              <w:pStyle w:val="TAL"/>
              <w:rPr>
                <w:lang w:eastAsia="zh-CN"/>
              </w:rPr>
            </w:pPr>
          </w:p>
        </w:tc>
      </w:tr>
      <w:tr w:rsidR="00277723" w:rsidRPr="00040E29" w14:paraId="344A95A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600EA52" w14:textId="77777777" w:rsidR="00277723" w:rsidRPr="00040E29" w:rsidRDefault="00277723">
            <w:pPr>
              <w:pStyle w:val="TAL"/>
              <w:rPr>
                <w:lang w:eastAsia="en-US"/>
              </w:rPr>
            </w:pPr>
            <w:r w:rsidRPr="00040E29">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4C2A2DB8" w14:textId="77777777" w:rsidR="00277723" w:rsidRPr="00040E29" w:rsidRDefault="00277723">
            <w:pPr>
              <w:pStyle w:val="TAL"/>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928D53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E87A179" w14:textId="77777777" w:rsidR="00277723" w:rsidRPr="00040E29" w:rsidRDefault="00277723">
            <w:pPr>
              <w:pStyle w:val="TAL"/>
            </w:pPr>
          </w:p>
        </w:tc>
      </w:tr>
      <w:tr w:rsidR="00277723" w:rsidRPr="00040E29" w14:paraId="3F7638D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C5BA9FE" w14:textId="77777777" w:rsidR="00277723" w:rsidRPr="00040E29" w:rsidRDefault="00277723">
            <w:pPr>
              <w:pStyle w:val="TAL"/>
            </w:pPr>
            <w:r w:rsidRPr="00040E29">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539540F3"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1FE995A7" w14:textId="77777777" w:rsidR="00277723" w:rsidRPr="00040E29" w:rsidRDefault="00277723">
            <w:pPr>
              <w:pStyle w:val="TAL"/>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F1EE64E" w14:textId="77777777" w:rsidR="00277723" w:rsidRPr="00040E29" w:rsidRDefault="00277723">
            <w:pPr>
              <w:pStyle w:val="TAL"/>
            </w:pPr>
          </w:p>
        </w:tc>
      </w:tr>
      <w:tr w:rsidR="00277723" w:rsidRPr="00040E29" w14:paraId="013155F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56F8FA2" w14:textId="77777777" w:rsidR="00277723" w:rsidRPr="00040E29" w:rsidRDefault="00277723">
            <w:pPr>
              <w:pStyle w:val="TAL"/>
            </w:pPr>
            <w:r w:rsidRPr="00040E29">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13E6198A"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7D6E74E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186F352" w14:textId="77777777" w:rsidR="00277723" w:rsidRPr="00040E29" w:rsidRDefault="00277723">
            <w:pPr>
              <w:pStyle w:val="TAL"/>
            </w:pPr>
          </w:p>
        </w:tc>
      </w:tr>
      <w:tr w:rsidR="00277723" w:rsidRPr="00040E29" w14:paraId="76AD0F2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CBB17DA" w14:textId="77777777" w:rsidR="00277723" w:rsidRPr="00040E29" w:rsidRDefault="00277723">
            <w:pPr>
              <w:pStyle w:val="TAL"/>
            </w:pPr>
            <w:r w:rsidRPr="00040E29">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108EF877"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DEAC3E"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482BD83" w14:textId="77777777" w:rsidR="00277723" w:rsidRPr="00040E29" w:rsidRDefault="00277723">
            <w:pPr>
              <w:pStyle w:val="TAL"/>
            </w:pPr>
          </w:p>
        </w:tc>
      </w:tr>
      <w:tr w:rsidR="00277723" w:rsidRPr="00040E29" w14:paraId="4851DD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82B065C" w14:textId="77777777" w:rsidR="00277723" w:rsidRPr="00040E29" w:rsidRDefault="00277723">
            <w:pPr>
              <w:pStyle w:val="TAL"/>
            </w:pPr>
            <w:r w:rsidRPr="00040E29">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59FE471"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720BA7E7"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435357D" w14:textId="77777777" w:rsidR="00277723" w:rsidRPr="00040E29" w:rsidRDefault="00277723">
            <w:pPr>
              <w:pStyle w:val="TAL"/>
            </w:pPr>
          </w:p>
        </w:tc>
      </w:tr>
      <w:tr w:rsidR="00277723" w:rsidRPr="00040E29" w14:paraId="22B4F6B7"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7BA59BC" w14:textId="77777777" w:rsidR="00277723" w:rsidRPr="00040E29" w:rsidRDefault="00277723">
            <w:pPr>
              <w:pStyle w:val="TAL"/>
            </w:pPr>
            <w:r w:rsidRPr="00040E29">
              <w:t xml:space="preserve">            </w:t>
            </w:r>
            <w:proofErr w:type="spellStart"/>
            <w:r w:rsidRPr="00040E29">
              <w:t>notUs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31135F9" w14:textId="77777777" w:rsidR="00277723" w:rsidRPr="00040E29" w:rsidRDefault="00277723">
            <w:pPr>
              <w:pStyle w:val="TAL"/>
            </w:pPr>
            <w:r w:rsidRPr="00040E29">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16505F89"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46DC896" w14:textId="77777777" w:rsidR="00277723" w:rsidRPr="00040E29" w:rsidRDefault="00277723">
            <w:pPr>
              <w:pStyle w:val="TAL"/>
            </w:pPr>
          </w:p>
        </w:tc>
      </w:tr>
      <w:tr w:rsidR="00277723" w:rsidRPr="00040E29" w14:paraId="490861B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3698441"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20366D0"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678C120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39D6A6C" w14:textId="77777777" w:rsidR="00277723" w:rsidRPr="00040E29" w:rsidRDefault="00277723">
            <w:pPr>
              <w:pStyle w:val="TAL"/>
            </w:pPr>
          </w:p>
        </w:tc>
      </w:tr>
      <w:tr w:rsidR="00277723" w:rsidRPr="00040E29" w14:paraId="7DD0653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9970F6" w14:textId="77777777" w:rsidR="00277723" w:rsidRPr="00040E29" w:rsidRDefault="00277723">
            <w:pPr>
              <w:pStyle w:val="TAL"/>
            </w:pPr>
            <w:r w:rsidRPr="00040E29">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568F7225"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81ADB0B"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9521A87" w14:textId="77777777" w:rsidR="00277723" w:rsidRPr="00040E29" w:rsidRDefault="00277723">
            <w:pPr>
              <w:pStyle w:val="TAL"/>
            </w:pPr>
          </w:p>
        </w:tc>
      </w:tr>
      <w:tr w:rsidR="00277723" w:rsidRPr="00040E29" w14:paraId="1203C37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EC8B7D7"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541957D"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010A2D8"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944086C" w14:textId="77777777" w:rsidR="00277723" w:rsidRPr="00040E29" w:rsidRDefault="00277723">
            <w:pPr>
              <w:pStyle w:val="TAL"/>
            </w:pPr>
          </w:p>
        </w:tc>
      </w:tr>
      <w:tr w:rsidR="00277723" w:rsidRPr="00040E29" w14:paraId="62B0ED9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56DA656" w14:textId="77777777" w:rsidR="00277723" w:rsidRPr="00040E29" w:rsidRDefault="00277723">
            <w:pPr>
              <w:pStyle w:val="TAL"/>
            </w:pPr>
            <w:r w:rsidRPr="00040E29">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4A92F461"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2B5FD7E"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ACA6C7E" w14:textId="77777777" w:rsidR="00277723" w:rsidRPr="00040E29" w:rsidRDefault="00277723">
            <w:pPr>
              <w:pStyle w:val="TAL"/>
            </w:pPr>
          </w:p>
        </w:tc>
      </w:tr>
      <w:tr w:rsidR="00277723" w:rsidRPr="00040E29" w14:paraId="6819BE2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896FC0A" w14:textId="77777777" w:rsidR="00277723" w:rsidRPr="00040E29" w:rsidRDefault="00277723">
            <w:pPr>
              <w:pStyle w:val="TAL"/>
            </w:pPr>
            <w:r w:rsidRPr="00040E29">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134FEB18" w14:textId="77777777" w:rsidR="00277723" w:rsidRPr="00040E29" w:rsidRDefault="00277723">
            <w:pPr>
              <w:pStyle w:val="TAL"/>
            </w:pPr>
            <w:r w:rsidRPr="00040E29">
              <w:t>2</w:t>
            </w:r>
          </w:p>
        </w:tc>
        <w:tc>
          <w:tcPr>
            <w:tcW w:w="1273" w:type="dxa"/>
            <w:tcBorders>
              <w:top w:val="single" w:sz="4" w:space="0" w:color="auto"/>
              <w:left w:val="single" w:sz="4" w:space="0" w:color="auto"/>
              <w:bottom w:val="single" w:sz="4" w:space="0" w:color="auto"/>
              <w:right w:val="single" w:sz="4" w:space="0" w:color="auto"/>
            </w:tcBorders>
          </w:tcPr>
          <w:p w14:paraId="7BFABAE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CE213AD" w14:textId="77777777" w:rsidR="00277723" w:rsidRPr="00040E29" w:rsidRDefault="00277723">
            <w:pPr>
              <w:pStyle w:val="TAL"/>
            </w:pPr>
          </w:p>
        </w:tc>
      </w:tr>
      <w:tr w:rsidR="00277723" w:rsidRPr="00040E29" w14:paraId="0E30805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EA16E28" w14:textId="77777777" w:rsidR="00277723" w:rsidRPr="00040E29" w:rsidRDefault="00277723">
            <w:pPr>
              <w:pStyle w:val="TAL"/>
            </w:pPr>
            <w:r w:rsidRPr="00040E29">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520BDC02"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C040CA6"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2660091" w14:textId="77777777" w:rsidR="00277723" w:rsidRPr="00040E29" w:rsidRDefault="00277723">
            <w:pPr>
              <w:pStyle w:val="TAL"/>
            </w:pPr>
          </w:p>
        </w:tc>
      </w:tr>
      <w:tr w:rsidR="00277723" w:rsidRPr="00040E29" w14:paraId="0FAA156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5B92069" w14:textId="77777777" w:rsidR="00277723" w:rsidRPr="00040E29" w:rsidRDefault="00277723">
            <w:pPr>
              <w:pStyle w:val="TAL"/>
            </w:pPr>
            <w:r w:rsidRPr="00040E29">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5A1D57ED"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C2FBA3"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D3C5C33" w14:textId="77777777" w:rsidR="00277723" w:rsidRPr="00040E29" w:rsidRDefault="00277723">
            <w:pPr>
              <w:pStyle w:val="TAL"/>
            </w:pPr>
          </w:p>
        </w:tc>
      </w:tr>
      <w:tr w:rsidR="00277723" w:rsidRPr="00040E29" w14:paraId="2B95D1B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B02DFAA"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84B43CB"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A747DB7"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207AD72" w14:textId="77777777" w:rsidR="00277723" w:rsidRPr="00040E29" w:rsidRDefault="00277723">
            <w:pPr>
              <w:pStyle w:val="TAL"/>
            </w:pPr>
          </w:p>
        </w:tc>
      </w:tr>
      <w:tr w:rsidR="00277723" w:rsidRPr="00040E29" w14:paraId="7C39DAC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D9A6711" w14:textId="77777777" w:rsidR="00277723" w:rsidRPr="00040E29" w:rsidRDefault="00277723">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0C302"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5BF5D04F"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0454377" w14:textId="77777777" w:rsidR="00277723" w:rsidRPr="00040E29" w:rsidRDefault="00277723">
            <w:pPr>
              <w:pStyle w:val="TAL"/>
            </w:pPr>
          </w:p>
        </w:tc>
      </w:tr>
      <w:tr w:rsidR="00277723" w:rsidRPr="00040E29" w14:paraId="301DE2AE"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28A3CF6"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C519498"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0BE3BE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D0DA920" w14:textId="77777777" w:rsidR="00277723" w:rsidRPr="00040E29" w:rsidRDefault="00277723">
            <w:pPr>
              <w:pStyle w:val="TAL"/>
            </w:pPr>
          </w:p>
        </w:tc>
      </w:tr>
      <w:tr w:rsidR="00277723" w:rsidRPr="00040E29" w14:paraId="1A1164F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58DF914" w14:textId="77777777" w:rsidR="00277723" w:rsidRPr="00040E29" w:rsidRDefault="00277723">
            <w:pPr>
              <w:pStyle w:val="TAL"/>
            </w:pPr>
            <w:r w:rsidRPr="00040E29">
              <w:t xml:space="preserve">    mtch-SchedulingInfo-r17</w:t>
            </w:r>
          </w:p>
        </w:tc>
        <w:tc>
          <w:tcPr>
            <w:tcW w:w="2267" w:type="dxa"/>
            <w:tcBorders>
              <w:top w:val="single" w:sz="4" w:space="0" w:color="auto"/>
              <w:left w:val="single" w:sz="4" w:space="0" w:color="auto"/>
              <w:bottom w:val="single" w:sz="4" w:space="0" w:color="auto"/>
              <w:right w:val="single" w:sz="4" w:space="0" w:color="auto"/>
            </w:tcBorders>
            <w:hideMark/>
          </w:tcPr>
          <w:p w14:paraId="32993784"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AF38A79"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C14190A" w14:textId="77777777" w:rsidR="00277723" w:rsidRPr="00040E29" w:rsidRDefault="00277723">
            <w:pPr>
              <w:pStyle w:val="TAL"/>
            </w:pPr>
          </w:p>
        </w:tc>
      </w:tr>
      <w:tr w:rsidR="00277723" w:rsidRPr="00040E29" w14:paraId="3122E5E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85ADA0E" w14:textId="77777777" w:rsidR="00277723" w:rsidRPr="00040E29" w:rsidRDefault="00277723">
            <w:pPr>
              <w:pStyle w:val="TAL"/>
            </w:pPr>
            <w:r w:rsidRPr="00040E29">
              <w:t xml:space="preserve">    mtch-NeighbourCell-r17</w:t>
            </w:r>
          </w:p>
        </w:tc>
        <w:tc>
          <w:tcPr>
            <w:tcW w:w="2267" w:type="dxa"/>
            <w:tcBorders>
              <w:top w:val="single" w:sz="4" w:space="0" w:color="auto"/>
              <w:left w:val="single" w:sz="4" w:space="0" w:color="auto"/>
              <w:bottom w:val="single" w:sz="4" w:space="0" w:color="auto"/>
              <w:right w:val="single" w:sz="4" w:space="0" w:color="auto"/>
            </w:tcBorders>
            <w:hideMark/>
          </w:tcPr>
          <w:p w14:paraId="406C16C4"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B22237"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5D756A0" w14:textId="77777777" w:rsidR="00277723" w:rsidRPr="00040E29" w:rsidRDefault="00277723">
            <w:pPr>
              <w:pStyle w:val="TAL"/>
            </w:pPr>
          </w:p>
        </w:tc>
      </w:tr>
      <w:tr w:rsidR="00277723" w:rsidRPr="00040E29" w14:paraId="3E054DB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2DACE73" w14:textId="77777777" w:rsidR="00277723" w:rsidRPr="00040E29" w:rsidRDefault="00277723">
            <w:pPr>
              <w:pStyle w:val="TAL"/>
            </w:pPr>
            <w:r w:rsidRPr="00040E29">
              <w:t xml:space="preserve">    pdsch-ConfigIndex-r17</w:t>
            </w:r>
          </w:p>
        </w:tc>
        <w:tc>
          <w:tcPr>
            <w:tcW w:w="2267" w:type="dxa"/>
            <w:tcBorders>
              <w:top w:val="single" w:sz="4" w:space="0" w:color="auto"/>
              <w:left w:val="single" w:sz="4" w:space="0" w:color="auto"/>
              <w:bottom w:val="single" w:sz="4" w:space="0" w:color="auto"/>
              <w:right w:val="single" w:sz="4" w:space="0" w:color="auto"/>
            </w:tcBorders>
            <w:hideMark/>
          </w:tcPr>
          <w:p w14:paraId="3F2ECB19"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1325634"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321AD62" w14:textId="77777777" w:rsidR="00277723" w:rsidRPr="00040E29" w:rsidRDefault="00277723">
            <w:pPr>
              <w:pStyle w:val="TAL"/>
            </w:pPr>
          </w:p>
        </w:tc>
      </w:tr>
      <w:tr w:rsidR="00277723" w:rsidRPr="00040E29" w14:paraId="34A4356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C822A0B" w14:textId="77777777" w:rsidR="00277723" w:rsidRPr="00040E29" w:rsidRDefault="00277723">
            <w:pPr>
              <w:pStyle w:val="TAL"/>
            </w:pPr>
            <w:r w:rsidRPr="00040E29">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hideMark/>
          </w:tcPr>
          <w:p w14:paraId="5893D611"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A881D9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2E34A40" w14:textId="77777777" w:rsidR="00277723" w:rsidRPr="00040E29" w:rsidRDefault="00277723">
            <w:pPr>
              <w:pStyle w:val="TAL"/>
            </w:pPr>
          </w:p>
        </w:tc>
      </w:tr>
      <w:tr w:rsidR="00277723" w:rsidRPr="00040E29" w14:paraId="18F4465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AA21E3E" w14:textId="77777777" w:rsidR="00277723" w:rsidRPr="00040E29" w:rsidRDefault="00277723">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86EF83B" w14:textId="77777777" w:rsidR="00277723" w:rsidRPr="00040E29"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3435C2C1"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D7D3F5B" w14:textId="77777777" w:rsidR="00277723" w:rsidRPr="00040E29" w:rsidRDefault="00277723">
            <w:pPr>
              <w:pStyle w:val="TAL"/>
            </w:pPr>
          </w:p>
        </w:tc>
      </w:tr>
      <w:tr w:rsidR="00277723" w:rsidRPr="00040E29" w14:paraId="122565B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E3B9853" w14:textId="77777777" w:rsidR="00277723" w:rsidRPr="00040E29" w:rsidRDefault="00277723">
            <w:pPr>
              <w:pStyle w:val="TAL"/>
            </w:pPr>
            <w:r w:rsidRPr="00040E29">
              <w:t xml:space="preserve">  MBS-SessionInfo-r17[2] SEQUENCE {</w:t>
            </w:r>
          </w:p>
        </w:tc>
        <w:tc>
          <w:tcPr>
            <w:tcW w:w="2267" w:type="dxa"/>
            <w:tcBorders>
              <w:top w:val="single" w:sz="4" w:space="0" w:color="auto"/>
              <w:left w:val="single" w:sz="4" w:space="0" w:color="auto"/>
              <w:bottom w:val="single" w:sz="4" w:space="0" w:color="auto"/>
              <w:right w:val="single" w:sz="4" w:space="0" w:color="auto"/>
            </w:tcBorders>
          </w:tcPr>
          <w:p w14:paraId="7F4F99BD"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2BC9F5F3" w14:textId="77777777" w:rsidR="00277723" w:rsidRPr="00040E29" w:rsidRDefault="00277723">
            <w:pPr>
              <w:pStyle w:val="TAL"/>
            </w:pPr>
            <w:r w:rsidRPr="00040E29">
              <w:rPr>
                <w:lang w:eastAsia="zh-CN"/>
              </w:rPr>
              <w:t>entry 2</w:t>
            </w:r>
          </w:p>
        </w:tc>
        <w:tc>
          <w:tcPr>
            <w:tcW w:w="1672" w:type="dxa"/>
            <w:tcBorders>
              <w:top w:val="single" w:sz="4" w:space="0" w:color="auto"/>
              <w:left w:val="single" w:sz="4" w:space="0" w:color="auto"/>
              <w:bottom w:val="single" w:sz="4" w:space="0" w:color="auto"/>
              <w:right w:val="single" w:sz="4" w:space="0" w:color="auto"/>
            </w:tcBorders>
          </w:tcPr>
          <w:p w14:paraId="7DED42B7" w14:textId="77777777" w:rsidR="00277723" w:rsidRPr="00040E29" w:rsidRDefault="00277723">
            <w:pPr>
              <w:pStyle w:val="TAL"/>
            </w:pPr>
          </w:p>
        </w:tc>
      </w:tr>
      <w:tr w:rsidR="00277723" w:rsidRPr="00040E29" w14:paraId="3B66D1F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BBBB14" w14:textId="77777777" w:rsidR="00277723" w:rsidRPr="00040E29" w:rsidRDefault="00277723">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2004BE71" w14:textId="77777777" w:rsidR="00277723" w:rsidRPr="00040E29" w:rsidRDefault="00277723">
            <w:pPr>
              <w:pStyle w:val="TAL"/>
            </w:pPr>
            <w:r w:rsidRPr="00040E29">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710AB629" w14:textId="1C6FE767" w:rsidR="00277723" w:rsidRPr="00040E29" w:rsidRDefault="00301A0A">
            <w:pPr>
              <w:pStyle w:val="TAL"/>
            </w:pPr>
            <w:ins w:id="1881" w:author="1532" w:date="2024-03-30T11:36:00Z">
              <w:r w:rsidRPr="00301A0A">
                <w:t>Table 14.1.1.3.3.3-12</w:t>
              </w:r>
            </w:ins>
          </w:p>
        </w:tc>
        <w:tc>
          <w:tcPr>
            <w:tcW w:w="1672" w:type="dxa"/>
            <w:tcBorders>
              <w:top w:val="single" w:sz="4" w:space="0" w:color="auto"/>
              <w:left w:val="single" w:sz="4" w:space="0" w:color="auto"/>
              <w:bottom w:val="single" w:sz="4" w:space="0" w:color="auto"/>
              <w:right w:val="single" w:sz="4" w:space="0" w:color="auto"/>
            </w:tcBorders>
          </w:tcPr>
          <w:p w14:paraId="42FB3D2D" w14:textId="77777777" w:rsidR="00277723" w:rsidRPr="00040E29" w:rsidRDefault="00277723">
            <w:pPr>
              <w:pStyle w:val="TAL"/>
            </w:pPr>
          </w:p>
        </w:tc>
      </w:tr>
      <w:tr w:rsidR="00277723" w:rsidRPr="00040E29" w14:paraId="17BD0361" w14:textId="77777777" w:rsidTr="00277723">
        <w:tc>
          <w:tcPr>
            <w:tcW w:w="4535" w:type="dxa"/>
            <w:tcBorders>
              <w:top w:val="single" w:sz="4" w:space="0" w:color="auto"/>
              <w:left w:val="single" w:sz="4" w:space="0" w:color="auto"/>
              <w:bottom w:val="nil"/>
              <w:right w:val="single" w:sz="4" w:space="0" w:color="auto"/>
            </w:tcBorders>
            <w:hideMark/>
          </w:tcPr>
          <w:p w14:paraId="72920323" w14:textId="77777777" w:rsidR="00277723" w:rsidRPr="00040E29" w:rsidRDefault="00277723">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668F5311" w14:textId="77777777" w:rsidR="00277723" w:rsidRPr="00040E29" w:rsidRDefault="00277723">
            <w:pPr>
              <w:pStyle w:val="TAL"/>
            </w:pPr>
            <w:r w:rsidRPr="00040E29">
              <w:rPr>
                <w:lang w:eastAsia="zh-CN"/>
              </w:rPr>
              <w:t>’</w:t>
            </w:r>
            <w:r w:rsidRPr="00040E29">
              <w:t>0001</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2372AF09"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hideMark/>
          </w:tcPr>
          <w:p w14:paraId="01B1A96A" w14:textId="77777777" w:rsidR="00277723" w:rsidRPr="00040E29" w:rsidRDefault="00277723">
            <w:pPr>
              <w:pStyle w:val="TAL"/>
              <w:rPr>
                <w:lang w:eastAsia="zh-CN"/>
              </w:rPr>
            </w:pPr>
            <w:r w:rsidRPr="00040E29">
              <w:rPr>
                <w:lang w:eastAsia="zh-CN"/>
              </w:rPr>
              <w:t>Step 1</w:t>
            </w:r>
          </w:p>
        </w:tc>
      </w:tr>
      <w:tr w:rsidR="00277723" w:rsidRPr="00040E29" w14:paraId="542DB3F1" w14:textId="77777777" w:rsidTr="00277723">
        <w:tc>
          <w:tcPr>
            <w:tcW w:w="4535" w:type="dxa"/>
            <w:tcBorders>
              <w:top w:val="nil"/>
              <w:left w:val="single" w:sz="4" w:space="0" w:color="auto"/>
              <w:bottom w:val="single" w:sz="4" w:space="0" w:color="auto"/>
              <w:right w:val="single" w:sz="4" w:space="0" w:color="auto"/>
            </w:tcBorders>
          </w:tcPr>
          <w:p w14:paraId="493758BC" w14:textId="77777777" w:rsidR="00277723" w:rsidRPr="00040E29" w:rsidRDefault="00277723">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6B54137D" w14:textId="77777777" w:rsidR="00277723" w:rsidRPr="00040E29" w:rsidRDefault="00277723">
            <w:pPr>
              <w:pStyle w:val="TAL"/>
              <w:rPr>
                <w:lang w:eastAsia="zh-CN"/>
              </w:rPr>
            </w:pPr>
            <w:r w:rsidRPr="00040E29">
              <w:rPr>
                <w:lang w:eastAsia="zh-CN"/>
              </w:rPr>
              <w:t>’</w:t>
            </w:r>
            <w:r w:rsidRPr="00040E29">
              <w:t>0002</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137C9188" w14:textId="77777777" w:rsidR="00277723" w:rsidRPr="00040E29"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2CE7D045" w14:textId="77777777" w:rsidR="00277723" w:rsidRPr="00040E29" w:rsidRDefault="00277723">
            <w:pPr>
              <w:pStyle w:val="TAL"/>
              <w:rPr>
                <w:lang w:eastAsia="zh-CN"/>
              </w:rPr>
            </w:pPr>
            <w:r w:rsidRPr="00040E29">
              <w:rPr>
                <w:lang w:eastAsia="zh-CN"/>
              </w:rPr>
              <w:t>Step 16</w:t>
            </w:r>
          </w:p>
        </w:tc>
      </w:tr>
      <w:tr w:rsidR="00277723" w:rsidRPr="00040E29" w14:paraId="7DF6B4F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85D0C53" w14:textId="77777777" w:rsidR="00277723" w:rsidRPr="00040E29" w:rsidRDefault="00277723">
            <w:pPr>
              <w:pStyle w:val="TAL"/>
              <w:rPr>
                <w:lang w:eastAsia="en-US"/>
              </w:rPr>
            </w:pPr>
            <w:r w:rsidRPr="00040E29">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24AEBBF3" w14:textId="77777777" w:rsidR="00277723" w:rsidRPr="00040E29" w:rsidRDefault="00277723">
            <w:pPr>
              <w:pStyle w:val="TAL"/>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5E6D0D0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89A9945" w14:textId="77777777" w:rsidR="00277723" w:rsidRPr="00040E29" w:rsidRDefault="00277723">
            <w:pPr>
              <w:pStyle w:val="TAL"/>
            </w:pPr>
          </w:p>
        </w:tc>
      </w:tr>
      <w:tr w:rsidR="00277723" w:rsidRPr="00040E29" w14:paraId="23D6E5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C89842D" w14:textId="77777777" w:rsidR="00277723" w:rsidRPr="00040E29" w:rsidRDefault="00277723">
            <w:pPr>
              <w:pStyle w:val="TAL"/>
            </w:pPr>
            <w:r w:rsidRPr="00040E29">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42A0BCBE"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2B758B62" w14:textId="77777777" w:rsidR="00277723" w:rsidRPr="00040E29" w:rsidRDefault="00277723">
            <w:pPr>
              <w:pStyle w:val="TAL"/>
            </w:pPr>
            <w:r w:rsidRPr="00040E29">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770F795" w14:textId="77777777" w:rsidR="00277723" w:rsidRPr="00040E29" w:rsidRDefault="00277723">
            <w:pPr>
              <w:pStyle w:val="TAL"/>
            </w:pPr>
          </w:p>
        </w:tc>
      </w:tr>
      <w:tr w:rsidR="00277723" w:rsidRPr="00040E29" w14:paraId="4E30C887"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63B8933" w14:textId="77777777" w:rsidR="00277723" w:rsidRPr="00040E29" w:rsidRDefault="00277723">
            <w:pPr>
              <w:pStyle w:val="TAL"/>
            </w:pPr>
            <w:r w:rsidRPr="00040E29">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350B3030"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9445FEE"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F20F3AC" w14:textId="77777777" w:rsidR="00277723" w:rsidRPr="00040E29" w:rsidRDefault="00277723">
            <w:pPr>
              <w:pStyle w:val="TAL"/>
            </w:pPr>
          </w:p>
        </w:tc>
      </w:tr>
      <w:tr w:rsidR="00277723" w:rsidRPr="00040E29" w14:paraId="3BC2862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089C1FA" w14:textId="77777777" w:rsidR="00277723" w:rsidRPr="00040E29" w:rsidRDefault="00277723">
            <w:pPr>
              <w:pStyle w:val="TAL"/>
            </w:pPr>
            <w:r w:rsidRPr="00040E29">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7FE372FA"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3BED4E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AF9C9E0" w14:textId="77777777" w:rsidR="00277723" w:rsidRPr="00040E29" w:rsidRDefault="00277723">
            <w:pPr>
              <w:pStyle w:val="TAL"/>
            </w:pPr>
          </w:p>
        </w:tc>
      </w:tr>
      <w:tr w:rsidR="00277723" w:rsidRPr="00040E29" w14:paraId="1432CF8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0A1F9C3" w14:textId="77777777" w:rsidR="00277723" w:rsidRPr="00040E29" w:rsidRDefault="00277723">
            <w:pPr>
              <w:pStyle w:val="TAL"/>
            </w:pPr>
            <w:r w:rsidRPr="00040E29">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0F77505"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0513016"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5AE8BB8" w14:textId="77777777" w:rsidR="00277723" w:rsidRPr="00040E29" w:rsidRDefault="00277723">
            <w:pPr>
              <w:pStyle w:val="TAL"/>
            </w:pPr>
          </w:p>
        </w:tc>
      </w:tr>
      <w:tr w:rsidR="00277723" w:rsidRPr="00040E29" w14:paraId="2D9ACF1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C4F9ADF" w14:textId="77777777" w:rsidR="00277723" w:rsidRPr="00040E29" w:rsidRDefault="00277723">
            <w:pPr>
              <w:pStyle w:val="TAL"/>
            </w:pPr>
            <w:r w:rsidRPr="00040E29">
              <w:t xml:space="preserve">            </w:t>
            </w:r>
            <w:proofErr w:type="spellStart"/>
            <w:r w:rsidRPr="00040E29">
              <w:t>notUs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4F54564" w14:textId="77777777" w:rsidR="00277723" w:rsidRPr="00040E29" w:rsidRDefault="00277723">
            <w:pPr>
              <w:pStyle w:val="TAL"/>
            </w:pPr>
            <w:r w:rsidRPr="00040E29">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2073C1DB"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3E0AEB3" w14:textId="77777777" w:rsidR="00277723" w:rsidRPr="00040E29" w:rsidRDefault="00277723">
            <w:pPr>
              <w:pStyle w:val="TAL"/>
            </w:pPr>
          </w:p>
        </w:tc>
      </w:tr>
      <w:tr w:rsidR="00277723" w:rsidRPr="00040E29" w14:paraId="3BCA053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7075277"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EF3600B"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9B86468"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1F0BE86" w14:textId="77777777" w:rsidR="00277723" w:rsidRPr="00040E29" w:rsidRDefault="00277723">
            <w:pPr>
              <w:pStyle w:val="TAL"/>
            </w:pPr>
          </w:p>
        </w:tc>
      </w:tr>
      <w:tr w:rsidR="00277723" w:rsidRPr="00040E29" w14:paraId="1CA3D6E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037674C" w14:textId="77777777" w:rsidR="00277723" w:rsidRPr="00040E29" w:rsidRDefault="00277723">
            <w:pPr>
              <w:pStyle w:val="TAL"/>
            </w:pPr>
            <w:r w:rsidRPr="00040E29">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7882B7A8"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9CC9B3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96AAE0C" w14:textId="77777777" w:rsidR="00277723" w:rsidRPr="00040E29" w:rsidRDefault="00277723">
            <w:pPr>
              <w:pStyle w:val="TAL"/>
            </w:pPr>
          </w:p>
        </w:tc>
      </w:tr>
      <w:tr w:rsidR="00277723" w:rsidRPr="00040E29" w14:paraId="401495B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4774B61"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F93B9AD"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61472233"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0F7DE37" w14:textId="77777777" w:rsidR="00277723" w:rsidRPr="00040E29" w:rsidRDefault="00277723">
            <w:pPr>
              <w:pStyle w:val="TAL"/>
            </w:pPr>
          </w:p>
        </w:tc>
      </w:tr>
      <w:tr w:rsidR="00277723" w:rsidRPr="00040E29" w14:paraId="5BDE6E6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0C11826" w14:textId="77777777" w:rsidR="00277723" w:rsidRPr="00040E29" w:rsidRDefault="00277723">
            <w:pPr>
              <w:pStyle w:val="TAL"/>
            </w:pPr>
            <w:r w:rsidRPr="00040E29">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3AC860B7"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4333083"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AD8D7E0" w14:textId="77777777" w:rsidR="00277723" w:rsidRPr="00040E29" w:rsidRDefault="00277723">
            <w:pPr>
              <w:pStyle w:val="TAL"/>
            </w:pPr>
          </w:p>
        </w:tc>
      </w:tr>
      <w:tr w:rsidR="00277723" w:rsidRPr="00040E29" w14:paraId="0492C77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F3DA6C6" w14:textId="77777777" w:rsidR="00277723" w:rsidRPr="00040E29" w:rsidRDefault="00277723">
            <w:pPr>
              <w:pStyle w:val="TAL"/>
            </w:pPr>
            <w:r w:rsidRPr="00040E29">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7B33FFD3" w14:textId="77777777" w:rsidR="00277723" w:rsidRPr="00040E29" w:rsidRDefault="00277723">
            <w:pPr>
              <w:pStyle w:val="TAL"/>
            </w:pPr>
            <w:r w:rsidRPr="00040E29">
              <w:t>1</w:t>
            </w:r>
          </w:p>
        </w:tc>
        <w:tc>
          <w:tcPr>
            <w:tcW w:w="1273" w:type="dxa"/>
            <w:tcBorders>
              <w:top w:val="single" w:sz="4" w:space="0" w:color="auto"/>
              <w:left w:val="single" w:sz="4" w:space="0" w:color="auto"/>
              <w:bottom w:val="single" w:sz="4" w:space="0" w:color="auto"/>
              <w:right w:val="single" w:sz="4" w:space="0" w:color="auto"/>
            </w:tcBorders>
          </w:tcPr>
          <w:p w14:paraId="14EA3246"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7975B34" w14:textId="77777777" w:rsidR="00277723" w:rsidRPr="00040E29" w:rsidRDefault="00277723">
            <w:pPr>
              <w:pStyle w:val="TAL"/>
            </w:pPr>
          </w:p>
        </w:tc>
      </w:tr>
      <w:tr w:rsidR="00277723" w:rsidRPr="00040E29" w14:paraId="6794184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DF9DCBF" w14:textId="77777777" w:rsidR="00277723" w:rsidRPr="00040E29" w:rsidRDefault="00277723">
            <w:pPr>
              <w:pStyle w:val="TAL"/>
            </w:pPr>
            <w:r w:rsidRPr="00040E29">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459642AF"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0890F5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51F29D2" w14:textId="77777777" w:rsidR="00277723" w:rsidRPr="00040E29" w:rsidRDefault="00277723">
            <w:pPr>
              <w:pStyle w:val="TAL"/>
            </w:pPr>
          </w:p>
        </w:tc>
      </w:tr>
      <w:tr w:rsidR="00277723" w:rsidRPr="00040E29" w14:paraId="6EE98D1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77373F1" w14:textId="77777777" w:rsidR="00277723" w:rsidRPr="00040E29" w:rsidRDefault="00277723">
            <w:pPr>
              <w:pStyle w:val="TAL"/>
            </w:pPr>
            <w:r w:rsidRPr="00040E29">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6333C7D4"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48603B4"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448FB9D" w14:textId="77777777" w:rsidR="00277723" w:rsidRPr="00040E29" w:rsidRDefault="00277723">
            <w:pPr>
              <w:pStyle w:val="TAL"/>
            </w:pPr>
          </w:p>
        </w:tc>
      </w:tr>
      <w:tr w:rsidR="00277723" w:rsidRPr="00040E29" w14:paraId="48034C0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0D6FAD6"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26195DF"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14BF5359"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AED2DD0" w14:textId="77777777" w:rsidR="00277723" w:rsidRPr="00040E29" w:rsidRDefault="00277723">
            <w:pPr>
              <w:pStyle w:val="TAL"/>
            </w:pPr>
          </w:p>
        </w:tc>
      </w:tr>
      <w:tr w:rsidR="00277723" w:rsidRPr="00040E29" w14:paraId="08F1F64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18926C6" w14:textId="77777777" w:rsidR="00277723" w:rsidRPr="00040E29" w:rsidRDefault="00277723">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A15F88"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5ADAC9EF"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681B463" w14:textId="77777777" w:rsidR="00277723" w:rsidRPr="00040E29" w:rsidRDefault="00277723">
            <w:pPr>
              <w:pStyle w:val="TAL"/>
            </w:pPr>
          </w:p>
        </w:tc>
      </w:tr>
      <w:tr w:rsidR="00277723" w:rsidRPr="00040E29" w14:paraId="42A4999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5820A76"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8D836B2"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9B71EBD"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122E47E" w14:textId="77777777" w:rsidR="00277723" w:rsidRPr="00040E29" w:rsidRDefault="00277723">
            <w:pPr>
              <w:pStyle w:val="TAL"/>
            </w:pPr>
          </w:p>
        </w:tc>
      </w:tr>
      <w:tr w:rsidR="00277723" w:rsidRPr="00040E29" w14:paraId="0002F7E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A49A82" w14:textId="77777777" w:rsidR="00277723" w:rsidRPr="00040E29" w:rsidRDefault="00277723">
            <w:pPr>
              <w:pStyle w:val="TAL"/>
            </w:pPr>
            <w:r w:rsidRPr="00040E29">
              <w:t xml:space="preserve">    mtch-SchedulingInfo-r17</w:t>
            </w:r>
          </w:p>
        </w:tc>
        <w:tc>
          <w:tcPr>
            <w:tcW w:w="2267" w:type="dxa"/>
            <w:tcBorders>
              <w:top w:val="single" w:sz="4" w:space="0" w:color="auto"/>
              <w:left w:val="single" w:sz="4" w:space="0" w:color="auto"/>
              <w:bottom w:val="single" w:sz="4" w:space="0" w:color="auto"/>
              <w:right w:val="single" w:sz="4" w:space="0" w:color="auto"/>
            </w:tcBorders>
            <w:hideMark/>
          </w:tcPr>
          <w:p w14:paraId="28C83B9A"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4A35CA3"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A259CF4" w14:textId="77777777" w:rsidR="00277723" w:rsidRPr="00040E29" w:rsidRDefault="00277723">
            <w:pPr>
              <w:pStyle w:val="TAL"/>
            </w:pPr>
          </w:p>
        </w:tc>
      </w:tr>
      <w:tr w:rsidR="00277723" w:rsidRPr="00040E29" w14:paraId="4BE1952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CED7320" w14:textId="77777777" w:rsidR="00277723" w:rsidRPr="00040E29" w:rsidRDefault="00277723">
            <w:pPr>
              <w:pStyle w:val="TAL"/>
            </w:pPr>
            <w:r w:rsidRPr="00040E29">
              <w:t xml:space="preserve">    mtch-NeighbourCell-r17</w:t>
            </w:r>
          </w:p>
        </w:tc>
        <w:tc>
          <w:tcPr>
            <w:tcW w:w="2267" w:type="dxa"/>
            <w:tcBorders>
              <w:top w:val="single" w:sz="4" w:space="0" w:color="auto"/>
              <w:left w:val="single" w:sz="4" w:space="0" w:color="auto"/>
              <w:bottom w:val="single" w:sz="4" w:space="0" w:color="auto"/>
              <w:right w:val="single" w:sz="4" w:space="0" w:color="auto"/>
            </w:tcBorders>
            <w:hideMark/>
          </w:tcPr>
          <w:p w14:paraId="0C663F10"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98DFF1B"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67809BB0" w14:textId="77777777" w:rsidR="00277723" w:rsidRPr="00040E29" w:rsidRDefault="00277723">
            <w:pPr>
              <w:pStyle w:val="TAL"/>
            </w:pPr>
          </w:p>
        </w:tc>
      </w:tr>
      <w:tr w:rsidR="00277723" w:rsidRPr="00040E29" w14:paraId="65C7B8A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82356A1" w14:textId="77777777" w:rsidR="00277723" w:rsidRPr="00040E29" w:rsidRDefault="00277723">
            <w:pPr>
              <w:pStyle w:val="TAL"/>
            </w:pPr>
            <w:r w:rsidRPr="00040E29">
              <w:t xml:space="preserve">    pdsch-ConfigIndex-r17</w:t>
            </w:r>
          </w:p>
        </w:tc>
        <w:tc>
          <w:tcPr>
            <w:tcW w:w="2267" w:type="dxa"/>
            <w:tcBorders>
              <w:top w:val="single" w:sz="4" w:space="0" w:color="auto"/>
              <w:left w:val="single" w:sz="4" w:space="0" w:color="auto"/>
              <w:bottom w:val="single" w:sz="4" w:space="0" w:color="auto"/>
              <w:right w:val="single" w:sz="4" w:space="0" w:color="auto"/>
            </w:tcBorders>
            <w:hideMark/>
          </w:tcPr>
          <w:p w14:paraId="6EBF1C14"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4A510F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B87DA1F" w14:textId="77777777" w:rsidR="00277723" w:rsidRPr="00040E29" w:rsidRDefault="00277723">
            <w:pPr>
              <w:pStyle w:val="TAL"/>
            </w:pPr>
          </w:p>
        </w:tc>
      </w:tr>
      <w:tr w:rsidR="00277723" w:rsidRPr="00040E29" w14:paraId="474E67A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A04570E" w14:textId="77777777" w:rsidR="00277723" w:rsidRPr="00040E29" w:rsidRDefault="00277723">
            <w:pPr>
              <w:pStyle w:val="TAL"/>
            </w:pPr>
            <w:r w:rsidRPr="00040E29">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hideMark/>
          </w:tcPr>
          <w:p w14:paraId="538C933E" w14:textId="77777777" w:rsidR="00277723" w:rsidRPr="00040E29" w:rsidRDefault="00277723">
            <w:pPr>
              <w:pStyle w:val="TAL"/>
            </w:pPr>
            <w:r w:rsidRPr="00040E29">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2F9A596"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E525331" w14:textId="77777777" w:rsidR="00277723" w:rsidRPr="00040E29" w:rsidRDefault="00277723">
            <w:pPr>
              <w:pStyle w:val="TAL"/>
            </w:pPr>
          </w:p>
        </w:tc>
      </w:tr>
      <w:tr w:rsidR="00277723" w:rsidRPr="00040E29" w14:paraId="5D58BA1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5EA4363" w14:textId="77777777" w:rsidR="00277723" w:rsidRPr="00040E29" w:rsidRDefault="00277723">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727F3C6" w14:textId="77777777" w:rsidR="00277723" w:rsidRPr="00040E29"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2BFBF5B"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11CEA63" w14:textId="77777777" w:rsidR="00277723" w:rsidRPr="00040E29" w:rsidRDefault="00277723">
            <w:pPr>
              <w:pStyle w:val="TAL"/>
            </w:pPr>
          </w:p>
        </w:tc>
      </w:tr>
      <w:tr w:rsidR="00277723" w:rsidRPr="00040E29" w14:paraId="7766DB5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FE90F27" w14:textId="77777777" w:rsidR="00277723" w:rsidRPr="00040E29" w:rsidRDefault="00277723">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F7277B" w14:textId="77777777" w:rsidR="00277723" w:rsidRPr="00040E29"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16B26B22" w14:textId="77777777" w:rsidR="00277723" w:rsidRPr="00040E29"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5C4BBD6" w14:textId="77777777" w:rsidR="00277723" w:rsidRPr="00040E29" w:rsidRDefault="00277723">
            <w:pPr>
              <w:pStyle w:val="TAL"/>
            </w:pPr>
          </w:p>
        </w:tc>
      </w:tr>
    </w:tbl>
    <w:p w14:paraId="3FF91682" w14:textId="77777777" w:rsidR="00277723" w:rsidRPr="00040E29" w:rsidRDefault="00277723" w:rsidP="00277723">
      <w:pPr>
        <w:rPr>
          <w:lang w:eastAsia="en-US"/>
        </w:rPr>
      </w:pPr>
    </w:p>
    <w:p w14:paraId="51E14FC5" w14:textId="4ABE090C" w:rsidR="00277723" w:rsidRPr="00040E29" w:rsidRDefault="00277723" w:rsidP="00277723">
      <w:pPr>
        <w:pStyle w:val="TH"/>
        <w:rPr>
          <w:i/>
          <w:iCs/>
        </w:rPr>
      </w:pPr>
      <w:r w:rsidRPr="00040E29">
        <w:rPr>
          <w:color w:val="000000"/>
        </w:rPr>
        <w:lastRenderedPageBreak/>
        <w:t>Table 14.1.1.3.3.3-12</w:t>
      </w:r>
      <w:r w:rsidRPr="00040E29">
        <w:t xml:space="preserve">: </w:t>
      </w:r>
      <w:r w:rsidRPr="00040E29">
        <w:rPr>
          <w:i/>
          <w:iCs/>
        </w:rPr>
        <w:t>TMGI</w:t>
      </w:r>
      <w:r w:rsidRPr="00040E29">
        <w:rPr>
          <w:i/>
          <w:lang w:eastAsia="zh-CN"/>
        </w:rPr>
        <w:t xml:space="preserve">-r17 </w:t>
      </w:r>
      <w:r w:rsidRPr="00040E29">
        <w:t>(</w:t>
      </w:r>
      <w:r w:rsidRPr="00040E29">
        <w:rPr>
          <w:color w:val="000000"/>
        </w:rPr>
        <w:t>Table 14.1.1.3.3.3-10</w:t>
      </w:r>
      <w:ins w:id="1882" w:author="1532" w:date="2024-03-30T11:36:00Z">
        <w:r w:rsidR="00301A0A" w:rsidRPr="00301A0A">
          <w:rPr>
            <w:color w:val="000000"/>
          </w:rPr>
          <w:t xml:space="preserve"> and</w:t>
        </w:r>
      </w:ins>
      <w:del w:id="1883" w:author="1532" w:date="2024-03-30T11:36:00Z">
        <w:r w:rsidRPr="00040E29" w:rsidDel="00301A0A">
          <w:rPr>
            <w:color w:val="000000"/>
            <w:lang w:eastAsia="zh-CN"/>
          </w:rPr>
          <w:delText>,</w:delText>
        </w:r>
      </w:del>
      <w:r w:rsidRPr="00040E29">
        <w:rPr>
          <w:color w:val="000000"/>
        </w:rPr>
        <w:t xml:space="preserve"> Table 14.1.1.3.3.3-11</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599"/>
        <w:gridCol w:w="2268"/>
        <w:gridCol w:w="1701"/>
        <w:gridCol w:w="1245"/>
      </w:tblGrid>
      <w:tr w:rsidR="00277723" w:rsidRPr="00040E29" w14:paraId="54A71F08" w14:textId="77777777" w:rsidTr="00277723">
        <w:tc>
          <w:tcPr>
            <w:tcW w:w="9747" w:type="dxa"/>
            <w:gridSpan w:val="5"/>
            <w:tcBorders>
              <w:top w:val="single" w:sz="4" w:space="0" w:color="auto"/>
              <w:left w:val="single" w:sz="4" w:space="0" w:color="auto"/>
              <w:bottom w:val="single" w:sz="4" w:space="0" w:color="auto"/>
              <w:right w:val="single" w:sz="4" w:space="0" w:color="auto"/>
            </w:tcBorders>
            <w:hideMark/>
          </w:tcPr>
          <w:p w14:paraId="4BBE0A8A" w14:textId="77777777" w:rsidR="00277723" w:rsidRPr="00040E29" w:rsidRDefault="00277723">
            <w:pPr>
              <w:pStyle w:val="TAH"/>
              <w:jc w:val="left"/>
              <w:rPr>
                <w:b w:val="0"/>
              </w:rPr>
            </w:pPr>
            <w:r w:rsidRPr="00040E29">
              <w:rPr>
                <w:b w:val="0"/>
              </w:rPr>
              <w:t>Derivation Path: TS 38.508-1 [4], Table 4.6.7-9</w:t>
            </w:r>
          </w:p>
        </w:tc>
      </w:tr>
      <w:tr w:rsidR="00277723" w:rsidRPr="00040E29" w14:paraId="74DC8FCB"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2A5E5A03" w14:textId="77777777" w:rsidR="00277723" w:rsidRPr="00040E29" w:rsidRDefault="00277723">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AFF258" w14:textId="77777777" w:rsidR="00277723" w:rsidRPr="00040E29" w:rsidRDefault="00277723">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8F0D7DB" w14:textId="77777777" w:rsidR="00277723" w:rsidRPr="00040E29" w:rsidRDefault="00277723">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A95EE1C" w14:textId="77777777" w:rsidR="00277723" w:rsidRPr="00040E29" w:rsidRDefault="00277723">
            <w:pPr>
              <w:pStyle w:val="TAH"/>
            </w:pPr>
            <w:r w:rsidRPr="00040E29">
              <w:t>Condition</w:t>
            </w:r>
          </w:p>
        </w:tc>
      </w:tr>
      <w:tr w:rsidR="00277723" w:rsidRPr="00040E29" w14:paraId="2E1D3CF9"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4C8566F7" w14:textId="77777777" w:rsidR="00277723" w:rsidRPr="00040E29" w:rsidRDefault="00277723">
            <w:pPr>
              <w:pStyle w:val="TAL"/>
            </w:pPr>
            <w:r w:rsidRPr="00040E29">
              <w:t>TMGI-r17 ::= SEQUENCE {</w:t>
            </w:r>
          </w:p>
        </w:tc>
        <w:tc>
          <w:tcPr>
            <w:tcW w:w="2267" w:type="dxa"/>
            <w:tcBorders>
              <w:top w:val="single" w:sz="4" w:space="0" w:color="auto"/>
              <w:left w:val="single" w:sz="4" w:space="0" w:color="auto"/>
              <w:bottom w:val="single" w:sz="4" w:space="0" w:color="auto"/>
              <w:right w:val="single" w:sz="4" w:space="0" w:color="auto"/>
            </w:tcBorders>
          </w:tcPr>
          <w:p w14:paraId="34CBF443"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F6682B6"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6AB147D2" w14:textId="77777777" w:rsidR="00277723" w:rsidRPr="00040E29" w:rsidRDefault="00277723">
            <w:pPr>
              <w:pStyle w:val="TAL"/>
            </w:pPr>
          </w:p>
        </w:tc>
      </w:tr>
      <w:tr w:rsidR="00277723" w:rsidRPr="00040E29" w14:paraId="4EEA1BAA"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32B8F5B3" w14:textId="77777777" w:rsidR="00277723" w:rsidRPr="00040E29" w:rsidRDefault="00277723">
            <w:pPr>
              <w:pStyle w:val="TAL"/>
            </w:pPr>
            <w:r w:rsidRPr="00040E29">
              <w:t xml:space="preserve">  plmn-Id-r17 CHOICE {</w:t>
            </w:r>
          </w:p>
        </w:tc>
        <w:tc>
          <w:tcPr>
            <w:tcW w:w="2267" w:type="dxa"/>
            <w:tcBorders>
              <w:top w:val="single" w:sz="4" w:space="0" w:color="auto"/>
              <w:left w:val="single" w:sz="4" w:space="0" w:color="auto"/>
              <w:bottom w:val="single" w:sz="4" w:space="0" w:color="auto"/>
              <w:right w:val="single" w:sz="4" w:space="0" w:color="auto"/>
            </w:tcBorders>
          </w:tcPr>
          <w:p w14:paraId="7CB69450"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364BB6D"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4A76E989" w14:textId="77777777" w:rsidR="00277723" w:rsidRPr="00040E29" w:rsidRDefault="00277723">
            <w:pPr>
              <w:pStyle w:val="TAL"/>
            </w:pPr>
          </w:p>
        </w:tc>
      </w:tr>
      <w:tr w:rsidR="00277723" w:rsidRPr="00040E29" w14:paraId="5B261423"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06341C02" w14:textId="77777777" w:rsidR="00277723" w:rsidRPr="00040E29" w:rsidRDefault="00277723">
            <w:pPr>
              <w:pStyle w:val="TAL"/>
            </w:pPr>
            <w:r w:rsidRPr="00040E29">
              <w:t xml:space="preserve">    plmn-Index-r17</w:t>
            </w:r>
          </w:p>
        </w:tc>
        <w:tc>
          <w:tcPr>
            <w:tcW w:w="2267" w:type="dxa"/>
            <w:tcBorders>
              <w:top w:val="single" w:sz="4" w:space="0" w:color="auto"/>
              <w:left w:val="single" w:sz="4" w:space="0" w:color="auto"/>
              <w:bottom w:val="single" w:sz="4" w:space="0" w:color="auto"/>
              <w:right w:val="single" w:sz="4" w:space="0" w:color="auto"/>
            </w:tcBorders>
            <w:hideMark/>
          </w:tcPr>
          <w:p w14:paraId="182324A3" w14:textId="77777777" w:rsidR="00277723" w:rsidRPr="00040E29" w:rsidRDefault="00277723">
            <w:pPr>
              <w:pStyle w:val="TAL"/>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145A1"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3E18DEBF" w14:textId="77777777" w:rsidR="00277723" w:rsidRPr="00040E29" w:rsidRDefault="00277723">
            <w:pPr>
              <w:pStyle w:val="TAL"/>
            </w:pPr>
          </w:p>
        </w:tc>
      </w:tr>
      <w:tr w:rsidR="00277723" w:rsidRPr="00040E29" w14:paraId="56E2C79F"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5EDF58E1" w14:textId="77777777" w:rsidR="00277723" w:rsidRPr="00040E29" w:rsidRDefault="00277723">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961AB98"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7300C9B9"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0047A071" w14:textId="77777777" w:rsidR="00277723" w:rsidRPr="00040E29" w:rsidRDefault="00277723">
            <w:pPr>
              <w:pStyle w:val="TAL"/>
            </w:pPr>
          </w:p>
        </w:tc>
      </w:tr>
      <w:tr w:rsidR="00277723" w:rsidRPr="00040E29" w14:paraId="074D1C8F" w14:textId="77777777" w:rsidTr="00277723">
        <w:tc>
          <w:tcPr>
            <w:tcW w:w="4535" w:type="dxa"/>
            <w:gridSpan w:val="2"/>
            <w:tcBorders>
              <w:top w:val="single" w:sz="4" w:space="0" w:color="auto"/>
              <w:left w:val="single" w:sz="4" w:space="0" w:color="auto"/>
              <w:bottom w:val="nil"/>
              <w:right w:val="single" w:sz="4" w:space="0" w:color="auto"/>
            </w:tcBorders>
            <w:hideMark/>
          </w:tcPr>
          <w:p w14:paraId="5510FDEC" w14:textId="77777777" w:rsidR="00277723" w:rsidRPr="00040E29" w:rsidRDefault="00277723">
            <w:pPr>
              <w:pStyle w:val="TAL"/>
            </w:pPr>
            <w:r w:rsidRPr="00040E29">
              <w:t xml:space="preserve">  serviceId-r17</w:t>
            </w:r>
          </w:p>
        </w:tc>
        <w:tc>
          <w:tcPr>
            <w:tcW w:w="2267" w:type="dxa"/>
            <w:tcBorders>
              <w:top w:val="single" w:sz="4" w:space="0" w:color="auto"/>
              <w:left w:val="single" w:sz="4" w:space="0" w:color="auto"/>
              <w:bottom w:val="single" w:sz="4" w:space="0" w:color="auto"/>
              <w:right w:val="single" w:sz="4" w:space="0" w:color="auto"/>
            </w:tcBorders>
            <w:hideMark/>
          </w:tcPr>
          <w:p w14:paraId="07EA22D3" w14:textId="77777777" w:rsidR="00277723" w:rsidRPr="00040E29" w:rsidRDefault="00277723">
            <w:pPr>
              <w:pStyle w:val="TAL"/>
            </w:pPr>
            <w:r w:rsidRPr="00040E29">
              <w:rPr>
                <w:lang w:eastAsia="zh-CN"/>
              </w:rPr>
              <w:t>‘000002’H</w:t>
            </w:r>
          </w:p>
        </w:tc>
        <w:tc>
          <w:tcPr>
            <w:tcW w:w="1700" w:type="dxa"/>
            <w:tcBorders>
              <w:top w:val="single" w:sz="4" w:space="0" w:color="auto"/>
              <w:left w:val="single" w:sz="4" w:space="0" w:color="auto"/>
              <w:bottom w:val="single" w:sz="4" w:space="0" w:color="auto"/>
              <w:right w:val="single" w:sz="4" w:space="0" w:color="auto"/>
            </w:tcBorders>
            <w:hideMark/>
          </w:tcPr>
          <w:p w14:paraId="3C46B532" w14:textId="77777777" w:rsidR="00277723" w:rsidRPr="00040E29" w:rsidRDefault="00277723">
            <w:pPr>
              <w:pStyle w:val="TAL"/>
            </w:pPr>
            <w:r w:rsidRPr="00040E29">
              <w:t>OCTET STRING (SIZE (3))</w:t>
            </w:r>
          </w:p>
        </w:tc>
        <w:tc>
          <w:tcPr>
            <w:tcW w:w="1245" w:type="dxa"/>
            <w:tcBorders>
              <w:top w:val="single" w:sz="4" w:space="0" w:color="auto"/>
              <w:left w:val="single" w:sz="4" w:space="0" w:color="auto"/>
              <w:bottom w:val="single" w:sz="4" w:space="0" w:color="auto"/>
              <w:right w:val="single" w:sz="4" w:space="0" w:color="auto"/>
            </w:tcBorders>
            <w:hideMark/>
          </w:tcPr>
          <w:p w14:paraId="7FA21002" w14:textId="77777777" w:rsidR="00277723" w:rsidRPr="00040E29" w:rsidRDefault="00277723">
            <w:pPr>
              <w:pStyle w:val="TAL"/>
            </w:pPr>
            <w:r w:rsidRPr="00040E29">
              <w:rPr>
                <w:lang w:eastAsia="zh-CN"/>
              </w:rPr>
              <w:t>Service2</w:t>
            </w:r>
          </w:p>
        </w:tc>
      </w:tr>
      <w:tr w:rsidR="00277723" w:rsidRPr="00040E29" w14:paraId="7C04E58B" w14:textId="77777777" w:rsidTr="00277723">
        <w:tc>
          <w:tcPr>
            <w:tcW w:w="4535" w:type="dxa"/>
            <w:gridSpan w:val="2"/>
            <w:tcBorders>
              <w:top w:val="nil"/>
              <w:left w:val="single" w:sz="4" w:space="0" w:color="auto"/>
              <w:bottom w:val="single" w:sz="4" w:space="0" w:color="auto"/>
              <w:right w:val="single" w:sz="4" w:space="0" w:color="auto"/>
            </w:tcBorders>
          </w:tcPr>
          <w:p w14:paraId="344D48EE" w14:textId="77777777" w:rsidR="00277723" w:rsidRPr="00040E29" w:rsidRDefault="0027772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3F3A808" w14:textId="77777777" w:rsidR="00277723" w:rsidRPr="00040E29" w:rsidRDefault="00277723">
            <w:pPr>
              <w:pStyle w:val="TAL"/>
              <w:rPr>
                <w:lang w:eastAsia="zh-CN"/>
              </w:rPr>
            </w:pPr>
            <w:r w:rsidRPr="00040E29">
              <w:rPr>
                <w:lang w:eastAsia="zh-CN"/>
              </w:rPr>
              <w:t>‘000001’H</w:t>
            </w:r>
          </w:p>
        </w:tc>
        <w:tc>
          <w:tcPr>
            <w:tcW w:w="1700" w:type="dxa"/>
            <w:tcBorders>
              <w:top w:val="single" w:sz="4" w:space="0" w:color="auto"/>
              <w:left w:val="single" w:sz="4" w:space="0" w:color="auto"/>
              <w:bottom w:val="single" w:sz="4" w:space="0" w:color="auto"/>
              <w:right w:val="single" w:sz="4" w:space="0" w:color="auto"/>
            </w:tcBorders>
            <w:hideMark/>
          </w:tcPr>
          <w:p w14:paraId="0581FF05" w14:textId="77777777" w:rsidR="00277723" w:rsidRPr="00040E29" w:rsidRDefault="00277723">
            <w:pPr>
              <w:pStyle w:val="TAL"/>
              <w:rPr>
                <w:lang w:eastAsia="en-US"/>
              </w:rPr>
            </w:pPr>
            <w:r w:rsidRPr="00040E29">
              <w:t>OCTET STRING (SIZE (3))</w:t>
            </w:r>
          </w:p>
        </w:tc>
        <w:tc>
          <w:tcPr>
            <w:tcW w:w="1245" w:type="dxa"/>
            <w:tcBorders>
              <w:top w:val="single" w:sz="4" w:space="0" w:color="auto"/>
              <w:left w:val="single" w:sz="4" w:space="0" w:color="auto"/>
              <w:bottom w:val="single" w:sz="4" w:space="0" w:color="auto"/>
              <w:right w:val="single" w:sz="4" w:space="0" w:color="auto"/>
            </w:tcBorders>
            <w:hideMark/>
          </w:tcPr>
          <w:p w14:paraId="67211A90" w14:textId="77777777" w:rsidR="00277723" w:rsidRPr="00040E29" w:rsidRDefault="00277723">
            <w:pPr>
              <w:pStyle w:val="TAL"/>
            </w:pPr>
            <w:r w:rsidRPr="00040E29">
              <w:rPr>
                <w:lang w:eastAsia="zh-CN"/>
              </w:rPr>
              <w:t>Service1</w:t>
            </w:r>
          </w:p>
        </w:tc>
      </w:tr>
      <w:tr w:rsidR="00277723" w:rsidRPr="00040E29" w14:paraId="67598EC7"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62E70087" w14:textId="77777777" w:rsidR="00277723" w:rsidRPr="00040E29" w:rsidRDefault="00277723">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30C1EC6" w14:textId="77777777" w:rsidR="00277723" w:rsidRPr="00040E29"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30562B5" w14:textId="77777777" w:rsidR="00277723" w:rsidRPr="00040E29"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0A865E3" w14:textId="77777777" w:rsidR="00277723" w:rsidRPr="00040E29" w:rsidRDefault="00277723">
            <w:pPr>
              <w:pStyle w:val="TAL"/>
            </w:pPr>
          </w:p>
        </w:tc>
      </w:tr>
      <w:tr w:rsidR="00277723" w:rsidRPr="00040E29" w14:paraId="3B7A8B89"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0737C1E3" w14:textId="77777777" w:rsidR="00277723" w:rsidRPr="00040E29" w:rsidRDefault="00277723">
            <w:pPr>
              <w:pStyle w:val="TAH"/>
            </w:pPr>
            <w:r w:rsidRPr="00040E29">
              <w:rPr>
                <w:b w:val="0"/>
              </w:rPr>
              <w:t>Condition</w:t>
            </w:r>
          </w:p>
        </w:tc>
        <w:tc>
          <w:tcPr>
            <w:tcW w:w="5811" w:type="dxa"/>
            <w:gridSpan w:val="4"/>
            <w:tcBorders>
              <w:top w:val="single" w:sz="4" w:space="0" w:color="auto"/>
              <w:left w:val="single" w:sz="4" w:space="0" w:color="auto"/>
              <w:bottom w:val="single" w:sz="4" w:space="0" w:color="auto"/>
              <w:right w:val="single" w:sz="4" w:space="0" w:color="auto"/>
            </w:tcBorders>
            <w:hideMark/>
          </w:tcPr>
          <w:p w14:paraId="0115C6DC" w14:textId="77777777" w:rsidR="00277723" w:rsidRPr="00040E29" w:rsidRDefault="00277723">
            <w:pPr>
              <w:pStyle w:val="TAH"/>
            </w:pPr>
            <w:r w:rsidRPr="00040E29">
              <w:t>Explanation</w:t>
            </w:r>
          </w:p>
        </w:tc>
      </w:tr>
      <w:tr w:rsidR="00277723" w:rsidRPr="00040E29" w14:paraId="1E0DC14C"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6747E7A7" w14:textId="77777777" w:rsidR="00277723" w:rsidRPr="00040E29" w:rsidRDefault="00277723">
            <w:pPr>
              <w:pStyle w:val="TAL"/>
            </w:pPr>
            <w:r w:rsidRPr="00040E29">
              <w:rPr>
                <w:lang w:eastAsia="zh-CN"/>
              </w:rPr>
              <w:t>Service1</w:t>
            </w:r>
          </w:p>
        </w:tc>
        <w:tc>
          <w:tcPr>
            <w:tcW w:w="5811" w:type="dxa"/>
            <w:gridSpan w:val="4"/>
            <w:tcBorders>
              <w:top w:val="single" w:sz="4" w:space="0" w:color="auto"/>
              <w:left w:val="single" w:sz="4" w:space="0" w:color="auto"/>
              <w:bottom w:val="single" w:sz="4" w:space="0" w:color="auto"/>
              <w:right w:val="single" w:sz="4" w:space="0" w:color="auto"/>
            </w:tcBorders>
            <w:hideMark/>
          </w:tcPr>
          <w:p w14:paraId="4C8ED1A7" w14:textId="77777777" w:rsidR="00277723" w:rsidRPr="00040E29" w:rsidRDefault="00277723">
            <w:pPr>
              <w:pStyle w:val="TAL"/>
            </w:pPr>
            <w:r w:rsidRPr="00040E29">
              <w:t xml:space="preserve">Broadcast MBS Service with MBS service id </w:t>
            </w:r>
            <w:r w:rsidRPr="00040E29">
              <w:rPr>
                <w:lang w:eastAsia="zh-CN"/>
              </w:rPr>
              <w:t>‘000001’H</w:t>
            </w:r>
          </w:p>
        </w:tc>
      </w:tr>
      <w:tr w:rsidR="00277723" w:rsidRPr="00040E29" w14:paraId="158EBE17"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10BD3AFB" w14:textId="77777777" w:rsidR="00277723" w:rsidRPr="00040E29" w:rsidRDefault="00277723">
            <w:pPr>
              <w:pStyle w:val="TAL"/>
            </w:pPr>
            <w:r w:rsidRPr="00040E29">
              <w:rPr>
                <w:lang w:eastAsia="zh-CN"/>
              </w:rPr>
              <w:t>Service2</w:t>
            </w:r>
          </w:p>
        </w:tc>
        <w:tc>
          <w:tcPr>
            <w:tcW w:w="5811" w:type="dxa"/>
            <w:gridSpan w:val="4"/>
            <w:tcBorders>
              <w:top w:val="single" w:sz="4" w:space="0" w:color="auto"/>
              <w:left w:val="single" w:sz="4" w:space="0" w:color="auto"/>
              <w:bottom w:val="single" w:sz="4" w:space="0" w:color="auto"/>
              <w:right w:val="single" w:sz="4" w:space="0" w:color="auto"/>
            </w:tcBorders>
            <w:hideMark/>
          </w:tcPr>
          <w:p w14:paraId="468C75C4" w14:textId="77777777" w:rsidR="00277723" w:rsidRPr="00040E29" w:rsidRDefault="00277723">
            <w:pPr>
              <w:pStyle w:val="TAL"/>
            </w:pPr>
            <w:r w:rsidRPr="00040E29">
              <w:t xml:space="preserve">Broadcast MBS Service with MBS service id </w:t>
            </w:r>
            <w:r w:rsidRPr="00040E29">
              <w:rPr>
                <w:lang w:eastAsia="zh-CN"/>
              </w:rPr>
              <w:t>‘000002’H</w:t>
            </w:r>
          </w:p>
        </w:tc>
      </w:tr>
    </w:tbl>
    <w:p w14:paraId="201F42B0" w14:textId="77777777" w:rsidR="00277723" w:rsidRPr="00040E29" w:rsidRDefault="00277723" w:rsidP="00277723">
      <w:pPr>
        <w:rPr>
          <w:lang w:eastAsia="en-US"/>
        </w:rPr>
      </w:pPr>
    </w:p>
    <w:p w14:paraId="6A4E149B" w14:textId="3AEE9FF4" w:rsidR="00277723" w:rsidRPr="00040E29" w:rsidRDefault="00277723" w:rsidP="00277723">
      <w:pPr>
        <w:pStyle w:val="TH"/>
      </w:pPr>
      <w:r w:rsidRPr="00040E29">
        <w:rPr>
          <w:color w:val="000000"/>
        </w:rPr>
        <w:t>Table 14.1.1.3.3.3-13</w:t>
      </w:r>
      <w:r w:rsidRPr="00040E29">
        <w:t xml:space="preserve">: Physical layer parameters for DCI format 4_0 </w:t>
      </w:r>
      <w:r w:rsidRPr="00040E29">
        <w:rPr>
          <w:iCs/>
        </w:rPr>
        <w:t>(all steps</w:t>
      </w:r>
      <w:r w:rsidRPr="00040E29">
        <w:t>, Table</w:t>
      </w:r>
      <w:del w:id="1884" w:author="1532" w:date="2024-03-30T11:36:00Z">
        <w:r w:rsidRPr="00040E29" w:rsidDel="00301A0A">
          <w:delText xml:space="preserve"> </w:delText>
        </w:r>
      </w:del>
      <w:ins w:id="1885" w:author="1532" w:date="2024-03-30T11:36:00Z">
        <w:r w:rsidR="00301A0A" w:rsidRPr="00301A0A">
          <w:t>14.1.1.3</w:t>
        </w:r>
      </w:ins>
      <w:del w:id="1886" w:author="1532" w:date="2024-03-30T11:36:00Z">
        <w:r w:rsidRPr="00040E29" w:rsidDel="00301A0A">
          <w:delText>7.1.1.2.2</w:delText>
        </w:r>
      </w:del>
      <w:r w:rsidRPr="00040E29">
        <w:t>.3.2-1</w:t>
      </w:r>
      <w:r w:rsidRPr="00040E29">
        <w:rPr>
          <w:iCs/>
        </w:rPr>
        <w:t>)</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3584"/>
        <w:gridCol w:w="3409"/>
        <w:gridCol w:w="1701"/>
        <w:gridCol w:w="1251"/>
      </w:tblGrid>
      <w:tr w:rsidR="00277723" w:rsidRPr="00040E29" w14:paraId="5B820C9A" w14:textId="77777777" w:rsidTr="00277723">
        <w:tc>
          <w:tcPr>
            <w:tcW w:w="9939" w:type="dxa"/>
            <w:gridSpan w:val="4"/>
            <w:tcBorders>
              <w:top w:val="single" w:sz="4" w:space="0" w:color="000000"/>
              <w:left w:val="single" w:sz="4" w:space="0" w:color="000000"/>
              <w:bottom w:val="single" w:sz="4" w:space="0" w:color="000000"/>
              <w:right w:val="single" w:sz="4" w:space="0" w:color="000000"/>
            </w:tcBorders>
            <w:hideMark/>
          </w:tcPr>
          <w:p w14:paraId="507960C4" w14:textId="77777777" w:rsidR="00277723" w:rsidRPr="00040E29" w:rsidRDefault="00277723">
            <w:pPr>
              <w:pStyle w:val="TAL"/>
              <w:rPr>
                <w:lang w:eastAsia="zh-CN"/>
              </w:rPr>
            </w:pPr>
            <w:r w:rsidRPr="00040E29">
              <w:t>Derivation Path: TS 38.508-1 [4], Table 4.3.6.1.5.1-1, condition MCCH-RNTI</w:t>
            </w:r>
          </w:p>
        </w:tc>
      </w:tr>
      <w:tr w:rsidR="00277723" w:rsidRPr="00040E29" w14:paraId="7D5BD5B7" w14:textId="77777777" w:rsidTr="00277723">
        <w:tc>
          <w:tcPr>
            <w:tcW w:w="3582" w:type="dxa"/>
            <w:tcBorders>
              <w:top w:val="single" w:sz="4" w:space="0" w:color="000000"/>
              <w:left w:val="single" w:sz="4" w:space="0" w:color="000000"/>
              <w:bottom w:val="single" w:sz="4" w:space="0" w:color="000000"/>
              <w:right w:val="single" w:sz="4" w:space="0" w:color="000000"/>
            </w:tcBorders>
            <w:hideMark/>
          </w:tcPr>
          <w:p w14:paraId="272A6223" w14:textId="77777777" w:rsidR="00277723" w:rsidRPr="00040E29" w:rsidRDefault="00277723">
            <w:pPr>
              <w:pStyle w:val="TAH"/>
              <w:rPr>
                <w:lang w:eastAsia="en-US"/>
              </w:rPr>
            </w:pPr>
            <w:r w:rsidRPr="00040E29">
              <w:t>Parameter</w:t>
            </w:r>
          </w:p>
        </w:tc>
        <w:tc>
          <w:tcPr>
            <w:tcW w:w="3407" w:type="dxa"/>
            <w:tcBorders>
              <w:top w:val="single" w:sz="4" w:space="0" w:color="000000"/>
              <w:left w:val="single" w:sz="4" w:space="0" w:color="000000"/>
              <w:bottom w:val="single" w:sz="4" w:space="0" w:color="000000"/>
              <w:right w:val="single" w:sz="4" w:space="0" w:color="000000"/>
            </w:tcBorders>
            <w:vAlign w:val="center"/>
            <w:hideMark/>
          </w:tcPr>
          <w:p w14:paraId="2003ABAA" w14:textId="77777777" w:rsidR="00277723" w:rsidRPr="00040E29" w:rsidRDefault="00277723">
            <w:pPr>
              <w:pStyle w:val="TAH"/>
            </w:pPr>
            <w:r w:rsidRPr="00040E29">
              <w:t>Valu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D4F28" w14:textId="77777777" w:rsidR="00277723" w:rsidRPr="00040E29" w:rsidRDefault="00277723">
            <w:pPr>
              <w:pStyle w:val="TAH"/>
            </w:pPr>
            <w:r w:rsidRPr="00040E29">
              <w:t>Value in binary</w:t>
            </w:r>
          </w:p>
        </w:tc>
        <w:tc>
          <w:tcPr>
            <w:tcW w:w="1250" w:type="dxa"/>
            <w:tcBorders>
              <w:top w:val="single" w:sz="4" w:space="0" w:color="000000"/>
              <w:left w:val="single" w:sz="4" w:space="0" w:color="000000"/>
              <w:bottom w:val="single" w:sz="4" w:space="0" w:color="000000"/>
              <w:right w:val="single" w:sz="4" w:space="0" w:color="000000"/>
            </w:tcBorders>
            <w:hideMark/>
          </w:tcPr>
          <w:p w14:paraId="1032866E" w14:textId="77777777" w:rsidR="00277723" w:rsidRPr="00040E29" w:rsidRDefault="00277723">
            <w:pPr>
              <w:pStyle w:val="TAH"/>
            </w:pPr>
            <w:r w:rsidRPr="00040E29">
              <w:t>Condition</w:t>
            </w:r>
          </w:p>
        </w:tc>
      </w:tr>
      <w:tr w:rsidR="00277723" w:rsidRPr="00040E29" w14:paraId="364D9A9B" w14:textId="77777777" w:rsidTr="00277723">
        <w:tc>
          <w:tcPr>
            <w:tcW w:w="3582" w:type="dxa"/>
            <w:tcBorders>
              <w:top w:val="single" w:sz="4" w:space="0" w:color="000000"/>
              <w:left w:val="single" w:sz="4" w:space="0" w:color="000000"/>
              <w:bottom w:val="nil"/>
              <w:right w:val="single" w:sz="4" w:space="0" w:color="000000"/>
            </w:tcBorders>
            <w:hideMark/>
          </w:tcPr>
          <w:p w14:paraId="4722D0AE" w14:textId="77777777" w:rsidR="00277723" w:rsidRPr="00040E29" w:rsidRDefault="00277723">
            <w:pPr>
              <w:pStyle w:val="TAL"/>
            </w:pPr>
            <w:r w:rsidRPr="00040E29">
              <w:t>MCCH change notification</w:t>
            </w:r>
          </w:p>
        </w:tc>
        <w:tc>
          <w:tcPr>
            <w:tcW w:w="3407" w:type="dxa"/>
            <w:tcBorders>
              <w:top w:val="single" w:sz="4" w:space="0" w:color="000000"/>
              <w:left w:val="single" w:sz="4" w:space="0" w:color="000000"/>
              <w:bottom w:val="single" w:sz="4" w:space="0" w:color="000000"/>
              <w:right w:val="single" w:sz="4" w:space="0" w:color="000000"/>
            </w:tcBorders>
            <w:hideMark/>
          </w:tcPr>
          <w:p w14:paraId="1DAC7F26" w14:textId="77777777" w:rsidR="00277723" w:rsidRPr="00040E29" w:rsidRDefault="00277723">
            <w:pPr>
              <w:pStyle w:val="TAL"/>
            </w:pPr>
            <w:r w:rsidRPr="00040E29">
              <w:t>MSB indicates no new MBS service(s) start. LSB indicates no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7D96A9C5" w14:textId="77777777" w:rsidR="00277723" w:rsidRPr="00040E29" w:rsidRDefault="00277723">
            <w:pPr>
              <w:pStyle w:val="TAL"/>
            </w:pPr>
            <w:r w:rsidRPr="00040E29">
              <w:t>“00”</w:t>
            </w:r>
          </w:p>
        </w:tc>
        <w:tc>
          <w:tcPr>
            <w:tcW w:w="1250" w:type="dxa"/>
            <w:tcBorders>
              <w:top w:val="single" w:sz="4" w:space="0" w:color="000000"/>
              <w:left w:val="single" w:sz="4" w:space="0" w:color="000000"/>
              <w:bottom w:val="single" w:sz="4" w:space="0" w:color="000000"/>
              <w:right w:val="single" w:sz="4" w:space="0" w:color="000000"/>
            </w:tcBorders>
            <w:hideMark/>
          </w:tcPr>
          <w:p w14:paraId="17FBEA06" w14:textId="77777777" w:rsidR="00277723" w:rsidRPr="00040E29" w:rsidRDefault="00277723">
            <w:pPr>
              <w:pStyle w:val="TAL"/>
              <w:rPr>
                <w:lang w:eastAsia="zh-CN"/>
              </w:rPr>
            </w:pPr>
            <w:r w:rsidRPr="00040E29">
              <w:rPr>
                <w:lang w:eastAsia="zh-CN"/>
              </w:rPr>
              <w:t>NOT (Step 1, Step 17, Step 24)</w:t>
            </w:r>
          </w:p>
        </w:tc>
      </w:tr>
      <w:tr w:rsidR="00277723" w:rsidRPr="00040E29" w14:paraId="201CC6D9" w14:textId="77777777" w:rsidTr="00277723">
        <w:tc>
          <w:tcPr>
            <w:tcW w:w="3582" w:type="dxa"/>
            <w:tcBorders>
              <w:top w:val="nil"/>
              <w:left w:val="single" w:sz="4" w:space="0" w:color="000000"/>
              <w:bottom w:val="nil"/>
              <w:right w:val="single" w:sz="4" w:space="0" w:color="000000"/>
            </w:tcBorders>
          </w:tcPr>
          <w:p w14:paraId="5A310F83" w14:textId="77777777" w:rsidR="00277723" w:rsidRPr="00040E29" w:rsidRDefault="00277723">
            <w:pPr>
              <w:pStyle w:val="TAL"/>
              <w:rPr>
                <w:lang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272D0150" w14:textId="77777777" w:rsidR="00277723" w:rsidRPr="00040E29" w:rsidRDefault="00277723">
            <w:pPr>
              <w:pStyle w:val="TAL"/>
            </w:pPr>
            <w:r w:rsidRPr="00040E29">
              <w:t>MSB indicates a new MBS service start. LSB indicates no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0498230C" w14:textId="77777777" w:rsidR="00277723" w:rsidRPr="00040E29" w:rsidRDefault="00277723">
            <w:pPr>
              <w:pStyle w:val="TAL"/>
            </w:pPr>
            <w:r w:rsidRPr="00040E29">
              <w:t>“10”</w:t>
            </w:r>
          </w:p>
        </w:tc>
        <w:tc>
          <w:tcPr>
            <w:tcW w:w="1250" w:type="dxa"/>
            <w:tcBorders>
              <w:top w:val="single" w:sz="4" w:space="0" w:color="000000"/>
              <w:left w:val="single" w:sz="4" w:space="0" w:color="000000"/>
              <w:bottom w:val="single" w:sz="4" w:space="0" w:color="000000"/>
              <w:right w:val="single" w:sz="4" w:space="0" w:color="000000"/>
            </w:tcBorders>
            <w:hideMark/>
          </w:tcPr>
          <w:p w14:paraId="5B8533B0" w14:textId="77777777" w:rsidR="00277723" w:rsidRPr="00040E29" w:rsidRDefault="00277723">
            <w:pPr>
              <w:pStyle w:val="TAL"/>
              <w:rPr>
                <w:lang w:eastAsia="zh-CN"/>
              </w:rPr>
            </w:pPr>
            <w:r w:rsidRPr="00040E29">
              <w:rPr>
                <w:lang w:eastAsia="zh-CN"/>
              </w:rPr>
              <w:t>Step 1</w:t>
            </w:r>
          </w:p>
        </w:tc>
      </w:tr>
      <w:tr w:rsidR="00277723" w:rsidRPr="00040E29" w14:paraId="2C29BCA9" w14:textId="77777777" w:rsidTr="00277723">
        <w:tc>
          <w:tcPr>
            <w:tcW w:w="3582" w:type="dxa"/>
            <w:tcBorders>
              <w:top w:val="nil"/>
              <w:left w:val="single" w:sz="4" w:space="0" w:color="000000"/>
              <w:bottom w:val="single" w:sz="4" w:space="0" w:color="000000"/>
              <w:right w:val="single" w:sz="4" w:space="0" w:color="000000"/>
            </w:tcBorders>
          </w:tcPr>
          <w:p w14:paraId="0B05397E" w14:textId="77777777" w:rsidR="00277723" w:rsidRPr="00040E29" w:rsidRDefault="00277723">
            <w:pPr>
              <w:pStyle w:val="TAL"/>
              <w:rPr>
                <w:lang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627B5543" w14:textId="77777777" w:rsidR="00277723" w:rsidRPr="00040E29" w:rsidRDefault="00277723">
            <w:pPr>
              <w:pStyle w:val="TAL"/>
            </w:pPr>
            <w:r w:rsidRPr="00040E29">
              <w:t>MSB indicates no new MBS service(s) start. LSB indicates the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3082D7EA" w14:textId="77777777" w:rsidR="00277723" w:rsidRPr="00040E29" w:rsidRDefault="00277723">
            <w:pPr>
              <w:pStyle w:val="TAL"/>
            </w:pPr>
            <w:r w:rsidRPr="00040E29">
              <w:t>“01”</w:t>
            </w:r>
          </w:p>
        </w:tc>
        <w:tc>
          <w:tcPr>
            <w:tcW w:w="1250" w:type="dxa"/>
            <w:tcBorders>
              <w:top w:val="single" w:sz="4" w:space="0" w:color="000000"/>
              <w:left w:val="single" w:sz="4" w:space="0" w:color="000000"/>
              <w:bottom w:val="single" w:sz="4" w:space="0" w:color="000000"/>
              <w:right w:val="single" w:sz="4" w:space="0" w:color="000000"/>
            </w:tcBorders>
            <w:hideMark/>
          </w:tcPr>
          <w:p w14:paraId="26A1E70E" w14:textId="77777777" w:rsidR="00277723" w:rsidRPr="00040E29" w:rsidRDefault="00277723">
            <w:pPr>
              <w:pStyle w:val="TAL"/>
              <w:rPr>
                <w:lang w:eastAsia="zh-CN"/>
              </w:rPr>
            </w:pPr>
            <w:r w:rsidRPr="00040E29">
              <w:rPr>
                <w:lang w:eastAsia="zh-CN"/>
              </w:rPr>
              <w:t>Step 17, Step 24</w:t>
            </w:r>
          </w:p>
        </w:tc>
      </w:tr>
    </w:tbl>
    <w:p w14:paraId="58375830" w14:textId="77777777" w:rsidR="00277723" w:rsidRPr="00040E29" w:rsidRDefault="00277723" w:rsidP="00277723">
      <w:pPr>
        <w:rPr>
          <w:lang w:eastAsia="en-US"/>
        </w:rPr>
      </w:pPr>
    </w:p>
    <w:p w14:paraId="23D52E06" w14:textId="77777777" w:rsidR="00277723" w:rsidRPr="00040E29" w:rsidRDefault="00277723" w:rsidP="00277723">
      <w:pPr>
        <w:pStyle w:val="Heading4"/>
      </w:pPr>
      <w:r w:rsidRPr="00040E29">
        <w:t>14.1.1.4</w:t>
      </w:r>
      <w:r w:rsidRPr="00040E29">
        <w:tab/>
        <w:t xml:space="preserve">MBS Broadcast/ MCCH Information Acquisition/ receiving SIB20 of an </w:t>
      </w:r>
      <w:proofErr w:type="spellStart"/>
      <w:r w:rsidRPr="00040E29">
        <w:t>SCell</w:t>
      </w:r>
      <w:proofErr w:type="spellEnd"/>
      <w:r w:rsidRPr="00040E29">
        <w:t xml:space="preserve"> via dedicated signalling</w:t>
      </w:r>
    </w:p>
    <w:p w14:paraId="4453549A" w14:textId="77777777" w:rsidR="00277723" w:rsidRPr="00040E29" w:rsidRDefault="00277723" w:rsidP="00277723">
      <w:pPr>
        <w:pStyle w:val="Heading5"/>
      </w:pPr>
      <w:r w:rsidRPr="00040E29">
        <w:t>14.1.1.4.1</w:t>
      </w:r>
      <w:r w:rsidRPr="00040E29">
        <w:tab/>
        <w:t xml:space="preserve">MBS Broadcast/ MCCH Information Acquisition/ receiving SIB20 of an </w:t>
      </w:r>
      <w:proofErr w:type="spellStart"/>
      <w:r w:rsidRPr="00040E29">
        <w:t>SCell</w:t>
      </w:r>
      <w:proofErr w:type="spellEnd"/>
      <w:r w:rsidRPr="00040E29">
        <w:t xml:space="preserve"> via dedicated signalling / Intra-band Contiguous CA</w:t>
      </w:r>
    </w:p>
    <w:p w14:paraId="4BE1692B" w14:textId="77777777" w:rsidR="00277723" w:rsidRPr="00040E29" w:rsidRDefault="00277723" w:rsidP="00277723">
      <w:pPr>
        <w:pStyle w:val="H6"/>
      </w:pPr>
      <w:r w:rsidRPr="00040E29">
        <w:t>14.1.1.4.1.1</w:t>
      </w:r>
      <w:r w:rsidRPr="00040E29">
        <w:tab/>
        <w:t>Test Purpose (TP)</w:t>
      </w:r>
    </w:p>
    <w:p w14:paraId="218C6C91" w14:textId="77777777" w:rsidR="00277723" w:rsidRPr="00040E29" w:rsidRDefault="00277723" w:rsidP="00277723">
      <w:pPr>
        <w:pStyle w:val="H6"/>
      </w:pPr>
      <w:r w:rsidRPr="00040E29">
        <w:t>(1)</w:t>
      </w:r>
    </w:p>
    <w:p w14:paraId="232DB744"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NR RRC CONNECTED state with </w:t>
      </w:r>
      <w:proofErr w:type="spellStart"/>
      <w:r w:rsidRPr="00040E29">
        <w:rPr>
          <w:noProof w:val="0"/>
        </w:rPr>
        <w:t>SCell</w:t>
      </w:r>
      <w:proofErr w:type="spellEnd"/>
      <w:r w:rsidRPr="00040E29">
        <w:rPr>
          <w:noProof w:val="0"/>
        </w:rPr>
        <w:t xml:space="preserve"> configured and interested to receive MBS broadcast services }</w:t>
      </w:r>
    </w:p>
    <w:p w14:paraId="2BDC7536" w14:textId="77777777" w:rsidR="00277723" w:rsidRPr="00040E29" w:rsidRDefault="00277723" w:rsidP="00277723">
      <w:pPr>
        <w:pStyle w:val="PL"/>
        <w:rPr>
          <w:noProof w:val="0"/>
        </w:rPr>
      </w:pPr>
      <w:r w:rsidRPr="00040E29">
        <w:rPr>
          <w:noProof w:val="0"/>
        </w:rPr>
        <w:t>ensure that {</w:t>
      </w:r>
    </w:p>
    <w:p w14:paraId="4389535C"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is receiving SIB20 for the </w:t>
      </w:r>
      <w:proofErr w:type="spellStart"/>
      <w:r w:rsidRPr="00040E29">
        <w:rPr>
          <w:noProof w:val="0"/>
        </w:rPr>
        <w:t>Scell</w:t>
      </w:r>
      <w:proofErr w:type="spellEnd"/>
      <w:r w:rsidRPr="00040E29">
        <w:rPr>
          <w:noProof w:val="0"/>
        </w:rPr>
        <w:t xml:space="preserve"> via dedicated signalling }</w:t>
      </w:r>
    </w:p>
    <w:p w14:paraId="064FD9DA"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arts acquiring the </w:t>
      </w:r>
      <w:proofErr w:type="spellStart"/>
      <w:r w:rsidRPr="00040E29">
        <w:rPr>
          <w:noProof w:val="0"/>
        </w:rPr>
        <w:t>MBSBroadcastConfiguration</w:t>
      </w:r>
      <w:proofErr w:type="spellEnd"/>
      <w:r w:rsidRPr="00040E29">
        <w:rPr>
          <w:noProof w:val="0"/>
        </w:rPr>
        <w:t xml:space="preserve"> message on MCCH in the </w:t>
      </w:r>
      <w:proofErr w:type="spellStart"/>
      <w:r w:rsidRPr="00040E29">
        <w:rPr>
          <w:noProof w:val="0"/>
        </w:rPr>
        <w:t>Scell</w:t>
      </w:r>
      <w:proofErr w:type="spellEnd"/>
      <w:r w:rsidRPr="00040E29">
        <w:rPr>
          <w:noProof w:val="0"/>
        </w:rPr>
        <w:t xml:space="preserve"> at the next repetition period and starts MBS reception }</w:t>
      </w:r>
    </w:p>
    <w:p w14:paraId="4065231D" w14:textId="77777777" w:rsidR="00277723" w:rsidRPr="00040E29" w:rsidRDefault="00277723" w:rsidP="00277723">
      <w:pPr>
        <w:pStyle w:val="PL"/>
        <w:rPr>
          <w:noProof w:val="0"/>
        </w:rPr>
      </w:pPr>
      <w:r w:rsidRPr="00040E29">
        <w:rPr>
          <w:noProof w:val="0"/>
        </w:rPr>
        <w:t xml:space="preserve">            }</w:t>
      </w:r>
    </w:p>
    <w:p w14:paraId="0300DBBE" w14:textId="77777777" w:rsidR="00277723" w:rsidRPr="00040E29" w:rsidRDefault="00277723" w:rsidP="00277723">
      <w:pPr>
        <w:pStyle w:val="PL"/>
        <w:rPr>
          <w:noProof w:val="0"/>
        </w:rPr>
      </w:pPr>
    </w:p>
    <w:p w14:paraId="52FAB115" w14:textId="77777777" w:rsidR="00277723" w:rsidRPr="00040E29" w:rsidRDefault="00277723" w:rsidP="00277723">
      <w:pPr>
        <w:pStyle w:val="H6"/>
      </w:pPr>
      <w:r w:rsidRPr="00040E29">
        <w:t>14.1.1.4.1.2</w:t>
      </w:r>
      <w:r w:rsidRPr="00040E29">
        <w:tab/>
        <w:t>Conformance requirements</w:t>
      </w:r>
    </w:p>
    <w:p w14:paraId="76686126" w14:textId="77777777" w:rsidR="00277723" w:rsidRPr="00040E29" w:rsidRDefault="00277723" w:rsidP="00277723">
      <w:r w:rsidRPr="00040E29">
        <w:t>References: The conformance requirements covered in the present TC are specified in: TS 38.331, clauses 5.9.2.2 and 5.9.2.3. Unless otherwise stated these are Rel-17 requirements.</w:t>
      </w:r>
    </w:p>
    <w:p w14:paraId="1D63DC94" w14:textId="77777777" w:rsidR="00277723" w:rsidRPr="00040E29" w:rsidRDefault="00277723" w:rsidP="00277723">
      <w:r w:rsidRPr="00040E29">
        <w:t>[TS 38.331, clause 5.9.2.2]</w:t>
      </w:r>
    </w:p>
    <w:p w14:paraId="1B11D14A" w14:textId="77777777" w:rsidR="00277723" w:rsidRPr="00040E29" w:rsidRDefault="00277723" w:rsidP="00277723">
      <w:pPr>
        <w:rPr>
          <w:lang w:eastAsia="zh-CN"/>
        </w:rPr>
      </w:pPr>
      <w:r w:rsidRPr="00040E29">
        <w:rPr>
          <w:lang w:eastAsia="zh-TW"/>
        </w:rPr>
        <w:lastRenderedPageBreak/>
        <w:t xml:space="preserve">A UE </w:t>
      </w:r>
      <w:r w:rsidRPr="00040E29">
        <w:rPr>
          <w:lang w:eastAsia="zh-CN"/>
        </w:rPr>
        <w:t xml:space="preserve">shall apply the MCCH information acquisition procedure upon becoming interested to receive MBS broadcast services. </w:t>
      </w:r>
      <w:r w:rsidRPr="00040E29">
        <w:rPr>
          <w:lang w:eastAsia="zh-TW"/>
        </w:rPr>
        <w:t xml:space="preserve">A </w:t>
      </w:r>
      <w:r w:rsidRPr="00040E29">
        <w:rPr>
          <w:lang w:eastAsia="zh-CN"/>
        </w:rPr>
        <w:t xml:space="preserve">UE interested to receive MBS broadcast services shall apply the MCCH information acquisition procedure upon entering the cell providing </w:t>
      </w:r>
      <w:r w:rsidRPr="00040E29">
        <w:rPr>
          <w:i/>
          <w:lang w:eastAsia="zh-CN"/>
        </w:rPr>
        <w:t>SIB20</w:t>
      </w:r>
      <w:r w:rsidRPr="00040E29">
        <w:rPr>
          <w:lang w:eastAsia="zh-CN"/>
        </w:rPr>
        <w:t xml:space="preserve"> (e.g. upon power on, following UE mobility), upon receiving </w:t>
      </w:r>
      <w:r w:rsidRPr="00040E29">
        <w:rPr>
          <w:i/>
          <w:lang w:eastAsia="zh-CN"/>
        </w:rPr>
        <w:t>SIB20</w:t>
      </w:r>
      <w:r w:rsidRPr="00040E29">
        <w:rPr>
          <w:lang w:eastAsia="zh-CN"/>
        </w:rPr>
        <w:t xml:space="preserve"> of an </w:t>
      </w:r>
      <w:proofErr w:type="spellStart"/>
      <w:r w:rsidRPr="00040E29">
        <w:rPr>
          <w:lang w:eastAsia="zh-CN"/>
        </w:rPr>
        <w:t>SCell</w:t>
      </w:r>
      <w:proofErr w:type="spellEnd"/>
      <w:r w:rsidRPr="00040E29">
        <w:rPr>
          <w:lang w:eastAsia="zh-CN"/>
        </w:rPr>
        <w:t xml:space="preserve"> via dedicated signalling and upon receiving a notification that the MCCH information has changed due to the start of new MBS service(s). </w:t>
      </w:r>
    </w:p>
    <w:p w14:paraId="1596CE37" w14:textId="77777777" w:rsidR="00277723" w:rsidRPr="00040E29" w:rsidRDefault="00277723" w:rsidP="00277723">
      <w:r w:rsidRPr="00040E29">
        <w:t>[TS 38.331, clause 5.9.2.3]</w:t>
      </w:r>
    </w:p>
    <w:p w14:paraId="5571CEA6" w14:textId="77777777" w:rsidR="00277723" w:rsidRPr="00040E29" w:rsidRDefault="00277723" w:rsidP="00277723">
      <w:pPr>
        <w:rPr>
          <w:lang w:eastAsia="zh-CN"/>
        </w:rPr>
      </w:pPr>
      <w:r w:rsidRPr="00040E29">
        <w:rPr>
          <w:lang w:eastAsia="zh-CN"/>
        </w:rPr>
        <w:t>An MBS capable UE interested to receive or receiving an MBS broadcast service shall:</w:t>
      </w:r>
    </w:p>
    <w:p w14:paraId="0A1198C4" w14:textId="77777777" w:rsidR="00277723" w:rsidRPr="00040E29" w:rsidRDefault="00277723" w:rsidP="00277723">
      <w:pPr>
        <w:pStyle w:val="B2"/>
        <w:rPr>
          <w:lang w:eastAsia="zh-CN"/>
        </w:rPr>
      </w:pPr>
      <w:r w:rsidRPr="00040E29">
        <w:rPr>
          <w:lang w:eastAsia="zh-CN"/>
        </w:rPr>
        <w:t>…</w:t>
      </w:r>
    </w:p>
    <w:p w14:paraId="601E3E3D" w14:textId="77777777" w:rsidR="00277723" w:rsidRPr="00040E29" w:rsidRDefault="00277723" w:rsidP="00277723">
      <w:pPr>
        <w:pStyle w:val="B1"/>
        <w:rPr>
          <w:lang w:eastAsia="zh-CN"/>
        </w:rPr>
      </w:pPr>
      <w:r w:rsidRPr="00040E29">
        <w:rPr>
          <w:lang w:eastAsia="zh-CN"/>
        </w:rPr>
        <w:t>1&gt;</w:t>
      </w:r>
      <w:r w:rsidRPr="00040E29">
        <w:rPr>
          <w:lang w:eastAsia="zh-CN"/>
        </w:rPr>
        <w:tab/>
        <w:t xml:space="preserve">if the UE enters a cell broadcasting </w:t>
      </w:r>
      <w:r w:rsidRPr="00040E29">
        <w:rPr>
          <w:i/>
          <w:lang w:eastAsia="zh-CN"/>
        </w:rPr>
        <w:t>SIB20</w:t>
      </w:r>
      <w:r w:rsidRPr="00040E29">
        <w:rPr>
          <w:lang w:eastAsia="zh-CN"/>
        </w:rPr>
        <w:t>; or</w:t>
      </w:r>
    </w:p>
    <w:p w14:paraId="03469C5B" w14:textId="77777777" w:rsidR="00277723" w:rsidRPr="00040E29" w:rsidRDefault="00277723" w:rsidP="00277723">
      <w:pPr>
        <w:pStyle w:val="B1"/>
        <w:rPr>
          <w:lang w:eastAsia="zh-CN"/>
        </w:rPr>
      </w:pPr>
      <w:r w:rsidRPr="00040E29">
        <w:rPr>
          <w:lang w:eastAsia="zh-CN"/>
        </w:rPr>
        <w:t>1&gt;</w:t>
      </w:r>
      <w:r w:rsidRPr="00040E29">
        <w:rPr>
          <w:lang w:eastAsia="zh-CN"/>
        </w:rPr>
        <w:tab/>
        <w:t xml:space="preserve">if the UE receives </w:t>
      </w:r>
      <w:r w:rsidRPr="00040E29">
        <w:rPr>
          <w:i/>
        </w:rPr>
        <w:t>sCellSIB20</w:t>
      </w:r>
      <w:r w:rsidRPr="00040E29">
        <w:rPr>
          <w:lang w:eastAsia="zh-CN"/>
        </w:rPr>
        <w:t>:</w:t>
      </w:r>
    </w:p>
    <w:p w14:paraId="46E8FBA4" w14:textId="77777777" w:rsidR="00277723" w:rsidRPr="00040E29" w:rsidRDefault="00277723" w:rsidP="00277723">
      <w:pPr>
        <w:pStyle w:val="B2"/>
        <w:rPr>
          <w:lang w:eastAsia="zh-CN"/>
        </w:rPr>
      </w:pPr>
      <w:r w:rsidRPr="00040E29">
        <w:rPr>
          <w:lang w:eastAsia="zh-CN"/>
        </w:rPr>
        <w:t>2&gt;</w:t>
      </w:r>
      <w:r w:rsidRPr="00040E29">
        <w:rPr>
          <w:lang w:eastAsia="zh-CN"/>
        </w:rPr>
        <w:tab/>
        <w:t xml:space="preserve">acquire the </w:t>
      </w:r>
      <w:proofErr w:type="spellStart"/>
      <w:r w:rsidRPr="00040E29">
        <w:rPr>
          <w:i/>
          <w:lang w:eastAsia="zh-CN"/>
        </w:rPr>
        <w:t>MBSBroadcastConfiguration</w:t>
      </w:r>
      <w:proofErr w:type="spellEnd"/>
      <w:r w:rsidRPr="00040E29">
        <w:rPr>
          <w:lang w:eastAsia="zh-CN"/>
        </w:rPr>
        <w:t xml:space="preserve"> message on MCCH in the concerned cell at the next repetition period.</w:t>
      </w:r>
    </w:p>
    <w:p w14:paraId="730A9F57" w14:textId="77777777" w:rsidR="00277723" w:rsidRPr="00040E29" w:rsidRDefault="00277723" w:rsidP="00277723">
      <w:pPr>
        <w:pStyle w:val="H6"/>
      </w:pPr>
      <w:r w:rsidRPr="00040E29">
        <w:t>14.1.1.4.1.3</w:t>
      </w:r>
      <w:r w:rsidRPr="00040E29">
        <w:tab/>
        <w:t>Test description</w:t>
      </w:r>
    </w:p>
    <w:p w14:paraId="798FB880" w14:textId="77777777" w:rsidR="00277723" w:rsidRPr="00040E29" w:rsidRDefault="00277723" w:rsidP="00277723">
      <w:pPr>
        <w:pStyle w:val="H6"/>
      </w:pPr>
      <w:r w:rsidRPr="00040E29">
        <w:t>14.1.1.4.1.3.1</w:t>
      </w:r>
      <w:r w:rsidRPr="00040E29">
        <w:tab/>
        <w:t>Pre-test conditions</w:t>
      </w:r>
    </w:p>
    <w:p w14:paraId="19A5F5EC" w14:textId="77777777" w:rsidR="00277723" w:rsidRPr="00040E29" w:rsidRDefault="00277723" w:rsidP="00277723">
      <w:pPr>
        <w:pStyle w:val="H6"/>
      </w:pPr>
      <w:r w:rsidRPr="00040E29">
        <w:t>System Simulator:</w:t>
      </w:r>
    </w:p>
    <w:p w14:paraId="0ED8161C" w14:textId="77777777" w:rsidR="00277723" w:rsidRPr="00040E29" w:rsidRDefault="00277723" w:rsidP="00277723">
      <w:pPr>
        <w:pStyle w:val="B1"/>
        <w:rPr>
          <w:lang w:eastAsia="zh-CN"/>
        </w:rPr>
      </w:pPr>
      <w:r w:rsidRPr="00040E29">
        <w:t>-</w:t>
      </w:r>
      <w:r w:rsidRPr="00040E29">
        <w:tab/>
      </w:r>
      <w:bookmarkStart w:id="1887" w:name="_Hlk15548608"/>
      <w:r w:rsidRPr="00040E29">
        <w:rPr>
          <w:lang w:eastAsia="zh-CN"/>
        </w:rPr>
        <w:t xml:space="preserve">NR Cell 1 is the </w:t>
      </w:r>
      <w:proofErr w:type="spellStart"/>
      <w:r w:rsidRPr="00040E29">
        <w:rPr>
          <w:lang w:eastAsia="zh-CN"/>
        </w:rPr>
        <w:t>PCell</w:t>
      </w:r>
      <w:proofErr w:type="spellEnd"/>
      <w:r w:rsidRPr="00040E29">
        <w:rPr>
          <w:lang w:eastAsia="zh-CN"/>
        </w:rPr>
        <w:t xml:space="preserve">, NR Cell 3 is the </w:t>
      </w:r>
      <w:proofErr w:type="spellStart"/>
      <w:r w:rsidRPr="00040E29">
        <w:rPr>
          <w:lang w:eastAsia="zh-CN"/>
        </w:rPr>
        <w:t>SCell</w:t>
      </w:r>
      <w:bookmarkEnd w:id="1887"/>
      <w:proofErr w:type="spellEnd"/>
      <w:r w:rsidRPr="00040E29">
        <w:rPr>
          <w:lang w:eastAsia="zh-CN"/>
        </w:rPr>
        <w:t xml:space="preserve"> to be added.</w:t>
      </w:r>
    </w:p>
    <w:p w14:paraId="12D4EC91"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0D843997" w14:textId="77777777" w:rsidR="00277723" w:rsidRPr="00040E29" w:rsidRDefault="00277723" w:rsidP="00277723">
      <w:pPr>
        <w:pStyle w:val="H6"/>
      </w:pPr>
      <w:r w:rsidRPr="00040E29">
        <w:t>UE:</w:t>
      </w:r>
    </w:p>
    <w:p w14:paraId="24A21133" w14:textId="77777777" w:rsidR="00277723" w:rsidRPr="00040E29" w:rsidRDefault="00277723" w:rsidP="00277723">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Broadcast service with MBS Service ID</w:t>
      </w:r>
      <w:r w:rsidRPr="00040E29" w:rsidDel="00D103EC">
        <w:t xml:space="preserve"> </w:t>
      </w:r>
      <w:r w:rsidRPr="00040E29">
        <w:rPr>
          <w:lang w:eastAsia="zh-CN"/>
        </w:rPr>
        <w:t>‘000001’H</w:t>
      </w:r>
      <w:r w:rsidRPr="00040E29">
        <w:t>.</w:t>
      </w:r>
    </w:p>
    <w:p w14:paraId="787AA5F8" w14:textId="77777777" w:rsidR="00277723" w:rsidRPr="00040E29" w:rsidRDefault="00277723" w:rsidP="00277723">
      <w:pPr>
        <w:pStyle w:val="H6"/>
      </w:pPr>
      <w:r w:rsidRPr="00040E29">
        <w:t>Preamble:</w:t>
      </w:r>
    </w:p>
    <w:p w14:paraId="143E1022" w14:textId="77777777" w:rsidR="00277723" w:rsidRPr="00040E29" w:rsidRDefault="00277723" w:rsidP="00277723">
      <w:pPr>
        <w:pStyle w:val="B1"/>
      </w:pPr>
      <w:r w:rsidRPr="00040E29">
        <w:t>-</w:t>
      </w:r>
      <w:r w:rsidRPr="00040E29">
        <w:tab/>
        <w:t xml:space="preserve">The UE is in state 3N-A on NR Cell 1 (serving cell) according to TS 38.508-1 [4] Table 4.4A.2-1 with Test Mode = on to activate UE TEST MODE </w:t>
      </w:r>
      <w:r w:rsidRPr="00040E29">
        <w:rPr>
          <w:lang w:eastAsia="zh-CN"/>
        </w:rPr>
        <w:t>C</w:t>
      </w:r>
      <w:r w:rsidRPr="00040E29">
        <w:t xml:space="preserve"> and Test Loop Function = off.</w:t>
      </w:r>
    </w:p>
    <w:p w14:paraId="2BFDB7B4" w14:textId="77777777" w:rsidR="00277723" w:rsidRPr="00040E29" w:rsidRDefault="00277723" w:rsidP="00277723">
      <w:pPr>
        <w:pStyle w:val="H6"/>
      </w:pPr>
      <w:r w:rsidRPr="00040E29">
        <w:lastRenderedPageBreak/>
        <w:t>14.1.1.4.1.3.2</w:t>
      </w:r>
      <w:r w:rsidRPr="00040E29">
        <w:tab/>
        <w:t>Test procedure sequence</w:t>
      </w:r>
    </w:p>
    <w:p w14:paraId="3F7D3594" w14:textId="77777777" w:rsidR="00277723" w:rsidRPr="00040E29" w:rsidRDefault="00277723" w:rsidP="00277723">
      <w:pPr>
        <w:pStyle w:val="TH"/>
      </w:pPr>
      <w:r w:rsidRPr="00040E29">
        <w:t>Table 14.1.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17E4F2F4" w14:textId="77777777" w:rsidTr="002745DF">
        <w:tc>
          <w:tcPr>
            <w:tcW w:w="533" w:type="dxa"/>
            <w:tcBorders>
              <w:top w:val="single" w:sz="4" w:space="0" w:color="auto"/>
              <w:left w:val="single" w:sz="4" w:space="0" w:color="auto"/>
              <w:bottom w:val="nil"/>
              <w:right w:val="single" w:sz="4" w:space="0" w:color="auto"/>
            </w:tcBorders>
            <w:hideMark/>
          </w:tcPr>
          <w:p w14:paraId="417D49A7"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7E7F722B"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A4BC80A"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4846218A"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581995A" w14:textId="77777777" w:rsidR="00277723" w:rsidRPr="00040E29" w:rsidRDefault="00277723" w:rsidP="002745DF">
            <w:pPr>
              <w:pStyle w:val="TAH"/>
            </w:pPr>
            <w:r w:rsidRPr="00040E29">
              <w:t>Verdict</w:t>
            </w:r>
          </w:p>
        </w:tc>
      </w:tr>
      <w:tr w:rsidR="00277723" w:rsidRPr="00040E29" w14:paraId="0D8379F7" w14:textId="77777777" w:rsidTr="002745DF">
        <w:tc>
          <w:tcPr>
            <w:tcW w:w="533" w:type="dxa"/>
            <w:tcBorders>
              <w:top w:val="nil"/>
              <w:left w:val="single" w:sz="4" w:space="0" w:color="auto"/>
              <w:bottom w:val="single" w:sz="4" w:space="0" w:color="auto"/>
              <w:right w:val="single" w:sz="4" w:space="0" w:color="auto"/>
            </w:tcBorders>
          </w:tcPr>
          <w:p w14:paraId="45494BA3"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27E7939E"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A16E159"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5AD00213"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78EC7EB9"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23C667A9" w14:textId="77777777" w:rsidR="00277723" w:rsidRPr="00040E29" w:rsidRDefault="00277723" w:rsidP="002745DF">
            <w:pPr>
              <w:pStyle w:val="TAH"/>
            </w:pPr>
          </w:p>
        </w:tc>
      </w:tr>
      <w:tr w:rsidR="00277723" w:rsidRPr="00040E29" w14:paraId="453FB36F" w14:textId="77777777" w:rsidTr="002745DF">
        <w:tc>
          <w:tcPr>
            <w:tcW w:w="533" w:type="dxa"/>
            <w:tcBorders>
              <w:top w:val="single" w:sz="4" w:space="0" w:color="auto"/>
              <w:left w:val="single" w:sz="4" w:space="0" w:color="auto"/>
              <w:bottom w:val="single" w:sz="4" w:space="0" w:color="auto"/>
              <w:right w:val="single" w:sz="4" w:space="0" w:color="auto"/>
            </w:tcBorders>
          </w:tcPr>
          <w:p w14:paraId="07EABBB8" w14:textId="77777777" w:rsidR="00277723" w:rsidRPr="00040E29" w:rsidRDefault="00277723" w:rsidP="002745DF">
            <w:pPr>
              <w:pStyle w:val="TAC"/>
              <w:rPr>
                <w:lang w:eastAsia="zh-CN"/>
              </w:rPr>
            </w:pPr>
            <w:r w:rsidRPr="00040E29">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53304428" w14:textId="4F7E820F" w:rsidR="00277723" w:rsidRPr="00040E29" w:rsidRDefault="00277723" w:rsidP="002745DF">
            <w:pPr>
              <w:pStyle w:val="TAL"/>
              <w:rPr>
                <w:lang w:eastAsia="zh-CN"/>
              </w:rPr>
            </w:pPr>
            <w:r w:rsidRPr="00040E29">
              <w:t xml:space="preserve">The SS transmits an </w:t>
            </w:r>
            <w:r w:rsidRPr="00040E29">
              <w:rPr>
                <w:i/>
              </w:rPr>
              <w:t>RRCReconfiguration</w:t>
            </w:r>
            <w:ins w:id="1888" w:author="0191" w:date="2024-03-30T10:25:00Z">
              <w:r w:rsidR="007B54E0" w:rsidRPr="007B54E0">
                <w:rPr>
                  <w:i/>
                </w:rPr>
                <w:t xml:space="preserve"> </w:t>
              </w:r>
            </w:ins>
            <w:r w:rsidRPr="00040E29">
              <w:t xml:space="preserve">message containing a sCellToAddModList with </w:t>
            </w:r>
            <w:proofErr w:type="spellStart"/>
            <w:r w:rsidRPr="00040E29">
              <w:t>SCell</w:t>
            </w:r>
            <w:proofErr w:type="spellEnd"/>
            <w:r w:rsidRPr="00040E29">
              <w:t xml:space="preserve"> NR Cell 3 addition.</w:t>
            </w:r>
          </w:p>
        </w:tc>
        <w:tc>
          <w:tcPr>
            <w:tcW w:w="708" w:type="dxa"/>
            <w:tcBorders>
              <w:top w:val="single" w:sz="4" w:space="0" w:color="auto"/>
              <w:left w:val="single" w:sz="4" w:space="0" w:color="auto"/>
              <w:bottom w:val="single" w:sz="4" w:space="0" w:color="auto"/>
              <w:right w:val="single" w:sz="4" w:space="0" w:color="auto"/>
            </w:tcBorders>
          </w:tcPr>
          <w:p w14:paraId="7DB382D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AAFDA9B" w14:textId="77777777" w:rsidR="00277723" w:rsidRPr="00040E29" w:rsidRDefault="00277723" w:rsidP="002745DF">
            <w:pPr>
              <w:pStyle w:val="TAL"/>
            </w:pPr>
            <w:r w:rsidRPr="00040E29">
              <w:rPr>
                <w:iCs/>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7625E6C"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3CD4794" w14:textId="77777777" w:rsidR="00277723" w:rsidRPr="00040E29" w:rsidRDefault="00277723" w:rsidP="002745DF">
            <w:pPr>
              <w:pStyle w:val="TAC"/>
            </w:pPr>
            <w:r w:rsidRPr="00040E29">
              <w:t>-</w:t>
            </w:r>
          </w:p>
        </w:tc>
      </w:tr>
      <w:tr w:rsidR="00277723" w:rsidRPr="00040E29" w14:paraId="6131491C" w14:textId="77777777" w:rsidTr="002745DF">
        <w:tc>
          <w:tcPr>
            <w:tcW w:w="533" w:type="dxa"/>
            <w:tcBorders>
              <w:top w:val="single" w:sz="4" w:space="0" w:color="auto"/>
              <w:left w:val="single" w:sz="4" w:space="0" w:color="auto"/>
              <w:bottom w:val="single" w:sz="4" w:space="0" w:color="auto"/>
              <w:right w:val="single" w:sz="4" w:space="0" w:color="auto"/>
            </w:tcBorders>
          </w:tcPr>
          <w:p w14:paraId="37D38BC8" w14:textId="77777777" w:rsidR="00277723" w:rsidRPr="00040E29" w:rsidRDefault="00277723" w:rsidP="002745DF">
            <w:pPr>
              <w:pStyle w:val="TAC"/>
              <w:rPr>
                <w:lang w:eastAsia="zh-CN"/>
              </w:rPr>
            </w:pPr>
            <w:r w:rsidRPr="00040E29">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49A6450F" w14:textId="77777777" w:rsidR="00277723" w:rsidRPr="00040E29" w:rsidRDefault="00277723" w:rsidP="002745DF">
            <w:pPr>
              <w:pStyle w:val="TAL"/>
              <w:rPr>
                <w:lang w:eastAsia="zh-CN"/>
              </w:rPr>
            </w:pPr>
            <w:r w:rsidRPr="00040E29">
              <w:t xml:space="preserve">The UE transmits an </w:t>
            </w:r>
            <w:r w:rsidRPr="00040E29">
              <w:rPr>
                <w:i/>
              </w:rPr>
              <w:t>RRCReconfiguration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0AB41C48"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AADA2BD" w14:textId="77777777" w:rsidR="00277723" w:rsidRPr="00040E29" w:rsidRDefault="00277723" w:rsidP="002745DF">
            <w:pPr>
              <w:pStyle w:val="TAL"/>
            </w:pPr>
            <w:r w:rsidRPr="00040E29">
              <w:rPr>
                <w:iCs/>
              </w:rPr>
              <w:t xml:space="preserve">NR RRC: </w:t>
            </w:r>
            <w:proofErr w:type="spellStart"/>
            <w:r w:rsidRPr="00040E29">
              <w:rPr>
                <w:i/>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249096C"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6FB4921" w14:textId="77777777" w:rsidR="00277723" w:rsidRPr="00040E29" w:rsidRDefault="00277723" w:rsidP="002745DF">
            <w:pPr>
              <w:pStyle w:val="TAC"/>
            </w:pPr>
            <w:r w:rsidRPr="00040E29">
              <w:t>-</w:t>
            </w:r>
          </w:p>
        </w:tc>
      </w:tr>
      <w:tr w:rsidR="00277723" w:rsidRPr="00040E29" w14:paraId="359EA7B8" w14:textId="77777777" w:rsidTr="002745DF">
        <w:tc>
          <w:tcPr>
            <w:tcW w:w="533" w:type="dxa"/>
            <w:tcBorders>
              <w:top w:val="single" w:sz="4" w:space="0" w:color="auto"/>
              <w:left w:val="single" w:sz="4" w:space="0" w:color="auto"/>
              <w:bottom w:val="single" w:sz="4" w:space="0" w:color="auto"/>
              <w:right w:val="single" w:sz="4" w:space="0" w:color="auto"/>
            </w:tcBorders>
          </w:tcPr>
          <w:p w14:paraId="3ACE9402" w14:textId="77777777" w:rsidR="00277723" w:rsidRPr="00040E29" w:rsidRDefault="00277723" w:rsidP="002745DF">
            <w:pPr>
              <w:pStyle w:val="TAC"/>
              <w:rPr>
                <w:lang w:eastAsia="zh-CN"/>
              </w:rPr>
            </w:pPr>
            <w:r w:rsidRPr="00040E29">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2210EC97" w14:textId="77777777" w:rsidR="00277723" w:rsidRPr="00040E29" w:rsidRDefault="00277723" w:rsidP="002745DF">
            <w:pPr>
              <w:pStyle w:val="TAL"/>
              <w:rPr>
                <w:lang w:eastAsia="zh-CN"/>
              </w:rPr>
            </w:pPr>
            <w:r w:rsidRPr="00040E29">
              <w:t xml:space="preserve">The SS transmits Activation MAC control element to activate NR </w:t>
            </w:r>
            <w:proofErr w:type="spellStart"/>
            <w:r w:rsidRPr="00040E29">
              <w:t>SCell</w:t>
            </w:r>
            <w:proofErr w:type="spellEnd"/>
            <w:r w:rsidRPr="00040E29">
              <w:t xml:space="preserve"> 3.</w:t>
            </w:r>
          </w:p>
        </w:tc>
        <w:tc>
          <w:tcPr>
            <w:tcW w:w="708" w:type="dxa"/>
            <w:tcBorders>
              <w:top w:val="single" w:sz="4" w:space="0" w:color="auto"/>
              <w:left w:val="single" w:sz="4" w:space="0" w:color="auto"/>
              <w:bottom w:val="single" w:sz="4" w:space="0" w:color="auto"/>
              <w:right w:val="single" w:sz="4" w:space="0" w:color="auto"/>
            </w:tcBorders>
          </w:tcPr>
          <w:p w14:paraId="7E512AD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AE5F0C6" w14:textId="77777777" w:rsidR="00277723" w:rsidRPr="00040E29" w:rsidRDefault="00277723" w:rsidP="002745DF">
            <w:pPr>
              <w:pStyle w:val="TAL"/>
            </w:pPr>
            <w:r w:rsidRPr="00040E29">
              <w:t>MAC PDU (</w:t>
            </w:r>
            <w:proofErr w:type="spellStart"/>
            <w:r w:rsidRPr="00040E29">
              <w:t>SCell</w:t>
            </w:r>
            <w:proofErr w:type="spellEnd"/>
            <w:r w:rsidRPr="00040E29">
              <w:t xml:space="preserve"> Activation/Deactivation MAC CE of one octet (C</w:t>
            </w:r>
            <w:r w:rsidRPr="00040E29">
              <w:rPr>
                <w:vertAlign w:val="subscript"/>
              </w:rPr>
              <w:t>1</w:t>
            </w:r>
            <w:r w:rsidRPr="00040E29">
              <w:t>=1))</w:t>
            </w:r>
          </w:p>
        </w:tc>
        <w:tc>
          <w:tcPr>
            <w:tcW w:w="567" w:type="dxa"/>
            <w:tcBorders>
              <w:top w:val="single" w:sz="4" w:space="0" w:color="auto"/>
              <w:left w:val="single" w:sz="4" w:space="0" w:color="auto"/>
              <w:bottom w:val="single" w:sz="4" w:space="0" w:color="auto"/>
              <w:right w:val="single" w:sz="4" w:space="0" w:color="auto"/>
            </w:tcBorders>
          </w:tcPr>
          <w:p w14:paraId="32528DE8" w14:textId="5A16224D" w:rsidR="00277723" w:rsidRPr="00040E29" w:rsidRDefault="007B54E0" w:rsidP="002745DF">
            <w:pPr>
              <w:pStyle w:val="TAC"/>
            </w:pPr>
            <w:ins w:id="1889" w:author="0191" w:date="2024-03-30T10:25:00Z">
              <w:r w:rsidRPr="007B54E0">
                <w:t>-</w:t>
              </w:r>
            </w:ins>
          </w:p>
        </w:tc>
        <w:tc>
          <w:tcPr>
            <w:tcW w:w="850" w:type="dxa"/>
            <w:tcBorders>
              <w:top w:val="single" w:sz="4" w:space="0" w:color="auto"/>
              <w:left w:val="single" w:sz="4" w:space="0" w:color="auto"/>
              <w:bottom w:val="single" w:sz="4" w:space="0" w:color="auto"/>
              <w:right w:val="single" w:sz="4" w:space="0" w:color="auto"/>
            </w:tcBorders>
          </w:tcPr>
          <w:p w14:paraId="241ADD0B" w14:textId="2DF28F87" w:rsidR="00277723" w:rsidRPr="00040E29" w:rsidRDefault="007B54E0" w:rsidP="002745DF">
            <w:pPr>
              <w:pStyle w:val="TAC"/>
            </w:pPr>
            <w:ins w:id="1890" w:author="0191" w:date="2024-03-30T10:25:00Z">
              <w:r w:rsidRPr="007B54E0">
                <w:t>-</w:t>
              </w:r>
            </w:ins>
          </w:p>
        </w:tc>
      </w:tr>
      <w:tr w:rsidR="00277723" w:rsidRPr="00040E29" w14:paraId="57E02106" w14:textId="77777777" w:rsidTr="002745DF">
        <w:tc>
          <w:tcPr>
            <w:tcW w:w="533" w:type="dxa"/>
            <w:tcBorders>
              <w:top w:val="single" w:sz="4" w:space="0" w:color="auto"/>
              <w:left w:val="single" w:sz="4" w:space="0" w:color="auto"/>
              <w:bottom w:val="single" w:sz="4" w:space="0" w:color="auto"/>
              <w:right w:val="single" w:sz="4" w:space="0" w:color="auto"/>
            </w:tcBorders>
          </w:tcPr>
          <w:p w14:paraId="22950494" w14:textId="77777777" w:rsidR="00277723" w:rsidRPr="00040E29" w:rsidRDefault="00277723" w:rsidP="002745DF">
            <w:pPr>
              <w:pStyle w:val="TAC"/>
              <w:rPr>
                <w:lang w:eastAsia="zh-CN"/>
              </w:rPr>
            </w:pPr>
            <w:r w:rsidRPr="00040E29">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9DD6739" w14:textId="77777777" w:rsidR="00277723" w:rsidRPr="00040E29" w:rsidRDefault="00277723" w:rsidP="002745DF">
            <w:pPr>
              <w:pStyle w:val="TAL"/>
              <w:rPr>
                <w:lang w:eastAsia="zh-CN"/>
              </w:rPr>
            </w:pPr>
            <w:r w:rsidRPr="00040E29">
              <w:rPr>
                <w:lang w:eastAsia="zh-CN"/>
              </w:rPr>
              <w:t xml:space="preserve">The SS starts to transmit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3</w:t>
            </w:r>
          </w:p>
        </w:tc>
        <w:tc>
          <w:tcPr>
            <w:tcW w:w="708" w:type="dxa"/>
            <w:tcBorders>
              <w:top w:val="single" w:sz="4" w:space="0" w:color="auto"/>
              <w:left w:val="single" w:sz="4" w:space="0" w:color="auto"/>
              <w:bottom w:val="single" w:sz="4" w:space="0" w:color="auto"/>
              <w:right w:val="single" w:sz="4" w:space="0" w:color="auto"/>
            </w:tcBorders>
          </w:tcPr>
          <w:p w14:paraId="4DCDDE28"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DD0864F"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tcPr>
          <w:p w14:paraId="73BD8679"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8DCC0E0" w14:textId="77777777" w:rsidR="00277723" w:rsidRPr="00040E29" w:rsidRDefault="00277723" w:rsidP="002745DF">
            <w:pPr>
              <w:pStyle w:val="TAC"/>
            </w:pPr>
            <w:r w:rsidRPr="00040E29">
              <w:t>-</w:t>
            </w:r>
          </w:p>
        </w:tc>
      </w:tr>
      <w:tr w:rsidR="00277723" w:rsidRPr="00040E29" w14:paraId="46D5D460" w14:textId="77777777" w:rsidTr="002745DF">
        <w:tc>
          <w:tcPr>
            <w:tcW w:w="533" w:type="dxa"/>
            <w:tcBorders>
              <w:top w:val="single" w:sz="4" w:space="0" w:color="auto"/>
              <w:left w:val="single" w:sz="4" w:space="0" w:color="auto"/>
              <w:bottom w:val="single" w:sz="4" w:space="0" w:color="auto"/>
              <w:right w:val="single" w:sz="4" w:space="0" w:color="auto"/>
            </w:tcBorders>
          </w:tcPr>
          <w:p w14:paraId="4C5FC03D" w14:textId="77777777" w:rsidR="00277723" w:rsidRPr="00040E29" w:rsidRDefault="00277723" w:rsidP="002745DF">
            <w:pPr>
              <w:pStyle w:val="TAC"/>
              <w:rPr>
                <w:lang w:eastAsia="zh-CN"/>
              </w:rPr>
            </w:pPr>
            <w:r w:rsidRPr="00040E29">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105ED4EE" w14:textId="5CCFF4F1" w:rsidR="00277723" w:rsidRPr="00040E29" w:rsidRDefault="00277723" w:rsidP="002745DF">
            <w:pPr>
              <w:pStyle w:val="TAL"/>
              <w:rPr>
                <w:lang w:eastAsia="zh-CN"/>
              </w:rPr>
            </w:pPr>
            <w:r w:rsidRPr="00040E29">
              <w:t xml:space="preserve">The SS transmits an </w:t>
            </w:r>
            <w:r w:rsidRPr="00040E29">
              <w:rPr>
                <w:i/>
              </w:rPr>
              <w:t>RRCReconfiguration</w:t>
            </w:r>
            <w:ins w:id="1891" w:author="0191" w:date="2024-03-30T10:25:00Z">
              <w:r w:rsidR="007B54E0" w:rsidRPr="007B54E0">
                <w:rPr>
                  <w:i/>
                </w:rPr>
                <w:t xml:space="preserve"> </w:t>
              </w:r>
            </w:ins>
            <w:r w:rsidRPr="00040E29">
              <w:t>message containing SIB20 of NR Cell 3.</w:t>
            </w:r>
          </w:p>
        </w:tc>
        <w:tc>
          <w:tcPr>
            <w:tcW w:w="708" w:type="dxa"/>
            <w:tcBorders>
              <w:top w:val="single" w:sz="4" w:space="0" w:color="auto"/>
              <w:left w:val="single" w:sz="4" w:space="0" w:color="auto"/>
              <w:bottom w:val="single" w:sz="4" w:space="0" w:color="auto"/>
              <w:right w:val="single" w:sz="4" w:space="0" w:color="auto"/>
            </w:tcBorders>
          </w:tcPr>
          <w:p w14:paraId="211B701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4A84D6B" w14:textId="77777777" w:rsidR="00277723" w:rsidRPr="00040E29" w:rsidRDefault="00277723" w:rsidP="002745DF">
            <w:pPr>
              <w:pStyle w:val="TAL"/>
            </w:pPr>
            <w:r w:rsidRPr="00040E29">
              <w:rPr>
                <w:iCs/>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7AECFA6"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860DB9C" w14:textId="77777777" w:rsidR="00277723" w:rsidRPr="00040E29" w:rsidRDefault="00277723" w:rsidP="002745DF">
            <w:pPr>
              <w:pStyle w:val="TAC"/>
            </w:pPr>
            <w:r w:rsidRPr="00040E29">
              <w:t>-</w:t>
            </w:r>
          </w:p>
        </w:tc>
      </w:tr>
      <w:tr w:rsidR="00277723" w:rsidRPr="00040E29" w14:paraId="630CF3DF" w14:textId="77777777" w:rsidTr="002745DF">
        <w:tc>
          <w:tcPr>
            <w:tcW w:w="533" w:type="dxa"/>
            <w:tcBorders>
              <w:top w:val="single" w:sz="4" w:space="0" w:color="auto"/>
              <w:left w:val="single" w:sz="4" w:space="0" w:color="auto"/>
              <w:bottom w:val="single" w:sz="4" w:space="0" w:color="auto"/>
              <w:right w:val="single" w:sz="4" w:space="0" w:color="auto"/>
            </w:tcBorders>
          </w:tcPr>
          <w:p w14:paraId="14414583" w14:textId="77777777" w:rsidR="00277723" w:rsidRPr="00040E29" w:rsidRDefault="00277723" w:rsidP="002745DF">
            <w:pPr>
              <w:pStyle w:val="TAC"/>
              <w:rPr>
                <w:lang w:eastAsia="zh-CN"/>
              </w:rPr>
            </w:pPr>
            <w:r w:rsidRPr="00040E29">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271475E1" w14:textId="77777777" w:rsidR="00277723" w:rsidRPr="00040E29" w:rsidRDefault="00277723" w:rsidP="002745DF">
            <w:pPr>
              <w:pStyle w:val="TAL"/>
              <w:rPr>
                <w:lang w:eastAsia="zh-CN"/>
              </w:rPr>
            </w:pPr>
            <w:r w:rsidRPr="00040E29">
              <w:t xml:space="preserve">The UE transmits an </w:t>
            </w:r>
            <w:r w:rsidRPr="00040E29">
              <w:rPr>
                <w:i/>
              </w:rPr>
              <w:t>RRCReconfiguration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56FAF08F"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3EB8426" w14:textId="77777777" w:rsidR="00277723" w:rsidRPr="00040E29" w:rsidRDefault="00277723" w:rsidP="002745DF">
            <w:pPr>
              <w:pStyle w:val="TAL"/>
            </w:pPr>
            <w:r w:rsidRPr="00040E29">
              <w:rPr>
                <w:iCs/>
              </w:rPr>
              <w:t xml:space="preserve">NR RRC: </w:t>
            </w:r>
            <w:proofErr w:type="spellStart"/>
            <w:r w:rsidRPr="00040E29">
              <w:rPr>
                <w:i/>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2D399CB8"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63DFC83" w14:textId="77777777" w:rsidR="00277723" w:rsidRPr="00040E29" w:rsidRDefault="00277723" w:rsidP="002745DF">
            <w:pPr>
              <w:pStyle w:val="TAC"/>
            </w:pPr>
            <w:r w:rsidRPr="00040E29">
              <w:t>-</w:t>
            </w:r>
          </w:p>
        </w:tc>
      </w:tr>
      <w:tr w:rsidR="00277723" w:rsidRPr="00040E29" w14:paraId="41D59CC0" w14:textId="77777777" w:rsidTr="002745DF">
        <w:tc>
          <w:tcPr>
            <w:tcW w:w="533" w:type="dxa"/>
            <w:tcBorders>
              <w:top w:val="single" w:sz="4" w:space="0" w:color="auto"/>
              <w:left w:val="single" w:sz="4" w:space="0" w:color="auto"/>
              <w:bottom w:val="single" w:sz="4" w:space="0" w:color="auto"/>
              <w:right w:val="single" w:sz="4" w:space="0" w:color="auto"/>
            </w:tcBorders>
          </w:tcPr>
          <w:p w14:paraId="02F49A64" w14:textId="77777777" w:rsidR="00277723" w:rsidRPr="00040E29" w:rsidRDefault="00277723" w:rsidP="002745DF">
            <w:pPr>
              <w:pStyle w:val="TAC"/>
              <w:rPr>
                <w:lang w:eastAsia="zh-CN"/>
              </w:rPr>
            </w:pPr>
            <w:r w:rsidRPr="00040E29">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7CD3A2C6" w14:textId="77777777" w:rsidR="00277723" w:rsidRPr="00040E29" w:rsidRDefault="00277723" w:rsidP="002745D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3. </w:t>
            </w:r>
          </w:p>
        </w:tc>
        <w:tc>
          <w:tcPr>
            <w:tcW w:w="708" w:type="dxa"/>
            <w:tcBorders>
              <w:top w:val="single" w:sz="4" w:space="0" w:color="auto"/>
              <w:left w:val="single" w:sz="4" w:space="0" w:color="auto"/>
              <w:bottom w:val="single" w:sz="4" w:space="0" w:color="auto"/>
              <w:right w:val="single" w:sz="4" w:space="0" w:color="auto"/>
            </w:tcBorders>
          </w:tcPr>
          <w:p w14:paraId="5E188BD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EB92532" w14:textId="77777777" w:rsidR="00277723" w:rsidRPr="00040E29" w:rsidRDefault="00277723" w:rsidP="002745DF">
            <w:pPr>
              <w:pStyle w:val="TAL"/>
              <w:rPr>
                <w:iCs/>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4FD4DF8E"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491361C" w14:textId="77777777" w:rsidR="00277723" w:rsidRPr="00040E29" w:rsidRDefault="00277723" w:rsidP="002745DF">
            <w:pPr>
              <w:pStyle w:val="TAC"/>
            </w:pPr>
            <w:r w:rsidRPr="00040E29">
              <w:t>-</w:t>
            </w:r>
          </w:p>
        </w:tc>
      </w:tr>
      <w:tr w:rsidR="00277723" w:rsidRPr="00040E29" w14:paraId="49E3CD8A"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3AEB3DA7" w14:textId="77777777" w:rsidR="00277723" w:rsidRPr="00040E29" w:rsidRDefault="00277723" w:rsidP="002745DF">
            <w:pPr>
              <w:pStyle w:val="TAC"/>
            </w:pPr>
            <w:r w:rsidRPr="00040E29">
              <w:rPr>
                <w:lang w:eastAsia="zh-CN"/>
              </w:rPr>
              <w:t>8a1-8a2</w:t>
            </w:r>
          </w:p>
        </w:tc>
        <w:tc>
          <w:tcPr>
            <w:tcW w:w="3967" w:type="dxa"/>
            <w:tcBorders>
              <w:top w:val="single" w:sz="4" w:space="0" w:color="auto"/>
              <w:left w:val="single" w:sz="4" w:space="0" w:color="auto"/>
              <w:bottom w:val="single" w:sz="4" w:space="0" w:color="auto"/>
              <w:right w:val="single" w:sz="4" w:space="0" w:color="auto"/>
            </w:tcBorders>
            <w:hideMark/>
          </w:tcPr>
          <w:p w14:paraId="6DA90994" w14:textId="783D6B23" w:rsidR="00277723" w:rsidRPr="00040E29" w:rsidRDefault="00277723" w:rsidP="002745DF">
            <w:pPr>
              <w:pStyle w:val="TAL"/>
            </w:pPr>
            <w:r w:rsidRPr="00040E29">
              <w:rPr>
                <w:kern w:val="2"/>
              </w:rPr>
              <w:t xml:space="preserve">Steps 9a1 to 9a2 of </w:t>
            </w:r>
            <w:r w:rsidRPr="00040E29">
              <w:rPr>
                <w:lang w:eastAsia="zh-CN"/>
              </w:rPr>
              <w:t xml:space="preserve">the generic procedures described in </w:t>
            </w:r>
            <w:r w:rsidRPr="00040E29">
              <w:rPr>
                <w:kern w:val="2"/>
              </w:rPr>
              <w:t>TS 38.508-1</w:t>
            </w:r>
            <w:ins w:id="1892" w:author="0191" w:date="2024-03-30T10:25:00Z">
              <w:r w:rsidR="007B54E0" w:rsidRPr="007B54E0">
                <w:rPr>
                  <w:kern w:val="2"/>
                </w:rPr>
                <w:t xml:space="preserve"> [4]</w:t>
              </w:r>
            </w:ins>
            <w:r w:rsidRPr="00040E29">
              <w:rPr>
                <w:kern w:val="2"/>
              </w:rPr>
              <w:t xml:space="preserve"> subclause 4.5.4.2-3</w:t>
            </w:r>
            <w:r w:rsidRPr="00040E29">
              <w:rPr>
                <w:lang w:eastAsia="zh-CN"/>
              </w:rPr>
              <w:t xml:space="preserve"> are performed </w:t>
            </w:r>
            <w:r w:rsidRPr="00040E29">
              <w:t xml:space="preserve">with condition UE TEST LOOP MODE </w:t>
            </w:r>
            <w:r w:rsidRPr="00040E29">
              <w:rPr>
                <w:lang w:eastAsia="zh-CN"/>
              </w:rPr>
              <w:t>C on NR Cell 1</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08E171C6"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BD667E9" w14:textId="77777777" w:rsidR="00277723" w:rsidRPr="00040E29" w:rsidRDefault="00277723" w:rsidP="002745DF">
            <w:pPr>
              <w:pStyle w:val="TAL"/>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7B5D2B36"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04FA117" w14:textId="77777777" w:rsidR="00277723" w:rsidRPr="00040E29" w:rsidRDefault="00277723" w:rsidP="002745DF">
            <w:pPr>
              <w:pStyle w:val="TAC"/>
            </w:pPr>
            <w:r w:rsidRPr="00040E29">
              <w:t>-</w:t>
            </w:r>
          </w:p>
        </w:tc>
      </w:tr>
      <w:tr w:rsidR="00277723" w:rsidRPr="00040E29" w14:paraId="51434A0C"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43510D56" w14:textId="77777777" w:rsidR="00277723" w:rsidRPr="00040E29" w:rsidRDefault="00277723" w:rsidP="002745DF">
            <w:pPr>
              <w:pStyle w:val="TAC"/>
            </w:pPr>
            <w:r w:rsidRPr="00040E29">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17796CCB" w14:textId="5B15E084" w:rsidR="00277723" w:rsidRPr="00040E29" w:rsidRDefault="00277723" w:rsidP="002745DF">
            <w:pPr>
              <w:pStyle w:val="TAL"/>
            </w:pPr>
            <w:r w:rsidRPr="00040E29">
              <w:t>Exception: Step 9 is repeated 5 times</w:t>
            </w:r>
            <w:ins w:id="1893" w:author="0191" w:date="2024-03-30T10:25:00Z">
              <w:r w:rsidR="007B54E0" w:rsidRPr="007B54E0">
                <w:t>.</w:t>
              </w:r>
            </w:ins>
          </w:p>
        </w:tc>
        <w:tc>
          <w:tcPr>
            <w:tcW w:w="708" w:type="dxa"/>
            <w:tcBorders>
              <w:top w:val="single" w:sz="4" w:space="0" w:color="auto"/>
              <w:left w:val="single" w:sz="4" w:space="0" w:color="auto"/>
              <w:bottom w:val="single" w:sz="4" w:space="0" w:color="auto"/>
              <w:right w:val="single" w:sz="4" w:space="0" w:color="auto"/>
            </w:tcBorders>
            <w:hideMark/>
          </w:tcPr>
          <w:p w14:paraId="284F6557"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8EF79EC" w14:textId="77777777" w:rsidR="00277723" w:rsidRPr="00040E29" w:rsidRDefault="00277723" w:rsidP="002745D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62518DE"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3837D716" w14:textId="77777777" w:rsidR="00277723" w:rsidRPr="00040E29" w:rsidRDefault="00277723" w:rsidP="002745DF">
            <w:pPr>
              <w:pStyle w:val="TAC"/>
            </w:pPr>
            <w:r w:rsidRPr="00040E29">
              <w:t>-</w:t>
            </w:r>
          </w:p>
        </w:tc>
      </w:tr>
      <w:tr w:rsidR="00277723" w:rsidRPr="00040E29" w14:paraId="3A0B235A" w14:textId="77777777" w:rsidTr="002745DF">
        <w:tc>
          <w:tcPr>
            <w:tcW w:w="533" w:type="dxa"/>
            <w:tcBorders>
              <w:top w:val="single" w:sz="4" w:space="0" w:color="auto"/>
              <w:left w:val="single" w:sz="4" w:space="0" w:color="auto"/>
              <w:bottom w:val="single" w:sz="4" w:space="0" w:color="auto"/>
              <w:right w:val="single" w:sz="4" w:space="0" w:color="auto"/>
            </w:tcBorders>
          </w:tcPr>
          <w:p w14:paraId="1D7C8D25" w14:textId="77777777" w:rsidR="00277723" w:rsidRPr="00040E29" w:rsidRDefault="00277723" w:rsidP="002745DF">
            <w:pPr>
              <w:pStyle w:val="TAC"/>
              <w:rPr>
                <w:lang w:eastAsia="zh-CN"/>
              </w:rPr>
            </w:pPr>
            <w:r w:rsidRPr="00040E29">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4E3F95AA" w14:textId="77777777" w:rsidR="00277723" w:rsidRPr="00040E29" w:rsidRDefault="00277723" w:rsidP="002745DF">
            <w:pPr>
              <w:pStyle w:val="TAL"/>
              <w:rPr>
                <w:highlight w:val="green"/>
              </w:rPr>
            </w:pPr>
            <w:r w:rsidRPr="00040E29">
              <w:t>The SS transmits a MBS Packet on the MTCH on NR Cell 3.</w:t>
            </w:r>
          </w:p>
        </w:tc>
        <w:tc>
          <w:tcPr>
            <w:tcW w:w="708" w:type="dxa"/>
            <w:tcBorders>
              <w:top w:val="single" w:sz="4" w:space="0" w:color="auto"/>
              <w:left w:val="single" w:sz="4" w:space="0" w:color="auto"/>
              <w:bottom w:val="single" w:sz="4" w:space="0" w:color="auto"/>
              <w:right w:val="single" w:sz="4" w:space="0" w:color="auto"/>
            </w:tcBorders>
          </w:tcPr>
          <w:p w14:paraId="785D70B3"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3B969FB" w14:textId="77777777" w:rsidR="00277723" w:rsidRPr="00040E29" w:rsidRDefault="00277723" w:rsidP="002745DF">
            <w:pPr>
              <w:pStyle w:val="TAL"/>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6B238BD6"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DB87FC9" w14:textId="77777777" w:rsidR="00277723" w:rsidRPr="00040E29" w:rsidRDefault="00277723" w:rsidP="002745DF">
            <w:pPr>
              <w:pStyle w:val="TAC"/>
            </w:pPr>
            <w:r w:rsidRPr="00040E29">
              <w:t>-</w:t>
            </w:r>
          </w:p>
        </w:tc>
      </w:tr>
      <w:tr w:rsidR="00277723" w:rsidRPr="00040E29" w14:paraId="264EAD92" w14:textId="77777777" w:rsidTr="002745DF">
        <w:tc>
          <w:tcPr>
            <w:tcW w:w="533" w:type="dxa"/>
            <w:tcBorders>
              <w:top w:val="single" w:sz="4" w:space="0" w:color="auto"/>
              <w:left w:val="single" w:sz="4" w:space="0" w:color="auto"/>
              <w:bottom w:val="single" w:sz="4" w:space="0" w:color="auto"/>
              <w:right w:val="single" w:sz="4" w:space="0" w:color="auto"/>
            </w:tcBorders>
          </w:tcPr>
          <w:p w14:paraId="58580BA9" w14:textId="77777777" w:rsidR="00277723" w:rsidRPr="00040E29" w:rsidRDefault="00277723" w:rsidP="002745DF">
            <w:pPr>
              <w:pStyle w:val="TAC"/>
              <w:rPr>
                <w:lang w:eastAsia="zh-CN"/>
              </w:rPr>
            </w:pPr>
            <w:r w:rsidRPr="00040E29">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44C435AD" w14:textId="77777777" w:rsidR="00277723" w:rsidRPr="00040E29" w:rsidRDefault="00277723" w:rsidP="002745D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 on NR Cell 1</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64BFB2D"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BEFB236" w14:textId="77777777" w:rsidR="00277723" w:rsidRPr="00040E29" w:rsidRDefault="00277723" w:rsidP="002745D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5947252" w14:textId="77777777" w:rsidR="00277723" w:rsidRPr="00040E29" w:rsidRDefault="00277723" w:rsidP="002745DF">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3AF2902D"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691E6C4" w14:textId="77777777" w:rsidR="00277723" w:rsidRPr="00040E29" w:rsidRDefault="00277723" w:rsidP="002745DF">
            <w:pPr>
              <w:pStyle w:val="TAC"/>
            </w:pPr>
            <w:r w:rsidRPr="00040E29">
              <w:t>-</w:t>
            </w:r>
          </w:p>
        </w:tc>
      </w:tr>
      <w:tr w:rsidR="00277723" w:rsidRPr="00040E29" w14:paraId="29F90715"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33656EA4" w14:textId="77777777" w:rsidR="00277723" w:rsidRPr="00040E29" w:rsidRDefault="00277723" w:rsidP="002745DF">
            <w:pPr>
              <w:pStyle w:val="TAC"/>
            </w:pPr>
            <w:r w:rsidRPr="00040E29">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555250AF" w14:textId="77777777" w:rsidR="00277723" w:rsidRPr="00040E29" w:rsidRDefault="00277723" w:rsidP="002745D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1EE31E0"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9FC3238" w14:textId="77777777" w:rsidR="00277723" w:rsidRPr="00040E29" w:rsidRDefault="00277723" w:rsidP="002745D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1B1F7200" w14:textId="4C806502" w:rsidR="00277723" w:rsidRPr="00040E29" w:rsidRDefault="00277723" w:rsidP="002745DF">
            <w:pPr>
              <w:pStyle w:val="TAL"/>
            </w:pPr>
            <w:r w:rsidRPr="00040E29">
              <w:rPr>
                <w:rFonts w:eastAsia="MS Gothic"/>
              </w:rPr>
              <w:t>TC:</w:t>
            </w:r>
            <w:ins w:id="1894" w:author="0191" w:date="2024-03-30T10:26:00Z">
              <w:r w:rsidR="007B54E0" w:rsidRPr="007B54E0">
                <w:rPr>
                  <w:rFonts w:eastAsia="MS Gothic"/>
                </w:rPr>
                <w:t xml:space="preserve"> </w:t>
              </w:r>
            </w:ins>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206533CE"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5813C73" w14:textId="77777777" w:rsidR="00277723" w:rsidRPr="00040E29" w:rsidRDefault="00277723" w:rsidP="002745DF">
            <w:pPr>
              <w:pStyle w:val="TAC"/>
            </w:pPr>
            <w:r w:rsidRPr="00040E29">
              <w:t>-</w:t>
            </w:r>
          </w:p>
        </w:tc>
      </w:tr>
      <w:tr w:rsidR="00277723" w:rsidRPr="00040E29" w14:paraId="50982EEB"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51917B68" w14:textId="77777777" w:rsidR="00277723" w:rsidRPr="00040E29" w:rsidRDefault="00277723" w:rsidP="002745DF">
            <w:pPr>
              <w:pStyle w:val="TAC"/>
            </w:pPr>
            <w:r w:rsidRPr="00040E29">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55382942" w14:textId="77777777" w:rsidR="00277723" w:rsidRPr="00040E29" w:rsidRDefault="00277723" w:rsidP="002745D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11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693B911"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C2FB730" w14:textId="77777777" w:rsidR="00277723" w:rsidRPr="00040E29" w:rsidRDefault="00277723" w:rsidP="002745DF">
            <w:pPr>
              <w:pStyle w:val="TAL"/>
            </w:pPr>
            <w:r w:rsidRPr="00040E2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D93897F" w14:textId="77777777" w:rsidR="00277723" w:rsidRPr="00040E29" w:rsidRDefault="00277723" w:rsidP="002745DF">
            <w:pPr>
              <w:pStyle w:val="TAC"/>
            </w:pPr>
            <w:r w:rsidRPr="00040E29">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0EBDE8" w14:textId="77777777" w:rsidR="00277723" w:rsidRPr="00040E29" w:rsidRDefault="00277723" w:rsidP="002745DF">
            <w:pPr>
              <w:pStyle w:val="TAC"/>
            </w:pPr>
            <w:r w:rsidRPr="00040E29">
              <w:rPr>
                <w:lang w:eastAsia="zh-CN"/>
              </w:rPr>
              <w:t>P</w:t>
            </w:r>
          </w:p>
        </w:tc>
      </w:tr>
    </w:tbl>
    <w:p w14:paraId="794CCBB4" w14:textId="77777777" w:rsidR="00277723" w:rsidRPr="00040E29" w:rsidRDefault="00277723" w:rsidP="00277723">
      <w:pPr>
        <w:rPr>
          <w:rFonts w:eastAsia="PMingLiU"/>
          <w:lang w:eastAsia="zh-TW"/>
        </w:rPr>
      </w:pPr>
    </w:p>
    <w:p w14:paraId="122FBA2B" w14:textId="77777777" w:rsidR="00277723" w:rsidRPr="00040E29" w:rsidRDefault="00277723" w:rsidP="00277723">
      <w:pPr>
        <w:pStyle w:val="H6"/>
      </w:pPr>
      <w:r w:rsidRPr="00040E29">
        <w:t>14.1.1.4.3.3</w:t>
      </w:r>
      <w:r w:rsidRPr="00040E29">
        <w:tab/>
        <w:t>Specific message contents</w:t>
      </w:r>
    </w:p>
    <w:p w14:paraId="4C05CE2D" w14:textId="55A8F5E8" w:rsidR="00277723" w:rsidRPr="00040E29" w:rsidRDefault="00277723" w:rsidP="00277723">
      <w:pPr>
        <w:pStyle w:val="TH"/>
      </w:pPr>
      <w:r w:rsidRPr="00040E29">
        <w:rPr>
          <w:color w:val="000000"/>
        </w:rPr>
        <w:t>Table 14.1.1.4</w:t>
      </w:r>
      <w:r w:rsidRPr="00040E29">
        <w:t>.1</w:t>
      </w:r>
      <w:r w:rsidRPr="00040E29">
        <w:rPr>
          <w:color w:val="000000"/>
        </w:rPr>
        <w:t>.3.3-1</w:t>
      </w:r>
      <w:r w:rsidRPr="00040E29">
        <w:t xml:space="preserve">: </w:t>
      </w:r>
      <w:r w:rsidRPr="00040E29">
        <w:rPr>
          <w:i/>
        </w:rPr>
        <w:t xml:space="preserve">RRCReconfiguration </w:t>
      </w:r>
      <w:r w:rsidRPr="00040E29">
        <w:t>(step</w:t>
      </w:r>
      <w:ins w:id="1895" w:author="0191" w:date="2024-03-30T10:26:00Z">
        <w:r w:rsidR="007B54E0" w:rsidRPr="007B54E0">
          <w:t>s</w:t>
        </w:r>
      </w:ins>
      <w:r w:rsidRPr="00040E29">
        <w:t xml:space="preserve"> 1 and</w:t>
      </w:r>
      <w:del w:id="1896" w:author="0191" w:date="2024-03-30T10:26:00Z">
        <w:r w:rsidRPr="00040E29" w:rsidDel="007B54E0">
          <w:delText xml:space="preserve"> step</w:delText>
        </w:r>
      </w:del>
      <w:r w:rsidRPr="00040E29">
        <w:t xml:space="preserve"> 5</w:t>
      </w:r>
      <w:r w:rsidRPr="00040E29">
        <w:rPr>
          <w:lang w:eastAsia="zh-CN"/>
        </w:rPr>
        <w:t xml:space="preserve">, </w:t>
      </w:r>
      <w:r w:rsidRPr="00040E29">
        <w:t>Table 14.1.1.4.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77723" w:rsidRPr="00040E29" w14:paraId="03DD2AD5" w14:textId="77777777" w:rsidTr="002745DF">
        <w:tc>
          <w:tcPr>
            <w:tcW w:w="9640" w:type="dxa"/>
            <w:gridSpan w:val="4"/>
          </w:tcPr>
          <w:p w14:paraId="15C363ED" w14:textId="77777777" w:rsidR="00277723" w:rsidRPr="00040E29" w:rsidRDefault="00277723" w:rsidP="002745DF">
            <w:pPr>
              <w:pStyle w:val="TAL"/>
            </w:pPr>
            <w:r w:rsidRPr="00040E29">
              <w:t xml:space="preserve">Derivation Path: TS 38.508-1 [4] Table 4.6.1-13 with condition </w:t>
            </w:r>
            <w:proofErr w:type="spellStart"/>
            <w:r w:rsidRPr="00040E29">
              <w:t>SCell_add</w:t>
            </w:r>
            <w:proofErr w:type="spellEnd"/>
          </w:p>
        </w:tc>
      </w:tr>
      <w:tr w:rsidR="00277723" w:rsidRPr="00040E29" w14:paraId="3644F5C6" w14:textId="77777777" w:rsidTr="002745DF">
        <w:tblPrEx>
          <w:tblCellMar>
            <w:left w:w="108" w:type="dxa"/>
            <w:right w:w="108" w:type="dxa"/>
          </w:tblCellMar>
        </w:tblPrEx>
        <w:tc>
          <w:tcPr>
            <w:tcW w:w="4569" w:type="dxa"/>
          </w:tcPr>
          <w:p w14:paraId="56C0D58A" w14:textId="77777777" w:rsidR="00277723" w:rsidRPr="00040E29" w:rsidRDefault="00277723" w:rsidP="002745DF">
            <w:pPr>
              <w:pStyle w:val="TAH"/>
            </w:pPr>
            <w:r w:rsidRPr="00040E29">
              <w:t>Information Element</w:t>
            </w:r>
          </w:p>
        </w:tc>
        <w:tc>
          <w:tcPr>
            <w:tcW w:w="2267" w:type="dxa"/>
          </w:tcPr>
          <w:p w14:paraId="3ECCF6C2" w14:textId="77777777" w:rsidR="00277723" w:rsidRPr="00040E29" w:rsidRDefault="00277723" w:rsidP="002745DF">
            <w:pPr>
              <w:pStyle w:val="TAH"/>
            </w:pPr>
            <w:r w:rsidRPr="00040E29">
              <w:t>Value/remark</w:t>
            </w:r>
          </w:p>
        </w:tc>
        <w:tc>
          <w:tcPr>
            <w:tcW w:w="1700" w:type="dxa"/>
          </w:tcPr>
          <w:p w14:paraId="58235255" w14:textId="77777777" w:rsidR="00277723" w:rsidRPr="00040E29" w:rsidRDefault="00277723" w:rsidP="002745DF">
            <w:pPr>
              <w:pStyle w:val="TAH"/>
            </w:pPr>
            <w:r w:rsidRPr="00040E29">
              <w:t>Comment</w:t>
            </w:r>
          </w:p>
        </w:tc>
        <w:tc>
          <w:tcPr>
            <w:tcW w:w="1104" w:type="dxa"/>
          </w:tcPr>
          <w:p w14:paraId="5E1A6942" w14:textId="77777777" w:rsidR="00277723" w:rsidRPr="00040E29" w:rsidRDefault="00277723" w:rsidP="002745DF">
            <w:pPr>
              <w:pStyle w:val="TAH"/>
            </w:pPr>
            <w:r w:rsidRPr="00040E29">
              <w:t>Condition</w:t>
            </w:r>
          </w:p>
        </w:tc>
      </w:tr>
      <w:tr w:rsidR="00277723" w:rsidRPr="00040E29" w14:paraId="79D18BD2" w14:textId="77777777" w:rsidTr="002745DF">
        <w:tblPrEx>
          <w:tblCellMar>
            <w:left w:w="108" w:type="dxa"/>
            <w:right w:w="108" w:type="dxa"/>
          </w:tblCellMar>
        </w:tblPrEx>
        <w:tc>
          <w:tcPr>
            <w:tcW w:w="4569" w:type="dxa"/>
          </w:tcPr>
          <w:p w14:paraId="0E957CE2" w14:textId="77777777" w:rsidR="00277723" w:rsidRPr="00040E29" w:rsidRDefault="00277723" w:rsidP="002745DF">
            <w:pPr>
              <w:pStyle w:val="TAL"/>
            </w:pPr>
            <w:r w:rsidRPr="00040E29">
              <w:t>RRCReconfiguration ::= SEQUENCE {</w:t>
            </w:r>
          </w:p>
        </w:tc>
        <w:tc>
          <w:tcPr>
            <w:tcW w:w="2267" w:type="dxa"/>
          </w:tcPr>
          <w:p w14:paraId="17E49650" w14:textId="77777777" w:rsidR="00277723" w:rsidRPr="00040E29" w:rsidRDefault="00277723" w:rsidP="002745DF">
            <w:pPr>
              <w:pStyle w:val="TAL"/>
            </w:pPr>
          </w:p>
        </w:tc>
        <w:tc>
          <w:tcPr>
            <w:tcW w:w="1700" w:type="dxa"/>
          </w:tcPr>
          <w:p w14:paraId="376734FC" w14:textId="77777777" w:rsidR="00277723" w:rsidRPr="00040E29" w:rsidRDefault="00277723" w:rsidP="002745DF">
            <w:pPr>
              <w:pStyle w:val="TAL"/>
            </w:pPr>
          </w:p>
        </w:tc>
        <w:tc>
          <w:tcPr>
            <w:tcW w:w="1104" w:type="dxa"/>
          </w:tcPr>
          <w:p w14:paraId="0D686AB0" w14:textId="77777777" w:rsidR="00277723" w:rsidRPr="00040E29" w:rsidRDefault="00277723" w:rsidP="002745DF">
            <w:pPr>
              <w:pStyle w:val="TAL"/>
            </w:pPr>
          </w:p>
        </w:tc>
      </w:tr>
      <w:tr w:rsidR="00277723" w:rsidRPr="00040E29" w14:paraId="47E6B68F" w14:textId="77777777" w:rsidTr="002745DF">
        <w:tblPrEx>
          <w:tblCellMar>
            <w:left w:w="108" w:type="dxa"/>
            <w:right w:w="108" w:type="dxa"/>
          </w:tblCellMar>
        </w:tblPrEx>
        <w:tc>
          <w:tcPr>
            <w:tcW w:w="4569" w:type="dxa"/>
          </w:tcPr>
          <w:p w14:paraId="76EDE5BB"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1F932D3F" w14:textId="77777777" w:rsidR="00277723" w:rsidRPr="00040E29" w:rsidRDefault="00277723" w:rsidP="002745DF">
            <w:pPr>
              <w:pStyle w:val="TAL"/>
            </w:pPr>
          </w:p>
        </w:tc>
        <w:tc>
          <w:tcPr>
            <w:tcW w:w="1700" w:type="dxa"/>
          </w:tcPr>
          <w:p w14:paraId="6C3B9C88" w14:textId="77777777" w:rsidR="00277723" w:rsidRPr="00040E29" w:rsidRDefault="00277723" w:rsidP="002745DF">
            <w:pPr>
              <w:pStyle w:val="TAL"/>
            </w:pPr>
          </w:p>
        </w:tc>
        <w:tc>
          <w:tcPr>
            <w:tcW w:w="1104" w:type="dxa"/>
          </w:tcPr>
          <w:p w14:paraId="45F0F4A8" w14:textId="77777777" w:rsidR="00277723" w:rsidRPr="00040E29" w:rsidRDefault="00277723" w:rsidP="002745DF">
            <w:pPr>
              <w:pStyle w:val="TAL"/>
            </w:pPr>
          </w:p>
        </w:tc>
      </w:tr>
      <w:tr w:rsidR="00277723" w:rsidRPr="00040E29" w14:paraId="228D18C0" w14:textId="77777777" w:rsidTr="002745DF">
        <w:tblPrEx>
          <w:tblCellMar>
            <w:left w:w="108" w:type="dxa"/>
            <w:right w:w="108" w:type="dxa"/>
          </w:tblCellMar>
        </w:tblPrEx>
        <w:tc>
          <w:tcPr>
            <w:tcW w:w="4569" w:type="dxa"/>
          </w:tcPr>
          <w:p w14:paraId="78F66A81"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2060DFE9" w14:textId="77777777" w:rsidR="00277723" w:rsidRPr="00040E29" w:rsidRDefault="00277723" w:rsidP="002745DF">
            <w:pPr>
              <w:pStyle w:val="TAL"/>
            </w:pPr>
          </w:p>
        </w:tc>
        <w:tc>
          <w:tcPr>
            <w:tcW w:w="1700" w:type="dxa"/>
          </w:tcPr>
          <w:p w14:paraId="3F7AA9AA" w14:textId="77777777" w:rsidR="00277723" w:rsidRPr="00040E29" w:rsidRDefault="00277723" w:rsidP="002745DF">
            <w:pPr>
              <w:pStyle w:val="TAL"/>
            </w:pPr>
          </w:p>
        </w:tc>
        <w:tc>
          <w:tcPr>
            <w:tcW w:w="1104" w:type="dxa"/>
          </w:tcPr>
          <w:p w14:paraId="5FCBA530" w14:textId="77777777" w:rsidR="00277723" w:rsidRPr="00040E29" w:rsidRDefault="00277723" w:rsidP="002745DF">
            <w:pPr>
              <w:pStyle w:val="TAL"/>
            </w:pPr>
          </w:p>
        </w:tc>
      </w:tr>
      <w:tr w:rsidR="00277723" w:rsidRPr="00040E29" w14:paraId="5A32F72E" w14:textId="77777777" w:rsidTr="002745DF">
        <w:tblPrEx>
          <w:tblCellMar>
            <w:left w:w="108" w:type="dxa"/>
            <w:right w:w="108" w:type="dxa"/>
          </w:tblCellMar>
        </w:tblPrEx>
        <w:tc>
          <w:tcPr>
            <w:tcW w:w="4569" w:type="dxa"/>
          </w:tcPr>
          <w:p w14:paraId="19FB5053"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9453A12" w14:textId="77777777" w:rsidR="00277723" w:rsidRPr="00040E29" w:rsidRDefault="00277723" w:rsidP="002745DF">
            <w:pPr>
              <w:pStyle w:val="TAL"/>
            </w:pPr>
          </w:p>
        </w:tc>
        <w:tc>
          <w:tcPr>
            <w:tcW w:w="1700" w:type="dxa"/>
          </w:tcPr>
          <w:p w14:paraId="4FD1AE0A" w14:textId="77777777" w:rsidR="00277723" w:rsidRPr="00040E29" w:rsidRDefault="00277723" w:rsidP="002745DF">
            <w:pPr>
              <w:pStyle w:val="TAL"/>
            </w:pPr>
          </w:p>
        </w:tc>
        <w:tc>
          <w:tcPr>
            <w:tcW w:w="1104" w:type="dxa"/>
          </w:tcPr>
          <w:p w14:paraId="3A0E85E2" w14:textId="77777777" w:rsidR="00277723" w:rsidRPr="00040E29" w:rsidRDefault="00277723" w:rsidP="002745DF">
            <w:pPr>
              <w:pStyle w:val="TAL"/>
            </w:pPr>
          </w:p>
        </w:tc>
      </w:tr>
      <w:tr w:rsidR="00277723" w:rsidRPr="00040E29" w14:paraId="174E474B" w14:textId="77777777" w:rsidTr="002745DF">
        <w:tblPrEx>
          <w:tblCellMar>
            <w:left w:w="108" w:type="dxa"/>
            <w:right w:w="108" w:type="dxa"/>
          </w:tblCellMar>
        </w:tblPrEx>
        <w:tc>
          <w:tcPr>
            <w:tcW w:w="4569" w:type="dxa"/>
          </w:tcPr>
          <w:p w14:paraId="704195DF" w14:textId="77777777" w:rsidR="00277723" w:rsidRPr="00040E29" w:rsidRDefault="00277723" w:rsidP="002745DF">
            <w:pPr>
              <w:pStyle w:val="TAL"/>
            </w:pPr>
            <w:r w:rsidRPr="00040E29">
              <w:t xml:space="preserve">        masterCellGroup</w:t>
            </w:r>
          </w:p>
        </w:tc>
        <w:tc>
          <w:tcPr>
            <w:tcW w:w="2267" w:type="dxa"/>
          </w:tcPr>
          <w:p w14:paraId="1F1F7703" w14:textId="77777777" w:rsidR="00277723" w:rsidRPr="00040E29" w:rsidRDefault="00277723" w:rsidP="002745DF">
            <w:pPr>
              <w:pStyle w:val="TAL"/>
            </w:pPr>
            <w:r w:rsidRPr="00040E29">
              <w:t>CellGroupConfig</w:t>
            </w:r>
          </w:p>
        </w:tc>
        <w:tc>
          <w:tcPr>
            <w:tcW w:w="1700" w:type="dxa"/>
          </w:tcPr>
          <w:p w14:paraId="15257041" w14:textId="77777777" w:rsidR="00277723" w:rsidRPr="00040E29" w:rsidRDefault="00277723" w:rsidP="002745DF">
            <w:pPr>
              <w:pStyle w:val="TAL"/>
            </w:pPr>
            <w:r w:rsidRPr="00040E29">
              <w:rPr>
                <w:color w:val="000000"/>
              </w:rPr>
              <w:t xml:space="preserve">Table </w:t>
            </w:r>
            <w:r w:rsidRPr="00040E29">
              <w:t>14.1.1.4.1.3.3</w:t>
            </w:r>
            <w:r w:rsidRPr="00040E29">
              <w:rPr>
                <w:color w:val="000000"/>
              </w:rPr>
              <w:t>-2</w:t>
            </w:r>
          </w:p>
        </w:tc>
        <w:tc>
          <w:tcPr>
            <w:tcW w:w="1104" w:type="dxa"/>
          </w:tcPr>
          <w:p w14:paraId="58503000" w14:textId="77777777" w:rsidR="00277723" w:rsidRPr="00040E29" w:rsidRDefault="00277723" w:rsidP="002745DF">
            <w:pPr>
              <w:pStyle w:val="TAL"/>
            </w:pPr>
          </w:p>
        </w:tc>
      </w:tr>
      <w:tr w:rsidR="00277723" w:rsidRPr="00040E29" w14:paraId="189D524E" w14:textId="77777777" w:rsidTr="002745DF">
        <w:tblPrEx>
          <w:tblCellMar>
            <w:left w:w="108" w:type="dxa"/>
            <w:right w:w="108" w:type="dxa"/>
          </w:tblCellMar>
        </w:tblPrEx>
        <w:tc>
          <w:tcPr>
            <w:tcW w:w="4569" w:type="dxa"/>
          </w:tcPr>
          <w:p w14:paraId="3111D32D" w14:textId="77777777" w:rsidR="00277723" w:rsidRPr="00040E29" w:rsidRDefault="00277723" w:rsidP="002745DF">
            <w:pPr>
              <w:pStyle w:val="TAL"/>
            </w:pPr>
            <w:r w:rsidRPr="00040E29">
              <w:t xml:space="preserve">      }</w:t>
            </w:r>
          </w:p>
        </w:tc>
        <w:tc>
          <w:tcPr>
            <w:tcW w:w="2267" w:type="dxa"/>
          </w:tcPr>
          <w:p w14:paraId="13DF3167" w14:textId="77777777" w:rsidR="00277723" w:rsidRPr="00040E29" w:rsidRDefault="00277723" w:rsidP="002745DF">
            <w:pPr>
              <w:pStyle w:val="TAL"/>
            </w:pPr>
          </w:p>
        </w:tc>
        <w:tc>
          <w:tcPr>
            <w:tcW w:w="1700" w:type="dxa"/>
          </w:tcPr>
          <w:p w14:paraId="7476FDE7" w14:textId="77777777" w:rsidR="00277723" w:rsidRPr="00040E29" w:rsidRDefault="00277723" w:rsidP="002745DF">
            <w:pPr>
              <w:pStyle w:val="TAL"/>
            </w:pPr>
          </w:p>
        </w:tc>
        <w:tc>
          <w:tcPr>
            <w:tcW w:w="1104" w:type="dxa"/>
          </w:tcPr>
          <w:p w14:paraId="13F77DAF" w14:textId="77777777" w:rsidR="00277723" w:rsidRPr="00040E29" w:rsidRDefault="00277723" w:rsidP="002745DF">
            <w:pPr>
              <w:pStyle w:val="TAL"/>
            </w:pPr>
          </w:p>
        </w:tc>
      </w:tr>
      <w:tr w:rsidR="00277723" w:rsidRPr="00040E29" w14:paraId="581319B7" w14:textId="77777777" w:rsidTr="002745DF">
        <w:tblPrEx>
          <w:tblCellMar>
            <w:left w:w="108" w:type="dxa"/>
            <w:right w:w="108" w:type="dxa"/>
          </w:tblCellMar>
        </w:tblPrEx>
        <w:tc>
          <w:tcPr>
            <w:tcW w:w="4569" w:type="dxa"/>
          </w:tcPr>
          <w:p w14:paraId="666B48DC" w14:textId="77777777" w:rsidR="00277723" w:rsidRPr="00040E29" w:rsidRDefault="00277723" w:rsidP="002745DF">
            <w:pPr>
              <w:pStyle w:val="TAL"/>
            </w:pPr>
            <w:r w:rsidRPr="00040E29">
              <w:t xml:space="preserve">    }</w:t>
            </w:r>
          </w:p>
        </w:tc>
        <w:tc>
          <w:tcPr>
            <w:tcW w:w="2267" w:type="dxa"/>
          </w:tcPr>
          <w:p w14:paraId="3CD7078C" w14:textId="77777777" w:rsidR="00277723" w:rsidRPr="00040E29" w:rsidRDefault="00277723" w:rsidP="002745DF">
            <w:pPr>
              <w:pStyle w:val="TAL"/>
            </w:pPr>
          </w:p>
        </w:tc>
        <w:tc>
          <w:tcPr>
            <w:tcW w:w="1700" w:type="dxa"/>
          </w:tcPr>
          <w:p w14:paraId="204967B8" w14:textId="77777777" w:rsidR="00277723" w:rsidRPr="00040E29" w:rsidRDefault="00277723" w:rsidP="002745DF">
            <w:pPr>
              <w:pStyle w:val="TAL"/>
            </w:pPr>
          </w:p>
        </w:tc>
        <w:tc>
          <w:tcPr>
            <w:tcW w:w="1104" w:type="dxa"/>
          </w:tcPr>
          <w:p w14:paraId="3B1CB9DD" w14:textId="77777777" w:rsidR="00277723" w:rsidRPr="00040E29" w:rsidRDefault="00277723" w:rsidP="002745DF">
            <w:pPr>
              <w:pStyle w:val="TAL"/>
            </w:pPr>
          </w:p>
        </w:tc>
      </w:tr>
      <w:tr w:rsidR="00277723" w:rsidRPr="00040E29" w14:paraId="65175EA4" w14:textId="77777777" w:rsidTr="002745DF">
        <w:tblPrEx>
          <w:tblCellMar>
            <w:left w:w="108" w:type="dxa"/>
            <w:right w:w="108" w:type="dxa"/>
          </w:tblCellMar>
        </w:tblPrEx>
        <w:tc>
          <w:tcPr>
            <w:tcW w:w="4569" w:type="dxa"/>
          </w:tcPr>
          <w:p w14:paraId="6FCE77CA" w14:textId="77777777" w:rsidR="00277723" w:rsidRPr="00040E29" w:rsidRDefault="00277723" w:rsidP="002745DF">
            <w:pPr>
              <w:pStyle w:val="TAL"/>
            </w:pPr>
            <w:r w:rsidRPr="00040E29">
              <w:t xml:space="preserve">  }</w:t>
            </w:r>
          </w:p>
        </w:tc>
        <w:tc>
          <w:tcPr>
            <w:tcW w:w="2267" w:type="dxa"/>
          </w:tcPr>
          <w:p w14:paraId="5ED67951" w14:textId="77777777" w:rsidR="00277723" w:rsidRPr="00040E29" w:rsidRDefault="00277723" w:rsidP="002745DF">
            <w:pPr>
              <w:pStyle w:val="TAL"/>
            </w:pPr>
          </w:p>
        </w:tc>
        <w:tc>
          <w:tcPr>
            <w:tcW w:w="1700" w:type="dxa"/>
          </w:tcPr>
          <w:p w14:paraId="64F8F8DB" w14:textId="77777777" w:rsidR="00277723" w:rsidRPr="00040E29" w:rsidRDefault="00277723" w:rsidP="002745DF">
            <w:pPr>
              <w:pStyle w:val="TAL"/>
            </w:pPr>
          </w:p>
        </w:tc>
        <w:tc>
          <w:tcPr>
            <w:tcW w:w="1104" w:type="dxa"/>
          </w:tcPr>
          <w:p w14:paraId="3E6FE0FF" w14:textId="77777777" w:rsidR="00277723" w:rsidRPr="00040E29" w:rsidRDefault="00277723" w:rsidP="002745DF">
            <w:pPr>
              <w:pStyle w:val="TAL"/>
            </w:pPr>
          </w:p>
        </w:tc>
      </w:tr>
      <w:tr w:rsidR="00277723" w:rsidRPr="00040E29" w14:paraId="48827A4B" w14:textId="77777777" w:rsidTr="002745DF">
        <w:tblPrEx>
          <w:tblCellMar>
            <w:left w:w="108" w:type="dxa"/>
            <w:right w:w="108" w:type="dxa"/>
          </w:tblCellMar>
        </w:tblPrEx>
        <w:tc>
          <w:tcPr>
            <w:tcW w:w="4569" w:type="dxa"/>
          </w:tcPr>
          <w:p w14:paraId="4C96A8C5" w14:textId="77777777" w:rsidR="00277723" w:rsidRPr="00040E29" w:rsidRDefault="00277723" w:rsidP="002745DF">
            <w:pPr>
              <w:pStyle w:val="TAL"/>
            </w:pPr>
            <w:r w:rsidRPr="00040E29">
              <w:t>}</w:t>
            </w:r>
          </w:p>
        </w:tc>
        <w:tc>
          <w:tcPr>
            <w:tcW w:w="2267" w:type="dxa"/>
          </w:tcPr>
          <w:p w14:paraId="4AD57CAF" w14:textId="77777777" w:rsidR="00277723" w:rsidRPr="00040E29" w:rsidRDefault="00277723" w:rsidP="002745DF">
            <w:pPr>
              <w:pStyle w:val="TAL"/>
            </w:pPr>
          </w:p>
        </w:tc>
        <w:tc>
          <w:tcPr>
            <w:tcW w:w="1700" w:type="dxa"/>
          </w:tcPr>
          <w:p w14:paraId="7B1D2DB9" w14:textId="77777777" w:rsidR="00277723" w:rsidRPr="00040E29" w:rsidRDefault="00277723" w:rsidP="002745DF">
            <w:pPr>
              <w:pStyle w:val="TAL"/>
            </w:pPr>
          </w:p>
        </w:tc>
        <w:tc>
          <w:tcPr>
            <w:tcW w:w="1104" w:type="dxa"/>
          </w:tcPr>
          <w:p w14:paraId="296FFE7B" w14:textId="77777777" w:rsidR="00277723" w:rsidRPr="00040E29" w:rsidRDefault="00277723" w:rsidP="002745DF">
            <w:pPr>
              <w:pStyle w:val="TAL"/>
            </w:pPr>
          </w:p>
        </w:tc>
      </w:tr>
    </w:tbl>
    <w:p w14:paraId="509A5F45" w14:textId="77777777" w:rsidR="00277723" w:rsidRPr="00040E29" w:rsidRDefault="00277723" w:rsidP="00277723">
      <w:pPr>
        <w:rPr>
          <w:lang w:eastAsia="ko-KR"/>
        </w:rPr>
      </w:pPr>
    </w:p>
    <w:p w14:paraId="4D45B39B" w14:textId="77777777" w:rsidR="00277723" w:rsidRPr="00040E29" w:rsidRDefault="00277723" w:rsidP="00277723">
      <w:pPr>
        <w:pStyle w:val="TH"/>
      </w:pPr>
      <w:r w:rsidRPr="00040E29">
        <w:rPr>
          <w:color w:val="000000"/>
        </w:rPr>
        <w:lastRenderedPageBreak/>
        <w:t>Table 14.1.1.4</w:t>
      </w:r>
      <w:r w:rsidRPr="00040E29">
        <w:t>.1</w:t>
      </w:r>
      <w:r w:rsidRPr="00040E29">
        <w:rPr>
          <w:color w:val="000000"/>
        </w:rPr>
        <w:t>.3.3-2</w:t>
      </w:r>
      <w:r w:rsidRPr="00040E29">
        <w:t xml:space="preserve">: </w:t>
      </w:r>
      <w:r w:rsidRPr="00040E29">
        <w:rPr>
          <w:i/>
        </w:rPr>
        <w:t>CellGroupConfig</w:t>
      </w:r>
      <w:r w:rsidRPr="00040E29">
        <w:t xml:space="preserve"> (</w:t>
      </w:r>
      <w:r w:rsidRPr="00040E29">
        <w:rPr>
          <w:color w:val="000000"/>
        </w:rPr>
        <w:t>Table 14.1.1.4</w:t>
      </w:r>
      <w:r w:rsidRPr="00040E29">
        <w:t>.1</w:t>
      </w:r>
      <w:r w:rsidRPr="00040E29">
        <w:rPr>
          <w:color w:val="000000"/>
        </w:rPr>
        <w:t>.3.3-1</w:t>
      </w:r>
      <w:r w:rsidRPr="00040E29">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77723" w:rsidRPr="00040E29" w14:paraId="005F6E79" w14:textId="77777777" w:rsidTr="002745DF">
        <w:tc>
          <w:tcPr>
            <w:tcW w:w="9606" w:type="dxa"/>
            <w:gridSpan w:val="4"/>
          </w:tcPr>
          <w:p w14:paraId="06081D79" w14:textId="77777777" w:rsidR="00277723" w:rsidRPr="00040E29" w:rsidRDefault="00277723" w:rsidP="002745DF">
            <w:pPr>
              <w:pStyle w:val="TAL"/>
            </w:pPr>
            <w:r w:rsidRPr="00040E29">
              <w:t xml:space="preserve">Derivation Path: TS 38.508-1 [4] Table 4.6.3-19 with condition </w:t>
            </w:r>
            <w:proofErr w:type="spellStart"/>
            <w:r w:rsidRPr="00040E29">
              <w:t>SCell_add</w:t>
            </w:r>
            <w:proofErr w:type="spellEnd"/>
          </w:p>
        </w:tc>
      </w:tr>
      <w:tr w:rsidR="00277723" w:rsidRPr="00040E29" w14:paraId="57BD3EC0" w14:textId="77777777" w:rsidTr="002745DF">
        <w:tc>
          <w:tcPr>
            <w:tcW w:w="4535" w:type="dxa"/>
          </w:tcPr>
          <w:p w14:paraId="681DBE51" w14:textId="77777777" w:rsidR="00277723" w:rsidRPr="00040E29" w:rsidRDefault="00277723" w:rsidP="002745DF">
            <w:pPr>
              <w:pStyle w:val="TAH"/>
            </w:pPr>
            <w:r w:rsidRPr="00040E29">
              <w:t>Information Element</w:t>
            </w:r>
          </w:p>
        </w:tc>
        <w:tc>
          <w:tcPr>
            <w:tcW w:w="2267" w:type="dxa"/>
          </w:tcPr>
          <w:p w14:paraId="581B29A1" w14:textId="77777777" w:rsidR="00277723" w:rsidRPr="00040E29" w:rsidRDefault="00277723" w:rsidP="002745DF">
            <w:pPr>
              <w:pStyle w:val="TAH"/>
            </w:pPr>
            <w:r w:rsidRPr="00040E29">
              <w:t>Value/remark</w:t>
            </w:r>
          </w:p>
        </w:tc>
        <w:tc>
          <w:tcPr>
            <w:tcW w:w="1700" w:type="dxa"/>
          </w:tcPr>
          <w:p w14:paraId="2518E58C" w14:textId="77777777" w:rsidR="00277723" w:rsidRPr="00040E29" w:rsidRDefault="00277723" w:rsidP="002745DF">
            <w:pPr>
              <w:pStyle w:val="TAH"/>
            </w:pPr>
            <w:r w:rsidRPr="00040E29">
              <w:t>Comment</w:t>
            </w:r>
          </w:p>
        </w:tc>
        <w:tc>
          <w:tcPr>
            <w:tcW w:w="1104" w:type="dxa"/>
          </w:tcPr>
          <w:p w14:paraId="472B0074" w14:textId="77777777" w:rsidR="00277723" w:rsidRPr="00040E29" w:rsidRDefault="00277723" w:rsidP="002745DF">
            <w:pPr>
              <w:pStyle w:val="TAH"/>
            </w:pPr>
            <w:r w:rsidRPr="00040E29">
              <w:t>Condition</w:t>
            </w:r>
          </w:p>
        </w:tc>
      </w:tr>
      <w:tr w:rsidR="00277723" w:rsidRPr="00040E29" w14:paraId="05FA7BEB" w14:textId="77777777" w:rsidTr="002745DF">
        <w:tc>
          <w:tcPr>
            <w:tcW w:w="4535" w:type="dxa"/>
          </w:tcPr>
          <w:p w14:paraId="121D3913"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062341E8" w14:textId="77777777" w:rsidR="00277723" w:rsidRPr="00040E29" w:rsidRDefault="00277723" w:rsidP="002745DF">
            <w:pPr>
              <w:pStyle w:val="TAL"/>
            </w:pPr>
          </w:p>
        </w:tc>
        <w:tc>
          <w:tcPr>
            <w:tcW w:w="1700" w:type="dxa"/>
          </w:tcPr>
          <w:p w14:paraId="11A41702" w14:textId="77777777" w:rsidR="00277723" w:rsidRPr="00040E29" w:rsidRDefault="00277723" w:rsidP="002745DF">
            <w:pPr>
              <w:pStyle w:val="TAL"/>
            </w:pPr>
          </w:p>
        </w:tc>
        <w:tc>
          <w:tcPr>
            <w:tcW w:w="1104" w:type="dxa"/>
          </w:tcPr>
          <w:p w14:paraId="5F136444" w14:textId="77777777" w:rsidR="00277723" w:rsidRPr="00040E29" w:rsidRDefault="00277723" w:rsidP="002745DF">
            <w:pPr>
              <w:pStyle w:val="TAL"/>
            </w:pPr>
          </w:p>
        </w:tc>
      </w:tr>
      <w:tr w:rsidR="00277723" w:rsidRPr="00040E29" w14:paraId="1BED4CC7" w14:textId="77777777" w:rsidTr="002745DF">
        <w:tc>
          <w:tcPr>
            <w:tcW w:w="4535" w:type="dxa"/>
          </w:tcPr>
          <w:p w14:paraId="75709978" w14:textId="77777777" w:rsidR="00277723" w:rsidRPr="00040E29" w:rsidRDefault="00277723" w:rsidP="002745DF">
            <w:pPr>
              <w:pStyle w:val="TAL"/>
            </w:pPr>
            <w:r w:rsidRPr="00040E29">
              <w:t xml:space="preserve">  sCellToAddModList SEQUENCE (SIZE (1..maxNrofSCells)) OF </w:t>
            </w:r>
            <w:proofErr w:type="spellStart"/>
            <w:r w:rsidRPr="00040E29">
              <w:t>SCellConfig</w:t>
            </w:r>
            <w:proofErr w:type="spellEnd"/>
            <w:r w:rsidRPr="00040E29">
              <w:t xml:space="preserve"> {</w:t>
            </w:r>
          </w:p>
        </w:tc>
        <w:tc>
          <w:tcPr>
            <w:tcW w:w="2267" w:type="dxa"/>
          </w:tcPr>
          <w:p w14:paraId="7BBC8C26" w14:textId="77777777" w:rsidR="00277723" w:rsidRPr="00040E29" w:rsidRDefault="00277723" w:rsidP="002745DF">
            <w:pPr>
              <w:pStyle w:val="TAL"/>
            </w:pPr>
            <w:r w:rsidRPr="00040E29">
              <w:t>1 entry</w:t>
            </w:r>
          </w:p>
        </w:tc>
        <w:tc>
          <w:tcPr>
            <w:tcW w:w="1700" w:type="dxa"/>
          </w:tcPr>
          <w:p w14:paraId="0B597BE1" w14:textId="77777777" w:rsidR="00277723" w:rsidRPr="00040E29" w:rsidRDefault="00277723" w:rsidP="002745DF">
            <w:pPr>
              <w:pStyle w:val="TAL"/>
            </w:pPr>
          </w:p>
        </w:tc>
        <w:tc>
          <w:tcPr>
            <w:tcW w:w="1104" w:type="dxa"/>
          </w:tcPr>
          <w:p w14:paraId="02F213C6" w14:textId="77777777" w:rsidR="00277723" w:rsidRPr="00040E29" w:rsidRDefault="00277723" w:rsidP="002745DF">
            <w:pPr>
              <w:pStyle w:val="TAL"/>
            </w:pPr>
          </w:p>
        </w:tc>
      </w:tr>
      <w:tr w:rsidR="00277723" w:rsidRPr="00040E29" w14:paraId="2729527A" w14:textId="77777777" w:rsidTr="002745DF">
        <w:tc>
          <w:tcPr>
            <w:tcW w:w="4535" w:type="dxa"/>
          </w:tcPr>
          <w:p w14:paraId="79A72A76" w14:textId="77777777" w:rsidR="00277723" w:rsidRPr="00040E29" w:rsidRDefault="00277723" w:rsidP="002745DF">
            <w:pPr>
              <w:pStyle w:val="TAL"/>
            </w:pPr>
            <w:r w:rsidRPr="00040E29">
              <w:t xml:space="preserve">    </w:t>
            </w:r>
            <w:proofErr w:type="spellStart"/>
            <w:r w:rsidRPr="00040E29">
              <w:t>SCellConfig</w:t>
            </w:r>
            <w:proofErr w:type="spellEnd"/>
            <w:r w:rsidRPr="00040E29">
              <w:t>[1] SEQUENCE {</w:t>
            </w:r>
          </w:p>
        </w:tc>
        <w:tc>
          <w:tcPr>
            <w:tcW w:w="2267" w:type="dxa"/>
          </w:tcPr>
          <w:p w14:paraId="1D14DC3E" w14:textId="77777777" w:rsidR="00277723" w:rsidRPr="00040E29" w:rsidRDefault="00277723" w:rsidP="002745DF">
            <w:pPr>
              <w:pStyle w:val="TAL"/>
            </w:pPr>
          </w:p>
        </w:tc>
        <w:tc>
          <w:tcPr>
            <w:tcW w:w="1700" w:type="dxa"/>
          </w:tcPr>
          <w:p w14:paraId="4451F53D" w14:textId="77777777" w:rsidR="00277723" w:rsidRPr="00040E29" w:rsidRDefault="00277723" w:rsidP="002745DF">
            <w:pPr>
              <w:pStyle w:val="TAL"/>
            </w:pPr>
            <w:r w:rsidRPr="00040E29">
              <w:t>entry 1</w:t>
            </w:r>
          </w:p>
        </w:tc>
        <w:tc>
          <w:tcPr>
            <w:tcW w:w="1104" w:type="dxa"/>
          </w:tcPr>
          <w:p w14:paraId="173A0047" w14:textId="77777777" w:rsidR="00277723" w:rsidRPr="00040E29" w:rsidRDefault="00277723" w:rsidP="002745DF">
            <w:pPr>
              <w:pStyle w:val="TAL"/>
            </w:pPr>
          </w:p>
        </w:tc>
      </w:tr>
      <w:tr w:rsidR="00277723" w:rsidRPr="00040E29" w14:paraId="2556FBA2" w14:textId="77777777" w:rsidTr="002745DF">
        <w:tc>
          <w:tcPr>
            <w:tcW w:w="4535" w:type="dxa"/>
            <w:tcBorders>
              <w:bottom w:val="nil"/>
            </w:tcBorders>
          </w:tcPr>
          <w:p w14:paraId="774DCC03" w14:textId="77777777" w:rsidR="00277723" w:rsidRPr="00040E29" w:rsidRDefault="00277723" w:rsidP="002745DF">
            <w:pPr>
              <w:pStyle w:val="TAL"/>
            </w:pPr>
            <w:r w:rsidRPr="00040E29">
              <w:t xml:space="preserve">      </w:t>
            </w:r>
            <w:proofErr w:type="spellStart"/>
            <w:r w:rsidRPr="00040E29">
              <w:t>sCellConfigCommon</w:t>
            </w:r>
            <w:proofErr w:type="spellEnd"/>
          </w:p>
        </w:tc>
        <w:tc>
          <w:tcPr>
            <w:tcW w:w="2267" w:type="dxa"/>
          </w:tcPr>
          <w:p w14:paraId="7E988A0B" w14:textId="77777777" w:rsidR="00277723" w:rsidRPr="00040E29" w:rsidRDefault="00277723" w:rsidP="002745DF">
            <w:pPr>
              <w:pStyle w:val="TAL"/>
            </w:pPr>
            <w:proofErr w:type="spellStart"/>
            <w:r w:rsidRPr="00040E29">
              <w:t>ServingCellConfigCommon</w:t>
            </w:r>
            <w:proofErr w:type="spellEnd"/>
          </w:p>
        </w:tc>
        <w:tc>
          <w:tcPr>
            <w:tcW w:w="1700" w:type="dxa"/>
          </w:tcPr>
          <w:p w14:paraId="3CF4CB0C" w14:textId="77777777" w:rsidR="00277723" w:rsidRPr="00040E29" w:rsidRDefault="00277723" w:rsidP="002745DF">
            <w:pPr>
              <w:pStyle w:val="TAL"/>
              <w:rPr>
                <w:lang w:eastAsia="zh-CN"/>
              </w:rPr>
            </w:pPr>
            <w:r w:rsidRPr="00040E29">
              <w:rPr>
                <w:lang w:eastAsia="zh-CN"/>
              </w:rPr>
              <w:t xml:space="preserve">Table </w:t>
            </w:r>
            <w:r w:rsidRPr="00040E29">
              <w:t>14.1.1.4.1.3.3</w:t>
            </w:r>
            <w:r w:rsidRPr="00040E29">
              <w:rPr>
                <w:lang w:eastAsia="zh-CN"/>
              </w:rPr>
              <w:t>-5</w:t>
            </w:r>
          </w:p>
        </w:tc>
        <w:tc>
          <w:tcPr>
            <w:tcW w:w="1104" w:type="dxa"/>
          </w:tcPr>
          <w:p w14:paraId="161E595D" w14:textId="77777777" w:rsidR="00277723" w:rsidRPr="00040E29" w:rsidRDefault="00277723" w:rsidP="002745DF">
            <w:pPr>
              <w:pStyle w:val="TAL"/>
              <w:rPr>
                <w:lang w:eastAsia="zh-CN"/>
              </w:rPr>
            </w:pPr>
            <w:r w:rsidRPr="00040E29">
              <w:rPr>
                <w:lang w:eastAsia="zh-CN"/>
              </w:rPr>
              <w:t>Step 1</w:t>
            </w:r>
          </w:p>
        </w:tc>
      </w:tr>
      <w:tr w:rsidR="00277723" w:rsidRPr="00040E29" w14:paraId="47B4C1D2" w14:textId="77777777" w:rsidTr="002745DF">
        <w:tc>
          <w:tcPr>
            <w:tcW w:w="4535" w:type="dxa"/>
            <w:tcBorders>
              <w:top w:val="nil"/>
            </w:tcBorders>
          </w:tcPr>
          <w:p w14:paraId="15004E32" w14:textId="77777777" w:rsidR="00277723" w:rsidRPr="00040E29" w:rsidRDefault="00277723" w:rsidP="002745DF">
            <w:pPr>
              <w:pStyle w:val="TAL"/>
            </w:pPr>
          </w:p>
        </w:tc>
        <w:tc>
          <w:tcPr>
            <w:tcW w:w="2267" w:type="dxa"/>
          </w:tcPr>
          <w:p w14:paraId="47C48D8F" w14:textId="77777777" w:rsidR="00277723" w:rsidRPr="00040E29" w:rsidRDefault="00277723" w:rsidP="002745DF">
            <w:pPr>
              <w:pStyle w:val="TAL"/>
              <w:rPr>
                <w:lang w:eastAsia="zh-CN"/>
              </w:rPr>
            </w:pPr>
            <w:r w:rsidRPr="00040E29">
              <w:rPr>
                <w:lang w:eastAsia="zh-CN"/>
              </w:rPr>
              <w:t>Not present</w:t>
            </w:r>
          </w:p>
        </w:tc>
        <w:tc>
          <w:tcPr>
            <w:tcW w:w="1700" w:type="dxa"/>
          </w:tcPr>
          <w:p w14:paraId="5A778608" w14:textId="77777777" w:rsidR="00277723" w:rsidRPr="00040E29" w:rsidRDefault="00277723" w:rsidP="002745DF">
            <w:pPr>
              <w:pStyle w:val="TAL"/>
              <w:rPr>
                <w:lang w:eastAsia="zh-CN"/>
              </w:rPr>
            </w:pPr>
          </w:p>
        </w:tc>
        <w:tc>
          <w:tcPr>
            <w:tcW w:w="1104" w:type="dxa"/>
          </w:tcPr>
          <w:p w14:paraId="365DCE01" w14:textId="77777777" w:rsidR="00277723" w:rsidRPr="00040E29" w:rsidRDefault="00277723" w:rsidP="002745DF">
            <w:pPr>
              <w:pStyle w:val="TAL"/>
              <w:rPr>
                <w:lang w:eastAsia="zh-CN"/>
              </w:rPr>
            </w:pPr>
            <w:r w:rsidRPr="00040E29">
              <w:rPr>
                <w:lang w:eastAsia="zh-CN"/>
              </w:rPr>
              <w:t>Step 5</w:t>
            </w:r>
          </w:p>
        </w:tc>
      </w:tr>
      <w:tr w:rsidR="00277723" w:rsidRPr="00040E29" w14:paraId="5A0BC67C" w14:textId="77777777" w:rsidTr="002745DF">
        <w:tc>
          <w:tcPr>
            <w:tcW w:w="4535" w:type="dxa"/>
            <w:tcBorders>
              <w:bottom w:val="nil"/>
            </w:tcBorders>
          </w:tcPr>
          <w:p w14:paraId="7C7C7DBC" w14:textId="77777777" w:rsidR="00277723" w:rsidRPr="00040E29" w:rsidRDefault="00277723" w:rsidP="002745DF">
            <w:pPr>
              <w:pStyle w:val="TAL"/>
            </w:pPr>
            <w:r w:rsidRPr="00040E29">
              <w:t xml:space="preserve">      </w:t>
            </w:r>
            <w:proofErr w:type="spellStart"/>
            <w:r w:rsidRPr="00040E29">
              <w:t>sCellConfigDedicated</w:t>
            </w:r>
            <w:proofErr w:type="spellEnd"/>
          </w:p>
        </w:tc>
        <w:tc>
          <w:tcPr>
            <w:tcW w:w="2267" w:type="dxa"/>
          </w:tcPr>
          <w:p w14:paraId="4EF09D71" w14:textId="77777777" w:rsidR="00277723" w:rsidRPr="00040E29" w:rsidRDefault="00277723" w:rsidP="002745DF">
            <w:pPr>
              <w:pStyle w:val="TAL"/>
              <w:rPr>
                <w:lang w:eastAsia="zh-CN"/>
              </w:rPr>
            </w:pPr>
            <w:r w:rsidRPr="00040E29">
              <w:t xml:space="preserve">ServingCellConfig with condition </w:t>
            </w:r>
            <w:proofErr w:type="spellStart"/>
            <w:r w:rsidRPr="00040E29">
              <w:t>No_UL</w:t>
            </w:r>
            <w:proofErr w:type="spellEnd"/>
            <w:r w:rsidRPr="00040E29">
              <w:t xml:space="preserve"> and </w:t>
            </w:r>
            <w:proofErr w:type="spellStart"/>
            <w:r w:rsidRPr="00040E29">
              <w:rPr>
                <w:lang w:eastAsia="zh-CN"/>
              </w:rPr>
              <w:t>Scell_Add</w:t>
            </w:r>
            <w:proofErr w:type="spellEnd"/>
          </w:p>
        </w:tc>
        <w:tc>
          <w:tcPr>
            <w:tcW w:w="1700" w:type="dxa"/>
          </w:tcPr>
          <w:p w14:paraId="7FD4D389" w14:textId="77777777" w:rsidR="00277723" w:rsidRPr="00040E29" w:rsidRDefault="00277723" w:rsidP="002745DF">
            <w:pPr>
              <w:pStyle w:val="TAL"/>
              <w:rPr>
                <w:lang w:eastAsia="zh-CN"/>
              </w:rPr>
            </w:pPr>
          </w:p>
        </w:tc>
        <w:tc>
          <w:tcPr>
            <w:tcW w:w="1104" w:type="dxa"/>
          </w:tcPr>
          <w:p w14:paraId="22C426A8" w14:textId="77777777" w:rsidR="00277723" w:rsidRPr="00040E29" w:rsidRDefault="00277723" w:rsidP="002745DF">
            <w:pPr>
              <w:pStyle w:val="TAL"/>
              <w:rPr>
                <w:lang w:eastAsia="zh-CN"/>
              </w:rPr>
            </w:pPr>
            <w:r w:rsidRPr="00040E29">
              <w:rPr>
                <w:lang w:eastAsia="zh-CN"/>
              </w:rPr>
              <w:t>Step 1</w:t>
            </w:r>
          </w:p>
        </w:tc>
      </w:tr>
      <w:tr w:rsidR="00277723" w:rsidRPr="00040E29" w14:paraId="6C839D6A" w14:textId="77777777" w:rsidTr="002745DF">
        <w:tc>
          <w:tcPr>
            <w:tcW w:w="4535" w:type="dxa"/>
            <w:tcBorders>
              <w:top w:val="nil"/>
            </w:tcBorders>
          </w:tcPr>
          <w:p w14:paraId="10CA5984" w14:textId="77777777" w:rsidR="00277723" w:rsidRPr="00040E29" w:rsidRDefault="00277723" w:rsidP="002745DF">
            <w:pPr>
              <w:pStyle w:val="TAL"/>
            </w:pPr>
          </w:p>
        </w:tc>
        <w:tc>
          <w:tcPr>
            <w:tcW w:w="2267" w:type="dxa"/>
          </w:tcPr>
          <w:p w14:paraId="3DD8E7F5" w14:textId="77777777" w:rsidR="00277723" w:rsidRPr="00040E29" w:rsidRDefault="00277723" w:rsidP="002745DF">
            <w:pPr>
              <w:pStyle w:val="TAL"/>
            </w:pPr>
            <w:r w:rsidRPr="00040E29">
              <w:t>Not present</w:t>
            </w:r>
          </w:p>
        </w:tc>
        <w:tc>
          <w:tcPr>
            <w:tcW w:w="1700" w:type="dxa"/>
          </w:tcPr>
          <w:p w14:paraId="45477506" w14:textId="77777777" w:rsidR="00277723" w:rsidRPr="00040E29" w:rsidRDefault="00277723" w:rsidP="002745DF">
            <w:pPr>
              <w:pStyle w:val="TAL"/>
            </w:pPr>
          </w:p>
        </w:tc>
        <w:tc>
          <w:tcPr>
            <w:tcW w:w="1104" w:type="dxa"/>
          </w:tcPr>
          <w:p w14:paraId="61614AE8" w14:textId="77777777" w:rsidR="00277723" w:rsidRPr="00040E29" w:rsidRDefault="00277723" w:rsidP="002745DF">
            <w:pPr>
              <w:pStyle w:val="TAL"/>
              <w:rPr>
                <w:lang w:eastAsia="zh-CN"/>
              </w:rPr>
            </w:pPr>
            <w:r w:rsidRPr="00040E29">
              <w:rPr>
                <w:lang w:eastAsia="zh-CN"/>
              </w:rPr>
              <w:t>Step 5</w:t>
            </w:r>
          </w:p>
        </w:tc>
      </w:tr>
      <w:tr w:rsidR="00277723" w:rsidRPr="00040E29" w14:paraId="70BED653" w14:textId="77777777" w:rsidTr="002745DF">
        <w:tc>
          <w:tcPr>
            <w:tcW w:w="4535" w:type="dxa"/>
          </w:tcPr>
          <w:p w14:paraId="103AE45F" w14:textId="77777777" w:rsidR="00277723" w:rsidRPr="00040E29" w:rsidRDefault="00277723" w:rsidP="002745DF">
            <w:pPr>
              <w:pStyle w:val="TAL"/>
            </w:pPr>
            <w:r w:rsidRPr="00040E29">
              <w:t xml:space="preserve">      sCellSIB20-r17</w:t>
            </w:r>
          </w:p>
        </w:tc>
        <w:tc>
          <w:tcPr>
            <w:tcW w:w="2267" w:type="dxa"/>
          </w:tcPr>
          <w:p w14:paraId="3E57C38A" w14:textId="77777777" w:rsidR="00277723" w:rsidRPr="00040E29" w:rsidRDefault="00277723" w:rsidP="002745DF">
            <w:pPr>
              <w:pStyle w:val="TAL"/>
            </w:pPr>
            <w:r w:rsidRPr="00040E29">
              <w:t>Not present</w:t>
            </w:r>
          </w:p>
        </w:tc>
        <w:tc>
          <w:tcPr>
            <w:tcW w:w="1700" w:type="dxa"/>
          </w:tcPr>
          <w:p w14:paraId="47F5535C" w14:textId="77777777" w:rsidR="00277723" w:rsidRPr="00040E29" w:rsidRDefault="00277723" w:rsidP="002745DF">
            <w:pPr>
              <w:pStyle w:val="TAL"/>
            </w:pPr>
          </w:p>
        </w:tc>
        <w:tc>
          <w:tcPr>
            <w:tcW w:w="1104" w:type="dxa"/>
          </w:tcPr>
          <w:p w14:paraId="298BBC2D" w14:textId="77777777" w:rsidR="00277723" w:rsidRPr="00040E29" w:rsidRDefault="00277723" w:rsidP="002745DF">
            <w:pPr>
              <w:pStyle w:val="TAL"/>
              <w:rPr>
                <w:lang w:eastAsia="zh-CN"/>
              </w:rPr>
            </w:pPr>
            <w:r w:rsidRPr="00040E29">
              <w:rPr>
                <w:lang w:eastAsia="zh-CN"/>
              </w:rPr>
              <w:t>Step 1</w:t>
            </w:r>
          </w:p>
        </w:tc>
      </w:tr>
      <w:tr w:rsidR="00277723" w:rsidRPr="00040E29" w14:paraId="67AE6BF4" w14:textId="77777777" w:rsidTr="002745DF">
        <w:tc>
          <w:tcPr>
            <w:tcW w:w="4535" w:type="dxa"/>
          </w:tcPr>
          <w:p w14:paraId="64310F08" w14:textId="77777777" w:rsidR="00277723" w:rsidRPr="00040E29" w:rsidRDefault="00277723" w:rsidP="002745DF">
            <w:pPr>
              <w:pStyle w:val="TAL"/>
            </w:pPr>
            <w:r w:rsidRPr="00040E29">
              <w:t xml:space="preserve">      sCellSIB20-r17 CHOICE {</w:t>
            </w:r>
          </w:p>
        </w:tc>
        <w:tc>
          <w:tcPr>
            <w:tcW w:w="2267" w:type="dxa"/>
          </w:tcPr>
          <w:p w14:paraId="491AA0DD" w14:textId="77777777" w:rsidR="00277723" w:rsidRPr="00040E29" w:rsidRDefault="00277723" w:rsidP="002745DF">
            <w:pPr>
              <w:pStyle w:val="TAL"/>
            </w:pPr>
          </w:p>
        </w:tc>
        <w:tc>
          <w:tcPr>
            <w:tcW w:w="1700" w:type="dxa"/>
          </w:tcPr>
          <w:p w14:paraId="1D9A1AE6" w14:textId="77777777" w:rsidR="00277723" w:rsidRPr="00040E29" w:rsidRDefault="00277723" w:rsidP="002745DF">
            <w:pPr>
              <w:pStyle w:val="TAL"/>
            </w:pPr>
          </w:p>
        </w:tc>
        <w:tc>
          <w:tcPr>
            <w:tcW w:w="1104" w:type="dxa"/>
          </w:tcPr>
          <w:p w14:paraId="3C06B083" w14:textId="77777777" w:rsidR="00277723" w:rsidRPr="00040E29" w:rsidRDefault="00277723" w:rsidP="002745DF">
            <w:pPr>
              <w:pStyle w:val="TAL"/>
              <w:rPr>
                <w:lang w:eastAsia="zh-CN"/>
              </w:rPr>
            </w:pPr>
            <w:r w:rsidRPr="00040E29">
              <w:rPr>
                <w:lang w:eastAsia="zh-CN"/>
              </w:rPr>
              <w:t>Step 5</w:t>
            </w:r>
          </w:p>
        </w:tc>
      </w:tr>
      <w:tr w:rsidR="00277723" w:rsidRPr="00040E29" w14:paraId="5E4A0656" w14:textId="77777777" w:rsidTr="002745DF">
        <w:tc>
          <w:tcPr>
            <w:tcW w:w="4535" w:type="dxa"/>
          </w:tcPr>
          <w:p w14:paraId="29704BBB" w14:textId="77777777" w:rsidR="00277723" w:rsidRPr="00040E29" w:rsidRDefault="00277723" w:rsidP="002745DF">
            <w:pPr>
              <w:pStyle w:val="TAL"/>
            </w:pPr>
            <w:r w:rsidRPr="00040E29">
              <w:t xml:space="preserve">        setup</w:t>
            </w:r>
          </w:p>
        </w:tc>
        <w:tc>
          <w:tcPr>
            <w:tcW w:w="2267" w:type="dxa"/>
          </w:tcPr>
          <w:p w14:paraId="5416017A" w14:textId="77777777" w:rsidR="00277723" w:rsidRPr="00040E29" w:rsidRDefault="00277723" w:rsidP="002745DF">
            <w:pPr>
              <w:pStyle w:val="TAL"/>
            </w:pPr>
            <w:r w:rsidRPr="00040E29">
              <w:t>SCellSIB20-r17</w:t>
            </w:r>
          </w:p>
        </w:tc>
        <w:tc>
          <w:tcPr>
            <w:tcW w:w="1700" w:type="dxa"/>
          </w:tcPr>
          <w:p w14:paraId="6B43762A" w14:textId="77777777" w:rsidR="00277723" w:rsidRPr="00040E29" w:rsidRDefault="00277723" w:rsidP="002745DF">
            <w:pPr>
              <w:pStyle w:val="TAL"/>
            </w:pPr>
            <w:r w:rsidRPr="00040E29">
              <w:t xml:space="preserve">OCTET STRING (CONTAINING </w:t>
            </w:r>
            <w:proofErr w:type="spellStart"/>
            <w:r w:rsidRPr="00040E29">
              <w:t>SystemInformation</w:t>
            </w:r>
            <w:proofErr w:type="spellEnd"/>
            <w:r w:rsidRPr="00040E29">
              <w:t>)</w:t>
            </w:r>
          </w:p>
        </w:tc>
        <w:tc>
          <w:tcPr>
            <w:tcW w:w="1104" w:type="dxa"/>
          </w:tcPr>
          <w:p w14:paraId="16192917" w14:textId="77777777" w:rsidR="00277723" w:rsidRPr="00040E29" w:rsidRDefault="00277723" w:rsidP="002745DF">
            <w:pPr>
              <w:pStyle w:val="TAL"/>
            </w:pPr>
          </w:p>
        </w:tc>
      </w:tr>
      <w:tr w:rsidR="00277723" w:rsidRPr="00040E29" w14:paraId="01AAB9D0" w14:textId="77777777" w:rsidTr="002745DF">
        <w:tc>
          <w:tcPr>
            <w:tcW w:w="4535" w:type="dxa"/>
          </w:tcPr>
          <w:p w14:paraId="58E1E6CF" w14:textId="77777777" w:rsidR="00277723" w:rsidRPr="00040E29" w:rsidRDefault="00277723" w:rsidP="002745DF">
            <w:pPr>
              <w:pStyle w:val="TAL"/>
            </w:pPr>
            <w:r w:rsidRPr="00040E29">
              <w:t xml:space="preserve">      }</w:t>
            </w:r>
          </w:p>
        </w:tc>
        <w:tc>
          <w:tcPr>
            <w:tcW w:w="2267" w:type="dxa"/>
          </w:tcPr>
          <w:p w14:paraId="6D607DAB" w14:textId="77777777" w:rsidR="00277723" w:rsidRPr="00040E29" w:rsidRDefault="00277723" w:rsidP="002745DF">
            <w:pPr>
              <w:pStyle w:val="TAL"/>
            </w:pPr>
          </w:p>
        </w:tc>
        <w:tc>
          <w:tcPr>
            <w:tcW w:w="1700" w:type="dxa"/>
          </w:tcPr>
          <w:p w14:paraId="29C20D99" w14:textId="77777777" w:rsidR="00277723" w:rsidRPr="00040E29" w:rsidRDefault="00277723" w:rsidP="002745DF">
            <w:pPr>
              <w:pStyle w:val="TAL"/>
            </w:pPr>
          </w:p>
        </w:tc>
        <w:tc>
          <w:tcPr>
            <w:tcW w:w="1104" w:type="dxa"/>
          </w:tcPr>
          <w:p w14:paraId="14905F75" w14:textId="77777777" w:rsidR="00277723" w:rsidRPr="00040E29" w:rsidRDefault="00277723" w:rsidP="002745DF">
            <w:pPr>
              <w:pStyle w:val="TAL"/>
            </w:pPr>
          </w:p>
        </w:tc>
      </w:tr>
      <w:tr w:rsidR="00277723" w:rsidRPr="00040E29" w14:paraId="112A0B45" w14:textId="77777777" w:rsidTr="002745DF">
        <w:tc>
          <w:tcPr>
            <w:tcW w:w="4535" w:type="dxa"/>
          </w:tcPr>
          <w:p w14:paraId="0DA71DC8" w14:textId="77777777" w:rsidR="00277723" w:rsidRPr="00040E29" w:rsidRDefault="00277723" w:rsidP="002745DF">
            <w:pPr>
              <w:pStyle w:val="TAL"/>
            </w:pPr>
            <w:r w:rsidRPr="00040E29">
              <w:t xml:space="preserve">    }</w:t>
            </w:r>
          </w:p>
        </w:tc>
        <w:tc>
          <w:tcPr>
            <w:tcW w:w="2267" w:type="dxa"/>
          </w:tcPr>
          <w:p w14:paraId="5F2E447E" w14:textId="77777777" w:rsidR="00277723" w:rsidRPr="00040E29" w:rsidRDefault="00277723" w:rsidP="002745DF">
            <w:pPr>
              <w:pStyle w:val="TAL"/>
            </w:pPr>
          </w:p>
        </w:tc>
        <w:tc>
          <w:tcPr>
            <w:tcW w:w="1700" w:type="dxa"/>
          </w:tcPr>
          <w:p w14:paraId="0D068785" w14:textId="77777777" w:rsidR="00277723" w:rsidRPr="00040E29" w:rsidRDefault="00277723" w:rsidP="002745DF">
            <w:pPr>
              <w:pStyle w:val="TAL"/>
            </w:pPr>
          </w:p>
        </w:tc>
        <w:tc>
          <w:tcPr>
            <w:tcW w:w="1104" w:type="dxa"/>
          </w:tcPr>
          <w:p w14:paraId="4E89A274" w14:textId="77777777" w:rsidR="00277723" w:rsidRPr="00040E29" w:rsidRDefault="00277723" w:rsidP="002745DF">
            <w:pPr>
              <w:pStyle w:val="TAL"/>
            </w:pPr>
          </w:p>
        </w:tc>
      </w:tr>
      <w:tr w:rsidR="00277723" w:rsidRPr="00040E29" w14:paraId="63F142C1" w14:textId="77777777" w:rsidTr="002745DF">
        <w:tc>
          <w:tcPr>
            <w:tcW w:w="4535" w:type="dxa"/>
          </w:tcPr>
          <w:p w14:paraId="14FF025A" w14:textId="77777777" w:rsidR="00277723" w:rsidRPr="00040E29" w:rsidRDefault="00277723" w:rsidP="002745DF">
            <w:pPr>
              <w:pStyle w:val="TAL"/>
            </w:pPr>
            <w:r w:rsidRPr="00040E29">
              <w:t xml:space="preserve">  }</w:t>
            </w:r>
          </w:p>
        </w:tc>
        <w:tc>
          <w:tcPr>
            <w:tcW w:w="2267" w:type="dxa"/>
          </w:tcPr>
          <w:p w14:paraId="1609F796" w14:textId="77777777" w:rsidR="00277723" w:rsidRPr="00040E29" w:rsidRDefault="00277723" w:rsidP="002745DF">
            <w:pPr>
              <w:pStyle w:val="TAL"/>
            </w:pPr>
          </w:p>
        </w:tc>
        <w:tc>
          <w:tcPr>
            <w:tcW w:w="1700" w:type="dxa"/>
          </w:tcPr>
          <w:p w14:paraId="176BF482" w14:textId="77777777" w:rsidR="00277723" w:rsidRPr="00040E29" w:rsidRDefault="00277723" w:rsidP="002745DF">
            <w:pPr>
              <w:pStyle w:val="TAL"/>
            </w:pPr>
          </w:p>
        </w:tc>
        <w:tc>
          <w:tcPr>
            <w:tcW w:w="1104" w:type="dxa"/>
          </w:tcPr>
          <w:p w14:paraId="238FEFDA" w14:textId="77777777" w:rsidR="00277723" w:rsidRPr="00040E29" w:rsidRDefault="00277723" w:rsidP="002745DF">
            <w:pPr>
              <w:pStyle w:val="TAL"/>
            </w:pPr>
          </w:p>
        </w:tc>
      </w:tr>
      <w:tr w:rsidR="00277723" w:rsidRPr="00040E29" w14:paraId="6E1CEEE8" w14:textId="77777777" w:rsidTr="002745DF">
        <w:tc>
          <w:tcPr>
            <w:tcW w:w="4535" w:type="dxa"/>
          </w:tcPr>
          <w:p w14:paraId="399AC7AC" w14:textId="77777777" w:rsidR="00277723" w:rsidRPr="00040E29" w:rsidRDefault="00277723" w:rsidP="002745DF">
            <w:pPr>
              <w:pStyle w:val="TAL"/>
            </w:pPr>
            <w:r w:rsidRPr="00040E29">
              <w:t>}</w:t>
            </w:r>
          </w:p>
        </w:tc>
        <w:tc>
          <w:tcPr>
            <w:tcW w:w="2267" w:type="dxa"/>
          </w:tcPr>
          <w:p w14:paraId="01EAD7FF" w14:textId="77777777" w:rsidR="00277723" w:rsidRPr="00040E29" w:rsidRDefault="00277723" w:rsidP="002745DF">
            <w:pPr>
              <w:pStyle w:val="TAL"/>
            </w:pPr>
          </w:p>
        </w:tc>
        <w:tc>
          <w:tcPr>
            <w:tcW w:w="1700" w:type="dxa"/>
          </w:tcPr>
          <w:p w14:paraId="296D0231" w14:textId="77777777" w:rsidR="00277723" w:rsidRPr="00040E29" w:rsidRDefault="00277723" w:rsidP="002745DF">
            <w:pPr>
              <w:pStyle w:val="TAL"/>
            </w:pPr>
          </w:p>
        </w:tc>
        <w:tc>
          <w:tcPr>
            <w:tcW w:w="1104" w:type="dxa"/>
          </w:tcPr>
          <w:p w14:paraId="55F9E041" w14:textId="77777777" w:rsidR="00277723" w:rsidRPr="00040E29" w:rsidRDefault="00277723" w:rsidP="002745DF">
            <w:pPr>
              <w:pStyle w:val="TAL"/>
            </w:pPr>
          </w:p>
        </w:tc>
      </w:tr>
    </w:tbl>
    <w:p w14:paraId="67063D8E" w14:textId="77777777" w:rsidR="00277723" w:rsidRPr="00040E29" w:rsidRDefault="00277723" w:rsidP="00277723">
      <w:pPr>
        <w:rPr>
          <w:rFonts w:eastAsia="Malgun Gothic"/>
          <w:lang w:eastAsia="ko-KR"/>
        </w:rPr>
      </w:pPr>
    </w:p>
    <w:p w14:paraId="7574536A" w14:textId="77777777" w:rsidR="00277723" w:rsidRPr="00040E29" w:rsidRDefault="00277723" w:rsidP="00277723">
      <w:pPr>
        <w:pStyle w:val="TH"/>
      </w:pPr>
      <w:r w:rsidRPr="00040E29">
        <w:rPr>
          <w:color w:val="000000"/>
        </w:rPr>
        <w:t>Table 14.1.1.4</w:t>
      </w:r>
      <w:r w:rsidRPr="00040E29">
        <w:t>.1</w:t>
      </w:r>
      <w:r w:rsidRPr="00040E29">
        <w:rPr>
          <w:color w:val="000000"/>
        </w:rPr>
        <w:t>.3.3-3</w:t>
      </w:r>
      <w:r w:rsidRPr="00040E29">
        <w:t xml:space="preserve">: </w:t>
      </w:r>
      <w:proofErr w:type="spellStart"/>
      <w:r w:rsidRPr="00040E29">
        <w:rPr>
          <w:i/>
        </w:rPr>
        <w:t>SystemInformation</w:t>
      </w:r>
      <w:proofErr w:type="spellEnd"/>
      <w:r w:rsidRPr="00040E29">
        <w:t xml:space="preserve"> (</w:t>
      </w:r>
      <w:r w:rsidRPr="00040E29">
        <w:rPr>
          <w:color w:val="000000"/>
        </w:rPr>
        <w:t>Table 14.1.1.4</w:t>
      </w:r>
      <w:r w:rsidRPr="00040E29">
        <w:t>.1</w:t>
      </w:r>
      <w:r w:rsidRPr="00040E29">
        <w:rPr>
          <w:color w:val="000000"/>
        </w:rPr>
        <w:t>.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040E29" w14:paraId="426A187C"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0AB0F9C1" w14:textId="77777777" w:rsidR="00277723" w:rsidRPr="00040E29" w:rsidRDefault="00277723" w:rsidP="002745DF">
            <w:pPr>
              <w:pStyle w:val="TAL"/>
              <w:rPr>
                <w:lang w:eastAsia="zh-CN"/>
              </w:rPr>
            </w:pPr>
            <w:r w:rsidRPr="00040E29">
              <w:t>Derivation Path: TS 38.5</w:t>
            </w:r>
            <w:r w:rsidRPr="00040E29">
              <w:rPr>
                <w:lang w:eastAsia="zh-CN"/>
              </w:rPr>
              <w:t xml:space="preserve">08-1 [4], </w:t>
            </w:r>
            <w:r w:rsidRPr="00040E29">
              <w:t>Table 4.6.1-29</w:t>
            </w:r>
          </w:p>
        </w:tc>
      </w:tr>
      <w:tr w:rsidR="00277723" w:rsidRPr="00040E29" w14:paraId="395E00D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B3A2FCD"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48B4C0" w14:textId="77777777" w:rsidR="00277723" w:rsidRPr="00040E29" w:rsidRDefault="00277723" w:rsidP="002745D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A4AE52B" w14:textId="77777777" w:rsidR="00277723" w:rsidRPr="00040E29" w:rsidRDefault="00277723" w:rsidP="002745D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6467E09" w14:textId="77777777" w:rsidR="00277723" w:rsidRPr="00040E29" w:rsidRDefault="00277723" w:rsidP="002745DF">
            <w:pPr>
              <w:pStyle w:val="TAH"/>
            </w:pPr>
            <w:r w:rsidRPr="00040E29">
              <w:t>Condition</w:t>
            </w:r>
          </w:p>
        </w:tc>
      </w:tr>
      <w:tr w:rsidR="00277723" w:rsidRPr="00040E29" w14:paraId="0A790F4B"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6528B85" w14:textId="77777777" w:rsidR="00277723" w:rsidRPr="00040E29" w:rsidRDefault="00277723" w:rsidP="002745DF">
            <w:pPr>
              <w:pStyle w:val="TAL"/>
            </w:pPr>
            <w:proofErr w:type="spellStart"/>
            <w:r w:rsidRPr="00040E29">
              <w:t>SystemInform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7BF6A9A"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5693E08"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17D9990" w14:textId="77777777" w:rsidR="00277723" w:rsidRPr="00040E29" w:rsidRDefault="00277723" w:rsidP="002745DF">
            <w:pPr>
              <w:pStyle w:val="TAL"/>
            </w:pPr>
          </w:p>
        </w:tc>
      </w:tr>
      <w:tr w:rsidR="00277723" w:rsidRPr="00040E29" w14:paraId="49ECDAF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14C6BE3"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BD3D3C8"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8708436"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F8CDC51" w14:textId="77777777" w:rsidR="00277723" w:rsidRPr="00040E29" w:rsidRDefault="00277723" w:rsidP="002745DF">
            <w:pPr>
              <w:pStyle w:val="TAL"/>
            </w:pPr>
          </w:p>
        </w:tc>
      </w:tr>
      <w:tr w:rsidR="00277723" w:rsidRPr="00040E29" w14:paraId="14E9EDD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E98A014" w14:textId="77777777" w:rsidR="00277723" w:rsidRPr="00040E29" w:rsidRDefault="00277723" w:rsidP="002745DF">
            <w:pPr>
              <w:pStyle w:val="TAL"/>
            </w:pPr>
            <w:r w:rsidRPr="00040E29">
              <w:t xml:space="preserve">    </w:t>
            </w:r>
            <w:proofErr w:type="spellStart"/>
            <w:r w:rsidRPr="00040E29">
              <w:t>systemInformation</w:t>
            </w:r>
            <w:proofErr w:type="spellEnd"/>
            <w:r w:rsidRPr="00040E29">
              <w:t>-IEs SEQUENCE {</w:t>
            </w:r>
          </w:p>
        </w:tc>
        <w:tc>
          <w:tcPr>
            <w:tcW w:w="2267" w:type="dxa"/>
            <w:tcBorders>
              <w:top w:val="single" w:sz="4" w:space="0" w:color="auto"/>
              <w:left w:val="single" w:sz="4" w:space="0" w:color="auto"/>
              <w:bottom w:val="single" w:sz="4" w:space="0" w:color="auto"/>
              <w:right w:val="single" w:sz="4" w:space="0" w:color="auto"/>
            </w:tcBorders>
          </w:tcPr>
          <w:p w14:paraId="6041E625"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B271333"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5186BBD" w14:textId="77777777" w:rsidR="00277723" w:rsidRPr="00040E29" w:rsidRDefault="00277723" w:rsidP="002745DF">
            <w:pPr>
              <w:pStyle w:val="TAL"/>
            </w:pPr>
          </w:p>
        </w:tc>
      </w:tr>
      <w:tr w:rsidR="00277723" w:rsidRPr="00040E29" w14:paraId="5B918572"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D55B262" w14:textId="77777777" w:rsidR="00277723" w:rsidRPr="00040E29" w:rsidRDefault="00277723" w:rsidP="002745DF">
            <w:pPr>
              <w:pStyle w:val="TAL"/>
            </w:pPr>
            <w:r w:rsidRPr="00040E29">
              <w:t xml:space="preserve">      sib-</w:t>
            </w:r>
            <w:proofErr w:type="spellStart"/>
            <w:r w:rsidRPr="00040E29">
              <w:t>TypeAndInfo</w:t>
            </w:r>
            <w:proofErr w:type="spellEnd"/>
            <w:r w:rsidRPr="00040E29">
              <w:t xml:space="preserve">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0BA947AD" w14:textId="77777777" w:rsidR="00277723" w:rsidRPr="00040E29" w:rsidRDefault="00277723" w:rsidP="002745DF">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782F64E0"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D3DEBF2" w14:textId="77777777" w:rsidR="00277723" w:rsidRPr="00040E29" w:rsidRDefault="00277723" w:rsidP="002745DF">
            <w:pPr>
              <w:pStyle w:val="TAL"/>
            </w:pPr>
          </w:p>
        </w:tc>
      </w:tr>
      <w:tr w:rsidR="00277723" w:rsidRPr="00040E29" w14:paraId="0377CA98"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8B93AC8" w14:textId="7CB8739A" w:rsidR="00277723" w:rsidRPr="00040E29" w:rsidRDefault="00277723" w:rsidP="002745DF">
            <w:pPr>
              <w:pStyle w:val="TAL"/>
            </w:pPr>
            <w:r w:rsidRPr="00040E29">
              <w:t xml:space="preserve">       </w:t>
            </w:r>
            <w:ins w:id="1897" w:author="0191" w:date="2024-03-30T10:26:00Z">
              <w:r w:rsidR="007B54E0" w:rsidRPr="007B54E0">
                <w:t xml:space="preserve"> </w:t>
              </w:r>
            </w:ins>
            <w:r w:rsidRPr="00040E29">
              <w:t>sib20-v1700</w:t>
            </w:r>
          </w:p>
        </w:tc>
        <w:tc>
          <w:tcPr>
            <w:tcW w:w="2267" w:type="dxa"/>
            <w:tcBorders>
              <w:top w:val="single" w:sz="4" w:space="0" w:color="auto"/>
              <w:left w:val="single" w:sz="4" w:space="0" w:color="auto"/>
              <w:bottom w:val="single" w:sz="4" w:space="0" w:color="auto"/>
              <w:right w:val="single" w:sz="4" w:space="0" w:color="auto"/>
            </w:tcBorders>
            <w:hideMark/>
          </w:tcPr>
          <w:p w14:paraId="7510F8B9" w14:textId="77777777" w:rsidR="00277723" w:rsidRPr="00040E29" w:rsidRDefault="00277723" w:rsidP="002745DF">
            <w:pPr>
              <w:pStyle w:val="TAL"/>
            </w:pPr>
            <w:r w:rsidRPr="00040E29">
              <w:t>SIB20-r17</w:t>
            </w:r>
          </w:p>
        </w:tc>
        <w:tc>
          <w:tcPr>
            <w:tcW w:w="1700" w:type="dxa"/>
            <w:tcBorders>
              <w:top w:val="single" w:sz="4" w:space="0" w:color="auto"/>
              <w:left w:val="single" w:sz="4" w:space="0" w:color="auto"/>
              <w:bottom w:val="single" w:sz="4" w:space="0" w:color="auto"/>
              <w:right w:val="single" w:sz="4" w:space="0" w:color="auto"/>
            </w:tcBorders>
            <w:hideMark/>
          </w:tcPr>
          <w:p w14:paraId="2722CAF8" w14:textId="77777777" w:rsidR="00277723" w:rsidRPr="00040E29" w:rsidRDefault="00277723" w:rsidP="002745DF">
            <w:pPr>
              <w:pStyle w:val="TAL"/>
            </w:pPr>
            <w:r w:rsidRPr="00040E29">
              <w:t>Table 14.1.1.4.1.3.3-4</w:t>
            </w:r>
          </w:p>
        </w:tc>
        <w:tc>
          <w:tcPr>
            <w:tcW w:w="1245" w:type="dxa"/>
            <w:tcBorders>
              <w:top w:val="single" w:sz="4" w:space="0" w:color="auto"/>
              <w:left w:val="single" w:sz="4" w:space="0" w:color="auto"/>
              <w:bottom w:val="single" w:sz="4" w:space="0" w:color="auto"/>
              <w:right w:val="single" w:sz="4" w:space="0" w:color="auto"/>
            </w:tcBorders>
            <w:hideMark/>
          </w:tcPr>
          <w:p w14:paraId="7CD14603" w14:textId="77777777" w:rsidR="00277723" w:rsidRPr="00040E29" w:rsidRDefault="00277723" w:rsidP="002745DF">
            <w:pPr>
              <w:pStyle w:val="TAL"/>
            </w:pPr>
          </w:p>
        </w:tc>
      </w:tr>
      <w:tr w:rsidR="00277723" w:rsidRPr="00040E29" w14:paraId="17BB6AC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5A3D31B"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8E67AE4"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D054CA0"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F598120" w14:textId="77777777" w:rsidR="00277723" w:rsidRPr="00040E29" w:rsidRDefault="00277723" w:rsidP="002745DF">
            <w:pPr>
              <w:pStyle w:val="TAL"/>
            </w:pPr>
          </w:p>
        </w:tc>
      </w:tr>
      <w:tr w:rsidR="00277723" w:rsidRPr="00040E29" w14:paraId="0F6A8AB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BFC89C6" w14:textId="77777777" w:rsidR="00277723" w:rsidRPr="00040E29" w:rsidRDefault="00277723" w:rsidP="002745DF">
            <w:pPr>
              <w:pStyle w:val="TAL"/>
            </w:pPr>
            <w:r w:rsidRPr="00040E29">
              <w:t xml:space="preserve">      </w:t>
            </w:r>
            <w:proofErr w:type="spellStart"/>
            <w:r w:rsidRPr="00040E29">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3E21DB"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4A5BFD9"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75BDDA3F" w14:textId="77777777" w:rsidR="00277723" w:rsidRPr="00040E29" w:rsidRDefault="00277723" w:rsidP="002745DF">
            <w:pPr>
              <w:pStyle w:val="TAL"/>
            </w:pPr>
          </w:p>
        </w:tc>
      </w:tr>
      <w:tr w:rsidR="00277723" w:rsidRPr="00040E29" w14:paraId="46EA937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5594536"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4CC0E635"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F4C64EF"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0C8EAF5" w14:textId="77777777" w:rsidR="00277723" w:rsidRPr="00040E29" w:rsidRDefault="00277723" w:rsidP="002745DF">
            <w:pPr>
              <w:pStyle w:val="TAL"/>
            </w:pPr>
          </w:p>
        </w:tc>
      </w:tr>
      <w:tr w:rsidR="00277723" w:rsidRPr="00040E29" w14:paraId="325E9E3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027391B"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BC69F97"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DE55B71"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2F1D3FF" w14:textId="77777777" w:rsidR="00277723" w:rsidRPr="00040E29" w:rsidRDefault="00277723" w:rsidP="002745DF">
            <w:pPr>
              <w:pStyle w:val="TAL"/>
            </w:pPr>
          </w:p>
        </w:tc>
      </w:tr>
      <w:tr w:rsidR="00277723" w:rsidRPr="00040E29" w14:paraId="6E1A356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2E8E092"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AFC4882"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B768CA6"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DFEAC06" w14:textId="77777777" w:rsidR="00277723" w:rsidRPr="00040E29" w:rsidRDefault="00277723" w:rsidP="002745DF">
            <w:pPr>
              <w:pStyle w:val="TAL"/>
            </w:pPr>
          </w:p>
        </w:tc>
      </w:tr>
      <w:tr w:rsidR="00277723" w:rsidRPr="00040E29" w14:paraId="31D73C2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E8068DE" w14:textId="77777777" w:rsidR="00277723" w:rsidRPr="00040E29" w:rsidRDefault="00277723" w:rsidP="002745DF">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F43F793"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7D7DAD"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24AFCF6" w14:textId="77777777" w:rsidR="00277723" w:rsidRPr="00040E29" w:rsidRDefault="00277723" w:rsidP="002745DF">
            <w:pPr>
              <w:pStyle w:val="TAL"/>
            </w:pPr>
          </w:p>
        </w:tc>
      </w:tr>
    </w:tbl>
    <w:p w14:paraId="292BE616" w14:textId="77777777" w:rsidR="00277723" w:rsidRPr="00040E29" w:rsidRDefault="00277723" w:rsidP="00277723"/>
    <w:p w14:paraId="142690C5" w14:textId="77777777" w:rsidR="00277723" w:rsidRPr="00040E29" w:rsidRDefault="00277723" w:rsidP="00277723">
      <w:pPr>
        <w:pStyle w:val="TH"/>
      </w:pPr>
      <w:r w:rsidRPr="00040E29">
        <w:rPr>
          <w:color w:val="000000"/>
        </w:rPr>
        <w:t>Table 14.1.1.4</w:t>
      </w:r>
      <w:r w:rsidRPr="00040E29">
        <w:t>.1</w:t>
      </w:r>
      <w:r w:rsidRPr="00040E29">
        <w:rPr>
          <w:color w:val="000000"/>
        </w:rPr>
        <w:t>.3.3-4</w:t>
      </w:r>
      <w:r w:rsidRPr="00040E29">
        <w:t xml:space="preserve">: </w:t>
      </w:r>
      <w:r w:rsidRPr="00040E29">
        <w:rPr>
          <w:i/>
        </w:rPr>
        <w:t>SIB20-r17</w:t>
      </w:r>
      <w:r w:rsidRPr="00040E29">
        <w:rPr>
          <w:lang w:eastAsia="zh-CN"/>
        </w:rPr>
        <w:t xml:space="preserve"> (</w:t>
      </w:r>
      <w:r w:rsidRPr="00040E29">
        <w:rPr>
          <w:color w:val="000000"/>
        </w:rPr>
        <w:t>Table 14.1.1.4</w:t>
      </w:r>
      <w:r w:rsidRPr="00040E29">
        <w:t>.1</w:t>
      </w:r>
      <w:r w:rsidRPr="00040E29">
        <w:rPr>
          <w:color w:val="000000"/>
        </w:rPr>
        <w:t>.3.3-3</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277723" w:rsidRPr="00040E29" w14:paraId="772D6B47"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268C8094" w14:textId="77777777" w:rsidR="00277723" w:rsidRPr="00040E29" w:rsidRDefault="00277723" w:rsidP="002745DF">
            <w:pPr>
              <w:pStyle w:val="TAH"/>
              <w:jc w:val="left"/>
              <w:rPr>
                <w:b w:val="0"/>
              </w:rPr>
            </w:pPr>
            <w:r w:rsidRPr="00040E29">
              <w:rPr>
                <w:b w:val="0"/>
              </w:rPr>
              <w:t>Derivation Path: TS 38.508-1 [4], Table 4.6.2-19</w:t>
            </w:r>
          </w:p>
        </w:tc>
      </w:tr>
      <w:tr w:rsidR="00277723" w:rsidRPr="00040E29" w14:paraId="417388DE" w14:textId="77777777" w:rsidTr="002745DF">
        <w:tc>
          <w:tcPr>
            <w:tcW w:w="4106" w:type="dxa"/>
            <w:tcBorders>
              <w:top w:val="single" w:sz="4" w:space="0" w:color="auto"/>
              <w:left w:val="single" w:sz="4" w:space="0" w:color="auto"/>
              <w:bottom w:val="single" w:sz="4" w:space="0" w:color="auto"/>
              <w:right w:val="single" w:sz="4" w:space="0" w:color="auto"/>
            </w:tcBorders>
            <w:hideMark/>
          </w:tcPr>
          <w:p w14:paraId="247987DE" w14:textId="77777777" w:rsidR="00277723" w:rsidRPr="00040E29" w:rsidRDefault="00277723" w:rsidP="002745DF">
            <w:pPr>
              <w:pStyle w:val="TAH"/>
            </w:pPr>
            <w:r w:rsidRPr="00040E29">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655E19E7" w14:textId="77777777" w:rsidR="00277723" w:rsidRPr="00040E29" w:rsidRDefault="00277723" w:rsidP="002745DF">
            <w:pPr>
              <w:pStyle w:val="TAH"/>
            </w:pPr>
            <w:r w:rsidRPr="00040E29">
              <w:t>Value/remark</w:t>
            </w:r>
          </w:p>
        </w:tc>
        <w:tc>
          <w:tcPr>
            <w:tcW w:w="1559" w:type="dxa"/>
            <w:tcBorders>
              <w:top w:val="single" w:sz="4" w:space="0" w:color="auto"/>
              <w:left w:val="single" w:sz="4" w:space="0" w:color="auto"/>
              <w:bottom w:val="single" w:sz="4" w:space="0" w:color="auto"/>
              <w:right w:val="single" w:sz="4" w:space="0" w:color="auto"/>
            </w:tcBorders>
            <w:hideMark/>
          </w:tcPr>
          <w:p w14:paraId="66148CFB" w14:textId="77777777" w:rsidR="00277723" w:rsidRPr="00040E29" w:rsidRDefault="00277723" w:rsidP="002745D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3D715FC3" w14:textId="77777777" w:rsidR="00277723" w:rsidRPr="00040E29" w:rsidRDefault="00277723" w:rsidP="002745DF">
            <w:pPr>
              <w:pStyle w:val="TAH"/>
            </w:pPr>
            <w:r w:rsidRPr="00040E29">
              <w:t>Condition</w:t>
            </w:r>
          </w:p>
        </w:tc>
      </w:tr>
      <w:tr w:rsidR="00277723" w:rsidRPr="00040E29" w14:paraId="65417DF5" w14:textId="77777777" w:rsidTr="002745DF">
        <w:tc>
          <w:tcPr>
            <w:tcW w:w="4106" w:type="dxa"/>
            <w:tcBorders>
              <w:top w:val="single" w:sz="4" w:space="0" w:color="auto"/>
              <w:left w:val="single" w:sz="4" w:space="0" w:color="auto"/>
              <w:bottom w:val="single" w:sz="4" w:space="0" w:color="auto"/>
              <w:right w:val="single" w:sz="4" w:space="0" w:color="auto"/>
            </w:tcBorders>
            <w:hideMark/>
          </w:tcPr>
          <w:p w14:paraId="08567C00" w14:textId="77777777" w:rsidR="00277723" w:rsidRPr="00040E29" w:rsidRDefault="00277723" w:rsidP="002745DF">
            <w:pPr>
              <w:pStyle w:val="TAL"/>
            </w:pPr>
            <w:r w:rsidRPr="00040E29">
              <w:t>SIB20-r17 ::= SEQUENCE {</w:t>
            </w:r>
          </w:p>
        </w:tc>
        <w:tc>
          <w:tcPr>
            <w:tcW w:w="2410" w:type="dxa"/>
            <w:tcBorders>
              <w:top w:val="single" w:sz="4" w:space="0" w:color="auto"/>
              <w:left w:val="single" w:sz="4" w:space="0" w:color="auto"/>
              <w:bottom w:val="single" w:sz="4" w:space="0" w:color="auto"/>
              <w:right w:val="single" w:sz="4" w:space="0" w:color="auto"/>
            </w:tcBorders>
          </w:tcPr>
          <w:p w14:paraId="78DFCD2F" w14:textId="77777777" w:rsidR="00277723" w:rsidRPr="00040E29" w:rsidRDefault="00277723" w:rsidP="002745DF">
            <w:pPr>
              <w:pStyle w:val="TAL"/>
            </w:pPr>
          </w:p>
        </w:tc>
        <w:tc>
          <w:tcPr>
            <w:tcW w:w="1559" w:type="dxa"/>
            <w:tcBorders>
              <w:top w:val="single" w:sz="4" w:space="0" w:color="auto"/>
              <w:left w:val="single" w:sz="4" w:space="0" w:color="auto"/>
              <w:bottom w:val="single" w:sz="4" w:space="0" w:color="auto"/>
              <w:right w:val="single" w:sz="4" w:space="0" w:color="auto"/>
            </w:tcBorders>
          </w:tcPr>
          <w:p w14:paraId="3CCF8553"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03AA7BC" w14:textId="77777777" w:rsidR="00277723" w:rsidRPr="00040E29" w:rsidRDefault="00277723" w:rsidP="002745DF">
            <w:pPr>
              <w:pStyle w:val="TAL"/>
            </w:pPr>
          </w:p>
        </w:tc>
      </w:tr>
      <w:tr w:rsidR="00277723" w:rsidRPr="00040E29" w14:paraId="72772C2F" w14:textId="77777777" w:rsidTr="002745DF">
        <w:tc>
          <w:tcPr>
            <w:tcW w:w="4106" w:type="dxa"/>
            <w:tcBorders>
              <w:top w:val="single" w:sz="4" w:space="0" w:color="auto"/>
              <w:left w:val="single" w:sz="4" w:space="0" w:color="auto"/>
              <w:bottom w:val="nil"/>
              <w:right w:val="single" w:sz="4" w:space="0" w:color="auto"/>
            </w:tcBorders>
          </w:tcPr>
          <w:p w14:paraId="1C8A15B8" w14:textId="77777777" w:rsidR="00277723" w:rsidRPr="00040E29" w:rsidRDefault="00277723" w:rsidP="002745DF">
            <w:pPr>
              <w:pStyle w:val="TAL"/>
            </w:pPr>
            <w:r w:rsidRPr="00040E29">
              <w:t xml:space="preserve">  cfr-ConfigMCCH-MTCH-r17</w:t>
            </w:r>
          </w:p>
        </w:tc>
        <w:tc>
          <w:tcPr>
            <w:tcW w:w="2410" w:type="dxa"/>
            <w:tcBorders>
              <w:top w:val="single" w:sz="4" w:space="0" w:color="auto"/>
              <w:left w:val="single" w:sz="4" w:space="0" w:color="auto"/>
              <w:bottom w:val="single" w:sz="4" w:space="0" w:color="auto"/>
              <w:right w:val="single" w:sz="4" w:space="0" w:color="auto"/>
            </w:tcBorders>
          </w:tcPr>
          <w:p w14:paraId="7870036A" w14:textId="4B37D7A0" w:rsidR="00277723" w:rsidRPr="00040E29" w:rsidRDefault="00760A14" w:rsidP="002745DF">
            <w:pPr>
              <w:pStyle w:val="TAL"/>
              <w:rPr>
                <w:lang w:eastAsia="zh-CN"/>
              </w:rPr>
            </w:pPr>
            <w:del w:id="1898" w:author="0191" w:date="2024-03-30T10:26:00Z">
              <w:r w:rsidRPr="00040E29" w:rsidDel="007B54E0">
                <w:delText xml:space="preserve"> </w:delText>
              </w:r>
            </w:del>
            <w:r w:rsidRPr="00040E29">
              <w:t>CFR-ConfigMCCH-MTCH-r17</w:t>
            </w:r>
          </w:p>
        </w:tc>
        <w:tc>
          <w:tcPr>
            <w:tcW w:w="1559" w:type="dxa"/>
            <w:tcBorders>
              <w:top w:val="single" w:sz="4" w:space="0" w:color="auto"/>
              <w:left w:val="single" w:sz="4" w:space="0" w:color="auto"/>
              <w:bottom w:val="single" w:sz="4" w:space="0" w:color="auto"/>
              <w:right w:val="single" w:sz="4" w:space="0" w:color="auto"/>
            </w:tcBorders>
          </w:tcPr>
          <w:p w14:paraId="7C3FF5F6" w14:textId="0D776102" w:rsidR="00277723" w:rsidRPr="00040E29" w:rsidRDefault="00760A14" w:rsidP="002745DF">
            <w:pPr>
              <w:pStyle w:val="TAL"/>
            </w:pPr>
            <w:r w:rsidRPr="00040E29">
              <w:t>Table 14.1.1.4.1.3.3-4A</w:t>
            </w:r>
          </w:p>
        </w:tc>
        <w:tc>
          <w:tcPr>
            <w:tcW w:w="1672" w:type="dxa"/>
            <w:tcBorders>
              <w:top w:val="single" w:sz="4" w:space="0" w:color="auto"/>
              <w:left w:val="single" w:sz="4" w:space="0" w:color="auto"/>
              <w:bottom w:val="single" w:sz="4" w:space="0" w:color="auto"/>
              <w:right w:val="single" w:sz="4" w:space="0" w:color="auto"/>
            </w:tcBorders>
          </w:tcPr>
          <w:p w14:paraId="3CCBD355" w14:textId="77777777" w:rsidR="00277723" w:rsidRPr="00040E29" w:rsidRDefault="00277723" w:rsidP="002745DF">
            <w:pPr>
              <w:pStyle w:val="TAL"/>
            </w:pPr>
          </w:p>
        </w:tc>
      </w:tr>
      <w:tr w:rsidR="00277723" w:rsidRPr="00040E29" w14:paraId="64AA103D" w14:textId="77777777" w:rsidTr="002745DF">
        <w:tc>
          <w:tcPr>
            <w:tcW w:w="4106" w:type="dxa"/>
            <w:tcBorders>
              <w:top w:val="single" w:sz="4" w:space="0" w:color="auto"/>
              <w:left w:val="single" w:sz="4" w:space="0" w:color="auto"/>
              <w:bottom w:val="single" w:sz="4" w:space="0" w:color="auto"/>
              <w:right w:val="single" w:sz="4" w:space="0" w:color="auto"/>
            </w:tcBorders>
          </w:tcPr>
          <w:p w14:paraId="60E6EBC7" w14:textId="77777777" w:rsidR="00277723" w:rsidRPr="00040E29" w:rsidRDefault="00277723" w:rsidP="002745DF">
            <w:pPr>
              <w:pStyle w:val="TAL"/>
              <w:rPr>
                <w:lang w:eastAsia="zh-CN"/>
              </w:rPr>
            </w:pPr>
            <w:r w:rsidRPr="00040E29">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15F00FEE" w14:textId="77777777" w:rsidR="00277723" w:rsidRPr="00040E29" w:rsidRDefault="00277723" w:rsidP="002745DF">
            <w:pPr>
              <w:pStyle w:val="TAL"/>
            </w:pPr>
          </w:p>
        </w:tc>
        <w:tc>
          <w:tcPr>
            <w:tcW w:w="1559" w:type="dxa"/>
            <w:tcBorders>
              <w:top w:val="single" w:sz="4" w:space="0" w:color="auto"/>
              <w:left w:val="single" w:sz="4" w:space="0" w:color="auto"/>
              <w:bottom w:val="single" w:sz="4" w:space="0" w:color="auto"/>
              <w:right w:val="single" w:sz="4" w:space="0" w:color="auto"/>
            </w:tcBorders>
          </w:tcPr>
          <w:p w14:paraId="359FE0BF" w14:textId="77777777" w:rsidR="00277723" w:rsidRPr="00040E29"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17DDD92" w14:textId="77777777" w:rsidR="00277723" w:rsidRPr="00040E29" w:rsidRDefault="00277723" w:rsidP="002745DF">
            <w:pPr>
              <w:pStyle w:val="TAL"/>
            </w:pPr>
          </w:p>
        </w:tc>
      </w:tr>
    </w:tbl>
    <w:p w14:paraId="289CD906" w14:textId="77777777" w:rsidR="00760A14" w:rsidRPr="00040E29" w:rsidRDefault="00760A14" w:rsidP="00760A14">
      <w:pPr>
        <w:rPr>
          <w:rFonts w:eastAsia="Malgun Gothic"/>
          <w:lang w:eastAsia="ko-KR"/>
        </w:rPr>
      </w:pPr>
    </w:p>
    <w:p w14:paraId="243E8EA7" w14:textId="01299423" w:rsidR="00760A14" w:rsidRPr="00040E29" w:rsidRDefault="00760A14" w:rsidP="00760A14">
      <w:pPr>
        <w:pStyle w:val="TH"/>
        <w:rPr>
          <w:i/>
          <w:iCs/>
        </w:rPr>
      </w:pPr>
      <w:r w:rsidRPr="00040E29">
        <w:rPr>
          <w:color w:val="000000"/>
        </w:rPr>
        <w:lastRenderedPageBreak/>
        <w:t>Table 14.1.1.4</w:t>
      </w:r>
      <w:r w:rsidRPr="00040E29">
        <w:t>.1</w:t>
      </w:r>
      <w:r w:rsidRPr="00040E29">
        <w:rPr>
          <w:color w:val="000000"/>
        </w:rPr>
        <w:t>.3.3-4A</w:t>
      </w:r>
      <w:r w:rsidRPr="00040E29">
        <w:t xml:space="preserve">: </w:t>
      </w:r>
      <w:r w:rsidRPr="00040E29">
        <w:rPr>
          <w:i/>
          <w:iCs/>
        </w:rPr>
        <w:t>CFR-ConfigMCCH-MTCH</w:t>
      </w:r>
      <w:ins w:id="1899" w:author="0191" w:date="2024-03-30T10:26:00Z">
        <w:r w:rsidR="007B54E0" w:rsidRPr="007B54E0">
          <w:rPr>
            <w:i/>
            <w:iCs/>
          </w:rPr>
          <w:t>-r17</w:t>
        </w:r>
      </w:ins>
      <w:r w:rsidRPr="00040E29">
        <w:rPr>
          <w:iCs/>
        </w:rPr>
        <w:t xml:space="preserve"> (</w:t>
      </w:r>
      <w:r w:rsidRPr="00040E29">
        <w:rPr>
          <w:color w:val="000000"/>
        </w:rPr>
        <w:t>Table 14.1.1.4</w:t>
      </w:r>
      <w:r w:rsidRPr="00040E29">
        <w:t>.1</w:t>
      </w:r>
      <w:r w:rsidRPr="00040E29">
        <w:rPr>
          <w:color w:val="000000"/>
        </w:rPr>
        <w:t>.3.3-4</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60A14" w:rsidRPr="00040E29" w14:paraId="29561618" w14:textId="77777777" w:rsidTr="00C52CF1">
        <w:tc>
          <w:tcPr>
            <w:tcW w:w="9747" w:type="dxa"/>
            <w:gridSpan w:val="4"/>
          </w:tcPr>
          <w:p w14:paraId="0EF35D7C" w14:textId="77777777" w:rsidR="00760A14" w:rsidRPr="00040E29" w:rsidRDefault="00760A14" w:rsidP="00C52CF1">
            <w:pPr>
              <w:pStyle w:val="TAH"/>
              <w:jc w:val="left"/>
              <w:rPr>
                <w:b w:val="0"/>
              </w:rPr>
            </w:pPr>
            <w:r w:rsidRPr="00040E29">
              <w:rPr>
                <w:b w:val="0"/>
              </w:rPr>
              <w:t>Derivation Path: TS 38.508-1 [4], Table 4.6.7-2</w:t>
            </w:r>
          </w:p>
        </w:tc>
      </w:tr>
      <w:tr w:rsidR="00760A14" w:rsidRPr="00040E29" w14:paraId="065A875B" w14:textId="77777777" w:rsidTr="00C52CF1">
        <w:tc>
          <w:tcPr>
            <w:tcW w:w="4535" w:type="dxa"/>
          </w:tcPr>
          <w:p w14:paraId="669A6B76" w14:textId="77777777" w:rsidR="00760A14" w:rsidRPr="00040E29" w:rsidRDefault="00760A14" w:rsidP="00C52CF1">
            <w:pPr>
              <w:pStyle w:val="TAH"/>
            </w:pPr>
            <w:r w:rsidRPr="00040E29">
              <w:t>Information Element</w:t>
            </w:r>
          </w:p>
        </w:tc>
        <w:tc>
          <w:tcPr>
            <w:tcW w:w="2267" w:type="dxa"/>
          </w:tcPr>
          <w:p w14:paraId="4D19786A" w14:textId="77777777" w:rsidR="00760A14" w:rsidRPr="00040E29" w:rsidRDefault="00760A14" w:rsidP="00C52CF1">
            <w:pPr>
              <w:pStyle w:val="TAH"/>
            </w:pPr>
            <w:r w:rsidRPr="00040E29">
              <w:t>Value/remark</w:t>
            </w:r>
          </w:p>
        </w:tc>
        <w:tc>
          <w:tcPr>
            <w:tcW w:w="1700" w:type="dxa"/>
          </w:tcPr>
          <w:p w14:paraId="652D5F96" w14:textId="77777777" w:rsidR="00760A14" w:rsidRPr="00040E29" w:rsidRDefault="00760A14" w:rsidP="00C52CF1">
            <w:pPr>
              <w:pStyle w:val="TAH"/>
            </w:pPr>
            <w:r w:rsidRPr="00040E29">
              <w:t>Comment</w:t>
            </w:r>
          </w:p>
        </w:tc>
        <w:tc>
          <w:tcPr>
            <w:tcW w:w="1245" w:type="dxa"/>
          </w:tcPr>
          <w:p w14:paraId="18B8D89C" w14:textId="77777777" w:rsidR="00760A14" w:rsidRPr="00040E29" w:rsidRDefault="00760A14" w:rsidP="00C52CF1">
            <w:pPr>
              <w:pStyle w:val="TAH"/>
            </w:pPr>
            <w:r w:rsidRPr="00040E29">
              <w:t>Condition</w:t>
            </w:r>
          </w:p>
        </w:tc>
      </w:tr>
      <w:tr w:rsidR="00760A14" w:rsidRPr="00040E29" w14:paraId="0C5EE22D" w14:textId="77777777" w:rsidTr="00C52CF1">
        <w:tc>
          <w:tcPr>
            <w:tcW w:w="4535" w:type="dxa"/>
          </w:tcPr>
          <w:p w14:paraId="5A0767C1" w14:textId="77777777" w:rsidR="00760A14" w:rsidRPr="00040E29" w:rsidRDefault="00760A14" w:rsidP="00C52CF1">
            <w:pPr>
              <w:pStyle w:val="TAL"/>
            </w:pPr>
            <w:r w:rsidRPr="00040E29">
              <w:t>CFR-ConfigMCCH-MTCH-r17 ::= SEQUENCE {</w:t>
            </w:r>
          </w:p>
        </w:tc>
        <w:tc>
          <w:tcPr>
            <w:tcW w:w="2267" w:type="dxa"/>
          </w:tcPr>
          <w:p w14:paraId="69242BB5" w14:textId="77777777" w:rsidR="00760A14" w:rsidRPr="00040E29" w:rsidRDefault="00760A14" w:rsidP="00C52CF1">
            <w:pPr>
              <w:pStyle w:val="TAL"/>
            </w:pPr>
          </w:p>
        </w:tc>
        <w:tc>
          <w:tcPr>
            <w:tcW w:w="1700" w:type="dxa"/>
          </w:tcPr>
          <w:p w14:paraId="2BAD9B5E" w14:textId="77777777" w:rsidR="00760A14" w:rsidRPr="00040E29" w:rsidRDefault="00760A14" w:rsidP="00C52CF1">
            <w:pPr>
              <w:pStyle w:val="TAL"/>
            </w:pPr>
          </w:p>
        </w:tc>
        <w:tc>
          <w:tcPr>
            <w:tcW w:w="1245" w:type="dxa"/>
          </w:tcPr>
          <w:p w14:paraId="3E2E2C1B" w14:textId="77777777" w:rsidR="00760A14" w:rsidRPr="00040E29" w:rsidRDefault="00760A14" w:rsidP="00C52CF1">
            <w:pPr>
              <w:pStyle w:val="TAL"/>
            </w:pPr>
          </w:p>
        </w:tc>
      </w:tr>
      <w:tr w:rsidR="00760A14" w:rsidRPr="00040E29" w14:paraId="7E889807" w14:textId="77777777" w:rsidTr="00C52CF1">
        <w:tc>
          <w:tcPr>
            <w:tcW w:w="4535" w:type="dxa"/>
          </w:tcPr>
          <w:p w14:paraId="2F178E13" w14:textId="77777777" w:rsidR="00760A14" w:rsidRPr="00040E29" w:rsidRDefault="00760A14" w:rsidP="00C52CF1">
            <w:pPr>
              <w:pStyle w:val="TAL"/>
            </w:pPr>
            <w:r w:rsidRPr="00040E29">
              <w:rPr>
                <w:snapToGrid w:val="0"/>
              </w:rPr>
              <w:t xml:space="preserve">  </w:t>
            </w:r>
            <w:r w:rsidRPr="00040E29">
              <w:t>locationAndBandwidthBroadcast-r17</w:t>
            </w:r>
          </w:p>
        </w:tc>
        <w:tc>
          <w:tcPr>
            <w:tcW w:w="2267" w:type="dxa"/>
          </w:tcPr>
          <w:p w14:paraId="35B22B72" w14:textId="77777777" w:rsidR="00760A14" w:rsidRPr="00040E29" w:rsidRDefault="00760A14" w:rsidP="00C52CF1">
            <w:pPr>
              <w:pStyle w:val="TAL"/>
              <w:rPr>
                <w:lang w:eastAsia="zh-CN"/>
              </w:rPr>
            </w:pPr>
            <w:r w:rsidRPr="00040E29">
              <w:rPr>
                <w:rFonts w:hint="eastAsia"/>
                <w:lang w:eastAsia="zh-CN"/>
              </w:rPr>
              <w:t>N</w:t>
            </w:r>
            <w:r w:rsidRPr="00040E29">
              <w:rPr>
                <w:lang w:eastAsia="zh-CN"/>
              </w:rPr>
              <w:t>ot present</w:t>
            </w:r>
          </w:p>
        </w:tc>
        <w:tc>
          <w:tcPr>
            <w:tcW w:w="1700" w:type="dxa"/>
          </w:tcPr>
          <w:p w14:paraId="0F398544" w14:textId="77777777" w:rsidR="00760A14" w:rsidRPr="00040E29" w:rsidRDefault="00760A14" w:rsidP="00C52CF1">
            <w:pPr>
              <w:pStyle w:val="TAL"/>
            </w:pPr>
          </w:p>
        </w:tc>
        <w:tc>
          <w:tcPr>
            <w:tcW w:w="1245" w:type="dxa"/>
          </w:tcPr>
          <w:p w14:paraId="2CBA34CE" w14:textId="77777777" w:rsidR="00760A14" w:rsidRPr="00040E29" w:rsidRDefault="00760A14" w:rsidP="00C52CF1">
            <w:pPr>
              <w:pStyle w:val="TAL"/>
            </w:pPr>
          </w:p>
        </w:tc>
      </w:tr>
      <w:tr w:rsidR="00760A14" w:rsidRPr="00040E29" w14:paraId="36B5D90B" w14:textId="77777777" w:rsidTr="00C52CF1">
        <w:tc>
          <w:tcPr>
            <w:tcW w:w="4535" w:type="dxa"/>
          </w:tcPr>
          <w:p w14:paraId="593D3289" w14:textId="77777777" w:rsidR="00760A14" w:rsidRPr="00040E29" w:rsidRDefault="00760A14" w:rsidP="00C52CF1">
            <w:pPr>
              <w:pStyle w:val="TAL"/>
            </w:pPr>
            <w:r w:rsidRPr="00040E29">
              <w:rPr>
                <w:snapToGrid w:val="0"/>
              </w:rPr>
              <w:t xml:space="preserve">  </w:t>
            </w:r>
            <w:r w:rsidRPr="00040E29">
              <w:t>pdsch-ConfigMCCH-r17</w:t>
            </w:r>
          </w:p>
        </w:tc>
        <w:tc>
          <w:tcPr>
            <w:tcW w:w="2267" w:type="dxa"/>
          </w:tcPr>
          <w:p w14:paraId="1BC8A47D" w14:textId="77777777" w:rsidR="00760A14" w:rsidRPr="00040E29" w:rsidRDefault="00760A14" w:rsidP="00C52CF1">
            <w:pPr>
              <w:pStyle w:val="TAL"/>
              <w:rPr>
                <w:lang w:eastAsia="zh-CN"/>
              </w:rPr>
            </w:pPr>
            <w:r w:rsidRPr="00040E29">
              <w:t>PDSCH-ConfigBroadcast-r17</w:t>
            </w:r>
          </w:p>
        </w:tc>
        <w:tc>
          <w:tcPr>
            <w:tcW w:w="1700" w:type="dxa"/>
          </w:tcPr>
          <w:p w14:paraId="7B5B0667" w14:textId="77777777" w:rsidR="00760A14" w:rsidRPr="00040E29" w:rsidRDefault="00760A14" w:rsidP="00C52CF1">
            <w:pPr>
              <w:pStyle w:val="TAL"/>
            </w:pPr>
          </w:p>
        </w:tc>
        <w:tc>
          <w:tcPr>
            <w:tcW w:w="1245" w:type="dxa"/>
          </w:tcPr>
          <w:p w14:paraId="6E11AA0E" w14:textId="77777777" w:rsidR="00760A14" w:rsidRPr="00040E29" w:rsidRDefault="00760A14" w:rsidP="00C52CF1">
            <w:pPr>
              <w:pStyle w:val="TAL"/>
            </w:pPr>
          </w:p>
        </w:tc>
      </w:tr>
      <w:tr w:rsidR="00760A14" w:rsidRPr="00040E29" w14:paraId="71B350AF" w14:textId="77777777" w:rsidTr="00C52CF1">
        <w:tc>
          <w:tcPr>
            <w:tcW w:w="4535" w:type="dxa"/>
          </w:tcPr>
          <w:p w14:paraId="79543B82" w14:textId="77777777" w:rsidR="00760A14" w:rsidRPr="00040E29" w:rsidRDefault="00760A14" w:rsidP="00C52CF1">
            <w:pPr>
              <w:pStyle w:val="TAL"/>
            </w:pPr>
            <w:r w:rsidRPr="00040E29">
              <w:rPr>
                <w:snapToGrid w:val="0"/>
              </w:rPr>
              <w:t xml:space="preserve">  </w:t>
            </w:r>
            <w:r w:rsidRPr="00040E29">
              <w:t>commonControlResourceSetExt-r17</w:t>
            </w:r>
          </w:p>
        </w:tc>
        <w:tc>
          <w:tcPr>
            <w:tcW w:w="2267" w:type="dxa"/>
          </w:tcPr>
          <w:p w14:paraId="2F7BD321" w14:textId="77777777" w:rsidR="00760A14" w:rsidRPr="00040E29" w:rsidRDefault="00760A14" w:rsidP="00C52CF1">
            <w:pPr>
              <w:pStyle w:val="TAL"/>
            </w:pPr>
            <w:r w:rsidRPr="00040E29">
              <w:rPr>
                <w:rFonts w:hint="eastAsia"/>
                <w:lang w:eastAsia="zh-CN"/>
              </w:rPr>
              <w:t>N</w:t>
            </w:r>
            <w:r w:rsidRPr="00040E29">
              <w:rPr>
                <w:lang w:eastAsia="zh-CN"/>
              </w:rPr>
              <w:t>ot present</w:t>
            </w:r>
          </w:p>
        </w:tc>
        <w:tc>
          <w:tcPr>
            <w:tcW w:w="1700" w:type="dxa"/>
          </w:tcPr>
          <w:p w14:paraId="3C5F57DB" w14:textId="77777777" w:rsidR="00760A14" w:rsidRPr="00040E29" w:rsidRDefault="00760A14" w:rsidP="00C52CF1">
            <w:pPr>
              <w:pStyle w:val="TAL"/>
            </w:pPr>
          </w:p>
        </w:tc>
        <w:tc>
          <w:tcPr>
            <w:tcW w:w="1245" w:type="dxa"/>
          </w:tcPr>
          <w:p w14:paraId="30BA2F3F" w14:textId="77777777" w:rsidR="00760A14" w:rsidRPr="00040E29" w:rsidRDefault="00760A14" w:rsidP="00C52CF1">
            <w:pPr>
              <w:pStyle w:val="TAL"/>
            </w:pPr>
          </w:p>
        </w:tc>
      </w:tr>
      <w:tr w:rsidR="00760A14" w:rsidRPr="00040E29" w14:paraId="1228D87B" w14:textId="77777777" w:rsidTr="00C52CF1">
        <w:tc>
          <w:tcPr>
            <w:tcW w:w="4535" w:type="dxa"/>
          </w:tcPr>
          <w:p w14:paraId="072B50C0" w14:textId="77777777" w:rsidR="00760A14" w:rsidRPr="00040E29" w:rsidRDefault="00760A14" w:rsidP="00C52CF1">
            <w:pPr>
              <w:pStyle w:val="TAL"/>
            </w:pPr>
            <w:r w:rsidRPr="00040E29">
              <w:t>}</w:t>
            </w:r>
          </w:p>
        </w:tc>
        <w:tc>
          <w:tcPr>
            <w:tcW w:w="2267" w:type="dxa"/>
          </w:tcPr>
          <w:p w14:paraId="23C57CF1" w14:textId="77777777" w:rsidR="00760A14" w:rsidRPr="00040E29" w:rsidRDefault="00760A14" w:rsidP="00C52CF1">
            <w:pPr>
              <w:pStyle w:val="TAL"/>
            </w:pPr>
          </w:p>
        </w:tc>
        <w:tc>
          <w:tcPr>
            <w:tcW w:w="1700" w:type="dxa"/>
          </w:tcPr>
          <w:p w14:paraId="6A56DCF3" w14:textId="77777777" w:rsidR="00760A14" w:rsidRPr="00040E29" w:rsidRDefault="00760A14" w:rsidP="00C52CF1">
            <w:pPr>
              <w:pStyle w:val="TAL"/>
            </w:pPr>
          </w:p>
        </w:tc>
        <w:tc>
          <w:tcPr>
            <w:tcW w:w="1245" w:type="dxa"/>
          </w:tcPr>
          <w:p w14:paraId="21674759" w14:textId="77777777" w:rsidR="00760A14" w:rsidRPr="00040E29" w:rsidRDefault="00760A14" w:rsidP="00C52CF1">
            <w:pPr>
              <w:pStyle w:val="TAL"/>
            </w:pPr>
          </w:p>
        </w:tc>
      </w:tr>
    </w:tbl>
    <w:p w14:paraId="6B3DEB12" w14:textId="77777777" w:rsidR="00277723" w:rsidRPr="00040E29" w:rsidRDefault="00277723" w:rsidP="00277723">
      <w:pPr>
        <w:rPr>
          <w:rFonts w:eastAsia="Malgun Gothic"/>
          <w:lang w:eastAsia="ko-KR"/>
        </w:rPr>
      </w:pPr>
    </w:p>
    <w:p w14:paraId="416FF57E" w14:textId="77777777" w:rsidR="00277723" w:rsidRPr="00040E29" w:rsidRDefault="00277723" w:rsidP="00277723">
      <w:pPr>
        <w:pStyle w:val="TH"/>
        <w:rPr>
          <w:i/>
          <w:iCs/>
        </w:rPr>
      </w:pPr>
      <w:r w:rsidRPr="00040E29">
        <w:rPr>
          <w:color w:val="000000"/>
        </w:rPr>
        <w:t>Table 14.1.1.4</w:t>
      </w:r>
      <w:r w:rsidRPr="00040E29">
        <w:t>.1</w:t>
      </w:r>
      <w:r w:rsidRPr="00040E29">
        <w:rPr>
          <w:color w:val="000000"/>
        </w:rPr>
        <w:t>.3.3-5</w:t>
      </w:r>
      <w:r w:rsidRPr="00040E29">
        <w:t xml:space="preserve">: </w:t>
      </w:r>
      <w:proofErr w:type="spellStart"/>
      <w:r w:rsidRPr="00040E29">
        <w:rPr>
          <w:i/>
          <w:iCs/>
        </w:rPr>
        <w:t>ServingCellConfigCommon</w:t>
      </w:r>
      <w:proofErr w:type="spellEnd"/>
      <w:r w:rsidRPr="00040E29">
        <w:rPr>
          <w:i/>
          <w:iCs/>
        </w:rPr>
        <w:t xml:space="preserve"> </w:t>
      </w:r>
      <w:r w:rsidRPr="00040E29">
        <w:rPr>
          <w:lang w:eastAsia="zh-CN"/>
        </w:rPr>
        <w:t>(</w:t>
      </w:r>
      <w:r w:rsidRPr="00040E29">
        <w:t>Table 14.1.1.4.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01019005" w14:textId="77777777" w:rsidTr="002745DF">
        <w:tc>
          <w:tcPr>
            <w:tcW w:w="9747" w:type="dxa"/>
            <w:gridSpan w:val="4"/>
          </w:tcPr>
          <w:p w14:paraId="7F29C899" w14:textId="77777777" w:rsidR="00277723" w:rsidRPr="00040E29" w:rsidRDefault="00277723" w:rsidP="002745DF">
            <w:pPr>
              <w:pStyle w:val="TAH"/>
              <w:jc w:val="left"/>
              <w:rPr>
                <w:b w:val="0"/>
              </w:rPr>
            </w:pPr>
            <w:r w:rsidRPr="00040E29">
              <w:rPr>
                <w:b w:val="0"/>
              </w:rPr>
              <w:t xml:space="preserve">Derivation Path: TS 38.508-1 [4], Table 4.6.3-168, condition </w:t>
            </w:r>
            <w:proofErr w:type="spellStart"/>
            <w:r w:rsidRPr="00040E29">
              <w:rPr>
                <w:b w:val="0"/>
              </w:rPr>
              <w:t>SCell_add</w:t>
            </w:r>
            <w:proofErr w:type="spellEnd"/>
            <w:r w:rsidRPr="00040E29">
              <w:rPr>
                <w:b w:val="0"/>
              </w:rPr>
              <w:t xml:space="preserve"> and </w:t>
            </w:r>
            <w:proofErr w:type="spellStart"/>
            <w:r w:rsidRPr="00040E29">
              <w:rPr>
                <w:b w:val="0"/>
              </w:rPr>
              <w:t>No_UL</w:t>
            </w:r>
            <w:proofErr w:type="spellEnd"/>
          </w:p>
        </w:tc>
      </w:tr>
      <w:tr w:rsidR="00277723" w:rsidRPr="00040E29" w14:paraId="332AB92F" w14:textId="77777777" w:rsidTr="002745DF">
        <w:tc>
          <w:tcPr>
            <w:tcW w:w="4535" w:type="dxa"/>
          </w:tcPr>
          <w:p w14:paraId="33FEBBCD" w14:textId="77777777" w:rsidR="00277723" w:rsidRPr="00040E29" w:rsidRDefault="00277723" w:rsidP="002745DF">
            <w:pPr>
              <w:pStyle w:val="TAH"/>
            </w:pPr>
            <w:r w:rsidRPr="00040E29">
              <w:t>Information Element</w:t>
            </w:r>
          </w:p>
        </w:tc>
        <w:tc>
          <w:tcPr>
            <w:tcW w:w="2267" w:type="dxa"/>
          </w:tcPr>
          <w:p w14:paraId="4E7772DA" w14:textId="77777777" w:rsidR="00277723" w:rsidRPr="00040E29" w:rsidRDefault="00277723" w:rsidP="002745DF">
            <w:pPr>
              <w:pStyle w:val="TAH"/>
            </w:pPr>
            <w:r w:rsidRPr="00040E29">
              <w:t>Value/remark</w:t>
            </w:r>
          </w:p>
        </w:tc>
        <w:tc>
          <w:tcPr>
            <w:tcW w:w="1700" w:type="dxa"/>
          </w:tcPr>
          <w:p w14:paraId="577DF032" w14:textId="77777777" w:rsidR="00277723" w:rsidRPr="00040E29" w:rsidRDefault="00277723" w:rsidP="002745DF">
            <w:pPr>
              <w:pStyle w:val="TAH"/>
            </w:pPr>
            <w:r w:rsidRPr="00040E29">
              <w:t>Comment</w:t>
            </w:r>
          </w:p>
        </w:tc>
        <w:tc>
          <w:tcPr>
            <w:tcW w:w="1245" w:type="dxa"/>
          </w:tcPr>
          <w:p w14:paraId="15748BFA" w14:textId="77777777" w:rsidR="00277723" w:rsidRPr="00040E29" w:rsidRDefault="00277723" w:rsidP="002745DF">
            <w:pPr>
              <w:pStyle w:val="TAH"/>
            </w:pPr>
            <w:r w:rsidRPr="00040E29">
              <w:t>Condition</w:t>
            </w:r>
          </w:p>
        </w:tc>
      </w:tr>
      <w:tr w:rsidR="00277723" w:rsidRPr="00040E29" w14:paraId="6285E89A" w14:textId="77777777" w:rsidTr="002745DF">
        <w:tc>
          <w:tcPr>
            <w:tcW w:w="4535" w:type="dxa"/>
          </w:tcPr>
          <w:p w14:paraId="090EFEDE" w14:textId="77777777" w:rsidR="00277723" w:rsidRPr="00040E29" w:rsidRDefault="00277723" w:rsidP="002745DF">
            <w:pPr>
              <w:pStyle w:val="TAL"/>
            </w:pPr>
            <w:r w:rsidRPr="00040E29">
              <w:t>ServingCellConfigCommonSIB ::= SEQUENCE {</w:t>
            </w:r>
          </w:p>
        </w:tc>
        <w:tc>
          <w:tcPr>
            <w:tcW w:w="2267" w:type="dxa"/>
          </w:tcPr>
          <w:p w14:paraId="1F54465E" w14:textId="77777777" w:rsidR="00277723" w:rsidRPr="00040E29" w:rsidRDefault="00277723" w:rsidP="002745DF">
            <w:pPr>
              <w:pStyle w:val="TAL"/>
            </w:pPr>
          </w:p>
        </w:tc>
        <w:tc>
          <w:tcPr>
            <w:tcW w:w="1700" w:type="dxa"/>
          </w:tcPr>
          <w:p w14:paraId="7F1C5511" w14:textId="77777777" w:rsidR="00277723" w:rsidRPr="00040E29" w:rsidRDefault="00277723" w:rsidP="002745DF">
            <w:pPr>
              <w:pStyle w:val="TAL"/>
            </w:pPr>
          </w:p>
        </w:tc>
        <w:tc>
          <w:tcPr>
            <w:tcW w:w="1245" w:type="dxa"/>
          </w:tcPr>
          <w:p w14:paraId="7CF873F8" w14:textId="77777777" w:rsidR="00277723" w:rsidRPr="00040E29" w:rsidRDefault="00277723" w:rsidP="002745DF">
            <w:pPr>
              <w:pStyle w:val="TAL"/>
            </w:pPr>
          </w:p>
        </w:tc>
      </w:tr>
      <w:tr w:rsidR="00277723" w:rsidRPr="00040E29" w14:paraId="7682AE95" w14:textId="77777777" w:rsidTr="002745DF">
        <w:tc>
          <w:tcPr>
            <w:tcW w:w="4535" w:type="dxa"/>
          </w:tcPr>
          <w:p w14:paraId="4639515C" w14:textId="77777777" w:rsidR="00277723" w:rsidRPr="00040E29" w:rsidRDefault="00277723" w:rsidP="002745DF">
            <w:pPr>
              <w:pStyle w:val="TAL"/>
            </w:pPr>
            <w:r w:rsidRPr="00040E29">
              <w:t xml:space="preserve">  </w:t>
            </w:r>
            <w:proofErr w:type="spellStart"/>
            <w:r w:rsidRPr="00040E29">
              <w:t>downlinkConfigCommon</w:t>
            </w:r>
            <w:proofErr w:type="spellEnd"/>
          </w:p>
        </w:tc>
        <w:tc>
          <w:tcPr>
            <w:tcW w:w="2267" w:type="dxa"/>
          </w:tcPr>
          <w:p w14:paraId="1FF3021A" w14:textId="77777777" w:rsidR="00277723" w:rsidRPr="00040E29" w:rsidRDefault="00277723" w:rsidP="002745DF">
            <w:pPr>
              <w:pStyle w:val="TAL"/>
            </w:pPr>
            <w:proofErr w:type="spellStart"/>
            <w:r w:rsidRPr="00040E29">
              <w:t>DownlinkConfigCommon</w:t>
            </w:r>
            <w:proofErr w:type="spellEnd"/>
          </w:p>
        </w:tc>
        <w:tc>
          <w:tcPr>
            <w:tcW w:w="1700" w:type="dxa"/>
          </w:tcPr>
          <w:p w14:paraId="48A46474" w14:textId="77777777" w:rsidR="00277723" w:rsidRPr="00040E29" w:rsidRDefault="00277723" w:rsidP="002745DF">
            <w:pPr>
              <w:pStyle w:val="TAL"/>
            </w:pPr>
            <w:r w:rsidRPr="00040E29">
              <w:t>Table 14.1.1.4.1.3.3-6</w:t>
            </w:r>
          </w:p>
        </w:tc>
        <w:tc>
          <w:tcPr>
            <w:tcW w:w="1245" w:type="dxa"/>
          </w:tcPr>
          <w:p w14:paraId="65AE9B24" w14:textId="77777777" w:rsidR="00277723" w:rsidRPr="00040E29" w:rsidRDefault="00277723" w:rsidP="002745DF">
            <w:pPr>
              <w:pStyle w:val="TAL"/>
            </w:pPr>
          </w:p>
        </w:tc>
      </w:tr>
      <w:tr w:rsidR="00277723" w:rsidRPr="00040E29" w14:paraId="69EE7F2D" w14:textId="77777777" w:rsidTr="002745DF">
        <w:tc>
          <w:tcPr>
            <w:tcW w:w="4535" w:type="dxa"/>
          </w:tcPr>
          <w:p w14:paraId="0E7089A9" w14:textId="77777777" w:rsidR="00277723" w:rsidRPr="00040E29" w:rsidRDefault="00277723" w:rsidP="002745DF">
            <w:pPr>
              <w:pStyle w:val="TAL"/>
            </w:pPr>
            <w:r w:rsidRPr="00040E29">
              <w:t>}</w:t>
            </w:r>
          </w:p>
        </w:tc>
        <w:tc>
          <w:tcPr>
            <w:tcW w:w="2267" w:type="dxa"/>
          </w:tcPr>
          <w:p w14:paraId="0E5DD1DE" w14:textId="77777777" w:rsidR="00277723" w:rsidRPr="00040E29" w:rsidRDefault="00277723" w:rsidP="002745DF">
            <w:pPr>
              <w:pStyle w:val="TAL"/>
            </w:pPr>
          </w:p>
        </w:tc>
        <w:tc>
          <w:tcPr>
            <w:tcW w:w="1700" w:type="dxa"/>
          </w:tcPr>
          <w:p w14:paraId="4048F156" w14:textId="77777777" w:rsidR="00277723" w:rsidRPr="00040E29" w:rsidRDefault="00277723" w:rsidP="002745DF">
            <w:pPr>
              <w:pStyle w:val="TAL"/>
            </w:pPr>
          </w:p>
        </w:tc>
        <w:tc>
          <w:tcPr>
            <w:tcW w:w="1245" w:type="dxa"/>
          </w:tcPr>
          <w:p w14:paraId="495F5937" w14:textId="77777777" w:rsidR="00277723" w:rsidRPr="00040E29" w:rsidRDefault="00277723" w:rsidP="002745DF">
            <w:pPr>
              <w:pStyle w:val="TAL"/>
            </w:pPr>
          </w:p>
        </w:tc>
      </w:tr>
    </w:tbl>
    <w:p w14:paraId="7D91C646" w14:textId="77777777" w:rsidR="00277723" w:rsidRPr="00040E29" w:rsidRDefault="00277723" w:rsidP="00277723"/>
    <w:p w14:paraId="5C705EF8" w14:textId="77777777" w:rsidR="00277723" w:rsidRPr="00040E29" w:rsidRDefault="00277723" w:rsidP="00277723">
      <w:pPr>
        <w:pStyle w:val="TH"/>
        <w:rPr>
          <w:i/>
          <w:iCs/>
        </w:rPr>
      </w:pPr>
      <w:r w:rsidRPr="00040E29">
        <w:t xml:space="preserve">Table 14.1.1.4.1.3.3-6: </w:t>
      </w:r>
      <w:proofErr w:type="spellStart"/>
      <w:r w:rsidRPr="00040E29">
        <w:rPr>
          <w:i/>
          <w:iCs/>
        </w:rPr>
        <w:t>DownlinkConfigCommon</w:t>
      </w:r>
      <w:proofErr w:type="spellEnd"/>
      <w:r w:rsidRPr="00040E29">
        <w:rPr>
          <w:i/>
          <w:iCs/>
        </w:rPr>
        <w:t xml:space="preserve"> </w:t>
      </w:r>
      <w:r w:rsidRPr="00040E29">
        <w:rPr>
          <w:lang w:eastAsia="zh-CN"/>
        </w:rPr>
        <w:t>(</w:t>
      </w:r>
      <w:r w:rsidRPr="00040E29">
        <w:t>Table 14.1.1.4.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4F7814B" w14:textId="77777777" w:rsidTr="002745DF">
        <w:tc>
          <w:tcPr>
            <w:tcW w:w="9747" w:type="dxa"/>
            <w:gridSpan w:val="4"/>
          </w:tcPr>
          <w:p w14:paraId="5DF82D87" w14:textId="77777777" w:rsidR="00277723" w:rsidRPr="00040E29" w:rsidRDefault="00277723" w:rsidP="002745DF">
            <w:pPr>
              <w:pStyle w:val="TAH"/>
              <w:jc w:val="left"/>
              <w:rPr>
                <w:b w:val="0"/>
              </w:rPr>
            </w:pPr>
            <w:r w:rsidRPr="00040E29">
              <w:rPr>
                <w:b w:val="0"/>
              </w:rPr>
              <w:t xml:space="preserve">Derivation Path: TS 38.508-1 [4], Table 4.6.3-52, condition </w:t>
            </w:r>
            <w:proofErr w:type="spellStart"/>
            <w:r w:rsidRPr="00040E29">
              <w:rPr>
                <w:b w:val="0"/>
              </w:rPr>
              <w:t>SCell_Add</w:t>
            </w:r>
            <w:proofErr w:type="spellEnd"/>
          </w:p>
        </w:tc>
      </w:tr>
      <w:tr w:rsidR="00277723" w:rsidRPr="00040E29" w14:paraId="4C3337DF" w14:textId="77777777" w:rsidTr="002745DF">
        <w:tc>
          <w:tcPr>
            <w:tcW w:w="4535" w:type="dxa"/>
          </w:tcPr>
          <w:p w14:paraId="7627C746" w14:textId="77777777" w:rsidR="00277723" w:rsidRPr="00040E29" w:rsidRDefault="00277723" w:rsidP="002745DF">
            <w:pPr>
              <w:pStyle w:val="TAH"/>
            </w:pPr>
            <w:r w:rsidRPr="00040E29">
              <w:t>Information Element</w:t>
            </w:r>
          </w:p>
        </w:tc>
        <w:tc>
          <w:tcPr>
            <w:tcW w:w="2267" w:type="dxa"/>
          </w:tcPr>
          <w:p w14:paraId="6F14CF00" w14:textId="77777777" w:rsidR="00277723" w:rsidRPr="00040E29" w:rsidRDefault="00277723" w:rsidP="002745DF">
            <w:pPr>
              <w:pStyle w:val="TAH"/>
            </w:pPr>
            <w:r w:rsidRPr="00040E29">
              <w:t>Value/remark</w:t>
            </w:r>
          </w:p>
        </w:tc>
        <w:tc>
          <w:tcPr>
            <w:tcW w:w="1700" w:type="dxa"/>
          </w:tcPr>
          <w:p w14:paraId="0C561589" w14:textId="77777777" w:rsidR="00277723" w:rsidRPr="00040E29" w:rsidRDefault="00277723" w:rsidP="002745DF">
            <w:pPr>
              <w:pStyle w:val="TAH"/>
            </w:pPr>
            <w:r w:rsidRPr="00040E29">
              <w:t>Comment</w:t>
            </w:r>
          </w:p>
        </w:tc>
        <w:tc>
          <w:tcPr>
            <w:tcW w:w="1245" w:type="dxa"/>
          </w:tcPr>
          <w:p w14:paraId="5D84D6D9" w14:textId="77777777" w:rsidR="00277723" w:rsidRPr="00040E29" w:rsidRDefault="00277723" w:rsidP="002745DF">
            <w:pPr>
              <w:pStyle w:val="TAH"/>
            </w:pPr>
            <w:r w:rsidRPr="00040E29">
              <w:t>Condition</w:t>
            </w:r>
          </w:p>
        </w:tc>
      </w:tr>
      <w:tr w:rsidR="00277723" w:rsidRPr="00040E29" w14:paraId="43A4AF47" w14:textId="77777777" w:rsidTr="002745DF">
        <w:tc>
          <w:tcPr>
            <w:tcW w:w="4535" w:type="dxa"/>
          </w:tcPr>
          <w:p w14:paraId="63F33536" w14:textId="77777777" w:rsidR="00277723" w:rsidRPr="00040E29" w:rsidRDefault="00277723" w:rsidP="002745DF">
            <w:pPr>
              <w:pStyle w:val="TAL"/>
            </w:pPr>
            <w:proofErr w:type="spellStart"/>
            <w:r w:rsidRPr="00040E29">
              <w:t>DownlinkConfigCommon</w:t>
            </w:r>
            <w:proofErr w:type="spellEnd"/>
            <w:r w:rsidRPr="00040E29">
              <w:t xml:space="preserve"> ::= SEQUENCE {</w:t>
            </w:r>
          </w:p>
        </w:tc>
        <w:tc>
          <w:tcPr>
            <w:tcW w:w="2267" w:type="dxa"/>
          </w:tcPr>
          <w:p w14:paraId="044D323C" w14:textId="77777777" w:rsidR="00277723" w:rsidRPr="00040E29" w:rsidRDefault="00277723" w:rsidP="002745DF">
            <w:pPr>
              <w:pStyle w:val="TAL"/>
            </w:pPr>
          </w:p>
        </w:tc>
        <w:tc>
          <w:tcPr>
            <w:tcW w:w="1700" w:type="dxa"/>
          </w:tcPr>
          <w:p w14:paraId="208CE491" w14:textId="77777777" w:rsidR="00277723" w:rsidRPr="00040E29" w:rsidRDefault="00277723" w:rsidP="002745DF">
            <w:pPr>
              <w:pStyle w:val="TAL"/>
            </w:pPr>
          </w:p>
        </w:tc>
        <w:tc>
          <w:tcPr>
            <w:tcW w:w="1245" w:type="dxa"/>
          </w:tcPr>
          <w:p w14:paraId="58294E10" w14:textId="77777777" w:rsidR="00277723" w:rsidRPr="00040E29" w:rsidRDefault="00277723" w:rsidP="002745DF">
            <w:pPr>
              <w:pStyle w:val="TAL"/>
            </w:pPr>
          </w:p>
        </w:tc>
      </w:tr>
      <w:tr w:rsidR="00277723" w:rsidRPr="00040E29" w14:paraId="31C0869D" w14:textId="77777777" w:rsidTr="002745DF">
        <w:tc>
          <w:tcPr>
            <w:tcW w:w="4535" w:type="dxa"/>
          </w:tcPr>
          <w:p w14:paraId="1FE50D1D" w14:textId="77777777" w:rsidR="00277723" w:rsidRPr="00040E29" w:rsidDel="007D591F" w:rsidRDefault="00277723" w:rsidP="002745DF">
            <w:pPr>
              <w:pStyle w:val="TAL"/>
            </w:pPr>
            <w:r w:rsidRPr="00040E29">
              <w:t xml:space="preserve">  </w:t>
            </w:r>
            <w:proofErr w:type="spellStart"/>
            <w:r w:rsidRPr="00040E29">
              <w:t>initialDownlinkBWP</w:t>
            </w:r>
            <w:proofErr w:type="spellEnd"/>
          </w:p>
        </w:tc>
        <w:tc>
          <w:tcPr>
            <w:tcW w:w="2267" w:type="dxa"/>
          </w:tcPr>
          <w:p w14:paraId="3134CE9A" w14:textId="77777777" w:rsidR="00277723" w:rsidRPr="00040E29" w:rsidRDefault="00277723" w:rsidP="002745DF">
            <w:pPr>
              <w:pStyle w:val="TAL"/>
            </w:pPr>
            <w:r w:rsidRPr="00040E29">
              <w:t>BWP-</w:t>
            </w:r>
            <w:proofErr w:type="spellStart"/>
            <w:r w:rsidRPr="00040E29">
              <w:t>DownlinkCommon</w:t>
            </w:r>
            <w:proofErr w:type="spellEnd"/>
            <w:r w:rsidRPr="00040E29">
              <w:t xml:space="preserve"> </w:t>
            </w:r>
          </w:p>
        </w:tc>
        <w:tc>
          <w:tcPr>
            <w:tcW w:w="1700" w:type="dxa"/>
          </w:tcPr>
          <w:p w14:paraId="51E6C535" w14:textId="77777777" w:rsidR="00277723" w:rsidRPr="00040E29" w:rsidRDefault="00277723" w:rsidP="002745DF">
            <w:pPr>
              <w:pStyle w:val="TAL"/>
            </w:pPr>
            <w:r w:rsidRPr="00040E29">
              <w:t>Table 14.1.1.4.1.3.3-7</w:t>
            </w:r>
          </w:p>
        </w:tc>
        <w:tc>
          <w:tcPr>
            <w:tcW w:w="1245" w:type="dxa"/>
          </w:tcPr>
          <w:p w14:paraId="1D28653D" w14:textId="77777777" w:rsidR="00277723" w:rsidRPr="00040E29" w:rsidRDefault="00277723" w:rsidP="002745DF">
            <w:pPr>
              <w:pStyle w:val="TAL"/>
            </w:pPr>
          </w:p>
        </w:tc>
      </w:tr>
      <w:tr w:rsidR="00277723" w:rsidRPr="00040E29" w14:paraId="6FF3196E" w14:textId="77777777" w:rsidTr="002745DF">
        <w:tc>
          <w:tcPr>
            <w:tcW w:w="4535" w:type="dxa"/>
          </w:tcPr>
          <w:p w14:paraId="41F90A61" w14:textId="77777777" w:rsidR="00277723" w:rsidRPr="00040E29" w:rsidRDefault="00277723" w:rsidP="002745DF">
            <w:pPr>
              <w:pStyle w:val="TAL"/>
            </w:pPr>
            <w:r w:rsidRPr="00040E29">
              <w:t>}</w:t>
            </w:r>
          </w:p>
        </w:tc>
        <w:tc>
          <w:tcPr>
            <w:tcW w:w="2267" w:type="dxa"/>
          </w:tcPr>
          <w:p w14:paraId="0A1000CF" w14:textId="77777777" w:rsidR="00277723" w:rsidRPr="00040E29" w:rsidRDefault="00277723" w:rsidP="002745DF">
            <w:pPr>
              <w:pStyle w:val="TAL"/>
            </w:pPr>
          </w:p>
        </w:tc>
        <w:tc>
          <w:tcPr>
            <w:tcW w:w="1700" w:type="dxa"/>
          </w:tcPr>
          <w:p w14:paraId="22FBC950" w14:textId="77777777" w:rsidR="00277723" w:rsidRPr="00040E29" w:rsidRDefault="00277723" w:rsidP="002745DF">
            <w:pPr>
              <w:pStyle w:val="TAL"/>
            </w:pPr>
          </w:p>
        </w:tc>
        <w:tc>
          <w:tcPr>
            <w:tcW w:w="1245" w:type="dxa"/>
          </w:tcPr>
          <w:p w14:paraId="3066B9CF" w14:textId="77777777" w:rsidR="00277723" w:rsidRPr="00040E29" w:rsidRDefault="00277723" w:rsidP="002745DF">
            <w:pPr>
              <w:pStyle w:val="TAL"/>
            </w:pPr>
          </w:p>
        </w:tc>
      </w:tr>
    </w:tbl>
    <w:p w14:paraId="5C238BFE" w14:textId="77777777" w:rsidR="00277723" w:rsidRPr="00040E29" w:rsidRDefault="00277723" w:rsidP="00277723"/>
    <w:p w14:paraId="5ABE7300" w14:textId="77777777" w:rsidR="00277723" w:rsidRPr="00040E29" w:rsidRDefault="00277723" w:rsidP="00277723">
      <w:pPr>
        <w:pStyle w:val="TH"/>
      </w:pPr>
      <w:r w:rsidRPr="00040E29">
        <w:t xml:space="preserve">Table 14.1.1.4.1.3.3-7: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1.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02E11737" w14:textId="77777777" w:rsidTr="002745DF">
        <w:tc>
          <w:tcPr>
            <w:tcW w:w="9747" w:type="dxa"/>
            <w:gridSpan w:val="4"/>
          </w:tcPr>
          <w:p w14:paraId="574EBE23" w14:textId="77777777" w:rsidR="00277723" w:rsidRPr="00040E29" w:rsidRDefault="00277723" w:rsidP="002745DF">
            <w:pPr>
              <w:pStyle w:val="TAH"/>
              <w:jc w:val="left"/>
              <w:rPr>
                <w:b w:val="0"/>
              </w:rPr>
            </w:pPr>
            <w:r w:rsidRPr="00040E29">
              <w:rPr>
                <w:b w:val="0"/>
              </w:rPr>
              <w:t xml:space="preserve">Derivation Path: TS 38.508-1 [4], Table 4.6.3-10, condition </w:t>
            </w:r>
            <w:proofErr w:type="spellStart"/>
            <w:r w:rsidRPr="00040E29">
              <w:rPr>
                <w:b w:val="0"/>
              </w:rPr>
              <w:t>SCell_Add</w:t>
            </w:r>
            <w:proofErr w:type="spellEnd"/>
          </w:p>
        </w:tc>
      </w:tr>
      <w:tr w:rsidR="00277723" w:rsidRPr="00040E29" w14:paraId="3404E612" w14:textId="77777777" w:rsidTr="002745DF">
        <w:tc>
          <w:tcPr>
            <w:tcW w:w="4535" w:type="dxa"/>
          </w:tcPr>
          <w:p w14:paraId="10444BEF" w14:textId="77777777" w:rsidR="00277723" w:rsidRPr="00040E29" w:rsidRDefault="00277723" w:rsidP="002745DF">
            <w:pPr>
              <w:pStyle w:val="TAH"/>
            </w:pPr>
            <w:r w:rsidRPr="00040E29">
              <w:t>Information Element</w:t>
            </w:r>
          </w:p>
        </w:tc>
        <w:tc>
          <w:tcPr>
            <w:tcW w:w="2267" w:type="dxa"/>
          </w:tcPr>
          <w:p w14:paraId="2721D716" w14:textId="77777777" w:rsidR="00277723" w:rsidRPr="00040E29" w:rsidRDefault="00277723" w:rsidP="002745DF">
            <w:pPr>
              <w:pStyle w:val="TAH"/>
            </w:pPr>
            <w:r w:rsidRPr="00040E29">
              <w:t>Value/remark</w:t>
            </w:r>
          </w:p>
        </w:tc>
        <w:tc>
          <w:tcPr>
            <w:tcW w:w="1700" w:type="dxa"/>
          </w:tcPr>
          <w:p w14:paraId="58452781" w14:textId="77777777" w:rsidR="00277723" w:rsidRPr="00040E29" w:rsidRDefault="00277723" w:rsidP="002745DF">
            <w:pPr>
              <w:pStyle w:val="TAH"/>
            </w:pPr>
            <w:r w:rsidRPr="00040E29">
              <w:t>Comment</w:t>
            </w:r>
          </w:p>
        </w:tc>
        <w:tc>
          <w:tcPr>
            <w:tcW w:w="1245" w:type="dxa"/>
          </w:tcPr>
          <w:p w14:paraId="700968C3" w14:textId="77777777" w:rsidR="00277723" w:rsidRPr="00040E29" w:rsidRDefault="00277723" w:rsidP="002745DF">
            <w:pPr>
              <w:pStyle w:val="TAH"/>
            </w:pPr>
            <w:r w:rsidRPr="00040E29">
              <w:t>Condition</w:t>
            </w:r>
          </w:p>
        </w:tc>
      </w:tr>
      <w:tr w:rsidR="00277723" w:rsidRPr="00040E29" w14:paraId="6A0EC13C" w14:textId="77777777" w:rsidTr="002745DF">
        <w:tc>
          <w:tcPr>
            <w:tcW w:w="4535" w:type="dxa"/>
          </w:tcPr>
          <w:p w14:paraId="3AFB034D" w14:textId="77777777" w:rsidR="00277723" w:rsidRPr="00040E29" w:rsidRDefault="00277723" w:rsidP="002745D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4ABA74BE" w14:textId="77777777" w:rsidR="00277723" w:rsidRPr="00040E29" w:rsidRDefault="00277723" w:rsidP="002745DF">
            <w:pPr>
              <w:pStyle w:val="TAL"/>
            </w:pPr>
          </w:p>
        </w:tc>
        <w:tc>
          <w:tcPr>
            <w:tcW w:w="1700" w:type="dxa"/>
          </w:tcPr>
          <w:p w14:paraId="6E1D79B5" w14:textId="77777777" w:rsidR="00277723" w:rsidRPr="00040E29" w:rsidRDefault="00277723" w:rsidP="002745DF">
            <w:pPr>
              <w:pStyle w:val="TAL"/>
            </w:pPr>
          </w:p>
        </w:tc>
        <w:tc>
          <w:tcPr>
            <w:tcW w:w="1245" w:type="dxa"/>
          </w:tcPr>
          <w:p w14:paraId="7BD3090A" w14:textId="77777777" w:rsidR="00277723" w:rsidRPr="00040E29" w:rsidRDefault="00277723" w:rsidP="002745DF">
            <w:pPr>
              <w:pStyle w:val="TAL"/>
            </w:pPr>
          </w:p>
        </w:tc>
      </w:tr>
      <w:tr w:rsidR="00277723" w:rsidRPr="00040E29" w14:paraId="787DA2FB" w14:textId="77777777" w:rsidTr="002745DF">
        <w:tc>
          <w:tcPr>
            <w:tcW w:w="4535" w:type="dxa"/>
          </w:tcPr>
          <w:p w14:paraId="53181DB2" w14:textId="77777777" w:rsidR="00277723" w:rsidRPr="00040E29" w:rsidRDefault="00277723" w:rsidP="002745DF">
            <w:pPr>
              <w:pStyle w:val="TAL"/>
            </w:pPr>
            <w:r w:rsidRPr="00040E29">
              <w:t xml:space="preserve">  </w:t>
            </w:r>
            <w:proofErr w:type="spellStart"/>
            <w:r w:rsidRPr="00040E29">
              <w:t>pdcch-ConfigCommon</w:t>
            </w:r>
            <w:proofErr w:type="spellEnd"/>
            <w:r w:rsidRPr="00040E29">
              <w:t xml:space="preserve"> CHOICE {</w:t>
            </w:r>
          </w:p>
        </w:tc>
        <w:tc>
          <w:tcPr>
            <w:tcW w:w="2267" w:type="dxa"/>
          </w:tcPr>
          <w:p w14:paraId="5F381C04" w14:textId="77777777" w:rsidR="00277723" w:rsidRPr="00040E29" w:rsidRDefault="00277723" w:rsidP="002745DF">
            <w:pPr>
              <w:pStyle w:val="TAL"/>
            </w:pPr>
          </w:p>
        </w:tc>
        <w:tc>
          <w:tcPr>
            <w:tcW w:w="1700" w:type="dxa"/>
          </w:tcPr>
          <w:p w14:paraId="0697A3F1" w14:textId="77777777" w:rsidR="00277723" w:rsidRPr="00040E29" w:rsidRDefault="00277723" w:rsidP="002745DF">
            <w:pPr>
              <w:pStyle w:val="TAL"/>
            </w:pPr>
          </w:p>
        </w:tc>
        <w:tc>
          <w:tcPr>
            <w:tcW w:w="1245" w:type="dxa"/>
          </w:tcPr>
          <w:p w14:paraId="027909E7" w14:textId="77777777" w:rsidR="00277723" w:rsidRPr="00040E29" w:rsidRDefault="00277723" w:rsidP="002745DF">
            <w:pPr>
              <w:pStyle w:val="TAL"/>
            </w:pPr>
          </w:p>
        </w:tc>
      </w:tr>
      <w:tr w:rsidR="00277723" w:rsidRPr="00040E29" w14:paraId="7CA4C33D" w14:textId="77777777" w:rsidTr="002745DF">
        <w:tc>
          <w:tcPr>
            <w:tcW w:w="4535" w:type="dxa"/>
          </w:tcPr>
          <w:p w14:paraId="06E25CA5" w14:textId="77777777" w:rsidR="00277723" w:rsidRPr="00040E29" w:rsidRDefault="00277723" w:rsidP="002745DF">
            <w:pPr>
              <w:pStyle w:val="TAL"/>
            </w:pPr>
            <w:r w:rsidRPr="00040E29">
              <w:t xml:space="preserve">    setup</w:t>
            </w:r>
          </w:p>
        </w:tc>
        <w:tc>
          <w:tcPr>
            <w:tcW w:w="2267" w:type="dxa"/>
          </w:tcPr>
          <w:p w14:paraId="3508C7E3" w14:textId="77777777" w:rsidR="00277723" w:rsidRPr="00040E29" w:rsidRDefault="00277723" w:rsidP="002745DF">
            <w:pPr>
              <w:pStyle w:val="TAL"/>
            </w:pPr>
            <w:r w:rsidRPr="00040E29">
              <w:t>PDCCH-</w:t>
            </w:r>
            <w:proofErr w:type="spellStart"/>
            <w:r w:rsidRPr="00040E29">
              <w:t>ConfigCommon</w:t>
            </w:r>
            <w:proofErr w:type="spellEnd"/>
            <w:r w:rsidRPr="00040E29">
              <w:t xml:space="preserve"> </w:t>
            </w:r>
          </w:p>
        </w:tc>
        <w:tc>
          <w:tcPr>
            <w:tcW w:w="1700" w:type="dxa"/>
          </w:tcPr>
          <w:p w14:paraId="2CE90DCF" w14:textId="77777777" w:rsidR="00277723" w:rsidRPr="00040E29" w:rsidRDefault="00277723" w:rsidP="002745DF">
            <w:pPr>
              <w:pStyle w:val="TAL"/>
            </w:pPr>
            <w:r w:rsidRPr="00040E29">
              <w:t>Table 14.1.1.4.1.3.3-8</w:t>
            </w:r>
          </w:p>
        </w:tc>
        <w:tc>
          <w:tcPr>
            <w:tcW w:w="1245" w:type="dxa"/>
          </w:tcPr>
          <w:p w14:paraId="03C37679" w14:textId="77777777" w:rsidR="00277723" w:rsidRPr="00040E29" w:rsidRDefault="00277723" w:rsidP="002745DF">
            <w:pPr>
              <w:pStyle w:val="TAL"/>
            </w:pPr>
          </w:p>
        </w:tc>
      </w:tr>
      <w:tr w:rsidR="00277723" w:rsidRPr="00040E29" w14:paraId="09A30C3B" w14:textId="77777777" w:rsidTr="002745DF">
        <w:tc>
          <w:tcPr>
            <w:tcW w:w="4535" w:type="dxa"/>
          </w:tcPr>
          <w:p w14:paraId="57E2FFB5" w14:textId="77777777" w:rsidR="00277723" w:rsidRPr="00040E29" w:rsidRDefault="00277723" w:rsidP="002745DF">
            <w:pPr>
              <w:pStyle w:val="TAL"/>
            </w:pPr>
            <w:r w:rsidRPr="00040E29">
              <w:t xml:space="preserve">  }</w:t>
            </w:r>
          </w:p>
        </w:tc>
        <w:tc>
          <w:tcPr>
            <w:tcW w:w="2267" w:type="dxa"/>
          </w:tcPr>
          <w:p w14:paraId="3A78A908" w14:textId="77777777" w:rsidR="00277723" w:rsidRPr="00040E29" w:rsidRDefault="00277723" w:rsidP="002745DF">
            <w:pPr>
              <w:pStyle w:val="TAL"/>
            </w:pPr>
          </w:p>
        </w:tc>
        <w:tc>
          <w:tcPr>
            <w:tcW w:w="1700" w:type="dxa"/>
          </w:tcPr>
          <w:p w14:paraId="41F96F6C" w14:textId="77777777" w:rsidR="00277723" w:rsidRPr="00040E29" w:rsidRDefault="00277723" w:rsidP="002745DF">
            <w:pPr>
              <w:pStyle w:val="TAL"/>
            </w:pPr>
          </w:p>
        </w:tc>
        <w:tc>
          <w:tcPr>
            <w:tcW w:w="1245" w:type="dxa"/>
          </w:tcPr>
          <w:p w14:paraId="19346212" w14:textId="77777777" w:rsidR="00277723" w:rsidRPr="00040E29" w:rsidRDefault="00277723" w:rsidP="002745DF">
            <w:pPr>
              <w:pStyle w:val="TAL"/>
            </w:pPr>
          </w:p>
        </w:tc>
      </w:tr>
      <w:tr w:rsidR="00277723" w:rsidRPr="00040E29" w14:paraId="1D1A8276" w14:textId="77777777" w:rsidTr="002745DF">
        <w:tc>
          <w:tcPr>
            <w:tcW w:w="4535" w:type="dxa"/>
          </w:tcPr>
          <w:p w14:paraId="4F18F60B" w14:textId="77777777" w:rsidR="00277723" w:rsidRPr="00040E29" w:rsidRDefault="00277723" w:rsidP="002745DF">
            <w:pPr>
              <w:pStyle w:val="TAL"/>
            </w:pPr>
            <w:r w:rsidRPr="00040E29">
              <w:t>}</w:t>
            </w:r>
          </w:p>
        </w:tc>
        <w:tc>
          <w:tcPr>
            <w:tcW w:w="2267" w:type="dxa"/>
          </w:tcPr>
          <w:p w14:paraId="0BA3F032" w14:textId="77777777" w:rsidR="00277723" w:rsidRPr="00040E29" w:rsidRDefault="00277723" w:rsidP="002745DF">
            <w:pPr>
              <w:pStyle w:val="TAL"/>
            </w:pPr>
          </w:p>
        </w:tc>
        <w:tc>
          <w:tcPr>
            <w:tcW w:w="1700" w:type="dxa"/>
          </w:tcPr>
          <w:p w14:paraId="2B426CBB" w14:textId="77777777" w:rsidR="00277723" w:rsidRPr="00040E29" w:rsidRDefault="00277723" w:rsidP="002745DF">
            <w:pPr>
              <w:pStyle w:val="TAL"/>
            </w:pPr>
          </w:p>
        </w:tc>
        <w:tc>
          <w:tcPr>
            <w:tcW w:w="1245" w:type="dxa"/>
          </w:tcPr>
          <w:p w14:paraId="2E520F1C" w14:textId="77777777" w:rsidR="00277723" w:rsidRPr="00040E29" w:rsidRDefault="00277723" w:rsidP="002745DF">
            <w:pPr>
              <w:pStyle w:val="TAL"/>
            </w:pPr>
          </w:p>
        </w:tc>
      </w:tr>
    </w:tbl>
    <w:p w14:paraId="1D0BA1D1" w14:textId="77777777" w:rsidR="00277723" w:rsidRPr="00040E29" w:rsidRDefault="00277723" w:rsidP="00277723"/>
    <w:p w14:paraId="624B8433" w14:textId="77777777" w:rsidR="00277723" w:rsidRPr="00040E29" w:rsidRDefault="00277723" w:rsidP="00277723">
      <w:pPr>
        <w:pStyle w:val="TH"/>
      </w:pPr>
      <w:r w:rsidRPr="00040E29">
        <w:lastRenderedPageBreak/>
        <w:t xml:space="preserve">Table 14.1.1.4.1.3.3-8: </w:t>
      </w:r>
      <w:r w:rsidRPr="00040E29">
        <w:rPr>
          <w:i/>
        </w:rPr>
        <w:t>PDCCH-</w:t>
      </w:r>
      <w:proofErr w:type="spellStart"/>
      <w:r w:rsidRPr="00040E29">
        <w:rPr>
          <w:i/>
        </w:rPr>
        <w:t>ConfigCommon</w:t>
      </w:r>
      <w:proofErr w:type="spellEnd"/>
      <w:r w:rsidRPr="00040E29">
        <w:rPr>
          <w:i/>
        </w:rPr>
        <w:t xml:space="preserve"> </w:t>
      </w:r>
      <w:r w:rsidRPr="00040E29">
        <w:rPr>
          <w:lang w:eastAsia="zh-CN"/>
        </w:rPr>
        <w:t>(</w:t>
      </w:r>
      <w:r w:rsidRPr="00040E29">
        <w:t>Table 14.1.1.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66D6E81E" w14:textId="77777777" w:rsidTr="002745DF">
        <w:tc>
          <w:tcPr>
            <w:tcW w:w="9747" w:type="dxa"/>
            <w:gridSpan w:val="4"/>
          </w:tcPr>
          <w:p w14:paraId="061B77FD" w14:textId="794ED364" w:rsidR="00277723" w:rsidRPr="00040E29" w:rsidRDefault="00277723" w:rsidP="002745DF">
            <w:pPr>
              <w:pStyle w:val="TAH"/>
              <w:jc w:val="left"/>
              <w:rPr>
                <w:b w:val="0"/>
              </w:rPr>
            </w:pPr>
            <w:r w:rsidRPr="00040E29">
              <w:rPr>
                <w:b w:val="0"/>
              </w:rPr>
              <w:t>Derivation Path: TS 38.508-1 [4], Table 4.6.3-96,</w:t>
            </w:r>
            <w:ins w:id="1900" w:author="0191" w:date="2024-03-30T10:26:00Z">
              <w:r w:rsidR="007B54E0" w:rsidRPr="007B54E0">
                <w:rPr>
                  <w:b w:val="0"/>
                </w:rPr>
                <w:t xml:space="preserve"> </w:t>
              </w:r>
            </w:ins>
            <w:r w:rsidRPr="00040E29">
              <w:rPr>
                <w:b w:val="0"/>
              </w:rPr>
              <w:t xml:space="preserve">condition </w:t>
            </w:r>
            <w:proofErr w:type="spellStart"/>
            <w:r w:rsidRPr="00040E29">
              <w:rPr>
                <w:b w:val="0"/>
              </w:rPr>
              <w:t>SCell_Add</w:t>
            </w:r>
            <w:proofErr w:type="spellEnd"/>
            <w:r w:rsidRPr="00040E29">
              <w:rPr>
                <w:b w:val="0"/>
              </w:rPr>
              <w:t xml:space="preserve"> and </w:t>
            </w:r>
            <w:proofErr w:type="spellStart"/>
            <w:r w:rsidRPr="00040E29">
              <w:rPr>
                <w:b w:val="0"/>
              </w:rPr>
              <w:t>MBS_Broadcast</w:t>
            </w:r>
            <w:proofErr w:type="spellEnd"/>
          </w:p>
        </w:tc>
      </w:tr>
      <w:tr w:rsidR="00277723" w:rsidRPr="00040E29" w14:paraId="7357DF02" w14:textId="77777777" w:rsidTr="002745DF">
        <w:tc>
          <w:tcPr>
            <w:tcW w:w="4535" w:type="dxa"/>
          </w:tcPr>
          <w:p w14:paraId="5D93C47A" w14:textId="77777777" w:rsidR="00277723" w:rsidRPr="00040E29" w:rsidRDefault="00277723" w:rsidP="002745DF">
            <w:pPr>
              <w:pStyle w:val="TAH"/>
            </w:pPr>
            <w:r w:rsidRPr="00040E29">
              <w:t>Information Element</w:t>
            </w:r>
          </w:p>
        </w:tc>
        <w:tc>
          <w:tcPr>
            <w:tcW w:w="2267" w:type="dxa"/>
          </w:tcPr>
          <w:p w14:paraId="08E566A6" w14:textId="77777777" w:rsidR="00277723" w:rsidRPr="00040E29" w:rsidRDefault="00277723" w:rsidP="002745DF">
            <w:pPr>
              <w:pStyle w:val="TAH"/>
            </w:pPr>
            <w:r w:rsidRPr="00040E29">
              <w:t>Value/remark</w:t>
            </w:r>
          </w:p>
        </w:tc>
        <w:tc>
          <w:tcPr>
            <w:tcW w:w="1700" w:type="dxa"/>
          </w:tcPr>
          <w:p w14:paraId="639F981D" w14:textId="77777777" w:rsidR="00277723" w:rsidRPr="00040E29" w:rsidRDefault="00277723" w:rsidP="002745DF">
            <w:pPr>
              <w:pStyle w:val="TAH"/>
            </w:pPr>
            <w:r w:rsidRPr="00040E29">
              <w:t>Comment</w:t>
            </w:r>
          </w:p>
        </w:tc>
        <w:tc>
          <w:tcPr>
            <w:tcW w:w="1245" w:type="dxa"/>
          </w:tcPr>
          <w:p w14:paraId="7C9B7802" w14:textId="77777777" w:rsidR="00277723" w:rsidRPr="00040E29" w:rsidRDefault="00277723" w:rsidP="002745DF">
            <w:pPr>
              <w:pStyle w:val="TAH"/>
            </w:pPr>
            <w:r w:rsidRPr="00040E29">
              <w:t>Condition</w:t>
            </w:r>
          </w:p>
        </w:tc>
      </w:tr>
      <w:tr w:rsidR="00277723" w:rsidRPr="00040E29" w14:paraId="655B57EF" w14:textId="77777777" w:rsidTr="002745DF">
        <w:tc>
          <w:tcPr>
            <w:tcW w:w="4535" w:type="dxa"/>
          </w:tcPr>
          <w:p w14:paraId="0D133A5A" w14:textId="77777777" w:rsidR="00277723" w:rsidRPr="00040E29" w:rsidRDefault="00277723" w:rsidP="002745DF">
            <w:pPr>
              <w:pStyle w:val="TAL"/>
            </w:pPr>
            <w:r w:rsidRPr="00040E29">
              <w:t>PDCCH-</w:t>
            </w:r>
            <w:proofErr w:type="spellStart"/>
            <w:r w:rsidRPr="00040E29">
              <w:t>ConfigCommon</w:t>
            </w:r>
            <w:proofErr w:type="spellEnd"/>
            <w:r w:rsidRPr="00040E29">
              <w:t xml:space="preserve"> ::= </w:t>
            </w:r>
            <w:r w:rsidRPr="00040E29">
              <w:rPr>
                <w:snapToGrid w:val="0"/>
              </w:rPr>
              <w:t xml:space="preserve">SEQUENCE </w:t>
            </w:r>
            <w:r w:rsidRPr="00040E29">
              <w:t>{</w:t>
            </w:r>
          </w:p>
        </w:tc>
        <w:tc>
          <w:tcPr>
            <w:tcW w:w="2267" w:type="dxa"/>
          </w:tcPr>
          <w:p w14:paraId="35B25474" w14:textId="77777777" w:rsidR="00277723" w:rsidRPr="00040E29" w:rsidRDefault="00277723" w:rsidP="002745DF">
            <w:pPr>
              <w:pStyle w:val="TAL"/>
            </w:pPr>
          </w:p>
        </w:tc>
        <w:tc>
          <w:tcPr>
            <w:tcW w:w="1700" w:type="dxa"/>
          </w:tcPr>
          <w:p w14:paraId="155EC41B" w14:textId="77777777" w:rsidR="00277723" w:rsidRPr="00040E29" w:rsidRDefault="00277723" w:rsidP="002745DF">
            <w:pPr>
              <w:pStyle w:val="TAL"/>
            </w:pPr>
          </w:p>
        </w:tc>
        <w:tc>
          <w:tcPr>
            <w:tcW w:w="1245" w:type="dxa"/>
          </w:tcPr>
          <w:p w14:paraId="6F95EABD" w14:textId="77777777" w:rsidR="00277723" w:rsidRPr="00040E29" w:rsidRDefault="00277723" w:rsidP="002745DF">
            <w:pPr>
              <w:pStyle w:val="TAL"/>
            </w:pPr>
          </w:p>
        </w:tc>
      </w:tr>
      <w:tr w:rsidR="00760A14" w:rsidRPr="00040E29" w14:paraId="036482CA" w14:textId="77777777" w:rsidTr="002745DF">
        <w:tc>
          <w:tcPr>
            <w:tcW w:w="4535" w:type="dxa"/>
          </w:tcPr>
          <w:p w14:paraId="7C9EAA13" w14:textId="53B3AACE" w:rsidR="00760A14" w:rsidRPr="00040E29" w:rsidRDefault="00760A14" w:rsidP="00760A14">
            <w:pPr>
              <w:pStyle w:val="TAL"/>
            </w:pPr>
            <w:r w:rsidRPr="00040E29">
              <w:t xml:space="preserve">  </w:t>
            </w:r>
            <w:proofErr w:type="spellStart"/>
            <w:r w:rsidRPr="00040E29">
              <w:t>controlResourceSetZero</w:t>
            </w:r>
            <w:proofErr w:type="spellEnd"/>
          </w:p>
        </w:tc>
        <w:tc>
          <w:tcPr>
            <w:tcW w:w="2267" w:type="dxa"/>
          </w:tcPr>
          <w:p w14:paraId="6DEF82AD" w14:textId="2EAC9606" w:rsidR="00760A14" w:rsidRPr="00040E29" w:rsidRDefault="00760A14" w:rsidP="00760A14">
            <w:pPr>
              <w:pStyle w:val="TAL"/>
            </w:pPr>
            <w:proofErr w:type="spellStart"/>
            <w:r w:rsidRPr="00040E29">
              <w:t>ControlResourceSetZero</w:t>
            </w:r>
            <w:proofErr w:type="spellEnd"/>
          </w:p>
        </w:tc>
        <w:tc>
          <w:tcPr>
            <w:tcW w:w="1700" w:type="dxa"/>
          </w:tcPr>
          <w:p w14:paraId="187516B8" w14:textId="77777777" w:rsidR="00760A14" w:rsidRPr="00040E29" w:rsidRDefault="00760A14" w:rsidP="00760A14">
            <w:pPr>
              <w:pStyle w:val="TAL"/>
            </w:pPr>
          </w:p>
        </w:tc>
        <w:tc>
          <w:tcPr>
            <w:tcW w:w="1245" w:type="dxa"/>
          </w:tcPr>
          <w:p w14:paraId="5EF54BA9" w14:textId="77777777" w:rsidR="00760A14" w:rsidRPr="00040E29" w:rsidRDefault="00760A14" w:rsidP="00760A14">
            <w:pPr>
              <w:pStyle w:val="TAL"/>
            </w:pPr>
          </w:p>
        </w:tc>
      </w:tr>
      <w:tr w:rsidR="00277723" w:rsidRPr="00040E29" w14:paraId="4C8ADFAF" w14:textId="77777777" w:rsidTr="002745DF">
        <w:tc>
          <w:tcPr>
            <w:tcW w:w="4535" w:type="dxa"/>
          </w:tcPr>
          <w:p w14:paraId="2D774265" w14:textId="77777777" w:rsidR="00277723" w:rsidRPr="00040E29" w:rsidRDefault="00277723" w:rsidP="002745DF">
            <w:pPr>
              <w:pStyle w:val="TAL"/>
            </w:pPr>
            <w:r w:rsidRPr="00040E29">
              <w:t xml:space="preserve">  </w:t>
            </w:r>
            <w:proofErr w:type="spellStart"/>
            <w:r w:rsidRPr="00040E29">
              <w:t>commonSearchSpaceList</w:t>
            </w:r>
            <w:proofErr w:type="spellEnd"/>
            <w:r w:rsidRPr="00040E29">
              <w:t xml:space="preserve"> SEQUENCE (SIZE (1..4)) OF </w:t>
            </w:r>
            <w:proofErr w:type="spellStart"/>
            <w:r w:rsidRPr="00040E29">
              <w:t>SearchSpace</w:t>
            </w:r>
            <w:proofErr w:type="spellEnd"/>
            <w:r w:rsidRPr="00040E29">
              <w:t xml:space="preserve"> {</w:t>
            </w:r>
          </w:p>
        </w:tc>
        <w:tc>
          <w:tcPr>
            <w:tcW w:w="2267" w:type="dxa"/>
          </w:tcPr>
          <w:p w14:paraId="533AF1E2" w14:textId="77777777" w:rsidR="00277723" w:rsidRPr="00040E29" w:rsidRDefault="00277723" w:rsidP="002745DF">
            <w:pPr>
              <w:pStyle w:val="TAL"/>
            </w:pPr>
            <w:r w:rsidRPr="00040E29">
              <w:t>1 entry</w:t>
            </w:r>
          </w:p>
        </w:tc>
        <w:tc>
          <w:tcPr>
            <w:tcW w:w="1700" w:type="dxa"/>
          </w:tcPr>
          <w:p w14:paraId="175E5919" w14:textId="77777777" w:rsidR="00277723" w:rsidRPr="00040E29" w:rsidRDefault="00277723" w:rsidP="002745DF">
            <w:pPr>
              <w:pStyle w:val="TAL"/>
            </w:pPr>
          </w:p>
        </w:tc>
        <w:tc>
          <w:tcPr>
            <w:tcW w:w="1245" w:type="dxa"/>
          </w:tcPr>
          <w:p w14:paraId="198CE070" w14:textId="77777777" w:rsidR="00277723" w:rsidRPr="00040E29" w:rsidRDefault="00277723" w:rsidP="002745DF">
            <w:pPr>
              <w:pStyle w:val="TAL"/>
            </w:pPr>
          </w:p>
        </w:tc>
      </w:tr>
      <w:tr w:rsidR="00277723" w:rsidRPr="00040E29" w14:paraId="4CEAE87D" w14:textId="77777777" w:rsidTr="002745DF">
        <w:tc>
          <w:tcPr>
            <w:tcW w:w="4535" w:type="dxa"/>
          </w:tcPr>
          <w:p w14:paraId="06B422DB" w14:textId="77777777" w:rsidR="00277723" w:rsidRPr="00040E29" w:rsidRDefault="00277723" w:rsidP="002745DF">
            <w:pPr>
              <w:pStyle w:val="TAL"/>
            </w:pPr>
            <w:r w:rsidRPr="00040E29">
              <w:t xml:space="preserve">    </w:t>
            </w:r>
            <w:proofErr w:type="spellStart"/>
            <w:r w:rsidRPr="00040E29">
              <w:t>SearchSpace</w:t>
            </w:r>
            <w:proofErr w:type="spellEnd"/>
            <w:r w:rsidRPr="00040E29">
              <w:t>[1]</w:t>
            </w:r>
          </w:p>
        </w:tc>
        <w:tc>
          <w:tcPr>
            <w:tcW w:w="2267" w:type="dxa"/>
          </w:tcPr>
          <w:p w14:paraId="47A9DCB6" w14:textId="77777777" w:rsidR="00277723" w:rsidRPr="00040E29" w:rsidRDefault="00277723" w:rsidP="002745DF">
            <w:pPr>
              <w:pStyle w:val="TAL"/>
            </w:pPr>
            <w:proofErr w:type="spellStart"/>
            <w:r w:rsidRPr="00040E29">
              <w:t>SearchSpace</w:t>
            </w:r>
            <w:proofErr w:type="spellEnd"/>
            <w:r w:rsidRPr="00040E29">
              <w:t xml:space="preserve"> with condition CSS</w:t>
            </w:r>
          </w:p>
        </w:tc>
        <w:tc>
          <w:tcPr>
            <w:tcW w:w="1700" w:type="dxa"/>
          </w:tcPr>
          <w:p w14:paraId="5A8511F3" w14:textId="77777777" w:rsidR="00277723" w:rsidRPr="00040E29" w:rsidRDefault="00277723" w:rsidP="002745DF">
            <w:pPr>
              <w:pStyle w:val="TAL"/>
            </w:pPr>
            <w:r w:rsidRPr="00040E29">
              <w:t>entry 1</w:t>
            </w:r>
          </w:p>
        </w:tc>
        <w:tc>
          <w:tcPr>
            <w:tcW w:w="1245" w:type="dxa"/>
          </w:tcPr>
          <w:p w14:paraId="3E0E7D55" w14:textId="77777777" w:rsidR="00277723" w:rsidRPr="00040E29" w:rsidRDefault="00277723" w:rsidP="002745DF">
            <w:pPr>
              <w:pStyle w:val="TAL"/>
            </w:pPr>
          </w:p>
        </w:tc>
      </w:tr>
      <w:tr w:rsidR="00277723" w:rsidRPr="00040E29" w14:paraId="7037373D" w14:textId="77777777" w:rsidTr="002745DF">
        <w:tc>
          <w:tcPr>
            <w:tcW w:w="4535" w:type="dxa"/>
          </w:tcPr>
          <w:p w14:paraId="6AE5EF9B" w14:textId="77777777" w:rsidR="00277723" w:rsidRPr="00040E29" w:rsidRDefault="00277723" w:rsidP="002745DF">
            <w:pPr>
              <w:pStyle w:val="TAL"/>
            </w:pPr>
            <w:r w:rsidRPr="00040E29">
              <w:t xml:space="preserve">  }</w:t>
            </w:r>
          </w:p>
        </w:tc>
        <w:tc>
          <w:tcPr>
            <w:tcW w:w="2267" w:type="dxa"/>
          </w:tcPr>
          <w:p w14:paraId="1225F23D" w14:textId="77777777" w:rsidR="00277723" w:rsidRPr="00040E29" w:rsidRDefault="00277723" w:rsidP="002745DF">
            <w:pPr>
              <w:pStyle w:val="TAL"/>
            </w:pPr>
          </w:p>
        </w:tc>
        <w:tc>
          <w:tcPr>
            <w:tcW w:w="1700" w:type="dxa"/>
          </w:tcPr>
          <w:p w14:paraId="54CADB69" w14:textId="77777777" w:rsidR="00277723" w:rsidRPr="00040E29" w:rsidRDefault="00277723" w:rsidP="002745DF">
            <w:pPr>
              <w:pStyle w:val="TAL"/>
            </w:pPr>
          </w:p>
        </w:tc>
        <w:tc>
          <w:tcPr>
            <w:tcW w:w="1245" w:type="dxa"/>
          </w:tcPr>
          <w:p w14:paraId="05502F67" w14:textId="77777777" w:rsidR="00277723" w:rsidRPr="00040E29" w:rsidRDefault="00277723" w:rsidP="002745DF">
            <w:pPr>
              <w:pStyle w:val="TAL"/>
            </w:pPr>
          </w:p>
        </w:tc>
      </w:tr>
      <w:tr w:rsidR="00277723" w:rsidRPr="00040E29" w14:paraId="29E3BA53" w14:textId="77777777" w:rsidTr="002745DF">
        <w:tc>
          <w:tcPr>
            <w:tcW w:w="4535" w:type="dxa"/>
            <w:tcBorders>
              <w:top w:val="nil"/>
              <w:left w:val="single" w:sz="4" w:space="0" w:color="auto"/>
              <w:bottom w:val="single" w:sz="4" w:space="0" w:color="auto"/>
              <w:right w:val="single" w:sz="4" w:space="0" w:color="auto"/>
            </w:tcBorders>
          </w:tcPr>
          <w:p w14:paraId="114F218A" w14:textId="77777777" w:rsidR="00277723" w:rsidRPr="00040E29" w:rsidRDefault="00277723" w:rsidP="002745DF">
            <w:pPr>
              <w:pStyle w:val="TAL"/>
              <w:rPr>
                <w:lang w:eastAsia="zh-CN"/>
              </w:rPr>
            </w:pPr>
            <w:r w:rsidRPr="00040E29">
              <w:rPr>
                <w:lang w:eastAsia="zh-CN"/>
              </w:rPr>
              <w:t xml:space="preserve">  </w:t>
            </w:r>
            <w:r w:rsidRPr="00040E29">
              <w:t>searchSpaceMCCH-r17</w:t>
            </w:r>
          </w:p>
        </w:tc>
        <w:tc>
          <w:tcPr>
            <w:tcW w:w="2267" w:type="dxa"/>
            <w:tcBorders>
              <w:left w:val="single" w:sz="4" w:space="0" w:color="auto"/>
            </w:tcBorders>
          </w:tcPr>
          <w:p w14:paraId="23C660B5" w14:textId="77777777" w:rsidR="00277723" w:rsidRPr="00040E29" w:rsidRDefault="00277723" w:rsidP="002745DF">
            <w:pPr>
              <w:pStyle w:val="TAL"/>
            </w:pPr>
            <w:r w:rsidRPr="00040E29">
              <w:t>SearchSpaceId with condition CSS</w:t>
            </w:r>
          </w:p>
        </w:tc>
        <w:tc>
          <w:tcPr>
            <w:tcW w:w="1700" w:type="dxa"/>
          </w:tcPr>
          <w:p w14:paraId="0C78D4BA" w14:textId="77777777" w:rsidR="00277723" w:rsidRPr="00040E29" w:rsidRDefault="00277723" w:rsidP="002745DF">
            <w:pPr>
              <w:pStyle w:val="TAL"/>
            </w:pPr>
          </w:p>
        </w:tc>
        <w:tc>
          <w:tcPr>
            <w:tcW w:w="1245" w:type="dxa"/>
          </w:tcPr>
          <w:p w14:paraId="1285964D" w14:textId="77777777" w:rsidR="00277723" w:rsidRPr="00040E29" w:rsidRDefault="00277723" w:rsidP="002745DF">
            <w:pPr>
              <w:pStyle w:val="TAL"/>
              <w:rPr>
                <w:lang w:eastAsia="zh-CN"/>
              </w:rPr>
            </w:pPr>
          </w:p>
        </w:tc>
      </w:tr>
      <w:tr w:rsidR="00277723" w:rsidRPr="00040E29" w14:paraId="4007E6BE" w14:textId="77777777" w:rsidTr="002745DF">
        <w:tc>
          <w:tcPr>
            <w:tcW w:w="4535" w:type="dxa"/>
            <w:tcBorders>
              <w:top w:val="nil"/>
              <w:left w:val="single" w:sz="4" w:space="0" w:color="auto"/>
              <w:bottom w:val="single" w:sz="4" w:space="0" w:color="auto"/>
              <w:right w:val="single" w:sz="4" w:space="0" w:color="auto"/>
            </w:tcBorders>
          </w:tcPr>
          <w:p w14:paraId="206FDE64" w14:textId="77777777" w:rsidR="00277723" w:rsidRPr="00040E29" w:rsidRDefault="00277723" w:rsidP="002745DF">
            <w:pPr>
              <w:pStyle w:val="TAL"/>
              <w:rPr>
                <w:lang w:eastAsia="zh-CN"/>
              </w:rPr>
            </w:pPr>
            <w:r w:rsidRPr="00040E29">
              <w:rPr>
                <w:lang w:eastAsia="zh-CN"/>
              </w:rPr>
              <w:t xml:space="preserve">  </w:t>
            </w:r>
            <w:r w:rsidRPr="00040E29">
              <w:t xml:space="preserve">commonSearchSpaceListExt2-r17 </w:t>
            </w:r>
            <w:r w:rsidRPr="00040E29">
              <w:rPr>
                <w:color w:val="000000"/>
              </w:rPr>
              <w:t>SEQUENCE(SIZE (1..4)) OF</w:t>
            </w:r>
            <w:r w:rsidRPr="00040E29">
              <w:t xml:space="preserve"> SearchSpaceExt-v1700 </w:t>
            </w:r>
            <w:r w:rsidRPr="00040E29">
              <w:rPr>
                <w:lang w:eastAsia="zh-CN"/>
              </w:rPr>
              <w:t>{</w:t>
            </w:r>
          </w:p>
        </w:tc>
        <w:tc>
          <w:tcPr>
            <w:tcW w:w="2267" w:type="dxa"/>
            <w:tcBorders>
              <w:left w:val="single" w:sz="4" w:space="0" w:color="auto"/>
            </w:tcBorders>
          </w:tcPr>
          <w:p w14:paraId="7EB36CCE" w14:textId="77777777" w:rsidR="00277723" w:rsidRPr="00040E29" w:rsidRDefault="00277723" w:rsidP="002745DF">
            <w:pPr>
              <w:pStyle w:val="TAL"/>
            </w:pPr>
            <w:r w:rsidRPr="00040E29">
              <w:t>1 entry</w:t>
            </w:r>
          </w:p>
        </w:tc>
        <w:tc>
          <w:tcPr>
            <w:tcW w:w="1700" w:type="dxa"/>
          </w:tcPr>
          <w:p w14:paraId="446209CE" w14:textId="77777777" w:rsidR="00277723" w:rsidRPr="00040E29" w:rsidRDefault="00277723" w:rsidP="002745DF">
            <w:pPr>
              <w:pStyle w:val="TAL"/>
            </w:pPr>
          </w:p>
        </w:tc>
        <w:tc>
          <w:tcPr>
            <w:tcW w:w="1245" w:type="dxa"/>
          </w:tcPr>
          <w:p w14:paraId="001EFE21" w14:textId="77777777" w:rsidR="00277723" w:rsidRPr="00040E29" w:rsidRDefault="00277723" w:rsidP="002745DF">
            <w:pPr>
              <w:pStyle w:val="TAL"/>
            </w:pPr>
          </w:p>
        </w:tc>
      </w:tr>
      <w:tr w:rsidR="00277723" w:rsidRPr="00040E29" w14:paraId="5F9005FF" w14:textId="77777777" w:rsidTr="002745DF">
        <w:tc>
          <w:tcPr>
            <w:tcW w:w="4535" w:type="dxa"/>
            <w:tcBorders>
              <w:top w:val="nil"/>
              <w:left w:val="single" w:sz="4" w:space="0" w:color="auto"/>
              <w:bottom w:val="single" w:sz="4" w:space="0" w:color="auto"/>
              <w:right w:val="single" w:sz="4" w:space="0" w:color="auto"/>
            </w:tcBorders>
          </w:tcPr>
          <w:p w14:paraId="0A2BEE0E" w14:textId="77777777" w:rsidR="00277723" w:rsidRPr="00040E29" w:rsidRDefault="00277723" w:rsidP="002745DF">
            <w:pPr>
              <w:pStyle w:val="TAL"/>
              <w:rPr>
                <w:lang w:eastAsia="zh-CN"/>
              </w:rPr>
            </w:pPr>
            <w:r w:rsidRPr="00040E29">
              <w:t xml:space="preserve">    SearchSpaceExt-v1700[1] </w:t>
            </w:r>
            <w:r w:rsidRPr="00040E29">
              <w:rPr>
                <w:snapToGrid w:val="0"/>
              </w:rPr>
              <w:t xml:space="preserve">SEQUENCE </w:t>
            </w:r>
            <w:r w:rsidRPr="00040E29">
              <w:t>{</w:t>
            </w:r>
          </w:p>
        </w:tc>
        <w:tc>
          <w:tcPr>
            <w:tcW w:w="2267" w:type="dxa"/>
            <w:tcBorders>
              <w:left w:val="single" w:sz="4" w:space="0" w:color="auto"/>
            </w:tcBorders>
          </w:tcPr>
          <w:p w14:paraId="52584795" w14:textId="77777777" w:rsidR="00277723" w:rsidRPr="00040E29" w:rsidRDefault="00277723" w:rsidP="002745DF">
            <w:pPr>
              <w:pStyle w:val="TAL"/>
            </w:pPr>
          </w:p>
        </w:tc>
        <w:tc>
          <w:tcPr>
            <w:tcW w:w="1700" w:type="dxa"/>
          </w:tcPr>
          <w:p w14:paraId="1FBEF752" w14:textId="77777777" w:rsidR="00277723" w:rsidRPr="00040E29" w:rsidRDefault="00277723" w:rsidP="002745DF">
            <w:pPr>
              <w:pStyle w:val="TAL"/>
            </w:pPr>
            <w:r w:rsidRPr="00040E29">
              <w:t>entry 1</w:t>
            </w:r>
          </w:p>
        </w:tc>
        <w:tc>
          <w:tcPr>
            <w:tcW w:w="1245" w:type="dxa"/>
          </w:tcPr>
          <w:p w14:paraId="7C22D69B" w14:textId="77777777" w:rsidR="00277723" w:rsidRPr="00040E29" w:rsidRDefault="00277723" w:rsidP="002745DF">
            <w:pPr>
              <w:pStyle w:val="TAL"/>
            </w:pPr>
          </w:p>
        </w:tc>
      </w:tr>
      <w:tr w:rsidR="00277723" w:rsidRPr="00040E29" w14:paraId="2AB71CD0" w14:textId="77777777" w:rsidTr="002745DF">
        <w:tc>
          <w:tcPr>
            <w:tcW w:w="4535" w:type="dxa"/>
            <w:tcBorders>
              <w:top w:val="nil"/>
              <w:left w:val="single" w:sz="4" w:space="0" w:color="auto"/>
              <w:bottom w:val="single" w:sz="4" w:space="0" w:color="auto"/>
              <w:right w:val="single" w:sz="4" w:space="0" w:color="auto"/>
            </w:tcBorders>
          </w:tcPr>
          <w:p w14:paraId="3342F40F" w14:textId="77777777" w:rsidR="00277723" w:rsidRPr="00040E29" w:rsidRDefault="00277723" w:rsidP="002745DF">
            <w:pPr>
              <w:pStyle w:val="TAL"/>
            </w:pPr>
            <w:r w:rsidRPr="00040E29">
              <w:t xml:space="preserve">      searchSpaceType-r17 </w:t>
            </w:r>
            <w:r w:rsidRPr="00040E29">
              <w:rPr>
                <w:snapToGrid w:val="0"/>
              </w:rPr>
              <w:t xml:space="preserve">SEQUENCE </w:t>
            </w:r>
            <w:r w:rsidRPr="00040E29">
              <w:t>{</w:t>
            </w:r>
          </w:p>
        </w:tc>
        <w:tc>
          <w:tcPr>
            <w:tcW w:w="2267" w:type="dxa"/>
            <w:tcBorders>
              <w:left w:val="single" w:sz="4" w:space="0" w:color="auto"/>
            </w:tcBorders>
          </w:tcPr>
          <w:p w14:paraId="2A99B6EC" w14:textId="77777777" w:rsidR="00277723" w:rsidRPr="00040E29" w:rsidRDefault="00277723" w:rsidP="002745DF">
            <w:pPr>
              <w:pStyle w:val="TAL"/>
            </w:pPr>
          </w:p>
        </w:tc>
        <w:tc>
          <w:tcPr>
            <w:tcW w:w="1700" w:type="dxa"/>
          </w:tcPr>
          <w:p w14:paraId="660B3C8C" w14:textId="77777777" w:rsidR="00277723" w:rsidRPr="00040E29" w:rsidRDefault="00277723" w:rsidP="002745DF">
            <w:pPr>
              <w:pStyle w:val="TAL"/>
            </w:pPr>
          </w:p>
        </w:tc>
        <w:tc>
          <w:tcPr>
            <w:tcW w:w="1245" w:type="dxa"/>
          </w:tcPr>
          <w:p w14:paraId="581EA545" w14:textId="77777777" w:rsidR="00277723" w:rsidRPr="00040E29" w:rsidRDefault="00277723" w:rsidP="002745DF">
            <w:pPr>
              <w:pStyle w:val="TAL"/>
            </w:pPr>
          </w:p>
        </w:tc>
      </w:tr>
      <w:tr w:rsidR="00277723" w:rsidRPr="00040E29" w14:paraId="1E52F326" w14:textId="77777777" w:rsidTr="002745DF">
        <w:tc>
          <w:tcPr>
            <w:tcW w:w="4535" w:type="dxa"/>
            <w:tcBorders>
              <w:top w:val="nil"/>
              <w:left w:val="single" w:sz="4" w:space="0" w:color="auto"/>
              <w:bottom w:val="single" w:sz="4" w:space="0" w:color="auto"/>
              <w:right w:val="single" w:sz="4" w:space="0" w:color="auto"/>
            </w:tcBorders>
          </w:tcPr>
          <w:p w14:paraId="4DD91BBF" w14:textId="77777777" w:rsidR="00277723" w:rsidRPr="00040E29" w:rsidRDefault="00277723" w:rsidP="002745DF">
            <w:pPr>
              <w:pStyle w:val="TAL"/>
            </w:pPr>
            <w:r w:rsidRPr="00040E29">
              <w:t xml:space="preserve">        common-r17 </w:t>
            </w:r>
            <w:r w:rsidRPr="00040E29">
              <w:rPr>
                <w:snapToGrid w:val="0"/>
              </w:rPr>
              <w:t xml:space="preserve">SEQUENCE </w:t>
            </w:r>
            <w:r w:rsidRPr="00040E29">
              <w:t>{</w:t>
            </w:r>
          </w:p>
        </w:tc>
        <w:tc>
          <w:tcPr>
            <w:tcW w:w="2267" w:type="dxa"/>
            <w:tcBorders>
              <w:left w:val="single" w:sz="4" w:space="0" w:color="auto"/>
            </w:tcBorders>
          </w:tcPr>
          <w:p w14:paraId="1D0A5378" w14:textId="77777777" w:rsidR="00277723" w:rsidRPr="00040E29" w:rsidRDefault="00277723" w:rsidP="002745DF">
            <w:pPr>
              <w:pStyle w:val="TAL"/>
            </w:pPr>
          </w:p>
        </w:tc>
        <w:tc>
          <w:tcPr>
            <w:tcW w:w="1700" w:type="dxa"/>
          </w:tcPr>
          <w:p w14:paraId="3030D758" w14:textId="77777777" w:rsidR="00277723" w:rsidRPr="00040E29" w:rsidRDefault="00277723" w:rsidP="002745DF">
            <w:pPr>
              <w:pStyle w:val="TAL"/>
            </w:pPr>
          </w:p>
        </w:tc>
        <w:tc>
          <w:tcPr>
            <w:tcW w:w="1245" w:type="dxa"/>
          </w:tcPr>
          <w:p w14:paraId="5CC22003" w14:textId="77777777" w:rsidR="00277723" w:rsidRPr="00040E29" w:rsidRDefault="00277723" w:rsidP="002745DF">
            <w:pPr>
              <w:pStyle w:val="TAL"/>
            </w:pPr>
          </w:p>
        </w:tc>
      </w:tr>
      <w:tr w:rsidR="00277723" w:rsidRPr="00040E29" w14:paraId="470BC693" w14:textId="77777777" w:rsidTr="002745DF">
        <w:tc>
          <w:tcPr>
            <w:tcW w:w="4535" w:type="dxa"/>
            <w:tcBorders>
              <w:top w:val="nil"/>
              <w:left w:val="single" w:sz="4" w:space="0" w:color="auto"/>
              <w:bottom w:val="single" w:sz="4" w:space="0" w:color="auto"/>
              <w:right w:val="single" w:sz="4" w:space="0" w:color="auto"/>
            </w:tcBorders>
          </w:tcPr>
          <w:p w14:paraId="6F46CD65" w14:textId="77777777" w:rsidR="00277723" w:rsidRPr="00040E29" w:rsidRDefault="00277723" w:rsidP="002745DF">
            <w:pPr>
              <w:pStyle w:val="TAL"/>
            </w:pPr>
            <w:r w:rsidRPr="00040E29">
              <w:t xml:space="preserve">          dci-Format4-0-r17 </w:t>
            </w:r>
            <w:r w:rsidRPr="00040E29">
              <w:rPr>
                <w:snapToGrid w:val="0"/>
              </w:rPr>
              <w:t xml:space="preserve">SEQUENCE </w:t>
            </w:r>
            <w:r w:rsidRPr="00040E29">
              <w:t>{</w:t>
            </w:r>
          </w:p>
        </w:tc>
        <w:tc>
          <w:tcPr>
            <w:tcW w:w="2267" w:type="dxa"/>
            <w:tcBorders>
              <w:left w:val="single" w:sz="4" w:space="0" w:color="auto"/>
            </w:tcBorders>
          </w:tcPr>
          <w:p w14:paraId="0A429EAB" w14:textId="77777777" w:rsidR="00277723" w:rsidRPr="00040E29" w:rsidRDefault="00277723" w:rsidP="002745DF">
            <w:pPr>
              <w:pStyle w:val="TAL"/>
            </w:pPr>
          </w:p>
        </w:tc>
        <w:tc>
          <w:tcPr>
            <w:tcW w:w="1700" w:type="dxa"/>
          </w:tcPr>
          <w:p w14:paraId="38CDCD14" w14:textId="77777777" w:rsidR="00277723" w:rsidRPr="00040E29" w:rsidRDefault="00277723" w:rsidP="002745DF">
            <w:pPr>
              <w:pStyle w:val="TAL"/>
            </w:pPr>
          </w:p>
        </w:tc>
        <w:tc>
          <w:tcPr>
            <w:tcW w:w="1245" w:type="dxa"/>
          </w:tcPr>
          <w:p w14:paraId="4A4152A1" w14:textId="77777777" w:rsidR="00277723" w:rsidRPr="00040E29" w:rsidRDefault="00277723" w:rsidP="002745DF">
            <w:pPr>
              <w:pStyle w:val="TAL"/>
            </w:pPr>
          </w:p>
        </w:tc>
      </w:tr>
      <w:tr w:rsidR="00277723" w:rsidRPr="00040E29" w14:paraId="08823DF8" w14:textId="77777777" w:rsidTr="002745DF">
        <w:tc>
          <w:tcPr>
            <w:tcW w:w="4535" w:type="dxa"/>
            <w:tcBorders>
              <w:top w:val="nil"/>
              <w:left w:val="single" w:sz="4" w:space="0" w:color="auto"/>
              <w:bottom w:val="single" w:sz="4" w:space="0" w:color="auto"/>
              <w:right w:val="single" w:sz="4" w:space="0" w:color="auto"/>
            </w:tcBorders>
          </w:tcPr>
          <w:p w14:paraId="29CDD84F" w14:textId="77777777" w:rsidR="00277723" w:rsidRPr="00040E29" w:rsidRDefault="00277723" w:rsidP="002745DF">
            <w:pPr>
              <w:pStyle w:val="TAL"/>
            </w:pPr>
            <w:r w:rsidRPr="00040E29">
              <w:t xml:space="preserve">          </w:t>
            </w:r>
            <w:r w:rsidRPr="00040E29">
              <w:rPr>
                <w:lang w:eastAsia="zh-CN"/>
              </w:rPr>
              <w:t>}</w:t>
            </w:r>
          </w:p>
        </w:tc>
        <w:tc>
          <w:tcPr>
            <w:tcW w:w="2267" w:type="dxa"/>
            <w:tcBorders>
              <w:left w:val="single" w:sz="4" w:space="0" w:color="auto"/>
            </w:tcBorders>
          </w:tcPr>
          <w:p w14:paraId="58F01F8C" w14:textId="77777777" w:rsidR="00277723" w:rsidRPr="00040E29" w:rsidRDefault="00277723" w:rsidP="002745DF">
            <w:pPr>
              <w:pStyle w:val="TAL"/>
            </w:pPr>
          </w:p>
        </w:tc>
        <w:tc>
          <w:tcPr>
            <w:tcW w:w="1700" w:type="dxa"/>
          </w:tcPr>
          <w:p w14:paraId="0EF71754" w14:textId="77777777" w:rsidR="00277723" w:rsidRPr="00040E29" w:rsidRDefault="00277723" w:rsidP="002745DF">
            <w:pPr>
              <w:pStyle w:val="TAL"/>
            </w:pPr>
          </w:p>
        </w:tc>
        <w:tc>
          <w:tcPr>
            <w:tcW w:w="1245" w:type="dxa"/>
          </w:tcPr>
          <w:p w14:paraId="3846A059" w14:textId="77777777" w:rsidR="00277723" w:rsidRPr="00040E29" w:rsidRDefault="00277723" w:rsidP="002745DF">
            <w:pPr>
              <w:pStyle w:val="TAL"/>
            </w:pPr>
          </w:p>
        </w:tc>
      </w:tr>
      <w:tr w:rsidR="00277723" w:rsidRPr="00040E29" w14:paraId="61B6FB79" w14:textId="77777777" w:rsidTr="002745DF">
        <w:tc>
          <w:tcPr>
            <w:tcW w:w="4535" w:type="dxa"/>
            <w:tcBorders>
              <w:top w:val="nil"/>
              <w:left w:val="single" w:sz="4" w:space="0" w:color="auto"/>
              <w:bottom w:val="single" w:sz="4" w:space="0" w:color="auto"/>
              <w:right w:val="single" w:sz="4" w:space="0" w:color="auto"/>
            </w:tcBorders>
          </w:tcPr>
          <w:p w14:paraId="078FF916" w14:textId="77777777" w:rsidR="00277723" w:rsidRPr="00040E29" w:rsidRDefault="00277723" w:rsidP="002745DF">
            <w:pPr>
              <w:pStyle w:val="TAL"/>
            </w:pPr>
            <w:r w:rsidRPr="00040E29">
              <w:t xml:space="preserve">        }</w:t>
            </w:r>
          </w:p>
        </w:tc>
        <w:tc>
          <w:tcPr>
            <w:tcW w:w="2267" w:type="dxa"/>
            <w:tcBorders>
              <w:left w:val="single" w:sz="4" w:space="0" w:color="auto"/>
            </w:tcBorders>
          </w:tcPr>
          <w:p w14:paraId="395377FE" w14:textId="77777777" w:rsidR="00277723" w:rsidRPr="00040E29" w:rsidRDefault="00277723" w:rsidP="002745DF">
            <w:pPr>
              <w:pStyle w:val="TAL"/>
            </w:pPr>
          </w:p>
        </w:tc>
        <w:tc>
          <w:tcPr>
            <w:tcW w:w="1700" w:type="dxa"/>
          </w:tcPr>
          <w:p w14:paraId="522F0B30" w14:textId="77777777" w:rsidR="00277723" w:rsidRPr="00040E29" w:rsidRDefault="00277723" w:rsidP="002745DF">
            <w:pPr>
              <w:pStyle w:val="TAL"/>
            </w:pPr>
          </w:p>
        </w:tc>
        <w:tc>
          <w:tcPr>
            <w:tcW w:w="1245" w:type="dxa"/>
          </w:tcPr>
          <w:p w14:paraId="71CD07F3" w14:textId="77777777" w:rsidR="00277723" w:rsidRPr="00040E29" w:rsidRDefault="00277723" w:rsidP="002745DF">
            <w:pPr>
              <w:pStyle w:val="TAL"/>
            </w:pPr>
          </w:p>
        </w:tc>
      </w:tr>
      <w:tr w:rsidR="00277723" w:rsidRPr="00040E29" w14:paraId="6B334BC2" w14:textId="77777777" w:rsidTr="002745DF">
        <w:tc>
          <w:tcPr>
            <w:tcW w:w="4535" w:type="dxa"/>
            <w:tcBorders>
              <w:top w:val="nil"/>
              <w:left w:val="single" w:sz="4" w:space="0" w:color="auto"/>
              <w:bottom w:val="single" w:sz="4" w:space="0" w:color="auto"/>
              <w:right w:val="single" w:sz="4" w:space="0" w:color="auto"/>
            </w:tcBorders>
          </w:tcPr>
          <w:p w14:paraId="43DA3716" w14:textId="77777777" w:rsidR="00277723" w:rsidRPr="00040E29" w:rsidRDefault="00277723" w:rsidP="002745DF">
            <w:pPr>
              <w:pStyle w:val="TAL"/>
            </w:pPr>
            <w:r w:rsidRPr="00040E29">
              <w:t xml:space="preserve">      }</w:t>
            </w:r>
          </w:p>
        </w:tc>
        <w:tc>
          <w:tcPr>
            <w:tcW w:w="2267" w:type="dxa"/>
            <w:tcBorders>
              <w:left w:val="single" w:sz="4" w:space="0" w:color="auto"/>
            </w:tcBorders>
          </w:tcPr>
          <w:p w14:paraId="25801093" w14:textId="77777777" w:rsidR="00277723" w:rsidRPr="00040E29" w:rsidRDefault="00277723" w:rsidP="002745DF">
            <w:pPr>
              <w:pStyle w:val="TAL"/>
            </w:pPr>
          </w:p>
        </w:tc>
        <w:tc>
          <w:tcPr>
            <w:tcW w:w="1700" w:type="dxa"/>
          </w:tcPr>
          <w:p w14:paraId="3D08991D" w14:textId="77777777" w:rsidR="00277723" w:rsidRPr="00040E29" w:rsidRDefault="00277723" w:rsidP="002745DF">
            <w:pPr>
              <w:pStyle w:val="TAL"/>
            </w:pPr>
          </w:p>
        </w:tc>
        <w:tc>
          <w:tcPr>
            <w:tcW w:w="1245" w:type="dxa"/>
          </w:tcPr>
          <w:p w14:paraId="0DE6D2D7" w14:textId="77777777" w:rsidR="00277723" w:rsidRPr="00040E29" w:rsidRDefault="00277723" w:rsidP="002745DF">
            <w:pPr>
              <w:pStyle w:val="TAL"/>
            </w:pPr>
          </w:p>
        </w:tc>
      </w:tr>
      <w:tr w:rsidR="00277723" w:rsidRPr="00040E29" w14:paraId="3439F8A9" w14:textId="77777777" w:rsidTr="002745DF">
        <w:tc>
          <w:tcPr>
            <w:tcW w:w="4535" w:type="dxa"/>
            <w:tcBorders>
              <w:top w:val="nil"/>
              <w:left w:val="single" w:sz="4" w:space="0" w:color="auto"/>
              <w:bottom w:val="single" w:sz="4" w:space="0" w:color="auto"/>
              <w:right w:val="single" w:sz="4" w:space="0" w:color="auto"/>
            </w:tcBorders>
          </w:tcPr>
          <w:p w14:paraId="29EE4086" w14:textId="77777777" w:rsidR="00277723" w:rsidRPr="00040E29" w:rsidRDefault="00277723" w:rsidP="002745DF">
            <w:pPr>
              <w:pStyle w:val="TAL"/>
            </w:pPr>
            <w:r w:rsidRPr="00040E29">
              <w:t xml:space="preserve">    }</w:t>
            </w:r>
          </w:p>
        </w:tc>
        <w:tc>
          <w:tcPr>
            <w:tcW w:w="2267" w:type="dxa"/>
            <w:tcBorders>
              <w:left w:val="single" w:sz="4" w:space="0" w:color="auto"/>
            </w:tcBorders>
          </w:tcPr>
          <w:p w14:paraId="342E0FA6" w14:textId="77777777" w:rsidR="00277723" w:rsidRPr="00040E29" w:rsidRDefault="00277723" w:rsidP="002745DF">
            <w:pPr>
              <w:pStyle w:val="TAL"/>
            </w:pPr>
          </w:p>
        </w:tc>
        <w:tc>
          <w:tcPr>
            <w:tcW w:w="1700" w:type="dxa"/>
          </w:tcPr>
          <w:p w14:paraId="661B2B45" w14:textId="77777777" w:rsidR="00277723" w:rsidRPr="00040E29" w:rsidRDefault="00277723" w:rsidP="002745DF">
            <w:pPr>
              <w:pStyle w:val="TAL"/>
            </w:pPr>
          </w:p>
        </w:tc>
        <w:tc>
          <w:tcPr>
            <w:tcW w:w="1245" w:type="dxa"/>
          </w:tcPr>
          <w:p w14:paraId="3B57D959" w14:textId="77777777" w:rsidR="00277723" w:rsidRPr="00040E29" w:rsidRDefault="00277723" w:rsidP="002745DF">
            <w:pPr>
              <w:pStyle w:val="TAL"/>
            </w:pPr>
          </w:p>
        </w:tc>
      </w:tr>
      <w:tr w:rsidR="00277723" w:rsidRPr="00040E29" w14:paraId="4814493C" w14:textId="77777777" w:rsidTr="002745DF">
        <w:tc>
          <w:tcPr>
            <w:tcW w:w="4535" w:type="dxa"/>
            <w:tcBorders>
              <w:top w:val="nil"/>
              <w:left w:val="single" w:sz="4" w:space="0" w:color="auto"/>
              <w:bottom w:val="single" w:sz="4" w:space="0" w:color="auto"/>
              <w:right w:val="single" w:sz="4" w:space="0" w:color="auto"/>
            </w:tcBorders>
          </w:tcPr>
          <w:p w14:paraId="2F053041" w14:textId="77777777" w:rsidR="00277723" w:rsidRPr="00040E29" w:rsidRDefault="00277723" w:rsidP="002745DF">
            <w:pPr>
              <w:pStyle w:val="TAL"/>
              <w:ind w:firstLineChars="50" w:firstLine="90"/>
              <w:rPr>
                <w:lang w:eastAsia="zh-CN"/>
              </w:rPr>
            </w:pPr>
            <w:r w:rsidRPr="00040E29">
              <w:t>}</w:t>
            </w:r>
          </w:p>
        </w:tc>
        <w:tc>
          <w:tcPr>
            <w:tcW w:w="2267" w:type="dxa"/>
            <w:tcBorders>
              <w:left w:val="single" w:sz="4" w:space="0" w:color="auto"/>
            </w:tcBorders>
          </w:tcPr>
          <w:p w14:paraId="751904AD" w14:textId="77777777" w:rsidR="00277723" w:rsidRPr="00040E29" w:rsidRDefault="00277723" w:rsidP="002745DF">
            <w:pPr>
              <w:pStyle w:val="TAL"/>
            </w:pPr>
          </w:p>
        </w:tc>
        <w:tc>
          <w:tcPr>
            <w:tcW w:w="1700" w:type="dxa"/>
          </w:tcPr>
          <w:p w14:paraId="5BD56399" w14:textId="77777777" w:rsidR="00277723" w:rsidRPr="00040E29" w:rsidRDefault="00277723" w:rsidP="002745DF">
            <w:pPr>
              <w:pStyle w:val="TAL"/>
            </w:pPr>
          </w:p>
        </w:tc>
        <w:tc>
          <w:tcPr>
            <w:tcW w:w="1245" w:type="dxa"/>
          </w:tcPr>
          <w:p w14:paraId="245ABD13" w14:textId="77777777" w:rsidR="00277723" w:rsidRPr="00040E29" w:rsidRDefault="00277723" w:rsidP="002745DF">
            <w:pPr>
              <w:pStyle w:val="TAL"/>
            </w:pPr>
          </w:p>
        </w:tc>
      </w:tr>
      <w:tr w:rsidR="00277723" w:rsidRPr="00040E29" w14:paraId="4A0DDE03" w14:textId="77777777" w:rsidTr="002745DF">
        <w:tc>
          <w:tcPr>
            <w:tcW w:w="4535" w:type="dxa"/>
            <w:tcBorders>
              <w:top w:val="single" w:sz="4" w:space="0" w:color="auto"/>
            </w:tcBorders>
          </w:tcPr>
          <w:p w14:paraId="4D4A59A3" w14:textId="77777777" w:rsidR="00277723" w:rsidRPr="00040E29" w:rsidRDefault="00277723" w:rsidP="002745DF">
            <w:pPr>
              <w:pStyle w:val="TAL"/>
            </w:pPr>
            <w:r w:rsidRPr="00040E29">
              <w:t>}</w:t>
            </w:r>
          </w:p>
        </w:tc>
        <w:tc>
          <w:tcPr>
            <w:tcW w:w="2267" w:type="dxa"/>
          </w:tcPr>
          <w:p w14:paraId="385DB00F" w14:textId="77777777" w:rsidR="00277723" w:rsidRPr="00040E29" w:rsidRDefault="00277723" w:rsidP="002745DF">
            <w:pPr>
              <w:pStyle w:val="TAL"/>
            </w:pPr>
          </w:p>
        </w:tc>
        <w:tc>
          <w:tcPr>
            <w:tcW w:w="1700" w:type="dxa"/>
          </w:tcPr>
          <w:p w14:paraId="7D381439" w14:textId="77777777" w:rsidR="00277723" w:rsidRPr="00040E29" w:rsidRDefault="00277723" w:rsidP="002745DF">
            <w:pPr>
              <w:pStyle w:val="TAL"/>
            </w:pPr>
          </w:p>
        </w:tc>
        <w:tc>
          <w:tcPr>
            <w:tcW w:w="1245" w:type="dxa"/>
          </w:tcPr>
          <w:p w14:paraId="6B6CDAAC" w14:textId="77777777" w:rsidR="00277723" w:rsidRPr="00040E29" w:rsidRDefault="00277723" w:rsidP="002745DF">
            <w:pPr>
              <w:pStyle w:val="TAL"/>
            </w:pPr>
          </w:p>
        </w:tc>
      </w:tr>
    </w:tbl>
    <w:p w14:paraId="110AF7BA" w14:textId="77777777" w:rsidR="00277723" w:rsidRPr="00040E29" w:rsidRDefault="00277723" w:rsidP="00277723"/>
    <w:p w14:paraId="6CCE5DDA" w14:textId="77777777" w:rsidR="00277723" w:rsidRPr="00040E29" w:rsidRDefault="00277723" w:rsidP="00277723">
      <w:pPr>
        <w:pStyle w:val="TH"/>
      </w:pPr>
      <w:r w:rsidRPr="00040E29">
        <w:rPr>
          <w:color w:val="000000"/>
        </w:rPr>
        <w:t>Table 14.1.1.4</w:t>
      </w:r>
      <w:r w:rsidRPr="00040E29">
        <w:t>.1</w:t>
      </w:r>
      <w:r w:rsidRPr="00040E29">
        <w:rPr>
          <w:color w:val="000000"/>
        </w:rPr>
        <w:t>.3.3-9</w:t>
      </w:r>
      <w:r w:rsidRPr="00040E29">
        <w:t xml:space="preserve">: </w:t>
      </w:r>
      <w:r w:rsidRPr="00040E29">
        <w:rPr>
          <w:rStyle w:val="apple-style-span"/>
          <w:rFonts w:eastAsia="Malgun Gothic"/>
        </w:rPr>
        <w:t>ACTIVATE TEST MODE</w:t>
      </w:r>
      <w:r w:rsidRPr="00040E29">
        <w:t xml:space="preserve"> (preamble,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6E6BF74C" w14:textId="77777777" w:rsidTr="002745DF">
        <w:trPr>
          <w:cantSplit/>
        </w:trPr>
        <w:tc>
          <w:tcPr>
            <w:tcW w:w="9635" w:type="dxa"/>
          </w:tcPr>
          <w:p w14:paraId="43F378BE" w14:textId="60647342" w:rsidR="00277723" w:rsidRPr="00040E29" w:rsidRDefault="00277723" w:rsidP="002745DF">
            <w:pPr>
              <w:pStyle w:val="TAL"/>
              <w:rPr>
                <w:lang w:eastAsia="zh-CN"/>
              </w:rPr>
            </w:pPr>
            <w:r w:rsidRPr="00040E29">
              <w:t xml:space="preserve">Derivation Path: </w:t>
            </w:r>
            <w:ins w:id="1901" w:author="0191" w:date="2024-03-30T10:27:00Z">
              <w:r w:rsidR="007B54E0" w:rsidRPr="007B54E0">
                <w:t xml:space="preserve">TS </w:t>
              </w:r>
            </w:ins>
            <w:r w:rsidRPr="00040E29">
              <w:t>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EFB1C7D" w14:textId="77777777" w:rsidR="00277723" w:rsidRPr="00040E29" w:rsidRDefault="00277723" w:rsidP="00277723">
      <w:pPr>
        <w:rPr>
          <w:lang w:eastAsia="zh-CN"/>
        </w:rPr>
      </w:pPr>
    </w:p>
    <w:p w14:paraId="4280C73E" w14:textId="77777777" w:rsidR="00277723" w:rsidRPr="00040E29" w:rsidRDefault="00277723" w:rsidP="00277723">
      <w:pPr>
        <w:pStyle w:val="TH"/>
      </w:pPr>
      <w:r w:rsidRPr="00040E29">
        <w:rPr>
          <w:color w:val="000000"/>
        </w:rPr>
        <w:t>Table 14.1.1.4</w:t>
      </w:r>
      <w:r w:rsidRPr="00040E29">
        <w:t>.1</w:t>
      </w:r>
      <w:r w:rsidRPr="00040E29">
        <w:rPr>
          <w:color w:val="000000"/>
        </w:rPr>
        <w:t>.3.3-10</w:t>
      </w:r>
      <w:r w:rsidRPr="00040E29">
        <w:t xml:space="preserve">: </w:t>
      </w:r>
      <w:r w:rsidRPr="00040E29">
        <w:rPr>
          <w:rStyle w:val="apple-style-span"/>
          <w:rFonts w:eastAsia="Malgun Gothic"/>
        </w:rPr>
        <w:t>CLOSE UE TEST LOOP</w:t>
      </w:r>
      <w:r w:rsidRPr="00040E29">
        <w:t xml:space="preserve"> (step </w:t>
      </w:r>
      <w:r w:rsidRPr="00040E29">
        <w:rPr>
          <w:lang w:eastAsia="zh-CN"/>
        </w:rPr>
        <w:t>8a1</w:t>
      </w:r>
      <w:r w:rsidRPr="00040E29">
        <w:t>,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00599F62" w14:textId="77777777" w:rsidTr="002745DF">
        <w:trPr>
          <w:cantSplit/>
        </w:trPr>
        <w:tc>
          <w:tcPr>
            <w:tcW w:w="9635" w:type="dxa"/>
          </w:tcPr>
          <w:p w14:paraId="61687B93" w14:textId="5F303799" w:rsidR="00277723" w:rsidRPr="00040E29" w:rsidRDefault="00277723" w:rsidP="002745DF">
            <w:pPr>
              <w:pStyle w:val="TAL"/>
              <w:rPr>
                <w:lang w:eastAsia="zh-CN"/>
              </w:rPr>
            </w:pPr>
            <w:r w:rsidRPr="00040E29">
              <w:t xml:space="preserve">Derivation Path: </w:t>
            </w:r>
            <w:ins w:id="1902" w:author="0191" w:date="2024-03-30T10:27:00Z">
              <w:r w:rsidR="007B54E0" w:rsidRPr="007B54E0">
                <w:t xml:space="preserve">TS </w:t>
              </w:r>
            </w:ins>
            <w:r w:rsidRPr="00040E29">
              <w:t xml:space="preserve">38.508-1 [4], </w:t>
            </w:r>
            <w:del w:id="1903" w:author="0191" w:date="2024-03-30T10:27:00Z">
              <w:r w:rsidRPr="00040E29" w:rsidDel="007B54E0">
                <w:delText>Table</w:delText>
              </w:r>
            </w:del>
            <w:ins w:id="1904" w:author="0191" w:date="2024-03-30T10:27:00Z">
              <w:r w:rsidR="007B54E0" w:rsidRPr="007B54E0">
                <w:t>clause</w:t>
              </w:r>
            </w:ins>
            <w:r w:rsidRPr="00040E29">
              <w:t xml:space="preserve"> 4.</w:t>
            </w:r>
            <w:r w:rsidRPr="00040E29">
              <w:rPr>
                <w:lang w:eastAsia="zh-CN"/>
              </w:rPr>
              <w:t>7A</w:t>
            </w:r>
            <w:ins w:id="1905" w:author="0191" w:date="2024-03-30T10:27:00Z">
              <w:r w:rsidR="007B54E0" w:rsidRPr="007B54E0">
                <w:rPr>
                  <w:lang w:eastAsia="zh-CN"/>
                </w:rPr>
                <w:t>.2</w:t>
              </w:r>
            </w:ins>
            <w:del w:id="1906" w:author="0191" w:date="2024-03-30T10:27:00Z">
              <w:r w:rsidRPr="00040E29" w:rsidDel="007B54E0">
                <w:delText>-</w:delText>
              </w:r>
              <w:r w:rsidRPr="00040E29" w:rsidDel="007B54E0">
                <w:rPr>
                  <w:lang w:eastAsia="zh-CN"/>
                </w:rPr>
                <w:delText>3</w:delText>
              </w:r>
            </w:del>
            <w:r w:rsidRPr="00040E29">
              <w:t xml:space="preserve">, condition </w:t>
            </w:r>
            <w:r w:rsidRPr="00040E29">
              <w:rPr>
                <w:lang w:eastAsia="zh-CN"/>
              </w:rPr>
              <w:t>UE TEST LOOP MODE C and Broadcast MRB</w:t>
            </w:r>
          </w:p>
        </w:tc>
      </w:tr>
    </w:tbl>
    <w:p w14:paraId="09441213" w14:textId="77777777" w:rsidR="00277723" w:rsidRPr="00040E29" w:rsidRDefault="00277723" w:rsidP="00277723">
      <w:pPr>
        <w:rPr>
          <w:rFonts w:eastAsia="SimSun"/>
          <w:kern w:val="2"/>
        </w:rPr>
      </w:pPr>
    </w:p>
    <w:p w14:paraId="13762179" w14:textId="77777777" w:rsidR="00277723" w:rsidRPr="00040E29" w:rsidRDefault="00277723" w:rsidP="00277723">
      <w:pPr>
        <w:pStyle w:val="TH"/>
      </w:pPr>
      <w:r w:rsidRPr="00040E29">
        <w:rPr>
          <w:color w:val="000000"/>
        </w:rPr>
        <w:t>Table 14.1.1.4</w:t>
      </w:r>
      <w:r w:rsidRPr="00040E29">
        <w:t>.1</w:t>
      </w:r>
      <w:r w:rsidRPr="00040E29">
        <w:rPr>
          <w:color w:val="000000"/>
        </w:rPr>
        <w:t>.3.3-11</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0</w:t>
      </w:r>
      <w:r w:rsidRPr="00040E29">
        <w:t>,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264D7F0D" w14:textId="77777777" w:rsidTr="002745DF">
        <w:trPr>
          <w:cantSplit/>
        </w:trPr>
        <w:tc>
          <w:tcPr>
            <w:tcW w:w="9635" w:type="dxa"/>
          </w:tcPr>
          <w:p w14:paraId="35EED426" w14:textId="3B9F2C62" w:rsidR="00277723" w:rsidRPr="00040E29" w:rsidRDefault="00277723" w:rsidP="002745DF">
            <w:pPr>
              <w:pStyle w:val="TAL"/>
              <w:rPr>
                <w:lang w:eastAsia="zh-CN"/>
              </w:rPr>
            </w:pPr>
            <w:r w:rsidRPr="00040E29">
              <w:t xml:space="preserve">Derivation Path: </w:t>
            </w:r>
            <w:ins w:id="1907" w:author="0191" w:date="2024-03-30T10:27:00Z">
              <w:r w:rsidR="007B54E0" w:rsidRPr="007B54E0">
                <w:t xml:space="preserve">TS </w:t>
              </w:r>
            </w:ins>
            <w:r w:rsidRPr="00040E29">
              <w:t>36.508 [6], Table 4.</w:t>
            </w:r>
            <w:r w:rsidRPr="00040E29">
              <w:rPr>
                <w:lang w:eastAsia="zh-CN"/>
              </w:rPr>
              <w:t>7A</w:t>
            </w:r>
            <w:r w:rsidRPr="00040E29">
              <w:t>-</w:t>
            </w:r>
            <w:r w:rsidRPr="00040E29">
              <w:rPr>
                <w:lang w:eastAsia="zh-CN"/>
              </w:rPr>
              <w:t>9</w:t>
            </w:r>
          </w:p>
        </w:tc>
      </w:tr>
    </w:tbl>
    <w:p w14:paraId="30C31D2C" w14:textId="77777777" w:rsidR="007B54E0" w:rsidRDefault="007B54E0" w:rsidP="007B54E0">
      <w:pPr>
        <w:rPr>
          <w:ins w:id="1908" w:author="0191" w:date="2024-03-30T10:27:00Z"/>
        </w:rPr>
      </w:pPr>
    </w:p>
    <w:p w14:paraId="26F417B6" w14:textId="581B7778" w:rsidR="00277723" w:rsidRPr="00040E29" w:rsidRDefault="00277723" w:rsidP="00277723">
      <w:pPr>
        <w:pStyle w:val="Heading5"/>
      </w:pPr>
      <w:r w:rsidRPr="00040E29">
        <w:t>14.1.1.4.2</w:t>
      </w:r>
      <w:r w:rsidRPr="00040E29">
        <w:tab/>
        <w:t xml:space="preserve">MBS Broadcast/ MCCH Information Acquisition/ receiving SIB20 of an </w:t>
      </w:r>
      <w:proofErr w:type="spellStart"/>
      <w:r w:rsidRPr="00040E29">
        <w:t>SCell</w:t>
      </w:r>
      <w:proofErr w:type="spellEnd"/>
      <w:r w:rsidRPr="00040E29">
        <w:t xml:space="preserve"> via dedicated signalling / Inter-band CA</w:t>
      </w:r>
    </w:p>
    <w:p w14:paraId="7D3E57F6" w14:textId="77777777" w:rsidR="00277723" w:rsidRPr="00040E29" w:rsidRDefault="00277723" w:rsidP="00277723">
      <w:r w:rsidRPr="00040E29">
        <w:t>The scope and description of the present TC is the same as test case 14.1.1.4.1 with the following differences:</w:t>
      </w:r>
    </w:p>
    <w:p w14:paraId="5BC17712" w14:textId="77777777" w:rsidR="00277723" w:rsidRPr="00040E29" w:rsidRDefault="00277723" w:rsidP="00277723">
      <w:pPr>
        <w:pStyle w:val="B1"/>
      </w:pPr>
      <w:r w:rsidRPr="00040E29">
        <w:t>-</w:t>
      </w:r>
      <w:r w:rsidRPr="00040E29">
        <w:tab/>
        <w:t xml:space="preserve">CA configuration: </w:t>
      </w:r>
      <w:r w:rsidRPr="00040E29">
        <w:rPr>
          <w:lang w:eastAsia="zh-CN"/>
        </w:rPr>
        <w:t xml:space="preserve">Inter-band CA replaces </w:t>
      </w:r>
      <w:r w:rsidRPr="00040E29">
        <w:t>Intra-band Contiguous CA</w:t>
      </w:r>
    </w:p>
    <w:p w14:paraId="2801CD60" w14:textId="77777777" w:rsidR="00277723" w:rsidRPr="00040E29" w:rsidRDefault="00277723" w:rsidP="00277723">
      <w:pPr>
        <w:pStyle w:val="B1"/>
        <w:rPr>
          <w:lang w:eastAsia="zh-CN"/>
        </w:rPr>
      </w:pPr>
      <w:r w:rsidRPr="00040E29">
        <w:t>-</w:t>
      </w:r>
      <w:r w:rsidRPr="00040E29">
        <w:tab/>
        <w:t>Cells configuration: NR Cell 10 replaces NR Cell 3</w:t>
      </w:r>
    </w:p>
    <w:p w14:paraId="68309B90" w14:textId="77777777" w:rsidR="00277723" w:rsidRPr="00040E29" w:rsidRDefault="00277723" w:rsidP="00277723">
      <w:pPr>
        <w:pStyle w:val="Heading5"/>
      </w:pPr>
      <w:r w:rsidRPr="00040E29">
        <w:t>14.1.1.4.3</w:t>
      </w:r>
      <w:r w:rsidRPr="00040E29">
        <w:tab/>
        <w:t xml:space="preserve">MBS Broadcast/ MCCH Information Acquisition/ receiving SIB20 of an </w:t>
      </w:r>
      <w:proofErr w:type="spellStart"/>
      <w:r w:rsidRPr="00040E29">
        <w:t>SCell</w:t>
      </w:r>
      <w:proofErr w:type="spellEnd"/>
      <w:r w:rsidRPr="00040E29">
        <w:t xml:space="preserve"> via dedicated signalling / Intra-band non Contiguous CA</w:t>
      </w:r>
    </w:p>
    <w:p w14:paraId="2BCCCC4A" w14:textId="77777777" w:rsidR="00277723" w:rsidRPr="00040E29" w:rsidRDefault="00277723" w:rsidP="00277723">
      <w:r w:rsidRPr="00040E29">
        <w:t>The scope and description of the present TC is the same as test case 14.1.1.4.1 with the following differences:</w:t>
      </w:r>
    </w:p>
    <w:p w14:paraId="6AC5F8B7" w14:textId="77777777" w:rsidR="00277723" w:rsidRPr="00040E29" w:rsidRDefault="00277723" w:rsidP="00277723">
      <w:pPr>
        <w:pStyle w:val="B1"/>
      </w:pPr>
      <w:r w:rsidRPr="00040E29">
        <w:t>-</w:t>
      </w:r>
      <w:r w:rsidRPr="00040E29">
        <w:tab/>
        <w:t xml:space="preserve">CA configuration: </w:t>
      </w:r>
      <w:r w:rsidRPr="00040E29">
        <w:rPr>
          <w:lang w:eastAsia="zh-CN"/>
        </w:rPr>
        <w:t xml:space="preserve">Intra-band non-Contiguous CA replaces </w:t>
      </w:r>
      <w:r w:rsidRPr="00040E29">
        <w:t>Intra-band Contiguous CA</w:t>
      </w:r>
    </w:p>
    <w:p w14:paraId="5AF5C16C" w14:textId="77777777" w:rsidR="00853D09" w:rsidRPr="00040E29" w:rsidRDefault="00853D09" w:rsidP="00853D09">
      <w:pPr>
        <w:pStyle w:val="Heading3"/>
      </w:pPr>
      <w:r w:rsidRPr="00040E29">
        <w:lastRenderedPageBreak/>
        <w:t>14.1.2</w:t>
      </w:r>
      <w:r w:rsidRPr="00040E29">
        <w:tab/>
        <w:t>MBS Broadcast/ Service Continuity</w:t>
      </w:r>
    </w:p>
    <w:p w14:paraId="210A2135" w14:textId="77777777" w:rsidR="00853D09" w:rsidRPr="00040E29" w:rsidRDefault="00853D09" w:rsidP="00853D09">
      <w:pPr>
        <w:pStyle w:val="Heading4"/>
      </w:pPr>
      <w:r w:rsidRPr="00040E29">
        <w:t>14.1.2.1</w:t>
      </w:r>
      <w:r w:rsidRPr="00040E29">
        <w:tab/>
        <w:t>MBS Broadcast/ Service Continuity/ Cell reselection/ frequency prioritization</w:t>
      </w:r>
    </w:p>
    <w:p w14:paraId="1CA8A0FC" w14:textId="77777777" w:rsidR="00853D09" w:rsidRPr="00040E29" w:rsidRDefault="00853D09" w:rsidP="00853D09">
      <w:pPr>
        <w:pStyle w:val="H6"/>
      </w:pPr>
      <w:r w:rsidRPr="00040E29">
        <w:t>14.1.2.1.1</w:t>
      </w:r>
      <w:r w:rsidRPr="00040E29">
        <w:tab/>
        <w:t>Test Purpose (TP)</w:t>
      </w:r>
    </w:p>
    <w:p w14:paraId="0C3495E7" w14:textId="77777777" w:rsidR="00853D09" w:rsidRPr="00040E29" w:rsidRDefault="00853D09" w:rsidP="00853D09">
      <w:pPr>
        <w:pStyle w:val="H6"/>
      </w:pPr>
      <w:r w:rsidRPr="00040E29">
        <w:t>(1)</w:t>
      </w:r>
    </w:p>
    <w:p w14:paraId="586774CA"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 IDLE state and is receiving </w:t>
      </w:r>
      <w:r w:rsidRPr="00040E29">
        <w:rPr>
          <w:noProof w:val="0"/>
          <w:lang w:eastAsia="zh-CN"/>
        </w:rPr>
        <w:t>MBS broadcast service</w:t>
      </w:r>
      <w:r w:rsidRPr="00040E29">
        <w:rPr>
          <w:noProof w:val="0"/>
        </w:rPr>
        <w:t xml:space="preserve"> via broadcast MRB and camped on a cell providing SIB21 indicating a MBS FSAI in mbs-FSAI-IntraFreq-r17 and the same MBS FSAI is also indicated for this MBS broadcast service in MBS User Service Description (USD)}</w:t>
      </w:r>
    </w:p>
    <w:p w14:paraId="13F85A3A" w14:textId="77777777" w:rsidR="00853D09" w:rsidRPr="00040E29" w:rsidRDefault="00853D09" w:rsidP="00853D09">
      <w:pPr>
        <w:pStyle w:val="PL"/>
        <w:rPr>
          <w:noProof w:val="0"/>
        </w:rPr>
      </w:pPr>
      <w:r w:rsidRPr="00040E29">
        <w:rPr>
          <w:noProof w:val="0"/>
        </w:rPr>
        <w:t>ensure that {</w:t>
      </w:r>
    </w:p>
    <w:p w14:paraId="39AA2BAD" w14:textId="5B47F069" w:rsidR="00853D09" w:rsidRPr="00040E29" w:rsidRDefault="00853D09" w:rsidP="00853D09">
      <w:pPr>
        <w:pStyle w:val="PL"/>
        <w:rPr>
          <w:noProof w:val="0"/>
        </w:rPr>
      </w:pPr>
      <w:r w:rsidRPr="00040E29">
        <w:rPr>
          <w:b/>
          <w:i/>
          <w:noProof w:val="0"/>
        </w:rPr>
        <w:t xml:space="preserve">  when</w:t>
      </w:r>
      <w:r w:rsidRPr="00040E29">
        <w:rPr>
          <w:noProof w:val="0"/>
        </w:rPr>
        <w:t xml:space="preserve"> { an intra-frequency neighbour cell providing the MBS service and an inter-</w:t>
      </w:r>
      <w:ins w:id="1909" w:author="1533" w:date="2024-03-31T09:54:00Z">
        <w:r w:rsidR="005C4033" w:rsidRPr="005C4033">
          <w:rPr>
            <w:noProof w:val="0"/>
          </w:rPr>
          <w:t>frequency</w:t>
        </w:r>
      </w:ins>
      <w:del w:id="1910" w:author="1533" w:date="2024-03-31T09:54:00Z">
        <w:r w:rsidRPr="00040E29" w:rsidDel="005C4033">
          <w:rPr>
            <w:noProof w:val="0"/>
          </w:rPr>
          <w:delText>band</w:delText>
        </w:r>
      </w:del>
      <w:r w:rsidRPr="00040E29">
        <w:rPr>
          <w:noProof w:val="0"/>
        </w:rPr>
        <w:t xml:space="preserve"> neighbour cell not providing the MBS service becomes better than the serving cell }</w:t>
      </w:r>
    </w:p>
    <w:p w14:paraId="505A6610"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performs cell reselection to the intra-frequency cell even if the inter-frequency cell is better and continues MBS reception }</w:t>
      </w:r>
    </w:p>
    <w:p w14:paraId="370A41F7" w14:textId="77777777" w:rsidR="00853D09" w:rsidRPr="00040E29" w:rsidRDefault="00853D09" w:rsidP="00853D09">
      <w:pPr>
        <w:pStyle w:val="PL"/>
        <w:rPr>
          <w:noProof w:val="0"/>
        </w:rPr>
      </w:pPr>
      <w:r w:rsidRPr="00040E29">
        <w:rPr>
          <w:noProof w:val="0"/>
        </w:rPr>
        <w:t xml:space="preserve">            }</w:t>
      </w:r>
    </w:p>
    <w:p w14:paraId="1F916584" w14:textId="77777777" w:rsidR="00853D09" w:rsidRPr="00040E29" w:rsidRDefault="00853D09" w:rsidP="00853D09">
      <w:pPr>
        <w:pStyle w:val="PL"/>
        <w:rPr>
          <w:noProof w:val="0"/>
        </w:rPr>
      </w:pPr>
    </w:p>
    <w:p w14:paraId="27F0490E" w14:textId="77777777" w:rsidR="00853D09" w:rsidRPr="00040E29" w:rsidRDefault="00853D09" w:rsidP="00853D09">
      <w:pPr>
        <w:pStyle w:val="H6"/>
      </w:pPr>
      <w:r w:rsidRPr="00040E29">
        <w:t>(2)</w:t>
      </w:r>
    </w:p>
    <w:p w14:paraId="482F583B" w14:textId="77777777" w:rsidR="00853D09" w:rsidRPr="00040E29" w:rsidRDefault="00853D09" w:rsidP="00853D09">
      <w:pPr>
        <w:pStyle w:val="PL"/>
        <w:rPr>
          <w:noProof w:val="0"/>
        </w:rPr>
      </w:pPr>
      <w:r w:rsidRPr="00040E29">
        <w:rPr>
          <w:b/>
          <w:i/>
          <w:noProof w:val="0"/>
        </w:rPr>
        <w:t xml:space="preserve">with </w:t>
      </w:r>
      <w:r w:rsidRPr="00040E29">
        <w:rPr>
          <w:noProof w:val="0"/>
        </w:rPr>
        <w:t>{ UE in NR RRC IDLE state and interested to receive MBS broadcast service and camped on a cell not providing SIB20 }</w:t>
      </w:r>
    </w:p>
    <w:p w14:paraId="5B58A779" w14:textId="77777777" w:rsidR="00853D09" w:rsidRPr="00040E29" w:rsidRDefault="00853D09" w:rsidP="00853D09">
      <w:pPr>
        <w:pStyle w:val="PL"/>
        <w:rPr>
          <w:noProof w:val="0"/>
        </w:rPr>
      </w:pPr>
      <w:r w:rsidRPr="00040E29">
        <w:rPr>
          <w:noProof w:val="0"/>
        </w:rPr>
        <w:t>ensure that {</w:t>
      </w:r>
    </w:p>
    <w:p w14:paraId="731DB734"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serving cell providing SIB21 indicating a MBS FSAI in mbs-FSAI-InterFreq-r17 and the same MBS FSAI is also indicated for this MBS broadcast service in MBS User Service Description (USD) }</w:t>
      </w:r>
    </w:p>
    <w:p w14:paraId="560A3575"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performs cell reselection to the inter-frequency neighbour cell even if the serving cell is better and starts MBS reception }</w:t>
      </w:r>
    </w:p>
    <w:p w14:paraId="60B1B52D" w14:textId="77777777" w:rsidR="00853D09" w:rsidRPr="00040E29" w:rsidRDefault="00853D09" w:rsidP="00853D09">
      <w:pPr>
        <w:pStyle w:val="PL"/>
        <w:rPr>
          <w:noProof w:val="0"/>
        </w:rPr>
      </w:pPr>
      <w:r w:rsidRPr="00040E29">
        <w:rPr>
          <w:noProof w:val="0"/>
        </w:rPr>
        <w:t xml:space="preserve">            }</w:t>
      </w:r>
    </w:p>
    <w:p w14:paraId="1C8059DD" w14:textId="77777777" w:rsidR="00853D09" w:rsidRPr="00040E29" w:rsidRDefault="00853D09" w:rsidP="00853D09">
      <w:pPr>
        <w:pStyle w:val="PL"/>
        <w:rPr>
          <w:noProof w:val="0"/>
        </w:rPr>
      </w:pPr>
    </w:p>
    <w:p w14:paraId="030436F3" w14:textId="77777777" w:rsidR="00853D09" w:rsidRPr="00040E29" w:rsidRDefault="00853D09" w:rsidP="00853D09">
      <w:pPr>
        <w:pStyle w:val="H6"/>
      </w:pPr>
      <w:r w:rsidRPr="00040E29">
        <w:t>(3)</w:t>
      </w:r>
    </w:p>
    <w:p w14:paraId="53BCBC94" w14:textId="77777777" w:rsidR="00853D09" w:rsidRPr="00040E29" w:rsidRDefault="00853D09" w:rsidP="00853D09">
      <w:pPr>
        <w:pStyle w:val="PL"/>
        <w:rPr>
          <w:noProof w:val="0"/>
        </w:rPr>
      </w:pPr>
      <w:r w:rsidRPr="00040E29">
        <w:rPr>
          <w:b/>
          <w:i/>
          <w:noProof w:val="0"/>
        </w:rPr>
        <w:t xml:space="preserve">with </w:t>
      </w:r>
      <w:r w:rsidRPr="00040E29">
        <w:rPr>
          <w:noProof w:val="0"/>
        </w:rPr>
        <w:t>{ UE in NR RRC INACTIVE state and is receiving MBS data via broadcast MRB and camped on a cell providing SIB20 and SIB21 indicating a MBS FSAI in mbs-FSAI-IntraFreq-r17 and the same MBS FSAI is also indicated for this MBS broadcast service in MBS User Service Description (USD) }</w:t>
      </w:r>
    </w:p>
    <w:p w14:paraId="0A9B4B5E" w14:textId="77777777" w:rsidR="00853D09" w:rsidRPr="00040E29" w:rsidRDefault="00853D09" w:rsidP="00853D09">
      <w:pPr>
        <w:pStyle w:val="PL"/>
        <w:rPr>
          <w:noProof w:val="0"/>
        </w:rPr>
      </w:pPr>
      <w:r w:rsidRPr="00040E29">
        <w:rPr>
          <w:noProof w:val="0"/>
        </w:rPr>
        <w:t>ensure that {</w:t>
      </w:r>
    </w:p>
    <w:p w14:paraId="02A71837" w14:textId="331799B2" w:rsidR="00853D09" w:rsidRPr="00040E29" w:rsidRDefault="00853D09" w:rsidP="00853D09">
      <w:pPr>
        <w:pStyle w:val="PL"/>
        <w:rPr>
          <w:noProof w:val="0"/>
        </w:rPr>
      </w:pPr>
      <w:r w:rsidRPr="00040E29">
        <w:rPr>
          <w:b/>
          <w:i/>
          <w:noProof w:val="0"/>
        </w:rPr>
        <w:t xml:space="preserve">  when</w:t>
      </w:r>
      <w:r w:rsidRPr="00040E29">
        <w:rPr>
          <w:noProof w:val="0"/>
        </w:rPr>
        <w:t xml:space="preserve"> { an intra-frequency neighbour cell providing the MBS service and an inter-</w:t>
      </w:r>
      <w:ins w:id="1911" w:author="1533" w:date="2024-03-31T09:54:00Z">
        <w:r w:rsidR="005C4033" w:rsidRPr="005C4033">
          <w:rPr>
            <w:noProof w:val="0"/>
          </w:rPr>
          <w:t>frequency</w:t>
        </w:r>
      </w:ins>
      <w:del w:id="1912" w:author="1533" w:date="2024-03-31T09:54:00Z">
        <w:r w:rsidRPr="00040E29" w:rsidDel="005C4033">
          <w:rPr>
            <w:noProof w:val="0"/>
          </w:rPr>
          <w:delText>band</w:delText>
        </w:r>
      </w:del>
      <w:r w:rsidRPr="00040E29">
        <w:rPr>
          <w:noProof w:val="0"/>
        </w:rPr>
        <w:t xml:space="preserve"> neighbour cell not providing the MBS service becomes better than the serving cell }</w:t>
      </w:r>
    </w:p>
    <w:p w14:paraId="5F5898E5"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performs cell reselection to the intra-frequency cell even if the inter-frequency cell is better and continues MBS reception }</w:t>
      </w:r>
    </w:p>
    <w:p w14:paraId="64EE7BC2" w14:textId="77777777" w:rsidR="00853D09" w:rsidRPr="00040E29" w:rsidRDefault="00853D09" w:rsidP="00853D09">
      <w:pPr>
        <w:pStyle w:val="PL"/>
        <w:rPr>
          <w:noProof w:val="0"/>
        </w:rPr>
      </w:pPr>
      <w:r w:rsidRPr="00040E29">
        <w:rPr>
          <w:noProof w:val="0"/>
        </w:rPr>
        <w:t xml:space="preserve">            }</w:t>
      </w:r>
    </w:p>
    <w:p w14:paraId="2C0EA7E8" w14:textId="77777777" w:rsidR="00853D09" w:rsidRPr="00040E29" w:rsidRDefault="00853D09" w:rsidP="00853D09">
      <w:pPr>
        <w:pStyle w:val="PL"/>
        <w:rPr>
          <w:noProof w:val="0"/>
        </w:rPr>
      </w:pPr>
    </w:p>
    <w:p w14:paraId="494C2E5F" w14:textId="77777777" w:rsidR="00853D09" w:rsidRPr="00040E29" w:rsidRDefault="00853D09" w:rsidP="00853D09">
      <w:pPr>
        <w:pStyle w:val="H6"/>
      </w:pPr>
      <w:r w:rsidRPr="00040E29">
        <w:t>14.1.2.1.2</w:t>
      </w:r>
      <w:r w:rsidRPr="00040E29">
        <w:tab/>
        <w:t>Conformance requirements</w:t>
      </w:r>
    </w:p>
    <w:p w14:paraId="0A9BCA1B" w14:textId="77777777" w:rsidR="00853D09" w:rsidRPr="00040E29" w:rsidRDefault="00853D09" w:rsidP="00853D09">
      <w:r w:rsidRPr="00040E29">
        <w:t>References: The conformance requirements covered in the present TC are specified in: TS 38.300, clause 16.10.6.5.1; TS 38.304, clause 5.2.4.1. Unless otherwise stated these are Rel-17 requirements.</w:t>
      </w:r>
    </w:p>
    <w:p w14:paraId="15A52E40" w14:textId="77777777" w:rsidR="00853D09" w:rsidRPr="00040E29" w:rsidRDefault="00853D09" w:rsidP="00853D09">
      <w:r w:rsidRPr="00040E29">
        <w:t>[TS 38.300, clause 16.10.6.5.1]</w:t>
      </w:r>
    </w:p>
    <w:p w14:paraId="7CEC08D1" w14:textId="77777777" w:rsidR="00853D09" w:rsidRPr="00040E29" w:rsidRDefault="00853D09" w:rsidP="00853D09">
      <w:r w:rsidRPr="00040E29">
        <w:rPr>
          <w:lang w:eastAsia="zh-CN"/>
        </w:rPr>
        <w:t>I</w:t>
      </w:r>
      <w:r w:rsidRPr="00040E29">
        <w:t>n RRC_IDLE</w:t>
      </w:r>
      <w:r w:rsidRPr="00040E29">
        <w:rPr>
          <w:lang w:eastAsia="zh-CN"/>
        </w:rPr>
        <w:t xml:space="preserve"> and RRC_INACTIVE</w:t>
      </w:r>
      <w:r w:rsidRPr="00040E29">
        <w:t>, the UE applies the normal cell reselection rules with the following modifications:</w:t>
      </w:r>
    </w:p>
    <w:p w14:paraId="061B2347" w14:textId="77777777" w:rsidR="00853D09" w:rsidRPr="00040E29" w:rsidRDefault="00853D09" w:rsidP="00853D09">
      <w:pPr>
        <w:pStyle w:val="B1"/>
      </w:pPr>
      <w:r w:rsidRPr="00040E29">
        <w:t>-</w:t>
      </w:r>
      <w:r w:rsidRPr="00040E29">
        <w:tab/>
        <w:t>the UE which is receiving or interested to receive</w:t>
      </w:r>
      <w:r w:rsidRPr="00040E29">
        <w:rPr>
          <w:lang w:eastAsia="zh-CN"/>
        </w:rPr>
        <w:t xml:space="preserve"> MBS broadcast</w:t>
      </w:r>
      <w:r w:rsidRPr="00040E29">
        <w:t xml:space="preserve"> service(s) via PTM and can only receive these </w:t>
      </w:r>
      <w:r w:rsidRPr="00040E29">
        <w:rPr>
          <w:lang w:eastAsia="zh-CN"/>
        </w:rPr>
        <w:t>MBS broadcast</w:t>
      </w:r>
      <w:r w:rsidRPr="00040E29">
        <w:t xml:space="preserve"> service(s)</w:t>
      </w:r>
      <w:r w:rsidRPr="00040E29">
        <w:rPr>
          <w:lang w:eastAsia="zh-CN"/>
        </w:rPr>
        <w:t xml:space="preserve"> </w:t>
      </w:r>
      <w:r w:rsidRPr="00040E29">
        <w:t xml:space="preserve">via PTM while camping on the frequency providing these </w:t>
      </w:r>
      <w:r w:rsidRPr="00040E29">
        <w:rPr>
          <w:lang w:eastAsia="zh-CN"/>
        </w:rPr>
        <w:t>MBS broadcast</w:t>
      </w:r>
      <w:r w:rsidRPr="00040E29">
        <w:t xml:space="preserve"> service(s) is allowed to make this frequency highest priority</w:t>
      </w:r>
      <w:r w:rsidRPr="00040E29">
        <w:rPr>
          <w:lang w:eastAsia="zh-CN"/>
        </w:rPr>
        <w:t xml:space="preserve"> </w:t>
      </w:r>
      <w:r w:rsidRPr="00040E29">
        <w:t>when the conditions described in TS 38.304 [10] are met;</w:t>
      </w:r>
    </w:p>
    <w:p w14:paraId="5A251D41" w14:textId="77777777" w:rsidR="00853D09" w:rsidRPr="00040E29" w:rsidRDefault="00853D09" w:rsidP="00853D09">
      <w:pPr>
        <w:pStyle w:val="B1"/>
        <w:rPr>
          <w:lang w:eastAsia="zh-CN"/>
        </w:rPr>
      </w:pPr>
      <w:r w:rsidRPr="00040E29">
        <w:t>-</w:t>
      </w:r>
      <w:r w:rsidRPr="00040E29">
        <w:tab/>
        <w:t xml:space="preserve">when the </w:t>
      </w:r>
      <w:r w:rsidRPr="00040E29">
        <w:rPr>
          <w:lang w:eastAsia="zh-CN"/>
        </w:rPr>
        <w:t>MBS broadcast</w:t>
      </w:r>
      <w:r w:rsidRPr="00040E29">
        <w:t xml:space="preserve"> service(s) which the UE is interested in are no longer available (after the end of the session) or the UE is no longer interested in receiving the service(s), the UE no longer prioritises the frequency providing these </w:t>
      </w:r>
      <w:r w:rsidRPr="00040E29">
        <w:rPr>
          <w:lang w:eastAsia="zh-CN"/>
        </w:rPr>
        <w:t>MBS broadcast</w:t>
      </w:r>
      <w:r w:rsidRPr="00040E29">
        <w:t xml:space="preserve"> service(s)</w:t>
      </w:r>
      <w:r w:rsidRPr="00040E29">
        <w:rPr>
          <w:lang w:eastAsia="zh-CN"/>
        </w:rPr>
        <w:t>.</w:t>
      </w:r>
    </w:p>
    <w:p w14:paraId="5CE024DF" w14:textId="77777777" w:rsidR="00853D09" w:rsidRPr="00040E29" w:rsidRDefault="00853D09" w:rsidP="00853D09">
      <w:r w:rsidRPr="00040E29">
        <w:t>[TS 38.304, clause 5.2.4.1]</w:t>
      </w:r>
    </w:p>
    <w:p w14:paraId="1DF36C2F" w14:textId="77777777" w:rsidR="00853D09" w:rsidRPr="00040E29" w:rsidRDefault="00853D09" w:rsidP="00853D09">
      <w:r w:rsidRPr="00040E29">
        <w:t>The UE shall only perform cell reselection evaluation for NR frequencies and inter-RAT frequencies that are given in system information and for which the UE has a priority provided.</w:t>
      </w:r>
    </w:p>
    <w:p w14:paraId="1E8A1381" w14:textId="77777777" w:rsidR="00853D09" w:rsidRPr="00040E29" w:rsidRDefault="00853D09" w:rsidP="00853D09">
      <w:pPr>
        <w:rPr>
          <w:lang w:eastAsia="zh-CN"/>
        </w:rPr>
      </w:pPr>
      <w:r w:rsidRPr="00040E29">
        <w:rPr>
          <w:lang w:eastAsia="zh-CN"/>
        </w:rPr>
        <w:t>If the MBS broadcast capable UE is receiving or interested to receive an MBS broadcast service(s) and can only receive this MBS broadcast service(s) by camping on a frequency on which it is provided, the UE may consider that frequency to be the highest priority during the MBS broadcast session</w:t>
      </w:r>
      <w:r w:rsidRPr="00040E29">
        <w:t xml:space="preserve"> as specified in TS 38.3</w:t>
      </w:r>
      <w:r w:rsidRPr="00040E29">
        <w:rPr>
          <w:lang w:eastAsia="zh-CN"/>
        </w:rPr>
        <w:t>00 [2] as long as the two following conditions are fulfilled:</w:t>
      </w:r>
    </w:p>
    <w:p w14:paraId="321AF9D5" w14:textId="77777777" w:rsidR="00853D09" w:rsidRPr="00040E29" w:rsidRDefault="00853D09" w:rsidP="00853D09">
      <w:pPr>
        <w:pStyle w:val="B1"/>
        <w:rPr>
          <w:lang w:eastAsia="zh-CN"/>
        </w:rPr>
      </w:pPr>
      <w:r w:rsidRPr="00040E29">
        <w:rPr>
          <w:lang w:eastAsia="zh-CN"/>
        </w:rPr>
        <w:lastRenderedPageBreak/>
        <w:t>1)</w:t>
      </w:r>
      <w:r w:rsidRPr="00040E29">
        <w:rPr>
          <w:lang w:eastAsia="zh-CN"/>
        </w:rPr>
        <w:tab/>
        <w:t>SIB1 scheduling information of the cell reselected by the UE due to frequency prioritization for MBS contains SIB20;</w:t>
      </w:r>
    </w:p>
    <w:p w14:paraId="4FEF1C2C" w14:textId="77777777" w:rsidR="00853D09" w:rsidRPr="00040E29" w:rsidRDefault="00853D09" w:rsidP="00853D09">
      <w:pPr>
        <w:pStyle w:val="B1"/>
        <w:rPr>
          <w:lang w:eastAsia="zh-CN"/>
        </w:rPr>
      </w:pPr>
      <w:r w:rsidRPr="00040E29">
        <w:rPr>
          <w:lang w:eastAsia="zh-CN"/>
        </w:rPr>
        <w:t>2)</w:t>
      </w:r>
      <w:r w:rsidRPr="00040E29">
        <w:rPr>
          <w:lang w:eastAsia="zh-CN"/>
        </w:rPr>
        <w:tab/>
        <w:t>Either:</w:t>
      </w:r>
    </w:p>
    <w:p w14:paraId="23189BE1" w14:textId="77777777" w:rsidR="00853D09" w:rsidRPr="00040E29" w:rsidRDefault="00853D09" w:rsidP="00853D09">
      <w:pPr>
        <w:pStyle w:val="B2"/>
        <w:rPr>
          <w:lang w:eastAsia="zh-CN"/>
        </w:rPr>
      </w:pPr>
      <w:r w:rsidRPr="00040E29">
        <w:rPr>
          <w:lang w:eastAsia="zh-CN"/>
        </w:rPr>
        <w:t>-</w:t>
      </w:r>
      <w:r w:rsidRPr="00040E29">
        <w:rPr>
          <w:lang w:eastAsia="zh-CN"/>
        </w:rPr>
        <w:tab/>
        <w:t xml:space="preserve">One or more </w:t>
      </w:r>
      <w:r w:rsidRPr="00040E29">
        <w:t>MBS FSA</w:t>
      </w:r>
      <w:r w:rsidRPr="00040E29">
        <w:rPr>
          <w:lang w:eastAsia="zh-CN"/>
        </w:rPr>
        <w:t>I(s) of that frequency is indicated in SIB21 of the serving cell and the same</w:t>
      </w:r>
      <w:r w:rsidRPr="00040E29">
        <w:t xml:space="preserve"> MBS FSA</w:t>
      </w:r>
      <w:r w:rsidRPr="00040E29">
        <w:rPr>
          <w:lang w:eastAsia="zh-CN"/>
        </w:rPr>
        <w:t xml:space="preserve">I(s) is also indicated for this MBS broadcast service in MBS User Service Description (USD) </w:t>
      </w:r>
      <w:r w:rsidRPr="00040E29">
        <w:t xml:space="preserve">as specified in </w:t>
      </w:r>
      <w:r w:rsidRPr="00040E29">
        <w:rPr>
          <w:lang w:eastAsia="zh-CN"/>
        </w:rPr>
        <w:t>TS 26.346 [20], or</w:t>
      </w:r>
    </w:p>
    <w:p w14:paraId="0220BCB1" w14:textId="77777777" w:rsidR="00853D09" w:rsidRPr="00040E29" w:rsidRDefault="00853D09" w:rsidP="00853D09">
      <w:pPr>
        <w:pStyle w:val="B2"/>
        <w:rPr>
          <w:lang w:eastAsia="zh-CN"/>
        </w:rPr>
      </w:pPr>
      <w:r w:rsidRPr="00040E29">
        <w:rPr>
          <w:lang w:eastAsia="zh-CN"/>
        </w:rPr>
        <w:t>-</w:t>
      </w:r>
      <w:r w:rsidRPr="00040E29">
        <w:rPr>
          <w:lang w:eastAsia="zh-CN"/>
        </w:rPr>
        <w:tab/>
        <w:t>SIB21 is not provided in the serving cell and that frequency is included in the USD of this service, or</w:t>
      </w:r>
    </w:p>
    <w:p w14:paraId="3CF37D63" w14:textId="77777777" w:rsidR="00853D09" w:rsidRPr="00040E29" w:rsidRDefault="00853D09" w:rsidP="00853D09">
      <w:pPr>
        <w:pStyle w:val="B2"/>
        <w:rPr>
          <w:lang w:eastAsia="zh-CN"/>
        </w:rPr>
      </w:pPr>
      <w:r w:rsidRPr="00040E29">
        <w:rPr>
          <w:lang w:eastAsia="zh-CN"/>
        </w:rPr>
        <w:t>-</w:t>
      </w:r>
      <w:r w:rsidRPr="00040E29">
        <w:rPr>
          <w:lang w:eastAsia="zh-CN"/>
        </w:rPr>
        <w:tab/>
        <w:t>SIB21 is provided in the serving cell but does not provide the frequency mapping for the concerned service, and that frequency is included in the USD of this service.</w:t>
      </w:r>
    </w:p>
    <w:p w14:paraId="641E0373" w14:textId="77777777" w:rsidR="00853D09" w:rsidRPr="00040E29" w:rsidRDefault="00853D09" w:rsidP="00853D09">
      <w:pPr>
        <w:pStyle w:val="NO"/>
        <w:rPr>
          <w:lang w:eastAsia="zh-CN"/>
        </w:rPr>
      </w:pPr>
      <w:r w:rsidRPr="00040E29">
        <w:rPr>
          <w:lang w:eastAsia="zh-CN"/>
        </w:rPr>
        <w:t>NOTE 0g: It is up to UE implementation which frequency to select, when the USD provides multiple frequencies for the service the UE is interested in.</w:t>
      </w:r>
    </w:p>
    <w:p w14:paraId="6E77445E" w14:textId="77777777" w:rsidR="00853D09" w:rsidRPr="00040E29" w:rsidRDefault="00853D09" w:rsidP="00853D09">
      <w:pPr>
        <w:rPr>
          <w:lang w:eastAsia="zh-CN"/>
        </w:rPr>
      </w:pPr>
      <w:r w:rsidRPr="00040E29">
        <w:rPr>
          <w:lang w:eastAsia="zh-CN"/>
        </w:rPr>
        <w:t xml:space="preserve">If the MBS broadcast capable UE is receiving or interested to receive an MBS broadcast service, the UE may consider cell reselection candidate frequencies at which it cannot receive the MBS broadcast service to be of the lowest priority during the MBS broadcast session </w:t>
      </w:r>
      <w:r w:rsidRPr="00040E29">
        <w:t>as specified in TS 38.3</w:t>
      </w:r>
      <w:r w:rsidRPr="00040E29">
        <w:rPr>
          <w:lang w:eastAsia="zh-CN"/>
        </w:rPr>
        <w:t xml:space="preserve">00 [2], as long as the </w:t>
      </w:r>
      <w:r w:rsidRPr="00040E29">
        <w:t>SIB20 is provided by</w:t>
      </w:r>
      <w:r w:rsidRPr="00040E29">
        <w:rPr>
          <w:lang w:eastAsia="zh-CN"/>
        </w:rPr>
        <w:t xml:space="preserve"> the cell on the MBS frequency which the UE monitors and as long as the condition 2) above is fulfilled for the serving cell.</w:t>
      </w:r>
    </w:p>
    <w:p w14:paraId="7086B212" w14:textId="77777777" w:rsidR="00853D09" w:rsidRPr="00040E29" w:rsidRDefault="00853D09" w:rsidP="00853D09">
      <w:pPr>
        <w:pStyle w:val="NO"/>
        <w:rPr>
          <w:lang w:eastAsia="zh-CN"/>
        </w:rPr>
      </w:pPr>
      <w:r w:rsidRPr="00040E29">
        <w:rPr>
          <w:lang w:eastAsia="zh-CN"/>
        </w:rPr>
        <w:t>NOTE 0h:</w:t>
      </w:r>
      <w:r w:rsidRPr="00040E29">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7A6A5A57" w14:textId="77777777" w:rsidR="00853D09" w:rsidRPr="00040E29" w:rsidRDefault="00853D09" w:rsidP="00853D09">
      <w:r w:rsidRPr="00040E29">
        <w:t>[TS 23.247, clause 6.5.4]</w:t>
      </w:r>
    </w:p>
    <w:p w14:paraId="5D18BAE8" w14:textId="77777777" w:rsidR="00853D09" w:rsidRPr="00040E29" w:rsidRDefault="00853D09" w:rsidP="00853D09">
      <w:pPr>
        <w:rPr>
          <w:rFonts w:eastAsia="MS Mincho"/>
        </w:rPr>
      </w:pPr>
      <w:r w:rsidRPr="00040E29">
        <w:rPr>
          <w:rFonts w:eastAsia="MS Mincho"/>
        </w:rPr>
        <w:t>The MBS Frequency Selection Area (FSA) ID is used for broadcast MBS session to guide the frequency selection of the UE.</w:t>
      </w:r>
    </w:p>
    <w:p w14:paraId="18C74780" w14:textId="77777777" w:rsidR="00853D09" w:rsidRPr="00040E29" w:rsidRDefault="00853D09" w:rsidP="00853D09">
      <w:pPr>
        <w:rPr>
          <w:rFonts w:eastAsia="MS Mincho"/>
        </w:rPr>
      </w:pPr>
      <w:r w:rsidRPr="00040E29">
        <w:rPr>
          <w:rFonts w:eastAsia="MS Mincho"/>
        </w:rPr>
        <w:t xml:space="preserve">MBS FSA ID identifies a preconfigured area within, and in proximity to, which the cell(s) announces the MBS FSA ID and the associating frequency (details see TS 38.300 [9]). </w:t>
      </w:r>
    </w:p>
    <w:p w14:paraId="300EBE96" w14:textId="77777777" w:rsidR="00853D09" w:rsidRPr="00040E29" w:rsidRDefault="00853D09" w:rsidP="00853D09">
      <w:pPr>
        <w:pStyle w:val="H6"/>
      </w:pPr>
      <w:r w:rsidRPr="00040E29">
        <w:t>14.1.2.1.3</w:t>
      </w:r>
      <w:r w:rsidRPr="00040E29">
        <w:tab/>
        <w:t>Test description</w:t>
      </w:r>
    </w:p>
    <w:p w14:paraId="40B2461A" w14:textId="77777777" w:rsidR="00853D09" w:rsidRPr="00040E29" w:rsidRDefault="00853D09" w:rsidP="00853D09">
      <w:pPr>
        <w:pStyle w:val="H6"/>
      </w:pPr>
      <w:r w:rsidRPr="00040E29">
        <w:t>14.1.2.1.3.1</w:t>
      </w:r>
      <w:r w:rsidRPr="00040E29">
        <w:tab/>
        <w:t>Pre-test conditions</w:t>
      </w:r>
    </w:p>
    <w:p w14:paraId="12382379" w14:textId="77777777" w:rsidR="00853D09" w:rsidRPr="00040E29" w:rsidRDefault="00853D09" w:rsidP="00853D09">
      <w:pPr>
        <w:pStyle w:val="H6"/>
      </w:pPr>
      <w:r w:rsidRPr="00040E29">
        <w:t>System Simulator:</w:t>
      </w:r>
    </w:p>
    <w:p w14:paraId="0EB58C23" w14:textId="77777777" w:rsidR="00853D09" w:rsidRPr="00040E29" w:rsidRDefault="00853D09" w:rsidP="00853D09">
      <w:pPr>
        <w:pStyle w:val="B1"/>
        <w:rPr>
          <w:lang w:eastAsia="zh-CN"/>
        </w:rPr>
      </w:pPr>
      <w:r w:rsidRPr="00040E29">
        <w:t>-</w:t>
      </w:r>
      <w:r w:rsidRPr="00040E29">
        <w:tab/>
        <w:t>NR Cell 1</w:t>
      </w:r>
      <w:r w:rsidRPr="00040E29">
        <w:rPr>
          <w:lang w:eastAsia="zh-CN"/>
        </w:rPr>
        <w:t xml:space="preserve"> (TAI-1), NR Cell 11 (TAI-2) and NR Cell 23 (TAI-2).</w:t>
      </w:r>
    </w:p>
    <w:p w14:paraId="65CDD083" w14:textId="77777777" w:rsidR="00853D09" w:rsidRPr="00040E29" w:rsidRDefault="00853D09" w:rsidP="00853D09">
      <w:pPr>
        <w:pStyle w:val="B1"/>
      </w:pPr>
      <w:r w:rsidRPr="00040E29">
        <w:rPr>
          <w:lang w:eastAsia="zh-CN"/>
        </w:rPr>
        <w:t>-</w:t>
      </w:r>
      <w:r w:rsidRPr="00040E29">
        <w:rPr>
          <w:lang w:eastAsia="zh-CN"/>
        </w:rPr>
        <w:tab/>
        <w:t xml:space="preserve">The SS configures the NR Cell 23 as the "Serving cell" and NR Cell 1 and NR Cell 11 as </w:t>
      </w:r>
      <w:r w:rsidRPr="00040E29">
        <w:t>"Non-suitable "Off" cell".</w:t>
      </w:r>
    </w:p>
    <w:p w14:paraId="23C51B77" w14:textId="77777777" w:rsidR="00853D09" w:rsidRPr="00040E29" w:rsidRDefault="00853D09" w:rsidP="00853D09">
      <w:pPr>
        <w:pStyle w:val="B1"/>
        <w:snapToGrid w:val="0"/>
        <w:rPr>
          <w:lang w:eastAsia="zh-CN"/>
        </w:rPr>
      </w:pPr>
      <w:r w:rsidRPr="00040E29">
        <w:rPr>
          <w:lang w:eastAsia="zh-CN"/>
        </w:rPr>
        <w:t>-</w:t>
      </w:r>
      <w:r w:rsidRPr="00040E29">
        <w:rPr>
          <w:lang w:eastAsia="zh-CN"/>
        </w:rPr>
        <w:tab/>
      </w:r>
      <w:r w:rsidRPr="00040E29">
        <w:t>System information combination NR-4 as defined in TS 38.508-1 [4] clause 4.4.3.1.2 is used in NR cell 23</w:t>
      </w:r>
      <w:r w:rsidRPr="00040E29">
        <w:rPr>
          <w:lang w:eastAsia="zh-CN"/>
        </w:rPr>
        <w:t>.</w:t>
      </w:r>
    </w:p>
    <w:p w14:paraId="5BBB70F5" w14:textId="04F45A14" w:rsidR="00853D09" w:rsidRPr="00040E29" w:rsidRDefault="00853D09" w:rsidP="00853D09">
      <w:pPr>
        <w:pStyle w:val="B1"/>
        <w:snapToGrid w:val="0"/>
        <w:rPr>
          <w:lang w:eastAsia="zh-CN"/>
        </w:rPr>
      </w:pPr>
      <w:r w:rsidRPr="00040E29">
        <w:rPr>
          <w:lang w:eastAsia="zh-CN"/>
        </w:rPr>
        <w:t>-</w:t>
      </w:r>
      <w:r w:rsidRPr="00040E29">
        <w:rPr>
          <w:lang w:eastAsia="zh-CN"/>
        </w:rPr>
        <w:tab/>
      </w:r>
      <w:r w:rsidRPr="00040E29">
        <w:t>System information combination NR-</w:t>
      </w:r>
      <w:r w:rsidR="00CE3A0A" w:rsidRPr="00040E29">
        <w:t xml:space="preserve">25 </w:t>
      </w:r>
      <w:r w:rsidRPr="00040E29">
        <w:t>as defined in TS 38.508-1 [4] clause 4.4.3.1.2 is used in NR cell 1 and NR cell 11</w:t>
      </w:r>
      <w:r w:rsidRPr="00040E29">
        <w:rPr>
          <w:lang w:eastAsia="zh-CN"/>
        </w:rPr>
        <w:t>.</w:t>
      </w:r>
    </w:p>
    <w:p w14:paraId="40E940D8" w14:textId="77777777" w:rsidR="00853D09" w:rsidRPr="00040E29" w:rsidRDefault="00853D09" w:rsidP="00853D09">
      <w:pPr>
        <w:pStyle w:val="H6"/>
      </w:pPr>
      <w:r w:rsidRPr="00040E29">
        <w:t>UE:</w:t>
      </w:r>
    </w:p>
    <w:p w14:paraId="4F697024" w14:textId="77777777" w:rsidR="00853D09" w:rsidRPr="00040E29" w:rsidRDefault="00853D09" w:rsidP="00853D09">
      <w:pPr>
        <w:ind w:left="568" w:hanging="284"/>
      </w:pPr>
      <w:r w:rsidRPr="00040E29">
        <w:t>-</w:t>
      </w:r>
      <w:r w:rsidRPr="00040E29">
        <w:tab/>
        <w:t>None.</w:t>
      </w:r>
    </w:p>
    <w:p w14:paraId="1AFFEE78" w14:textId="77777777" w:rsidR="00853D09" w:rsidRPr="00040E29" w:rsidRDefault="00853D09" w:rsidP="00853D09">
      <w:pPr>
        <w:pStyle w:val="H6"/>
      </w:pPr>
      <w:r w:rsidRPr="00040E29">
        <w:t>Preamble:</w:t>
      </w:r>
    </w:p>
    <w:p w14:paraId="676C3FD1" w14:textId="2F71BAD8" w:rsidR="00853D09" w:rsidRPr="00040E29" w:rsidRDefault="00853D09" w:rsidP="00853D09">
      <w:pPr>
        <w:pStyle w:val="B1"/>
      </w:pPr>
      <w:r w:rsidRPr="00040E29">
        <w:t>-</w:t>
      </w:r>
      <w:r w:rsidRPr="00040E29">
        <w:tab/>
        <w:t xml:space="preserve">The UE is in state 1N-A on NR Cell </w:t>
      </w:r>
      <w:r w:rsidR="00CE3A0A" w:rsidRPr="00040E29">
        <w:t>2</w:t>
      </w:r>
      <w:r w:rsidRPr="00040E29">
        <w:t xml:space="preserve">3(serving cell) according to TS 38.508-1 [4] Table 4.4A.2-1 with Test Mode = on to activate UE TEST MODE </w:t>
      </w:r>
      <w:r w:rsidRPr="00040E29">
        <w:rPr>
          <w:lang w:eastAsia="zh-CN"/>
        </w:rPr>
        <w:t>C</w:t>
      </w:r>
      <w:r w:rsidRPr="00040E29">
        <w:t xml:space="preserve"> and Test Loop Function = off.</w:t>
      </w:r>
    </w:p>
    <w:p w14:paraId="3ED9270B" w14:textId="77777777" w:rsidR="00853D09" w:rsidRPr="00040E29" w:rsidRDefault="00853D09" w:rsidP="00853D09">
      <w:pPr>
        <w:pStyle w:val="H6"/>
      </w:pPr>
      <w:r w:rsidRPr="00040E29">
        <w:t>14.1.2.1.3.2</w:t>
      </w:r>
      <w:r w:rsidRPr="00040E29">
        <w:tab/>
        <w:t>Test procedure sequence</w:t>
      </w:r>
    </w:p>
    <w:p w14:paraId="2BBB9CFA" w14:textId="08390BB5" w:rsidR="00853D09" w:rsidRPr="00040E29" w:rsidRDefault="00853D09" w:rsidP="00853D09">
      <w:r w:rsidRPr="00040E29">
        <w:rPr>
          <w:rFonts w:eastAsia="KaiTi_GB2312"/>
        </w:rPr>
        <w:t xml:space="preserve">Table </w:t>
      </w:r>
      <w:r w:rsidRPr="00040E29">
        <w:t>14.1.2.1.</w:t>
      </w:r>
      <w:r w:rsidRPr="00040E29">
        <w:rPr>
          <w:rFonts w:eastAsia="KaiTi_GB2312"/>
        </w:rPr>
        <w:t xml:space="preserve">3.2-1 and </w:t>
      </w:r>
      <w:r w:rsidRPr="00040E29">
        <w:t>14.1.2.1.</w:t>
      </w:r>
      <w:r w:rsidRPr="00040E29">
        <w:rPr>
          <w:rFonts w:eastAsia="KaiTi_GB2312"/>
        </w:rPr>
        <w:t xml:space="preserve">3.2-2 illustrates the downlink power levels to be applied for NR Cell 1, NR Cell </w:t>
      </w:r>
      <w:r w:rsidRPr="00040E29">
        <w:t>11</w:t>
      </w:r>
      <w:r w:rsidRPr="00040E29">
        <w:rPr>
          <w:rFonts w:eastAsia="KaiTi_GB2312"/>
        </w:rPr>
        <w:t xml:space="preserve"> and NR Cell 2</w:t>
      </w:r>
      <w:r w:rsidRPr="00040E29">
        <w:t>3</w:t>
      </w:r>
      <w:r w:rsidRPr="00040E29">
        <w:rPr>
          <w:rFonts w:eastAsia="KaiTi_GB2312"/>
        </w:rPr>
        <w:t xml:space="preserve"> at various time instants of the test execution. Row marked "T0" denotes the conditions after the </w:t>
      </w:r>
      <w:r w:rsidRPr="00040E29">
        <w:rPr>
          <w:rFonts w:eastAsia="KaiTi_GB2312"/>
        </w:rPr>
        <w:lastRenderedPageBreak/>
        <w:t>preamble, while t</w:t>
      </w:r>
      <w:r w:rsidRPr="00040E29">
        <w:t>he configuration marked "T1"</w:t>
      </w:r>
      <w:r w:rsidR="00CA48E9" w:rsidRPr="00CA48E9">
        <w:t xml:space="preserve"> and "T2"</w:t>
      </w:r>
      <w:r w:rsidRPr="00040E29">
        <w:t xml:space="preserve"> </w:t>
      </w:r>
      <w:r w:rsidR="00CA48E9" w:rsidRPr="00CA48E9">
        <w:t xml:space="preserve">are </w:t>
      </w:r>
      <w:r w:rsidRPr="00040E29">
        <w:t>applied at the point indicated in the Main behaviour description in Table 14.1.2.1.</w:t>
      </w:r>
      <w:r w:rsidRPr="00040E29">
        <w:rPr>
          <w:rFonts w:eastAsia="KaiTi_GB2312"/>
        </w:rPr>
        <w:t>3.2</w:t>
      </w:r>
      <w:r w:rsidRPr="00040E29">
        <w:t>-3.</w:t>
      </w:r>
    </w:p>
    <w:p w14:paraId="5781DD57" w14:textId="77777777" w:rsidR="00853D09" w:rsidRPr="00040E29" w:rsidRDefault="00853D09" w:rsidP="00853D09">
      <w:pPr>
        <w:pStyle w:val="TH"/>
        <w:rPr>
          <w:lang w:eastAsia="zh-CN"/>
        </w:rPr>
      </w:pPr>
      <w:r w:rsidRPr="00040E29">
        <w:t>Table 14.1.2.1.3.2-1: Time instances of cell power level and parameter changes for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040E29" w14:paraId="7B3B760C" w14:textId="77777777" w:rsidTr="0088214F">
        <w:trPr>
          <w:trHeight w:val="233"/>
        </w:trPr>
        <w:tc>
          <w:tcPr>
            <w:tcW w:w="533" w:type="dxa"/>
            <w:tcBorders>
              <w:top w:val="single" w:sz="4" w:space="0" w:color="auto"/>
              <w:left w:val="single" w:sz="4" w:space="0" w:color="auto"/>
              <w:bottom w:val="nil"/>
              <w:right w:val="single" w:sz="4" w:space="0" w:color="auto"/>
            </w:tcBorders>
          </w:tcPr>
          <w:p w14:paraId="2C152720" w14:textId="77777777" w:rsidR="00853D09" w:rsidRPr="00040E29"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28ACC45" w14:textId="77777777" w:rsidR="00853D09" w:rsidRPr="00040E29" w:rsidRDefault="00853D09" w:rsidP="0088214F">
            <w:pPr>
              <w:pStyle w:val="TAH"/>
              <w:snapToGrid w:val="0"/>
            </w:pPr>
            <w:r w:rsidRPr="00040E29">
              <w:t>Parameter</w:t>
            </w:r>
          </w:p>
        </w:tc>
        <w:tc>
          <w:tcPr>
            <w:tcW w:w="1303" w:type="dxa"/>
            <w:tcBorders>
              <w:top w:val="single" w:sz="4" w:space="0" w:color="auto"/>
              <w:left w:val="single" w:sz="4" w:space="0" w:color="auto"/>
              <w:bottom w:val="single" w:sz="4" w:space="0" w:color="auto"/>
              <w:right w:val="single" w:sz="4" w:space="0" w:color="auto"/>
            </w:tcBorders>
            <w:hideMark/>
          </w:tcPr>
          <w:p w14:paraId="61CB3E25" w14:textId="77777777" w:rsidR="00853D09" w:rsidRPr="00040E29" w:rsidRDefault="00853D09" w:rsidP="0088214F">
            <w:pPr>
              <w:pStyle w:val="TAH"/>
              <w:snapToGrid w:val="0"/>
            </w:pPr>
            <w:r w:rsidRPr="00040E29">
              <w:t>Unit</w:t>
            </w:r>
          </w:p>
        </w:tc>
        <w:tc>
          <w:tcPr>
            <w:tcW w:w="992" w:type="dxa"/>
            <w:tcBorders>
              <w:top w:val="single" w:sz="4" w:space="0" w:color="auto"/>
              <w:left w:val="single" w:sz="4" w:space="0" w:color="auto"/>
              <w:bottom w:val="single" w:sz="4" w:space="0" w:color="auto"/>
              <w:right w:val="single" w:sz="4" w:space="0" w:color="auto"/>
            </w:tcBorders>
            <w:hideMark/>
          </w:tcPr>
          <w:p w14:paraId="4D1BEB6E" w14:textId="77777777" w:rsidR="00853D09" w:rsidRPr="00040E29" w:rsidRDefault="00853D09" w:rsidP="0088214F">
            <w:pPr>
              <w:pStyle w:val="TAH"/>
              <w:snapToGrid w:val="0"/>
            </w:pPr>
            <w:r w:rsidRPr="00040E29">
              <w:t>NR</w:t>
            </w:r>
          </w:p>
          <w:p w14:paraId="4323BA92" w14:textId="77777777" w:rsidR="00853D09" w:rsidRPr="00040E29" w:rsidRDefault="00853D09" w:rsidP="0088214F">
            <w:pPr>
              <w:pStyle w:val="TAH"/>
              <w:snapToGrid w:val="0"/>
            </w:pPr>
            <w:r w:rsidRPr="00040E29">
              <w:t>Cell 1</w:t>
            </w:r>
          </w:p>
        </w:tc>
        <w:tc>
          <w:tcPr>
            <w:tcW w:w="993" w:type="dxa"/>
            <w:tcBorders>
              <w:top w:val="single" w:sz="4" w:space="0" w:color="auto"/>
              <w:left w:val="single" w:sz="4" w:space="0" w:color="auto"/>
              <w:bottom w:val="single" w:sz="4" w:space="0" w:color="auto"/>
              <w:right w:val="single" w:sz="4" w:space="0" w:color="auto"/>
            </w:tcBorders>
            <w:hideMark/>
          </w:tcPr>
          <w:p w14:paraId="4CB94430" w14:textId="77777777" w:rsidR="00853D09" w:rsidRPr="00040E29" w:rsidRDefault="00853D09" w:rsidP="0088214F">
            <w:pPr>
              <w:pStyle w:val="TAH"/>
              <w:snapToGrid w:val="0"/>
            </w:pPr>
            <w:r w:rsidRPr="00040E29">
              <w:t>NR</w:t>
            </w:r>
          </w:p>
          <w:p w14:paraId="7A79B469" w14:textId="77777777" w:rsidR="00853D09" w:rsidRPr="00040E29" w:rsidRDefault="00853D09" w:rsidP="0088214F">
            <w:pPr>
              <w:pStyle w:val="TAH"/>
              <w:snapToGrid w:val="0"/>
              <w:rPr>
                <w:lang w:eastAsia="zh-CN"/>
              </w:rPr>
            </w:pPr>
            <w:r w:rsidRPr="00040E29">
              <w:t xml:space="preserve">Cell </w:t>
            </w:r>
            <w:r w:rsidRPr="00040E29">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2A0B0B38" w14:textId="77777777" w:rsidR="00853D09" w:rsidRPr="00040E29" w:rsidRDefault="00853D09" w:rsidP="0088214F">
            <w:pPr>
              <w:pStyle w:val="TAH"/>
              <w:snapToGrid w:val="0"/>
              <w:rPr>
                <w:lang w:eastAsia="x-none"/>
              </w:rPr>
            </w:pPr>
            <w:r w:rsidRPr="00040E29">
              <w:t>NR</w:t>
            </w:r>
          </w:p>
          <w:p w14:paraId="04BA2C8D" w14:textId="77777777" w:rsidR="00853D09" w:rsidRPr="00040E29" w:rsidRDefault="00853D09" w:rsidP="0088214F">
            <w:pPr>
              <w:pStyle w:val="TAH"/>
              <w:snapToGrid w:val="0"/>
              <w:rPr>
                <w:lang w:eastAsia="zh-CN"/>
              </w:rPr>
            </w:pPr>
            <w:r w:rsidRPr="00040E29">
              <w:t>Cell 2</w:t>
            </w:r>
            <w:r w:rsidRPr="00040E29">
              <w:rPr>
                <w:lang w:eastAsia="zh-CN"/>
              </w:rPr>
              <w:t>3</w:t>
            </w:r>
          </w:p>
        </w:tc>
        <w:tc>
          <w:tcPr>
            <w:tcW w:w="3683" w:type="dxa"/>
            <w:tcBorders>
              <w:top w:val="single" w:sz="4" w:space="0" w:color="auto"/>
              <w:left w:val="single" w:sz="4" w:space="0" w:color="auto"/>
              <w:bottom w:val="nil"/>
              <w:right w:val="single" w:sz="4" w:space="0" w:color="auto"/>
            </w:tcBorders>
            <w:hideMark/>
          </w:tcPr>
          <w:p w14:paraId="754BE274" w14:textId="77777777" w:rsidR="00853D09" w:rsidRPr="00040E29" w:rsidRDefault="00853D09" w:rsidP="0088214F">
            <w:pPr>
              <w:pStyle w:val="TAH"/>
              <w:snapToGrid w:val="0"/>
              <w:rPr>
                <w:lang w:eastAsia="x-none"/>
              </w:rPr>
            </w:pPr>
            <w:r w:rsidRPr="00040E29">
              <w:t>Remark</w:t>
            </w:r>
          </w:p>
        </w:tc>
      </w:tr>
      <w:tr w:rsidR="00853D09" w:rsidRPr="00040E29" w14:paraId="7D13C66D"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332C9894" w14:textId="77777777" w:rsidR="00853D09" w:rsidRPr="00040E29" w:rsidRDefault="00853D09" w:rsidP="0088214F">
            <w:pPr>
              <w:pStyle w:val="TAC"/>
              <w:snapToGrid w:val="0"/>
            </w:pPr>
            <w:r w:rsidRPr="00040E29">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E64719" w14:textId="77777777" w:rsidR="00853D09" w:rsidRPr="00040E29" w:rsidRDefault="00853D09" w:rsidP="0088214F">
            <w:pPr>
              <w:pStyle w:val="TAL"/>
            </w:pPr>
            <w:r w:rsidRPr="00040E29">
              <w:t>SS/PBCH</w:t>
            </w:r>
          </w:p>
          <w:p w14:paraId="2D42620D" w14:textId="77777777" w:rsidR="00853D09" w:rsidRPr="00040E29" w:rsidRDefault="00853D09" w:rsidP="0088214F">
            <w:pPr>
              <w:pStyle w:val="TAC"/>
              <w:snapToGrid w:val="0"/>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6B849A3"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EDE5E7" w14:textId="77777777" w:rsidR="00853D09" w:rsidRPr="00040E29" w:rsidRDefault="00853D09" w:rsidP="0088214F">
            <w:pPr>
              <w:pStyle w:val="TAC"/>
              <w:snapToGrid w:val="0"/>
              <w:textAlignment w:val="center"/>
              <w:rPr>
                <w:lang w:eastAsia="zh-CN"/>
              </w:rPr>
            </w:pPr>
            <w:r w:rsidRPr="00040E29">
              <w:t>-</w:t>
            </w:r>
            <w:r w:rsidRPr="00040E29">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99BA24" w14:textId="77777777" w:rsidR="00853D09" w:rsidRPr="00040E29" w:rsidRDefault="00853D09" w:rsidP="0088214F">
            <w:pPr>
              <w:pStyle w:val="TAC"/>
              <w:snapToGrid w:val="0"/>
              <w:textAlignment w:val="center"/>
              <w:rPr>
                <w:lang w:eastAsia="zh-CN"/>
              </w:rPr>
            </w:pPr>
            <w:r w:rsidRPr="00040E29">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6CE25" w14:textId="77777777" w:rsidR="00853D09" w:rsidRPr="00040E29" w:rsidRDefault="00853D09" w:rsidP="0088214F">
            <w:pPr>
              <w:pStyle w:val="TAC"/>
              <w:snapToGrid w:val="0"/>
              <w:textAlignment w:val="center"/>
              <w:rPr>
                <w:lang w:eastAsia="zh-CN"/>
              </w:rPr>
            </w:pPr>
            <w:r w:rsidRPr="00040E29">
              <w:rPr>
                <w:lang w:eastAsia="zh-CN"/>
              </w:rPr>
              <w:t>-85</w:t>
            </w:r>
          </w:p>
        </w:tc>
        <w:tc>
          <w:tcPr>
            <w:tcW w:w="3683" w:type="dxa"/>
            <w:tcBorders>
              <w:top w:val="single" w:sz="4" w:space="0" w:color="auto"/>
              <w:left w:val="single" w:sz="4" w:space="0" w:color="auto"/>
              <w:bottom w:val="single" w:sz="4" w:space="0" w:color="auto"/>
              <w:right w:val="single" w:sz="4" w:space="0" w:color="auto"/>
            </w:tcBorders>
            <w:hideMark/>
          </w:tcPr>
          <w:p w14:paraId="499F3DD4" w14:textId="77777777" w:rsidR="00853D09" w:rsidRPr="00040E29" w:rsidRDefault="00853D09" w:rsidP="0088214F">
            <w:pPr>
              <w:pStyle w:val="TAC"/>
              <w:snapToGrid w:val="0"/>
              <w:jc w:val="left"/>
              <w:rPr>
                <w:rFonts w:cs="Arial"/>
                <w:i/>
                <w:szCs w:val="18"/>
              </w:rPr>
            </w:pPr>
            <w:r w:rsidRPr="00040E29">
              <w:t>The power level values are assigned to satisfy R</w:t>
            </w:r>
            <w:r w:rsidRPr="00040E29">
              <w:rPr>
                <w:vertAlign w:val="subscript"/>
              </w:rPr>
              <w:t>NR Cell 1</w:t>
            </w:r>
            <w:r w:rsidRPr="00040E29">
              <w:t xml:space="preserve"> &lt; R</w:t>
            </w:r>
            <w:r w:rsidRPr="00040E29">
              <w:rPr>
                <w:vertAlign w:val="subscript"/>
              </w:rPr>
              <w:t xml:space="preserve">NR Cell 23  </w:t>
            </w:r>
            <w:r w:rsidRPr="00040E29">
              <w:t xml:space="preserve">and </w:t>
            </w:r>
            <w:proofErr w:type="spellStart"/>
            <w:r w:rsidRPr="00040E29">
              <w:t>Srxlev</w:t>
            </w:r>
            <w:r w:rsidRPr="00040E29">
              <w:rPr>
                <w:vertAlign w:val="subscript"/>
              </w:rPr>
              <w:t>NR</w:t>
            </w:r>
            <w:proofErr w:type="spellEnd"/>
            <w:r w:rsidRPr="00040E29">
              <w:rPr>
                <w:vertAlign w:val="subscript"/>
              </w:rPr>
              <w:t xml:space="preserve"> Cell 1</w:t>
            </w:r>
            <w:r w:rsidRPr="00040E29">
              <w:t xml:space="preserve"> &gt; </w:t>
            </w:r>
            <w:proofErr w:type="spellStart"/>
            <w:r w:rsidRPr="00040E29">
              <w:t>Thresh</w:t>
            </w:r>
            <w:r w:rsidRPr="00040E29">
              <w:rPr>
                <w:vertAlign w:val="subscript"/>
              </w:rPr>
              <w:t>NR</w:t>
            </w:r>
            <w:proofErr w:type="spellEnd"/>
            <w:r w:rsidRPr="00040E29">
              <w:rPr>
                <w:vertAlign w:val="subscript"/>
              </w:rPr>
              <w:t xml:space="preserve"> Cell 1, </w:t>
            </w:r>
            <w:proofErr w:type="spellStart"/>
            <w:r w:rsidRPr="00040E29">
              <w:rPr>
                <w:vertAlign w:val="subscript"/>
              </w:rPr>
              <w:t>HighP</w:t>
            </w:r>
            <w:proofErr w:type="spellEnd"/>
            <w:r w:rsidRPr="00040E29">
              <w:t xml:space="preserve"> </w:t>
            </w:r>
          </w:p>
        </w:tc>
      </w:tr>
      <w:tr w:rsidR="00853D09" w:rsidRPr="00040E29" w14:paraId="672FE164" w14:textId="77777777" w:rsidTr="0088214F">
        <w:trPr>
          <w:trHeight w:val="558"/>
        </w:trPr>
        <w:tc>
          <w:tcPr>
            <w:tcW w:w="533" w:type="dxa"/>
            <w:tcBorders>
              <w:top w:val="single" w:sz="4" w:space="0" w:color="auto"/>
              <w:left w:val="single" w:sz="4" w:space="0" w:color="auto"/>
              <w:bottom w:val="single" w:sz="4" w:space="0" w:color="auto"/>
              <w:right w:val="single" w:sz="4" w:space="0" w:color="auto"/>
            </w:tcBorders>
            <w:vAlign w:val="center"/>
            <w:hideMark/>
          </w:tcPr>
          <w:p w14:paraId="7AB050AF" w14:textId="77777777" w:rsidR="00853D09" w:rsidRPr="00040E29" w:rsidRDefault="00853D09" w:rsidP="0088214F">
            <w:pPr>
              <w:pStyle w:val="TAC"/>
              <w:snapToGrid w:val="0"/>
            </w:pPr>
            <w:r w:rsidRPr="00040E29">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144AF9" w14:textId="77777777" w:rsidR="00853D09" w:rsidRPr="00040E29" w:rsidRDefault="00853D09" w:rsidP="0088214F">
            <w:pPr>
              <w:pStyle w:val="TAL"/>
            </w:pPr>
            <w:r w:rsidRPr="00040E29">
              <w:t>SS/PBCH</w:t>
            </w:r>
          </w:p>
          <w:p w14:paraId="7A8D26F8" w14:textId="77777777" w:rsidR="00853D09" w:rsidRPr="00040E29" w:rsidRDefault="00853D09" w:rsidP="0088214F">
            <w:pPr>
              <w:pStyle w:val="TAC"/>
              <w:snapToGrid w:val="0"/>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41CE33F"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4691C6" w14:textId="77777777" w:rsidR="00853D09" w:rsidRPr="00040E29" w:rsidRDefault="00853D09" w:rsidP="0088214F">
            <w:pPr>
              <w:pStyle w:val="TAC"/>
              <w:snapToGrid w:val="0"/>
              <w:textAlignment w:val="center"/>
              <w:rPr>
                <w:lang w:eastAsia="zh-CN"/>
              </w:rPr>
            </w:pPr>
            <w:r w:rsidRPr="00040E29">
              <w:t>-</w:t>
            </w:r>
            <w:r w:rsidRPr="00040E29">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532103" w14:textId="77777777" w:rsidR="00853D09" w:rsidRPr="00040E29" w:rsidRDefault="00853D09" w:rsidP="0088214F">
            <w:pPr>
              <w:pStyle w:val="TAC"/>
              <w:snapToGrid w:val="0"/>
              <w:textAlignment w:val="center"/>
              <w:rPr>
                <w:lang w:eastAsia="zh-CN"/>
              </w:rPr>
            </w:pPr>
            <w:r w:rsidRPr="00040E29">
              <w:t>-</w:t>
            </w:r>
            <w:r w:rsidRPr="00040E29">
              <w:rPr>
                <w:lang w:eastAsia="zh-CN"/>
              </w:rPr>
              <w:t>8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1263FE3" w14:textId="77777777" w:rsidR="00853D09" w:rsidRPr="00040E29" w:rsidRDefault="00853D09" w:rsidP="0088214F">
            <w:pPr>
              <w:pStyle w:val="TAC"/>
              <w:snapToGrid w:val="0"/>
              <w:textAlignment w:val="center"/>
              <w:rPr>
                <w:lang w:eastAsia="zh-CN"/>
              </w:rPr>
            </w:pPr>
            <w:r w:rsidRPr="00040E29">
              <w:rPr>
                <w:lang w:eastAsia="zh-CN"/>
              </w:rPr>
              <w:t>-79</w:t>
            </w:r>
          </w:p>
        </w:tc>
        <w:tc>
          <w:tcPr>
            <w:tcW w:w="3683" w:type="dxa"/>
            <w:tcBorders>
              <w:top w:val="single" w:sz="4" w:space="0" w:color="auto"/>
              <w:left w:val="single" w:sz="4" w:space="0" w:color="auto"/>
              <w:bottom w:val="single" w:sz="4" w:space="0" w:color="auto"/>
              <w:right w:val="single" w:sz="4" w:space="0" w:color="auto"/>
            </w:tcBorders>
            <w:hideMark/>
          </w:tcPr>
          <w:p w14:paraId="436DD276" w14:textId="0F82C3C6" w:rsidR="00853D09" w:rsidRPr="00040E29" w:rsidRDefault="00853D09" w:rsidP="0088214F">
            <w:pPr>
              <w:pStyle w:val="TAC"/>
              <w:snapToGrid w:val="0"/>
              <w:jc w:val="left"/>
            </w:pPr>
            <w:r w:rsidRPr="00040E29">
              <w:t>The power level values are assigned to satisfy R</w:t>
            </w:r>
            <w:r w:rsidRPr="00040E29">
              <w:rPr>
                <w:vertAlign w:val="subscript"/>
              </w:rPr>
              <w:t>NR Cell 1</w:t>
            </w:r>
            <w:r w:rsidRPr="00040E29">
              <w:t xml:space="preserve"> &lt; R</w:t>
            </w:r>
            <w:r w:rsidRPr="00040E29">
              <w:rPr>
                <w:vertAlign w:val="subscript"/>
              </w:rPr>
              <w:t xml:space="preserve"> NR Cell 11 </w:t>
            </w:r>
            <w:r w:rsidRPr="00040E29">
              <w:t>&lt; R</w:t>
            </w:r>
            <w:r w:rsidRPr="00040E29">
              <w:rPr>
                <w:vertAlign w:val="subscript"/>
              </w:rPr>
              <w:t xml:space="preserve">NR Cell 23 </w:t>
            </w:r>
            <w:r w:rsidRPr="00040E29">
              <w:t xml:space="preserve">and </w:t>
            </w:r>
            <w:proofErr w:type="spellStart"/>
            <w:r w:rsidRPr="00040E29">
              <w:t>Srxlev</w:t>
            </w:r>
            <w:proofErr w:type="spellEnd"/>
            <w:r w:rsidRPr="00040E29">
              <w:rPr>
                <w:vertAlign w:val="subscript"/>
              </w:rPr>
              <w:t xml:space="preserve"> NR Cell 1</w:t>
            </w:r>
            <w:r w:rsidRPr="00040E29">
              <w:t xml:space="preserve"> </w:t>
            </w:r>
            <w:r w:rsidR="00CA48E9" w:rsidRPr="00CA48E9">
              <w:t xml:space="preserve">&gt; </w:t>
            </w:r>
            <w:proofErr w:type="spellStart"/>
            <w:r w:rsidRPr="00040E29">
              <w:t>Thresh</w:t>
            </w:r>
            <w:r w:rsidRPr="00040E29">
              <w:rPr>
                <w:vertAlign w:val="subscript"/>
              </w:rPr>
              <w:t>Serving</w:t>
            </w:r>
            <w:proofErr w:type="spellEnd"/>
            <w:r w:rsidRPr="00040E29">
              <w:rPr>
                <w:vertAlign w:val="subscript"/>
              </w:rPr>
              <w:t xml:space="preserve">, </w:t>
            </w:r>
            <w:proofErr w:type="spellStart"/>
            <w:r w:rsidRPr="00040E29">
              <w:rPr>
                <w:vertAlign w:val="subscript"/>
              </w:rPr>
              <w:t>LowP</w:t>
            </w:r>
            <w:proofErr w:type="spellEnd"/>
          </w:p>
        </w:tc>
      </w:tr>
      <w:tr w:rsidR="00853D09" w:rsidRPr="00040E29" w14:paraId="4C633C3C"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32E6A214" w14:textId="77777777" w:rsidR="00853D09" w:rsidRPr="00040E29" w:rsidRDefault="00853D09" w:rsidP="0088214F">
            <w:pPr>
              <w:pStyle w:val="TAC"/>
              <w:snapToGrid w:val="0"/>
              <w:rPr>
                <w:lang w:eastAsia="zh-CN"/>
              </w:rPr>
            </w:pPr>
            <w:r w:rsidRPr="00040E29">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54E4B08E" w14:textId="77777777" w:rsidR="00853D09" w:rsidRPr="00040E29" w:rsidRDefault="00853D09" w:rsidP="0088214F">
            <w:pPr>
              <w:pStyle w:val="TAL"/>
            </w:pPr>
            <w:r w:rsidRPr="00040E29">
              <w:t>SS/PBCH</w:t>
            </w:r>
          </w:p>
          <w:p w14:paraId="645628E0" w14:textId="77777777" w:rsidR="00853D09" w:rsidRPr="00040E29" w:rsidRDefault="00853D09" w:rsidP="0088214F">
            <w:pPr>
              <w:pStyle w:val="TAL"/>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586B0BCA"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tcPr>
          <w:p w14:paraId="1DB02C3C" w14:textId="77777777" w:rsidR="00853D09" w:rsidRPr="00040E29" w:rsidRDefault="00853D09" w:rsidP="0088214F">
            <w:pPr>
              <w:pStyle w:val="TAC"/>
              <w:snapToGrid w:val="0"/>
              <w:textAlignment w:val="center"/>
              <w:rPr>
                <w:lang w:eastAsia="zh-CN"/>
              </w:rPr>
            </w:pPr>
            <w:r w:rsidRPr="00040E29">
              <w:rPr>
                <w:lang w:eastAsia="zh-CN"/>
              </w:rPr>
              <w:t>-85</w:t>
            </w:r>
          </w:p>
        </w:tc>
        <w:tc>
          <w:tcPr>
            <w:tcW w:w="993" w:type="dxa"/>
            <w:tcBorders>
              <w:top w:val="single" w:sz="4" w:space="0" w:color="auto"/>
              <w:left w:val="single" w:sz="4" w:space="0" w:color="auto"/>
              <w:bottom w:val="single" w:sz="4" w:space="0" w:color="auto"/>
              <w:right w:val="single" w:sz="4" w:space="0" w:color="auto"/>
            </w:tcBorders>
            <w:vAlign w:val="center"/>
          </w:tcPr>
          <w:p w14:paraId="0A9DCA33" w14:textId="77777777" w:rsidR="00853D09" w:rsidRPr="00040E29" w:rsidRDefault="00853D09" w:rsidP="0088214F">
            <w:pPr>
              <w:pStyle w:val="TAC"/>
              <w:snapToGrid w:val="0"/>
              <w:textAlignment w:val="center"/>
              <w:rPr>
                <w:lang w:eastAsia="zh-CN"/>
              </w:rPr>
            </w:pPr>
            <w:r w:rsidRPr="00040E29">
              <w:rPr>
                <w:lang w:eastAsia="zh-CN"/>
              </w:rPr>
              <w:t>-91</w:t>
            </w:r>
          </w:p>
        </w:tc>
        <w:tc>
          <w:tcPr>
            <w:tcW w:w="992" w:type="dxa"/>
            <w:tcBorders>
              <w:top w:val="single" w:sz="4" w:space="0" w:color="auto"/>
              <w:left w:val="single" w:sz="4" w:space="0" w:color="auto"/>
              <w:bottom w:val="single" w:sz="4" w:space="0" w:color="auto"/>
              <w:right w:val="single" w:sz="4" w:space="0" w:color="auto"/>
            </w:tcBorders>
            <w:vAlign w:val="center"/>
          </w:tcPr>
          <w:p w14:paraId="6262B62E" w14:textId="77777777" w:rsidR="00853D09" w:rsidRPr="00040E29" w:rsidRDefault="00853D09" w:rsidP="0088214F">
            <w:pPr>
              <w:pStyle w:val="TAC"/>
              <w:snapToGrid w:val="0"/>
              <w:textAlignment w:val="center"/>
              <w:rPr>
                <w:lang w:eastAsia="zh-CN"/>
              </w:rPr>
            </w:pPr>
            <w:r w:rsidRPr="00040E29">
              <w:rPr>
                <w:lang w:eastAsia="zh-CN"/>
              </w:rPr>
              <w:t>-79</w:t>
            </w:r>
          </w:p>
        </w:tc>
        <w:tc>
          <w:tcPr>
            <w:tcW w:w="3683" w:type="dxa"/>
            <w:tcBorders>
              <w:top w:val="single" w:sz="4" w:space="0" w:color="auto"/>
              <w:left w:val="single" w:sz="4" w:space="0" w:color="auto"/>
              <w:bottom w:val="single" w:sz="4" w:space="0" w:color="auto"/>
              <w:right w:val="single" w:sz="4" w:space="0" w:color="auto"/>
            </w:tcBorders>
          </w:tcPr>
          <w:p w14:paraId="7FF3F0A1" w14:textId="269D2C11" w:rsidR="00853D09" w:rsidRPr="00040E29" w:rsidRDefault="00853D09" w:rsidP="0088214F">
            <w:pPr>
              <w:pStyle w:val="TAC"/>
              <w:snapToGrid w:val="0"/>
              <w:jc w:val="left"/>
            </w:pPr>
            <w:r w:rsidRPr="00040E29">
              <w:t>The power level values are assigned to satisfy R</w:t>
            </w:r>
            <w:r w:rsidRPr="00040E29">
              <w:rPr>
                <w:vertAlign w:val="subscript"/>
              </w:rPr>
              <w:t>NR Cell 11</w:t>
            </w:r>
            <w:r w:rsidRPr="00040E29">
              <w:t xml:space="preserve"> &lt; R</w:t>
            </w:r>
            <w:r w:rsidRPr="00040E29">
              <w:rPr>
                <w:vertAlign w:val="subscript"/>
              </w:rPr>
              <w:t xml:space="preserve"> NR Cell 1 </w:t>
            </w:r>
            <w:r w:rsidRPr="00040E29">
              <w:t>&lt; R</w:t>
            </w:r>
            <w:r w:rsidRPr="00040E29">
              <w:rPr>
                <w:vertAlign w:val="subscript"/>
              </w:rPr>
              <w:t xml:space="preserve">NR Cell 23 </w:t>
            </w:r>
            <w:r w:rsidRPr="00040E29">
              <w:t xml:space="preserve">and </w:t>
            </w:r>
            <w:proofErr w:type="spellStart"/>
            <w:r w:rsidRPr="00040E29">
              <w:t>Srxlev</w:t>
            </w:r>
            <w:proofErr w:type="spellEnd"/>
            <w:r w:rsidRPr="00040E29">
              <w:rPr>
                <w:vertAlign w:val="subscript"/>
              </w:rPr>
              <w:t xml:space="preserve"> NR Cell 11</w:t>
            </w:r>
            <w:r w:rsidRPr="00040E29">
              <w:t xml:space="preserve"> </w:t>
            </w:r>
            <w:r w:rsidR="00CA48E9" w:rsidRPr="00CA48E9">
              <w:t xml:space="preserve">&gt; </w:t>
            </w:r>
            <w:proofErr w:type="spellStart"/>
            <w:r w:rsidRPr="00040E29">
              <w:t>Thresh</w:t>
            </w:r>
            <w:r w:rsidRPr="00040E29">
              <w:rPr>
                <w:vertAlign w:val="subscript"/>
              </w:rPr>
              <w:t>Serving</w:t>
            </w:r>
            <w:proofErr w:type="spellEnd"/>
            <w:r w:rsidRPr="00040E29">
              <w:rPr>
                <w:vertAlign w:val="subscript"/>
              </w:rPr>
              <w:t xml:space="preserve">, </w:t>
            </w:r>
            <w:proofErr w:type="spellStart"/>
            <w:r w:rsidRPr="00040E29">
              <w:rPr>
                <w:vertAlign w:val="subscript"/>
              </w:rPr>
              <w:t>LowP</w:t>
            </w:r>
            <w:proofErr w:type="spellEnd"/>
          </w:p>
        </w:tc>
      </w:tr>
    </w:tbl>
    <w:p w14:paraId="160AAB6E" w14:textId="77777777" w:rsidR="00853D09" w:rsidRPr="00040E29" w:rsidRDefault="00853D09" w:rsidP="00853D09"/>
    <w:p w14:paraId="325F6870" w14:textId="77777777" w:rsidR="00853D09" w:rsidRPr="00040E29" w:rsidRDefault="00853D09" w:rsidP="00853D09">
      <w:pPr>
        <w:pStyle w:val="TH"/>
        <w:rPr>
          <w:lang w:eastAsia="zh-CN"/>
        </w:rPr>
      </w:pPr>
      <w:r w:rsidRPr="00040E29">
        <w:t>Table 14.1.2.1.3.2-2: Time instances of cell power level and parameter changes for FR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040E29" w14:paraId="3A701F8E" w14:textId="77777777" w:rsidTr="0088214F">
        <w:trPr>
          <w:trHeight w:val="233"/>
        </w:trPr>
        <w:tc>
          <w:tcPr>
            <w:tcW w:w="533" w:type="dxa"/>
            <w:tcBorders>
              <w:top w:val="single" w:sz="4" w:space="0" w:color="auto"/>
              <w:left w:val="single" w:sz="4" w:space="0" w:color="auto"/>
              <w:bottom w:val="nil"/>
              <w:right w:val="single" w:sz="4" w:space="0" w:color="auto"/>
            </w:tcBorders>
          </w:tcPr>
          <w:p w14:paraId="1136637D" w14:textId="77777777" w:rsidR="00853D09" w:rsidRPr="00040E29"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E935ADE" w14:textId="77777777" w:rsidR="00853D09" w:rsidRPr="00040E29" w:rsidRDefault="00853D09" w:rsidP="0088214F">
            <w:pPr>
              <w:pStyle w:val="TAH"/>
              <w:snapToGrid w:val="0"/>
            </w:pPr>
            <w:r w:rsidRPr="00040E29">
              <w:t>Parameter</w:t>
            </w:r>
          </w:p>
        </w:tc>
        <w:tc>
          <w:tcPr>
            <w:tcW w:w="1303" w:type="dxa"/>
            <w:tcBorders>
              <w:top w:val="single" w:sz="4" w:space="0" w:color="auto"/>
              <w:left w:val="single" w:sz="4" w:space="0" w:color="auto"/>
              <w:bottom w:val="single" w:sz="4" w:space="0" w:color="auto"/>
              <w:right w:val="single" w:sz="4" w:space="0" w:color="auto"/>
            </w:tcBorders>
            <w:hideMark/>
          </w:tcPr>
          <w:p w14:paraId="2611FA26" w14:textId="77777777" w:rsidR="00853D09" w:rsidRPr="00040E29" w:rsidRDefault="00853D09" w:rsidP="0088214F">
            <w:pPr>
              <w:pStyle w:val="TAH"/>
              <w:snapToGrid w:val="0"/>
            </w:pPr>
            <w:r w:rsidRPr="00040E29">
              <w:t>Unit</w:t>
            </w:r>
          </w:p>
        </w:tc>
        <w:tc>
          <w:tcPr>
            <w:tcW w:w="992" w:type="dxa"/>
            <w:tcBorders>
              <w:top w:val="single" w:sz="4" w:space="0" w:color="auto"/>
              <w:left w:val="single" w:sz="4" w:space="0" w:color="auto"/>
              <w:bottom w:val="single" w:sz="4" w:space="0" w:color="auto"/>
              <w:right w:val="single" w:sz="4" w:space="0" w:color="auto"/>
            </w:tcBorders>
            <w:hideMark/>
          </w:tcPr>
          <w:p w14:paraId="1AB65541" w14:textId="77777777" w:rsidR="00853D09" w:rsidRPr="00040E29" w:rsidRDefault="00853D09" w:rsidP="0088214F">
            <w:pPr>
              <w:pStyle w:val="TAH"/>
              <w:snapToGrid w:val="0"/>
            </w:pPr>
            <w:r w:rsidRPr="00040E29">
              <w:t>NR</w:t>
            </w:r>
          </w:p>
          <w:p w14:paraId="5FF16319" w14:textId="77777777" w:rsidR="00853D09" w:rsidRPr="00040E29" w:rsidRDefault="00853D09" w:rsidP="0088214F">
            <w:pPr>
              <w:pStyle w:val="TAH"/>
              <w:snapToGrid w:val="0"/>
            </w:pPr>
            <w:r w:rsidRPr="00040E29">
              <w:t>Cell 1</w:t>
            </w:r>
          </w:p>
        </w:tc>
        <w:tc>
          <w:tcPr>
            <w:tcW w:w="993" w:type="dxa"/>
            <w:tcBorders>
              <w:top w:val="single" w:sz="4" w:space="0" w:color="auto"/>
              <w:left w:val="single" w:sz="4" w:space="0" w:color="auto"/>
              <w:bottom w:val="single" w:sz="4" w:space="0" w:color="auto"/>
              <w:right w:val="single" w:sz="4" w:space="0" w:color="auto"/>
            </w:tcBorders>
            <w:hideMark/>
          </w:tcPr>
          <w:p w14:paraId="4A7390AC" w14:textId="77777777" w:rsidR="00853D09" w:rsidRPr="00040E29" w:rsidRDefault="00853D09" w:rsidP="0088214F">
            <w:pPr>
              <w:pStyle w:val="TAH"/>
              <w:snapToGrid w:val="0"/>
            </w:pPr>
            <w:r w:rsidRPr="00040E29">
              <w:t>NR</w:t>
            </w:r>
          </w:p>
          <w:p w14:paraId="4E81E11D" w14:textId="77777777" w:rsidR="00853D09" w:rsidRPr="00040E29" w:rsidRDefault="00853D09" w:rsidP="0088214F">
            <w:pPr>
              <w:pStyle w:val="TAH"/>
              <w:snapToGrid w:val="0"/>
              <w:rPr>
                <w:lang w:eastAsia="zh-CN"/>
              </w:rPr>
            </w:pPr>
            <w:r w:rsidRPr="00040E29">
              <w:t xml:space="preserve">Cell </w:t>
            </w:r>
            <w:r w:rsidRPr="00040E29">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67A5EC13" w14:textId="77777777" w:rsidR="00853D09" w:rsidRPr="00040E29" w:rsidRDefault="00853D09" w:rsidP="0088214F">
            <w:pPr>
              <w:pStyle w:val="TAH"/>
              <w:snapToGrid w:val="0"/>
              <w:rPr>
                <w:lang w:eastAsia="x-none"/>
              </w:rPr>
            </w:pPr>
            <w:r w:rsidRPr="00040E29">
              <w:t>NR</w:t>
            </w:r>
          </w:p>
          <w:p w14:paraId="635E8D3C" w14:textId="77777777" w:rsidR="00853D09" w:rsidRPr="00040E29" w:rsidRDefault="00853D09" w:rsidP="0088214F">
            <w:pPr>
              <w:pStyle w:val="TAH"/>
              <w:snapToGrid w:val="0"/>
              <w:rPr>
                <w:lang w:eastAsia="zh-CN"/>
              </w:rPr>
            </w:pPr>
            <w:r w:rsidRPr="00040E29">
              <w:t>Cell 2</w:t>
            </w:r>
            <w:r w:rsidRPr="00040E29">
              <w:rPr>
                <w:lang w:eastAsia="zh-CN"/>
              </w:rPr>
              <w:t>3</w:t>
            </w:r>
          </w:p>
        </w:tc>
        <w:tc>
          <w:tcPr>
            <w:tcW w:w="3683" w:type="dxa"/>
            <w:tcBorders>
              <w:top w:val="single" w:sz="4" w:space="0" w:color="auto"/>
              <w:left w:val="single" w:sz="4" w:space="0" w:color="auto"/>
              <w:bottom w:val="nil"/>
              <w:right w:val="single" w:sz="4" w:space="0" w:color="auto"/>
            </w:tcBorders>
            <w:hideMark/>
          </w:tcPr>
          <w:p w14:paraId="3D5D2C0F" w14:textId="77777777" w:rsidR="00853D09" w:rsidRPr="00040E29" w:rsidRDefault="00853D09" w:rsidP="0088214F">
            <w:pPr>
              <w:pStyle w:val="TAH"/>
              <w:snapToGrid w:val="0"/>
              <w:rPr>
                <w:lang w:eastAsia="x-none"/>
              </w:rPr>
            </w:pPr>
            <w:r w:rsidRPr="00040E29">
              <w:t>Remark</w:t>
            </w:r>
          </w:p>
        </w:tc>
      </w:tr>
      <w:tr w:rsidR="00853D09" w:rsidRPr="00040E29" w14:paraId="45F49766"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7A7757D5" w14:textId="77777777" w:rsidR="00853D09" w:rsidRPr="00040E29" w:rsidRDefault="00853D09" w:rsidP="0088214F">
            <w:pPr>
              <w:pStyle w:val="TAC"/>
              <w:snapToGrid w:val="0"/>
            </w:pPr>
            <w:r w:rsidRPr="00040E29">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7190FF" w14:textId="77777777" w:rsidR="00853D09" w:rsidRPr="00040E29" w:rsidRDefault="00853D09" w:rsidP="0088214F">
            <w:pPr>
              <w:pStyle w:val="TAL"/>
            </w:pPr>
            <w:r w:rsidRPr="00040E29">
              <w:t>SS/PBCH</w:t>
            </w:r>
          </w:p>
          <w:p w14:paraId="52D461F9" w14:textId="77777777" w:rsidR="00853D09" w:rsidRPr="00040E29" w:rsidRDefault="00853D09" w:rsidP="0088214F">
            <w:pPr>
              <w:pStyle w:val="TAC"/>
              <w:snapToGrid w:val="0"/>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8BF7768"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54A47A" w14:textId="76B0574C" w:rsidR="00853D09" w:rsidRPr="00040E29" w:rsidRDefault="00CA48E9" w:rsidP="0088214F">
            <w:pPr>
              <w:pStyle w:val="TAC"/>
              <w:snapToGrid w:val="0"/>
              <w:textAlignment w:val="center"/>
              <w:rPr>
                <w:lang w:eastAsia="zh-CN"/>
              </w:rPr>
            </w:pPr>
            <w:r w:rsidRPr="00CA48E9">
              <w:t>-1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5E36B209" w14:textId="6611F79E" w:rsidR="00853D09" w:rsidRPr="00040E29" w:rsidRDefault="00CA48E9" w:rsidP="0088214F">
            <w:pPr>
              <w:pStyle w:val="TAC"/>
              <w:snapToGrid w:val="0"/>
              <w:textAlignment w:val="center"/>
              <w:rPr>
                <w:lang w:eastAsia="zh-CN"/>
              </w:rPr>
            </w:pPr>
            <w:r w:rsidRPr="00CA48E9">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58FBAD" w14:textId="5A554FB9" w:rsidR="00853D09" w:rsidRPr="00040E29" w:rsidRDefault="00CA48E9" w:rsidP="0088214F">
            <w:pPr>
              <w:pStyle w:val="TAC"/>
              <w:snapToGrid w:val="0"/>
              <w:textAlignment w:val="center"/>
              <w:rPr>
                <w:lang w:eastAsia="zh-CN"/>
              </w:rPr>
            </w:pPr>
            <w:r w:rsidRPr="00CA48E9">
              <w:t>-91</w:t>
            </w:r>
          </w:p>
        </w:tc>
        <w:tc>
          <w:tcPr>
            <w:tcW w:w="3683" w:type="dxa"/>
            <w:tcBorders>
              <w:top w:val="single" w:sz="4" w:space="0" w:color="auto"/>
              <w:left w:val="single" w:sz="4" w:space="0" w:color="auto"/>
              <w:bottom w:val="single" w:sz="4" w:space="0" w:color="auto"/>
              <w:right w:val="single" w:sz="4" w:space="0" w:color="auto"/>
            </w:tcBorders>
            <w:hideMark/>
          </w:tcPr>
          <w:p w14:paraId="37BC1814" w14:textId="77777777" w:rsidR="00853D09" w:rsidRPr="00040E29" w:rsidRDefault="00853D09" w:rsidP="0088214F">
            <w:pPr>
              <w:pStyle w:val="TAC"/>
              <w:snapToGrid w:val="0"/>
              <w:jc w:val="left"/>
              <w:rPr>
                <w:rFonts w:ascii="Times New Roman" w:hAnsi="Times New Roman"/>
                <w:i/>
              </w:rPr>
            </w:pPr>
            <w:r w:rsidRPr="00040E29">
              <w:t>The power level values are assigned to satisfy R</w:t>
            </w:r>
            <w:r w:rsidRPr="00040E29">
              <w:rPr>
                <w:vertAlign w:val="subscript"/>
              </w:rPr>
              <w:t>NR Cell 1</w:t>
            </w:r>
            <w:r w:rsidRPr="00040E29">
              <w:t xml:space="preserve"> &lt; R</w:t>
            </w:r>
            <w:r w:rsidRPr="00040E29">
              <w:rPr>
                <w:vertAlign w:val="subscript"/>
              </w:rPr>
              <w:t xml:space="preserve">NR Cell 23  </w:t>
            </w:r>
            <w:r w:rsidRPr="00040E29">
              <w:t xml:space="preserve">and </w:t>
            </w:r>
            <w:proofErr w:type="spellStart"/>
            <w:r w:rsidRPr="00040E29">
              <w:t>Srxlev</w:t>
            </w:r>
            <w:r w:rsidRPr="00040E29">
              <w:rPr>
                <w:vertAlign w:val="subscript"/>
              </w:rPr>
              <w:t>NR</w:t>
            </w:r>
            <w:proofErr w:type="spellEnd"/>
            <w:r w:rsidRPr="00040E29">
              <w:rPr>
                <w:vertAlign w:val="subscript"/>
              </w:rPr>
              <w:t xml:space="preserve"> Cell 1</w:t>
            </w:r>
            <w:r w:rsidRPr="00040E29">
              <w:t xml:space="preserve"> &gt; </w:t>
            </w:r>
            <w:proofErr w:type="spellStart"/>
            <w:r w:rsidRPr="00040E29">
              <w:t>Thresh</w:t>
            </w:r>
            <w:r w:rsidRPr="00040E29">
              <w:rPr>
                <w:vertAlign w:val="subscript"/>
              </w:rPr>
              <w:t>NR</w:t>
            </w:r>
            <w:proofErr w:type="spellEnd"/>
            <w:r w:rsidRPr="00040E29">
              <w:rPr>
                <w:vertAlign w:val="subscript"/>
              </w:rPr>
              <w:t xml:space="preserve"> Cell 1, </w:t>
            </w:r>
            <w:proofErr w:type="spellStart"/>
            <w:r w:rsidRPr="00040E29">
              <w:rPr>
                <w:vertAlign w:val="subscript"/>
              </w:rPr>
              <w:t>HighP</w:t>
            </w:r>
            <w:proofErr w:type="spellEnd"/>
            <w:r w:rsidRPr="00040E29">
              <w:t xml:space="preserve"> </w:t>
            </w:r>
          </w:p>
        </w:tc>
      </w:tr>
      <w:tr w:rsidR="00853D09" w:rsidRPr="00040E29" w14:paraId="527FC42F"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5360FF9E" w14:textId="77777777" w:rsidR="00853D09" w:rsidRPr="00040E29" w:rsidRDefault="00853D09" w:rsidP="0088214F">
            <w:pPr>
              <w:pStyle w:val="TAC"/>
              <w:snapToGrid w:val="0"/>
            </w:pPr>
            <w:r w:rsidRPr="00040E29">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3B28E3" w14:textId="77777777" w:rsidR="00853D09" w:rsidRPr="00040E29" w:rsidRDefault="00853D09" w:rsidP="0088214F">
            <w:pPr>
              <w:pStyle w:val="TAL"/>
            </w:pPr>
            <w:r w:rsidRPr="00040E29">
              <w:t>SS/PBCH</w:t>
            </w:r>
          </w:p>
          <w:p w14:paraId="379C7A29" w14:textId="77777777" w:rsidR="00853D09" w:rsidRPr="00040E29" w:rsidRDefault="00853D09" w:rsidP="0088214F">
            <w:pPr>
              <w:pStyle w:val="TAC"/>
              <w:snapToGrid w:val="0"/>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9074DBD"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3E1323" w14:textId="15E0588E" w:rsidR="00853D09" w:rsidRPr="00040E29" w:rsidRDefault="00CA48E9" w:rsidP="0088214F">
            <w:pPr>
              <w:pStyle w:val="TAC"/>
              <w:snapToGrid w:val="0"/>
              <w:textAlignment w:val="center"/>
              <w:rPr>
                <w:lang w:eastAsia="zh-CN"/>
              </w:rPr>
            </w:pPr>
            <w:r w:rsidRPr="00CA48E9">
              <w:t>-1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7130DC" w14:textId="5AB20C16" w:rsidR="00853D09" w:rsidRPr="00040E29" w:rsidRDefault="00CA48E9" w:rsidP="0088214F">
            <w:pPr>
              <w:pStyle w:val="TAC"/>
              <w:snapToGrid w:val="0"/>
              <w:textAlignment w:val="center"/>
              <w:rPr>
                <w:lang w:eastAsia="zh-CN"/>
              </w:rPr>
            </w:pPr>
            <w:r w:rsidRPr="00CA48E9">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6C273D" w14:textId="7B869349" w:rsidR="00853D09" w:rsidRPr="00040E29" w:rsidRDefault="00CA48E9" w:rsidP="0088214F">
            <w:pPr>
              <w:pStyle w:val="TAC"/>
              <w:snapToGrid w:val="0"/>
              <w:textAlignment w:val="center"/>
              <w:rPr>
                <w:lang w:eastAsia="zh-CN"/>
              </w:rPr>
            </w:pPr>
            <w:r w:rsidRPr="00CA48E9">
              <w:t>-82</w:t>
            </w:r>
          </w:p>
        </w:tc>
        <w:tc>
          <w:tcPr>
            <w:tcW w:w="3683" w:type="dxa"/>
            <w:tcBorders>
              <w:top w:val="single" w:sz="4" w:space="0" w:color="auto"/>
              <w:left w:val="single" w:sz="4" w:space="0" w:color="auto"/>
              <w:bottom w:val="single" w:sz="4" w:space="0" w:color="auto"/>
              <w:right w:val="single" w:sz="4" w:space="0" w:color="auto"/>
            </w:tcBorders>
          </w:tcPr>
          <w:p w14:paraId="7D2A154A" w14:textId="74CD5BEA" w:rsidR="00853D09" w:rsidRPr="00040E29" w:rsidRDefault="00853D09" w:rsidP="0088214F">
            <w:pPr>
              <w:pStyle w:val="TAC"/>
              <w:tabs>
                <w:tab w:val="left" w:pos="2600"/>
              </w:tabs>
              <w:snapToGrid w:val="0"/>
              <w:jc w:val="left"/>
            </w:pPr>
            <w:r w:rsidRPr="00040E29">
              <w:t>The power level values are assigned to satisfy R</w:t>
            </w:r>
            <w:r w:rsidRPr="00040E29">
              <w:rPr>
                <w:vertAlign w:val="subscript"/>
              </w:rPr>
              <w:t>NR Cell 1</w:t>
            </w:r>
            <w:r w:rsidRPr="00040E29">
              <w:t xml:space="preserve"> &lt; R</w:t>
            </w:r>
            <w:r w:rsidRPr="00040E29">
              <w:rPr>
                <w:vertAlign w:val="subscript"/>
              </w:rPr>
              <w:t xml:space="preserve"> NR Cell 11 </w:t>
            </w:r>
            <w:r w:rsidRPr="00040E29">
              <w:t>&lt; R</w:t>
            </w:r>
            <w:r w:rsidRPr="00040E29">
              <w:rPr>
                <w:vertAlign w:val="subscript"/>
              </w:rPr>
              <w:t xml:space="preserve">NR Cell 23 </w:t>
            </w:r>
            <w:r w:rsidRPr="00040E29">
              <w:t xml:space="preserve">and </w:t>
            </w:r>
            <w:proofErr w:type="spellStart"/>
            <w:r w:rsidRPr="00040E29">
              <w:t>Srxlev</w:t>
            </w:r>
            <w:proofErr w:type="spellEnd"/>
            <w:r w:rsidRPr="00040E29">
              <w:rPr>
                <w:vertAlign w:val="subscript"/>
              </w:rPr>
              <w:t xml:space="preserve"> NR Cell 1</w:t>
            </w:r>
            <w:r w:rsidRPr="00040E29">
              <w:t xml:space="preserve"> </w:t>
            </w:r>
            <w:r w:rsidR="00CA48E9" w:rsidRPr="00CA48E9">
              <w:t xml:space="preserve">&gt; </w:t>
            </w:r>
            <w:proofErr w:type="spellStart"/>
            <w:r w:rsidRPr="00040E29">
              <w:t>Thresh</w:t>
            </w:r>
            <w:r w:rsidRPr="00040E29">
              <w:rPr>
                <w:vertAlign w:val="subscript"/>
              </w:rPr>
              <w:t>Serving</w:t>
            </w:r>
            <w:proofErr w:type="spellEnd"/>
            <w:r w:rsidRPr="00040E29">
              <w:rPr>
                <w:vertAlign w:val="subscript"/>
              </w:rPr>
              <w:t xml:space="preserve">, </w:t>
            </w:r>
            <w:proofErr w:type="spellStart"/>
            <w:r w:rsidRPr="00040E29">
              <w:rPr>
                <w:vertAlign w:val="subscript"/>
              </w:rPr>
              <w:t>LowP</w:t>
            </w:r>
            <w:proofErr w:type="spellEnd"/>
          </w:p>
        </w:tc>
      </w:tr>
      <w:tr w:rsidR="00853D09" w:rsidRPr="00040E29" w14:paraId="2081D924"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0A9630E5" w14:textId="77777777" w:rsidR="00853D09" w:rsidRPr="00040E29" w:rsidRDefault="00853D09" w:rsidP="0088214F">
            <w:pPr>
              <w:pStyle w:val="TAC"/>
              <w:snapToGrid w:val="0"/>
            </w:pPr>
            <w:r w:rsidRPr="00040E29">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3EDE714C" w14:textId="77777777" w:rsidR="00853D09" w:rsidRPr="00040E29" w:rsidRDefault="00853D09" w:rsidP="0088214F">
            <w:pPr>
              <w:pStyle w:val="TAL"/>
            </w:pPr>
            <w:r w:rsidRPr="00040E29">
              <w:t>SS/PBCH</w:t>
            </w:r>
          </w:p>
          <w:p w14:paraId="76AD3B9C" w14:textId="77777777" w:rsidR="00853D09" w:rsidRPr="00040E29" w:rsidRDefault="00853D09" w:rsidP="0088214F">
            <w:pPr>
              <w:pStyle w:val="TAL"/>
            </w:pPr>
            <w:r w:rsidRPr="00040E29">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6ED4C90E" w14:textId="77777777" w:rsidR="00853D09" w:rsidRPr="00040E29" w:rsidRDefault="00853D09" w:rsidP="0088214F">
            <w:pPr>
              <w:pStyle w:val="TAC"/>
              <w:snapToGrid w:val="0"/>
              <w:textAlignment w:val="center"/>
            </w:pPr>
            <w:r w:rsidRPr="00040E29">
              <w:t>dBm/SCS</w:t>
            </w:r>
          </w:p>
        </w:tc>
        <w:tc>
          <w:tcPr>
            <w:tcW w:w="992" w:type="dxa"/>
            <w:tcBorders>
              <w:top w:val="single" w:sz="4" w:space="0" w:color="auto"/>
              <w:left w:val="single" w:sz="4" w:space="0" w:color="auto"/>
              <w:bottom w:val="single" w:sz="4" w:space="0" w:color="auto"/>
              <w:right w:val="single" w:sz="4" w:space="0" w:color="auto"/>
            </w:tcBorders>
            <w:vAlign w:val="center"/>
          </w:tcPr>
          <w:p w14:paraId="743201D0" w14:textId="054C1EB7" w:rsidR="00853D09" w:rsidRPr="00040E29" w:rsidRDefault="00CA48E9" w:rsidP="0088214F">
            <w:pPr>
              <w:pStyle w:val="TAC"/>
              <w:snapToGrid w:val="0"/>
              <w:textAlignment w:val="center"/>
            </w:pPr>
            <w:r w:rsidRPr="00CA48E9">
              <w:t>-91</w:t>
            </w:r>
          </w:p>
        </w:tc>
        <w:tc>
          <w:tcPr>
            <w:tcW w:w="993" w:type="dxa"/>
            <w:tcBorders>
              <w:top w:val="single" w:sz="4" w:space="0" w:color="auto"/>
              <w:left w:val="single" w:sz="4" w:space="0" w:color="auto"/>
              <w:bottom w:val="single" w:sz="4" w:space="0" w:color="auto"/>
              <w:right w:val="single" w:sz="4" w:space="0" w:color="auto"/>
            </w:tcBorders>
            <w:vAlign w:val="center"/>
          </w:tcPr>
          <w:p w14:paraId="3D7C7FC6" w14:textId="2207A483" w:rsidR="00853D09" w:rsidRPr="00040E29" w:rsidRDefault="007B5218" w:rsidP="0088214F">
            <w:pPr>
              <w:pStyle w:val="TAC"/>
              <w:snapToGrid w:val="0"/>
              <w:textAlignment w:val="center"/>
            </w:pPr>
            <w:ins w:id="1913" w:author="1536" w:date="2024-03-31T10:39:00Z">
              <w:r w:rsidRPr="007B5218">
                <w:t>-100</w:t>
              </w:r>
            </w:ins>
          </w:p>
        </w:tc>
        <w:tc>
          <w:tcPr>
            <w:tcW w:w="992" w:type="dxa"/>
            <w:tcBorders>
              <w:top w:val="single" w:sz="4" w:space="0" w:color="auto"/>
              <w:left w:val="single" w:sz="4" w:space="0" w:color="auto"/>
              <w:bottom w:val="single" w:sz="4" w:space="0" w:color="auto"/>
              <w:right w:val="single" w:sz="4" w:space="0" w:color="auto"/>
            </w:tcBorders>
            <w:vAlign w:val="center"/>
          </w:tcPr>
          <w:p w14:paraId="6C3EA877" w14:textId="2B2E4F55" w:rsidR="00853D09" w:rsidRPr="00040E29" w:rsidRDefault="00CA48E9" w:rsidP="0088214F">
            <w:pPr>
              <w:pStyle w:val="TAC"/>
              <w:snapToGrid w:val="0"/>
              <w:textAlignment w:val="center"/>
            </w:pPr>
            <w:r w:rsidRPr="00CA48E9">
              <w:t>-82</w:t>
            </w:r>
          </w:p>
        </w:tc>
        <w:tc>
          <w:tcPr>
            <w:tcW w:w="3683" w:type="dxa"/>
            <w:tcBorders>
              <w:top w:val="single" w:sz="4" w:space="0" w:color="auto"/>
              <w:left w:val="single" w:sz="4" w:space="0" w:color="auto"/>
              <w:bottom w:val="single" w:sz="4" w:space="0" w:color="auto"/>
              <w:right w:val="single" w:sz="4" w:space="0" w:color="auto"/>
            </w:tcBorders>
          </w:tcPr>
          <w:p w14:paraId="3AD1DFC2" w14:textId="44EBD19B" w:rsidR="00853D09" w:rsidRPr="00040E29" w:rsidRDefault="00853D09" w:rsidP="0088214F">
            <w:pPr>
              <w:pStyle w:val="TAC"/>
              <w:snapToGrid w:val="0"/>
              <w:jc w:val="left"/>
            </w:pPr>
            <w:r w:rsidRPr="00040E29">
              <w:t>The power level values are assigned to satisfy R</w:t>
            </w:r>
            <w:r w:rsidRPr="00040E29">
              <w:rPr>
                <w:vertAlign w:val="subscript"/>
              </w:rPr>
              <w:t>NR Cell 11</w:t>
            </w:r>
            <w:r w:rsidRPr="00040E29">
              <w:t xml:space="preserve"> R</w:t>
            </w:r>
            <w:r w:rsidRPr="00040E29">
              <w:rPr>
                <w:vertAlign w:val="subscript"/>
              </w:rPr>
              <w:t xml:space="preserve"> NR Cell 1 </w:t>
            </w:r>
            <w:r w:rsidRPr="00040E29">
              <w:t>&lt; R</w:t>
            </w:r>
            <w:r w:rsidRPr="00040E29">
              <w:rPr>
                <w:vertAlign w:val="subscript"/>
              </w:rPr>
              <w:t xml:space="preserve">NR Cell 23 </w:t>
            </w:r>
            <w:r w:rsidRPr="00040E29">
              <w:t xml:space="preserve">and </w:t>
            </w:r>
            <w:proofErr w:type="spellStart"/>
            <w:r w:rsidRPr="00040E29">
              <w:t>Srxlev</w:t>
            </w:r>
            <w:proofErr w:type="spellEnd"/>
            <w:r w:rsidRPr="00040E29">
              <w:rPr>
                <w:vertAlign w:val="subscript"/>
              </w:rPr>
              <w:t xml:space="preserve"> NR Cell 11</w:t>
            </w:r>
            <w:r w:rsidRPr="00040E29">
              <w:t xml:space="preserve"> </w:t>
            </w:r>
            <w:r w:rsidR="00CA48E9">
              <w:t>&gt;</w:t>
            </w:r>
            <w:r w:rsidRPr="00040E29">
              <w:t xml:space="preserve"> </w:t>
            </w:r>
            <w:proofErr w:type="spellStart"/>
            <w:r w:rsidRPr="00040E29">
              <w:t>Thresh</w:t>
            </w:r>
            <w:r w:rsidRPr="00040E29">
              <w:rPr>
                <w:vertAlign w:val="subscript"/>
              </w:rPr>
              <w:t>Serving</w:t>
            </w:r>
            <w:proofErr w:type="spellEnd"/>
            <w:r w:rsidRPr="00040E29">
              <w:rPr>
                <w:vertAlign w:val="subscript"/>
              </w:rPr>
              <w:t xml:space="preserve">, </w:t>
            </w:r>
            <w:proofErr w:type="spellStart"/>
            <w:r w:rsidRPr="00040E29">
              <w:rPr>
                <w:vertAlign w:val="subscript"/>
              </w:rPr>
              <w:t>LowP</w:t>
            </w:r>
            <w:proofErr w:type="spellEnd"/>
          </w:p>
        </w:tc>
      </w:tr>
    </w:tbl>
    <w:p w14:paraId="3073EE61" w14:textId="77777777" w:rsidR="00853D09" w:rsidRPr="00040E29" w:rsidRDefault="00853D09" w:rsidP="00853D09"/>
    <w:p w14:paraId="6A8CD0D5" w14:textId="6C12839E" w:rsidR="00853D09" w:rsidRPr="00040E29" w:rsidRDefault="00853D09" w:rsidP="00853D09">
      <w:pPr>
        <w:pStyle w:val="TH"/>
      </w:pPr>
      <w:r w:rsidRPr="00040E29">
        <w:lastRenderedPageBreak/>
        <w:t>Table 14.1.2.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040E29" w14:paraId="34FABE24" w14:textId="77777777" w:rsidTr="00CE3A0A">
        <w:tc>
          <w:tcPr>
            <w:tcW w:w="534" w:type="dxa"/>
            <w:tcBorders>
              <w:top w:val="single" w:sz="4" w:space="0" w:color="auto"/>
              <w:bottom w:val="nil"/>
            </w:tcBorders>
          </w:tcPr>
          <w:p w14:paraId="3734742A" w14:textId="77777777" w:rsidR="00853D09" w:rsidRPr="00040E29" w:rsidRDefault="00853D09" w:rsidP="0088214F">
            <w:pPr>
              <w:pStyle w:val="TAH"/>
            </w:pPr>
            <w:r w:rsidRPr="00040E29">
              <w:t>St</w:t>
            </w:r>
          </w:p>
        </w:tc>
        <w:tc>
          <w:tcPr>
            <w:tcW w:w="3969" w:type="dxa"/>
            <w:tcBorders>
              <w:top w:val="single" w:sz="4" w:space="0" w:color="auto"/>
              <w:bottom w:val="nil"/>
            </w:tcBorders>
          </w:tcPr>
          <w:p w14:paraId="7259419A" w14:textId="77777777" w:rsidR="00853D09" w:rsidRPr="00040E29" w:rsidRDefault="00853D09" w:rsidP="0088214F">
            <w:pPr>
              <w:pStyle w:val="TAH"/>
            </w:pPr>
            <w:r w:rsidRPr="00040E29">
              <w:t>Procedure</w:t>
            </w:r>
          </w:p>
        </w:tc>
        <w:tc>
          <w:tcPr>
            <w:tcW w:w="3686" w:type="dxa"/>
            <w:gridSpan w:val="2"/>
            <w:tcBorders>
              <w:top w:val="single" w:sz="4" w:space="0" w:color="auto"/>
            </w:tcBorders>
          </w:tcPr>
          <w:p w14:paraId="6536A2AF" w14:textId="77777777" w:rsidR="00853D09" w:rsidRPr="00040E29" w:rsidRDefault="00853D09" w:rsidP="0088214F">
            <w:pPr>
              <w:pStyle w:val="TAH"/>
            </w:pPr>
            <w:r w:rsidRPr="00040E29">
              <w:t>Message Sequence</w:t>
            </w:r>
          </w:p>
        </w:tc>
        <w:tc>
          <w:tcPr>
            <w:tcW w:w="567" w:type="dxa"/>
            <w:tcBorders>
              <w:top w:val="single" w:sz="4" w:space="0" w:color="auto"/>
              <w:bottom w:val="nil"/>
            </w:tcBorders>
          </w:tcPr>
          <w:p w14:paraId="7C0C0995" w14:textId="77777777" w:rsidR="00853D09" w:rsidRPr="00040E29" w:rsidRDefault="00853D09" w:rsidP="0088214F">
            <w:pPr>
              <w:pStyle w:val="TAH"/>
            </w:pPr>
            <w:r w:rsidRPr="00040E29">
              <w:t>TP</w:t>
            </w:r>
          </w:p>
        </w:tc>
        <w:tc>
          <w:tcPr>
            <w:tcW w:w="850" w:type="dxa"/>
            <w:tcBorders>
              <w:top w:val="single" w:sz="4" w:space="0" w:color="auto"/>
              <w:bottom w:val="nil"/>
            </w:tcBorders>
          </w:tcPr>
          <w:p w14:paraId="74D89C8D" w14:textId="77777777" w:rsidR="00853D09" w:rsidRPr="00040E29" w:rsidRDefault="00853D09" w:rsidP="0088214F">
            <w:pPr>
              <w:pStyle w:val="TAH"/>
            </w:pPr>
            <w:r w:rsidRPr="00040E29">
              <w:t>Verdict</w:t>
            </w:r>
          </w:p>
        </w:tc>
      </w:tr>
      <w:tr w:rsidR="00853D09" w:rsidRPr="00040E29" w14:paraId="6DFE9E30" w14:textId="77777777" w:rsidTr="00CE3A0A">
        <w:tc>
          <w:tcPr>
            <w:tcW w:w="534" w:type="dxa"/>
            <w:tcBorders>
              <w:top w:val="nil"/>
              <w:bottom w:val="single" w:sz="4" w:space="0" w:color="auto"/>
            </w:tcBorders>
          </w:tcPr>
          <w:p w14:paraId="125D3ABB" w14:textId="77777777" w:rsidR="00853D09" w:rsidRPr="00040E29" w:rsidRDefault="00853D09" w:rsidP="0088214F">
            <w:pPr>
              <w:pStyle w:val="TAH"/>
              <w:rPr>
                <w:rFonts w:eastAsia="MS Gothic"/>
              </w:rPr>
            </w:pPr>
          </w:p>
        </w:tc>
        <w:tc>
          <w:tcPr>
            <w:tcW w:w="3969" w:type="dxa"/>
            <w:tcBorders>
              <w:top w:val="nil"/>
              <w:bottom w:val="single" w:sz="4" w:space="0" w:color="auto"/>
            </w:tcBorders>
          </w:tcPr>
          <w:p w14:paraId="1DA2CEA2" w14:textId="77777777" w:rsidR="00853D09" w:rsidRPr="00040E29" w:rsidRDefault="00853D09" w:rsidP="0088214F">
            <w:pPr>
              <w:pStyle w:val="TAH"/>
              <w:rPr>
                <w:rFonts w:eastAsia="MS Gothic"/>
              </w:rPr>
            </w:pPr>
          </w:p>
        </w:tc>
        <w:tc>
          <w:tcPr>
            <w:tcW w:w="709" w:type="dxa"/>
            <w:tcBorders>
              <w:top w:val="nil"/>
              <w:bottom w:val="single" w:sz="4" w:space="0" w:color="auto"/>
            </w:tcBorders>
          </w:tcPr>
          <w:p w14:paraId="09DDE742" w14:textId="77777777" w:rsidR="00853D09" w:rsidRPr="00040E29" w:rsidRDefault="00853D09" w:rsidP="0088214F">
            <w:pPr>
              <w:pStyle w:val="TAH"/>
            </w:pPr>
            <w:r w:rsidRPr="00040E29">
              <w:t>U - S</w:t>
            </w:r>
          </w:p>
        </w:tc>
        <w:tc>
          <w:tcPr>
            <w:tcW w:w="2977" w:type="dxa"/>
            <w:tcBorders>
              <w:top w:val="nil"/>
              <w:bottom w:val="single" w:sz="4" w:space="0" w:color="auto"/>
            </w:tcBorders>
          </w:tcPr>
          <w:p w14:paraId="20FD909E" w14:textId="77777777" w:rsidR="00853D09" w:rsidRPr="00040E29" w:rsidRDefault="00853D09" w:rsidP="0088214F">
            <w:pPr>
              <w:pStyle w:val="TAH"/>
            </w:pPr>
            <w:r w:rsidRPr="00040E29">
              <w:t>Message</w:t>
            </w:r>
          </w:p>
        </w:tc>
        <w:tc>
          <w:tcPr>
            <w:tcW w:w="567" w:type="dxa"/>
            <w:tcBorders>
              <w:top w:val="nil"/>
              <w:bottom w:val="single" w:sz="4" w:space="0" w:color="auto"/>
            </w:tcBorders>
          </w:tcPr>
          <w:p w14:paraId="3AA1B55F" w14:textId="77777777" w:rsidR="00853D09" w:rsidRPr="00040E29" w:rsidRDefault="00853D09" w:rsidP="0088214F">
            <w:pPr>
              <w:pStyle w:val="TAH"/>
              <w:rPr>
                <w:rFonts w:eastAsia="MS Gothic"/>
              </w:rPr>
            </w:pPr>
          </w:p>
        </w:tc>
        <w:tc>
          <w:tcPr>
            <w:tcW w:w="850" w:type="dxa"/>
            <w:tcBorders>
              <w:top w:val="nil"/>
              <w:bottom w:val="single" w:sz="4" w:space="0" w:color="auto"/>
            </w:tcBorders>
          </w:tcPr>
          <w:p w14:paraId="68B7CB49" w14:textId="77777777" w:rsidR="00853D09" w:rsidRPr="00040E29" w:rsidRDefault="00853D09" w:rsidP="0088214F">
            <w:pPr>
              <w:pStyle w:val="TAH"/>
              <w:rPr>
                <w:rFonts w:eastAsia="MS Gothic"/>
              </w:rPr>
            </w:pPr>
          </w:p>
        </w:tc>
      </w:tr>
      <w:tr w:rsidR="00853D09" w:rsidRPr="00040E29" w14:paraId="47811F8B" w14:textId="77777777" w:rsidTr="00CE3A0A">
        <w:tc>
          <w:tcPr>
            <w:tcW w:w="534" w:type="dxa"/>
            <w:tcBorders>
              <w:top w:val="single" w:sz="4" w:space="0" w:color="auto"/>
              <w:bottom w:val="single" w:sz="4" w:space="0" w:color="auto"/>
            </w:tcBorders>
          </w:tcPr>
          <w:p w14:paraId="5C077C24" w14:textId="77777777" w:rsidR="00853D09" w:rsidRPr="00040E29" w:rsidRDefault="00853D09" w:rsidP="0088214F">
            <w:pPr>
              <w:pStyle w:val="TAC"/>
            </w:pPr>
            <w:r w:rsidRPr="00040E29">
              <w:rPr>
                <w:lang w:eastAsia="zh-CN"/>
              </w:rPr>
              <w:t>1</w:t>
            </w:r>
          </w:p>
        </w:tc>
        <w:tc>
          <w:tcPr>
            <w:tcW w:w="3969" w:type="dxa"/>
            <w:tcBorders>
              <w:top w:val="single" w:sz="4" w:space="0" w:color="auto"/>
              <w:bottom w:val="single" w:sz="4" w:space="0" w:color="auto"/>
            </w:tcBorders>
          </w:tcPr>
          <w:p w14:paraId="26324FB7" w14:textId="2D305BE7" w:rsidR="00853D09" w:rsidRPr="00040E29" w:rsidRDefault="00853D09" w:rsidP="0088214F">
            <w:pPr>
              <w:pStyle w:val="TAL"/>
            </w:pPr>
            <w:r w:rsidRPr="00040E29">
              <w:t>The SS starts to broadcast SIB21 (according to System information combination NR-</w:t>
            </w:r>
            <w:r w:rsidR="00CE3A0A" w:rsidRPr="00040E29">
              <w:t>24</w:t>
            </w:r>
            <w:r w:rsidRPr="00040E29">
              <w:t>) as defined in TS 38.508-1 [4] clause 4.4.3.1.2) on NR Cell 23 including mbs-FSAI-InterFreqList-r17 indicating MBS-FSAI-r17=1</w:t>
            </w:r>
            <w:r w:rsidRPr="00040E29">
              <w:rPr>
                <w:lang w:eastAsia="zh-CN"/>
              </w:rPr>
              <w:t xml:space="preserve"> for the frequency of NR Cell 1</w:t>
            </w:r>
            <w:r w:rsidRPr="00040E29">
              <w:t>.</w:t>
            </w:r>
          </w:p>
        </w:tc>
        <w:tc>
          <w:tcPr>
            <w:tcW w:w="709" w:type="dxa"/>
            <w:tcBorders>
              <w:top w:val="single" w:sz="4" w:space="0" w:color="auto"/>
              <w:bottom w:val="single" w:sz="4" w:space="0" w:color="auto"/>
            </w:tcBorders>
          </w:tcPr>
          <w:p w14:paraId="7328E2C3"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2905764" w14:textId="77777777" w:rsidR="00853D09" w:rsidRPr="00040E29" w:rsidRDefault="00853D09" w:rsidP="0088214F">
            <w:pPr>
              <w:pStyle w:val="TAL"/>
            </w:pPr>
            <w:r w:rsidRPr="00040E29">
              <w:rPr>
                <w:i/>
                <w:iCs/>
              </w:rPr>
              <w:t>-</w:t>
            </w:r>
          </w:p>
        </w:tc>
        <w:tc>
          <w:tcPr>
            <w:tcW w:w="567" w:type="dxa"/>
            <w:tcBorders>
              <w:top w:val="single" w:sz="4" w:space="0" w:color="auto"/>
              <w:bottom w:val="single" w:sz="4" w:space="0" w:color="auto"/>
            </w:tcBorders>
          </w:tcPr>
          <w:p w14:paraId="7675573D"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0EA0BD0C" w14:textId="77777777" w:rsidR="00853D09" w:rsidRPr="00040E29" w:rsidRDefault="00853D09" w:rsidP="0088214F">
            <w:pPr>
              <w:pStyle w:val="TAC"/>
            </w:pPr>
            <w:r w:rsidRPr="00040E29">
              <w:rPr>
                <w:lang w:eastAsia="zh-CN"/>
              </w:rPr>
              <w:t>-</w:t>
            </w:r>
          </w:p>
        </w:tc>
      </w:tr>
      <w:tr w:rsidR="00853D09" w:rsidRPr="00040E29" w14:paraId="688ACE92" w14:textId="77777777" w:rsidTr="00CE3A0A">
        <w:tc>
          <w:tcPr>
            <w:tcW w:w="534" w:type="dxa"/>
            <w:tcBorders>
              <w:top w:val="single" w:sz="4" w:space="0" w:color="auto"/>
              <w:bottom w:val="single" w:sz="4" w:space="0" w:color="auto"/>
            </w:tcBorders>
          </w:tcPr>
          <w:p w14:paraId="3FA3FB73" w14:textId="77777777" w:rsidR="00853D09" w:rsidRPr="00040E29" w:rsidRDefault="00853D09" w:rsidP="0088214F">
            <w:pPr>
              <w:pStyle w:val="TAC"/>
              <w:rPr>
                <w:lang w:eastAsia="zh-CN"/>
              </w:rPr>
            </w:pPr>
            <w:r w:rsidRPr="00040E29">
              <w:rPr>
                <w:lang w:eastAsia="zh-CN"/>
              </w:rPr>
              <w:t>2</w:t>
            </w:r>
          </w:p>
        </w:tc>
        <w:tc>
          <w:tcPr>
            <w:tcW w:w="3969" w:type="dxa"/>
            <w:tcBorders>
              <w:top w:val="single" w:sz="4" w:space="0" w:color="auto"/>
              <w:bottom w:val="single" w:sz="4" w:space="0" w:color="auto"/>
            </w:tcBorders>
          </w:tcPr>
          <w:p w14:paraId="10F25075" w14:textId="77777777" w:rsidR="00853D09" w:rsidRPr="00040E29" w:rsidRDefault="00853D09" w:rsidP="0088214F">
            <w:pPr>
              <w:pStyle w:val="TAL"/>
            </w:pPr>
            <w:r w:rsidRPr="00040E29">
              <w:t xml:space="preserve">The SS transmits a Short message on PDCCH using P-RNTI indicating a </w:t>
            </w:r>
            <w:r w:rsidRPr="00040E29">
              <w:rPr>
                <w:i/>
                <w:iCs/>
              </w:rPr>
              <w:t>systemInfoModification</w:t>
            </w:r>
            <w:r w:rsidRPr="00040E29">
              <w:t xml:space="preserve"> on NR Cell 23.</w:t>
            </w:r>
          </w:p>
        </w:tc>
        <w:tc>
          <w:tcPr>
            <w:tcW w:w="709" w:type="dxa"/>
            <w:tcBorders>
              <w:top w:val="single" w:sz="4" w:space="0" w:color="auto"/>
              <w:bottom w:val="single" w:sz="4" w:space="0" w:color="auto"/>
            </w:tcBorders>
          </w:tcPr>
          <w:p w14:paraId="3B055EA3"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580C6DA7" w14:textId="77777777" w:rsidR="00853D09" w:rsidRPr="00040E29" w:rsidRDefault="00853D09" w:rsidP="0088214F">
            <w:pPr>
              <w:pStyle w:val="TAL"/>
            </w:pPr>
            <w:r w:rsidRPr="00040E29">
              <w:t>PDCCH (DCI 1_0): Short Message</w:t>
            </w:r>
          </w:p>
        </w:tc>
        <w:tc>
          <w:tcPr>
            <w:tcW w:w="567" w:type="dxa"/>
            <w:tcBorders>
              <w:top w:val="single" w:sz="4" w:space="0" w:color="auto"/>
              <w:bottom w:val="single" w:sz="4" w:space="0" w:color="auto"/>
            </w:tcBorders>
          </w:tcPr>
          <w:p w14:paraId="6FD782B8"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39BED1FE" w14:textId="77777777" w:rsidR="00853D09" w:rsidRPr="00040E29" w:rsidRDefault="00853D09" w:rsidP="0088214F">
            <w:pPr>
              <w:pStyle w:val="TAC"/>
            </w:pPr>
            <w:r w:rsidRPr="00040E29">
              <w:t>-</w:t>
            </w:r>
          </w:p>
        </w:tc>
      </w:tr>
      <w:tr w:rsidR="00853D09" w:rsidRPr="00040E29" w14:paraId="0C3AC4A1" w14:textId="77777777" w:rsidTr="00CE3A0A">
        <w:tc>
          <w:tcPr>
            <w:tcW w:w="534" w:type="dxa"/>
            <w:tcBorders>
              <w:top w:val="single" w:sz="4" w:space="0" w:color="auto"/>
              <w:bottom w:val="single" w:sz="4" w:space="0" w:color="auto"/>
            </w:tcBorders>
          </w:tcPr>
          <w:p w14:paraId="302393F4" w14:textId="77777777" w:rsidR="00853D09" w:rsidRPr="00040E29" w:rsidRDefault="00853D09" w:rsidP="0088214F">
            <w:pPr>
              <w:pStyle w:val="TAC"/>
              <w:rPr>
                <w:lang w:eastAsia="zh-CN"/>
              </w:rPr>
            </w:pPr>
            <w:r w:rsidRPr="00040E29">
              <w:rPr>
                <w:lang w:eastAsia="zh-CN"/>
              </w:rPr>
              <w:t>3</w:t>
            </w:r>
          </w:p>
        </w:tc>
        <w:tc>
          <w:tcPr>
            <w:tcW w:w="3969" w:type="dxa"/>
            <w:tcBorders>
              <w:top w:val="single" w:sz="4" w:space="0" w:color="auto"/>
              <w:bottom w:val="single" w:sz="4" w:space="0" w:color="auto"/>
            </w:tcBorders>
          </w:tcPr>
          <w:p w14:paraId="5FEFB41B" w14:textId="77777777" w:rsidR="00853D09" w:rsidRPr="00040E29" w:rsidRDefault="00853D09" w:rsidP="0088214F">
            <w:pPr>
              <w:pStyle w:val="TAL"/>
            </w:pPr>
            <w:r w:rsidRPr="00040E29">
              <w:t>Wait for 2.1* modification period to allow the new system information to take effect.</w:t>
            </w:r>
          </w:p>
        </w:tc>
        <w:tc>
          <w:tcPr>
            <w:tcW w:w="709" w:type="dxa"/>
            <w:tcBorders>
              <w:top w:val="single" w:sz="4" w:space="0" w:color="auto"/>
              <w:bottom w:val="single" w:sz="4" w:space="0" w:color="auto"/>
            </w:tcBorders>
          </w:tcPr>
          <w:p w14:paraId="09DD600E"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CBAB050" w14:textId="77777777" w:rsidR="00853D09" w:rsidRPr="00040E29" w:rsidRDefault="00853D09" w:rsidP="0088214F">
            <w:pPr>
              <w:pStyle w:val="TAL"/>
            </w:pPr>
            <w:r w:rsidRPr="00040E29">
              <w:rPr>
                <w:i/>
                <w:iCs/>
              </w:rPr>
              <w:t>-</w:t>
            </w:r>
          </w:p>
        </w:tc>
        <w:tc>
          <w:tcPr>
            <w:tcW w:w="567" w:type="dxa"/>
            <w:tcBorders>
              <w:top w:val="single" w:sz="4" w:space="0" w:color="auto"/>
              <w:bottom w:val="single" w:sz="4" w:space="0" w:color="auto"/>
            </w:tcBorders>
          </w:tcPr>
          <w:p w14:paraId="710A9B84"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3EFD0878" w14:textId="77777777" w:rsidR="00853D09" w:rsidRPr="00040E29" w:rsidRDefault="00853D09" w:rsidP="0088214F">
            <w:pPr>
              <w:pStyle w:val="TAC"/>
            </w:pPr>
            <w:r w:rsidRPr="00040E29">
              <w:rPr>
                <w:lang w:eastAsia="zh-CN"/>
              </w:rPr>
              <w:t>-</w:t>
            </w:r>
          </w:p>
        </w:tc>
      </w:tr>
      <w:tr w:rsidR="00853D09" w:rsidRPr="00040E29" w14:paraId="1F97D122" w14:textId="77777777" w:rsidTr="00CE3A0A">
        <w:tc>
          <w:tcPr>
            <w:tcW w:w="534" w:type="dxa"/>
            <w:tcBorders>
              <w:top w:val="single" w:sz="4" w:space="0" w:color="auto"/>
              <w:bottom w:val="single" w:sz="4" w:space="0" w:color="auto"/>
            </w:tcBorders>
          </w:tcPr>
          <w:p w14:paraId="45961095" w14:textId="77777777" w:rsidR="00853D09" w:rsidRPr="00040E29" w:rsidRDefault="00853D09" w:rsidP="0088214F">
            <w:pPr>
              <w:pStyle w:val="TAC"/>
              <w:rPr>
                <w:lang w:eastAsia="zh-CN"/>
              </w:rPr>
            </w:pPr>
            <w:r w:rsidRPr="00040E29">
              <w:rPr>
                <w:lang w:eastAsia="zh-CN"/>
              </w:rPr>
              <w:t>4</w:t>
            </w:r>
          </w:p>
        </w:tc>
        <w:tc>
          <w:tcPr>
            <w:tcW w:w="3969" w:type="dxa"/>
            <w:tcBorders>
              <w:top w:val="single" w:sz="4" w:space="0" w:color="auto"/>
              <w:bottom w:val="single" w:sz="4" w:space="0" w:color="auto"/>
            </w:tcBorders>
          </w:tcPr>
          <w:p w14:paraId="2906F188" w14:textId="77777777" w:rsidR="00853D09" w:rsidRPr="00040E29" w:rsidRDefault="00853D09" w:rsidP="0088214F">
            <w:pPr>
              <w:pStyle w:val="TAL"/>
            </w:pPr>
            <w:r w:rsidRPr="00040E29">
              <w:t xml:space="preserve">UE is made </w:t>
            </w:r>
            <w:r w:rsidRPr="00040E29">
              <w:rPr>
                <w:lang w:eastAsia="zh-CN"/>
              </w:rPr>
              <w:t xml:space="preserve">interested in </w:t>
            </w:r>
            <w:r w:rsidRPr="00040E29">
              <w:t>receiv</w:t>
            </w:r>
            <w:r w:rsidRPr="00040E29">
              <w:rPr>
                <w:lang w:eastAsia="zh-CN"/>
              </w:rPr>
              <w:t xml:space="preserve">ing </w:t>
            </w:r>
            <w:r w:rsidRPr="00040E29">
              <w:t>MBS service ID</w:t>
            </w:r>
            <w:r w:rsidRPr="00040E29" w:rsidDel="00D103EC">
              <w:t xml:space="preserve"> </w:t>
            </w:r>
            <w:r w:rsidRPr="00040E29">
              <w:rPr>
                <w:lang w:eastAsia="zh-CN"/>
              </w:rPr>
              <w:t>‘000001’H associated with MBS FSA ID 1. (Note 1)</w:t>
            </w:r>
          </w:p>
        </w:tc>
        <w:tc>
          <w:tcPr>
            <w:tcW w:w="709" w:type="dxa"/>
            <w:tcBorders>
              <w:top w:val="single" w:sz="4" w:space="0" w:color="auto"/>
              <w:bottom w:val="single" w:sz="4" w:space="0" w:color="auto"/>
            </w:tcBorders>
          </w:tcPr>
          <w:p w14:paraId="0A6CBA3D"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83162BF" w14:textId="77777777" w:rsidR="00853D09" w:rsidRPr="00040E29" w:rsidRDefault="00853D09" w:rsidP="0088214F">
            <w:pPr>
              <w:pStyle w:val="TAL"/>
            </w:pPr>
            <w:r w:rsidRPr="00040E29">
              <w:rPr>
                <w:i/>
                <w:iCs/>
              </w:rPr>
              <w:t>-</w:t>
            </w:r>
          </w:p>
        </w:tc>
        <w:tc>
          <w:tcPr>
            <w:tcW w:w="567" w:type="dxa"/>
            <w:tcBorders>
              <w:top w:val="single" w:sz="4" w:space="0" w:color="auto"/>
              <w:bottom w:val="single" w:sz="4" w:space="0" w:color="auto"/>
            </w:tcBorders>
          </w:tcPr>
          <w:p w14:paraId="69A5EFC8"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1DECC6EA" w14:textId="77777777" w:rsidR="00853D09" w:rsidRPr="00040E29" w:rsidRDefault="00853D09" w:rsidP="0088214F">
            <w:pPr>
              <w:pStyle w:val="TAC"/>
            </w:pPr>
            <w:r w:rsidRPr="00040E29">
              <w:rPr>
                <w:lang w:eastAsia="zh-CN"/>
              </w:rPr>
              <w:t>-</w:t>
            </w:r>
          </w:p>
        </w:tc>
      </w:tr>
      <w:tr w:rsidR="00853D09" w:rsidRPr="00040E29" w14:paraId="47815B47" w14:textId="77777777" w:rsidTr="00CE3A0A">
        <w:tc>
          <w:tcPr>
            <w:tcW w:w="534" w:type="dxa"/>
            <w:tcBorders>
              <w:top w:val="single" w:sz="4" w:space="0" w:color="auto"/>
              <w:bottom w:val="single" w:sz="4" w:space="0" w:color="auto"/>
            </w:tcBorders>
          </w:tcPr>
          <w:p w14:paraId="1E3EBBD4" w14:textId="77777777" w:rsidR="00853D09" w:rsidRPr="00040E29" w:rsidRDefault="00853D09" w:rsidP="0088214F">
            <w:pPr>
              <w:pStyle w:val="TAC"/>
              <w:rPr>
                <w:lang w:eastAsia="zh-CN"/>
              </w:rPr>
            </w:pPr>
            <w:r w:rsidRPr="00040E29">
              <w:rPr>
                <w:lang w:eastAsia="zh-CN"/>
              </w:rPr>
              <w:t>5</w:t>
            </w:r>
          </w:p>
        </w:tc>
        <w:tc>
          <w:tcPr>
            <w:tcW w:w="3969" w:type="dxa"/>
            <w:tcBorders>
              <w:top w:val="single" w:sz="4" w:space="0" w:color="auto"/>
              <w:bottom w:val="single" w:sz="4" w:space="0" w:color="auto"/>
            </w:tcBorders>
          </w:tcPr>
          <w:p w14:paraId="67B86983" w14:textId="77777777" w:rsidR="00853D09" w:rsidRPr="00040E29" w:rsidRDefault="00853D09" w:rsidP="0088214F">
            <w:pPr>
              <w:pStyle w:val="TAL"/>
            </w:pPr>
            <w:r w:rsidRPr="00040E29">
              <w:t xml:space="preserve">The UE transmits an </w:t>
            </w:r>
            <w:proofErr w:type="spellStart"/>
            <w:r w:rsidRPr="00040E29">
              <w:rPr>
                <w:i/>
                <w:iCs/>
              </w:rPr>
              <w:t>RRCSetupRequest</w:t>
            </w:r>
            <w:proofErr w:type="spellEnd"/>
            <w:r w:rsidRPr="00040E29">
              <w:rPr>
                <w:i/>
              </w:rPr>
              <w:t xml:space="preserve"> </w:t>
            </w:r>
            <w:r w:rsidRPr="00040E29">
              <w:t>message on NR Cell 1.</w:t>
            </w:r>
          </w:p>
        </w:tc>
        <w:tc>
          <w:tcPr>
            <w:tcW w:w="709" w:type="dxa"/>
            <w:tcBorders>
              <w:top w:val="single" w:sz="4" w:space="0" w:color="auto"/>
              <w:bottom w:val="single" w:sz="4" w:space="0" w:color="auto"/>
            </w:tcBorders>
          </w:tcPr>
          <w:p w14:paraId="28B4BAF5"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3874FFDA" w14:textId="77777777" w:rsidR="00853D09" w:rsidRPr="00040E29" w:rsidRDefault="00853D09" w:rsidP="0088214F">
            <w:pPr>
              <w:pStyle w:val="TAL"/>
            </w:pPr>
            <w:r w:rsidRPr="00040E29">
              <w:t xml:space="preserve">NR RRC: </w:t>
            </w:r>
            <w:proofErr w:type="spellStart"/>
            <w:r w:rsidRPr="00040E29">
              <w:rPr>
                <w:i/>
                <w:iCs/>
              </w:rPr>
              <w:t>RRCSetupRequest</w:t>
            </w:r>
            <w:proofErr w:type="spellEnd"/>
          </w:p>
        </w:tc>
        <w:tc>
          <w:tcPr>
            <w:tcW w:w="567" w:type="dxa"/>
            <w:tcBorders>
              <w:top w:val="single" w:sz="4" w:space="0" w:color="auto"/>
              <w:bottom w:val="single" w:sz="4" w:space="0" w:color="auto"/>
            </w:tcBorders>
          </w:tcPr>
          <w:p w14:paraId="7B882688" w14:textId="77777777" w:rsidR="00853D09" w:rsidRPr="00040E29" w:rsidRDefault="00853D09" w:rsidP="0088214F">
            <w:pPr>
              <w:pStyle w:val="TAC"/>
              <w:rPr>
                <w:lang w:eastAsia="zh-CN"/>
              </w:rPr>
            </w:pPr>
            <w:r w:rsidRPr="00040E29">
              <w:rPr>
                <w:lang w:eastAsia="zh-CN"/>
              </w:rPr>
              <w:t>2</w:t>
            </w:r>
          </w:p>
        </w:tc>
        <w:tc>
          <w:tcPr>
            <w:tcW w:w="850" w:type="dxa"/>
            <w:tcBorders>
              <w:top w:val="single" w:sz="4" w:space="0" w:color="auto"/>
              <w:bottom w:val="single" w:sz="4" w:space="0" w:color="auto"/>
            </w:tcBorders>
          </w:tcPr>
          <w:p w14:paraId="313B3587" w14:textId="77777777" w:rsidR="00853D09" w:rsidRPr="00040E29" w:rsidRDefault="00853D09" w:rsidP="0088214F">
            <w:pPr>
              <w:pStyle w:val="TAC"/>
            </w:pPr>
            <w:r w:rsidRPr="00040E29">
              <w:t>P</w:t>
            </w:r>
          </w:p>
        </w:tc>
      </w:tr>
      <w:tr w:rsidR="00853D09" w:rsidRPr="00040E29" w14:paraId="60759968" w14:textId="77777777" w:rsidTr="00CE3A0A">
        <w:tc>
          <w:tcPr>
            <w:tcW w:w="534" w:type="dxa"/>
            <w:tcBorders>
              <w:top w:val="single" w:sz="4" w:space="0" w:color="auto"/>
              <w:bottom w:val="single" w:sz="4" w:space="0" w:color="auto"/>
            </w:tcBorders>
          </w:tcPr>
          <w:p w14:paraId="48978776" w14:textId="31BACECD" w:rsidR="00853D09" w:rsidRPr="00040E29" w:rsidRDefault="00853D09" w:rsidP="0088214F">
            <w:pPr>
              <w:pStyle w:val="TAC"/>
              <w:rPr>
                <w:lang w:eastAsia="zh-CN"/>
              </w:rPr>
            </w:pPr>
            <w:r w:rsidRPr="00040E29">
              <w:rPr>
                <w:lang w:eastAsia="zh-CN"/>
              </w:rPr>
              <w:t>6-10</w:t>
            </w:r>
            <w:ins w:id="1914" w:author="1533" w:date="2024-03-31T09:54:00Z">
              <w:r w:rsidR="005C4033" w:rsidRPr="005C4033">
                <w:rPr>
                  <w:lang w:eastAsia="zh-CN"/>
                </w:rPr>
                <w:t>a1</w:t>
              </w:r>
            </w:ins>
          </w:p>
        </w:tc>
        <w:tc>
          <w:tcPr>
            <w:tcW w:w="3969" w:type="dxa"/>
            <w:tcBorders>
              <w:top w:val="single" w:sz="4" w:space="0" w:color="auto"/>
              <w:bottom w:val="single" w:sz="4" w:space="0" w:color="auto"/>
            </w:tcBorders>
          </w:tcPr>
          <w:p w14:paraId="78349D72" w14:textId="77777777" w:rsidR="00853D09" w:rsidRPr="00040E29" w:rsidRDefault="00853D09" w:rsidP="0088214F">
            <w:pPr>
              <w:pStyle w:val="TAL"/>
            </w:pPr>
            <w:r w:rsidRPr="00040E29">
              <w:rPr>
                <w:kern w:val="2"/>
              </w:rPr>
              <w:t xml:space="preserve">Steps 2 to 6a1 of the registration procedure described in TS 38.508-1 [4] subclause </w:t>
            </w:r>
            <w:r w:rsidRPr="00040E29">
              <w:t>4.9.5.2.2-1</w:t>
            </w:r>
            <w:r w:rsidRPr="00040E29">
              <w:rPr>
                <w:kern w:val="2"/>
              </w:rPr>
              <w:t xml:space="preserve"> </w:t>
            </w:r>
            <w:r w:rsidRPr="00040E29">
              <w:t>are performed on NR Cell 1.</w:t>
            </w:r>
          </w:p>
        </w:tc>
        <w:tc>
          <w:tcPr>
            <w:tcW w:w="709" w:type="dxa"/>
            <w:tcBorders>
              <w:top w:val="single" w:sz="4" w:space="0" w:color="auto"/>
              <w:bottom w:val="single" w:sz="4" w:space="0" w:color="auto"/>
            </w:tcBorders>
          </w:tcPr>
          <w:p w14:paraId="1589079E"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44F5ECC6"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2989407F"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117C1671" w14:textId="77777777" w:rsidR="00853D09" w:rsidRPr="00040E29" w:rsidRDefault="00853D09" w:rsidP="0088214F">
            <w:pPr>
              <w:pStyle w:val="TAC"/>
            </w:pPr>
            <w:r w:rsidRPr="00040E29">
              <w:t>-</w:t>
            </w:r>
          </w:p>
        </w:tc>
      </w:tr>
      <w:tr w:rsidR="00853D09" w:rsidRPr="00040E29" w14:paraId="17CED5CA" w14:textId="77777777" w:rsidTr="00CE3A0A">
        <w:tc>
          <w:tcPr>
            <w:tcW w:w="534" w:type="dxa"/>
            <w:tcBorders>
              <w:top w:val="single" w:sz="4" w:space="0" w:color="auto"/>
              <w:bottom w:val="single" w:sz="4" w:space="0" w:color="auto"/>
            </w:tcBorders>
          </w:tcPr>
          <w:p w14:paraId="1A8B1901" w14:textId="77777777" w:rsidR="00853D09" w:rsidRPr="00040E29" w:rsidRDefault="00853D09" w:rsidP="0088214F">
            <w:pPr>
              <w:pStyle w:val="TAC"/>
              <w:rPr>
                <w:lang w:eastAsia="zh-CN"/>
              </w:rPr>
            </w:pPr>
            <w:r w:rsidRPr="00040E29">
              <w:rPr>
                <w:lang w:eastAsia="zh-CN"/>
              </w:rPr>
              <w:t>11</w:t>
            </w:r>
          </w:p>
        </w:tc>
        <w:tc>
          <w:tcPr>
            <w:tcW w:w="3969" w:type="dxa"/>
            <w:tcBorders>
              <w:top w:val="single" w:sz="4" w:space="0" w:color="auto"/>
              <w:bottom w:val="single" w:sz="4" w:space="0" w:color="auto"/>
            </w:tcBorders>
          </w:tcPr>
          <w:p w14:paraId="654AF641" w14:textId="77777777" w:rsidR="00853D09" w:rsidRPr="00040E29" w:rsidRDefault="00853D09" w:rsidP="0088214F">
            <w:pPr>
              <w:pStyle w:val="TAL"/>
              <w:rPr>
                <w:kern w:val="2"/>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1</w:t>
            </w:r>
          </w:p>
        </w:tc>
        <w:tc>
          <w:tcPr>
            <w:tcW w:w="709" w:type="dxa"/>
            <w:tcBorders>
              <w:top w:val="single" w:sz="4" w:space="0" w:color="auto"/>
              <w:bottom w:val="single" w:sz="4" w:space="0" w:color="auto"/>
            </w:tcBorders>
          </w:tcPr>
          <w:p w14:paraId="07D612FA"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AA2C1DC"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10F3E1E0"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772D16C1" w14:textId="77777777" w:rsidR="00853D09" w:rsidRPr="00040E29" w:rsidRDefault="00853D09" w:rsidP="0088214F">
            <w:pPr>
              <w:pStyle w:val="TAC"/>
            </w:pPr>
            <w:r w:rsidRPr="00040E29">
              <w:t>-</w:t>
            </w:r>
          </w:p>
        </w:tc>
      </w:tr>
      <w:tr w:rsidR="00853D09" w:rsidRPr="00040E29" w14:paraId="6E061046" w14:textId="77777777" w:rsidTr="00CE3A0A">
        <w:tc>
          <w:tcPr>
            <w:tcW w:w="534" w:type="dxa"/>
            <w:tcBorders>
              <w:top w:val="single" w:sz="4" w:space="0" w:color="auto"/>
              <w:bottom w:val="single" w:sz="4" w:space="0" w:color="auto"/>
            </w:tcBorders>
          </w:tcPr>
          <w:p w14:paraId="74EC5A9B" w14:textId="77777777" w:rsidR="00853D09" w:rsidRPr="00040E29" w:rsidRDefault="00853D09" w:rsidP="0088214F">
            <w:pPr>
              <w:pStyle w:val="TAC"/>
              <w:rPr>
                <w:lang w:eastAsia="zh-CN"/>
              </w:rPr>
            </w:pPr>
            <w:r w:rsidRPr="00040E29">
              <w:rPr>
                <w:lang w:eastAsia="zh-CN"/>
              </w:rPr>
              <w:t>-</w:t>
            </w:r>
          </w:p>
        </w:tc>
        <w:tc>
          <w:tcPr>
            <w:tcW w:w="3969" w:type="dxa"/>
            <w:tcBorders>
              <w:top w:val="single" w:sz="4" w:space="0" w:color="auto"/>
              <w:bottom w:val="single" w:sz="4" w:space="0" w:color="auto"/>
            </w:tcBorders>
          </w:tcPr>
          <w:p w14:paraId="2A5CDD4D" w14:textId="3E9DD5B0" w:rsidR="00853D09" w:rsidRPr="00040E29" w:rsidRDefault="00853D09" w:rsidP="0088214F">
            <w:pPr>
              <w:pStyle w:val="TAL"/>
              <w:rPr>
                <w:kern w:val="2"/>
              </w:rPr>
            </w:pPr>
            <w:r w:rsidRPr="00040E29">
              <w:t>EXCEPTION: In parallel to the events described in steps 18-20</w:t>
            </w:r>
            <w:ins w:id="1915" w:author="1533" w:date="2024-03-31T09:54:00Z">
              <w:r w:rsidR="005C4033" w:rsidRPr="005C4033">
                <w:t>a2</w:t>
              </w:r>
            </w:ins>
            <w:r w:rsidRPr="00040E29">
              <w:t>, the step</w:t>
            </w:r>
            <w:del w:id="1916" w:author="1533" w:date="2024-03-31T09:54:00Z">
              <w:r w:rsidRPr="00040E29" w:rsidDel="005C4033">
                <w:delText>s</w:delText>
              </w:r>
            </w:del>
            <w:r w:rsidRPr="00040E29">
              <w:t xml:space="preserve"> described in Table 14.1.2.1.3.2-4 may take place, depending on the UE implementation.</w:t>
            </w:r>
          </w:p>
        </w:tc>
        <w:tc>
          <w:tcPr>
            <w:tcW w:w="709" w:type="dxa"/>
            <w:tcBorders>
              <w:top w:val="single" w:sz="4" w:space="0" w:color="auto"/>
              <w:bottom w:val="single" w:sz="4" w:space="0" w:color="auto"/>
            </w:tcBorders>
          </w:tcPr>
          <w:p w14:paraId="47A2A984"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464DFEED"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393998FF"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71AF52BD" w14:textId="77777777" w:rsidR="00853D09" w:rsidRPr="00040E29" w:rsidRDefault="00853D09" w:rsidP="0088214F">
            <w:pPr>
              <w:pStyle w:val="TAC"/>
            </w:pPr>
            <w:r w:rsidRPr="00040E29">
              <w:t>-</w:t>
            </w:r>
          </w:p>
        </w:tc>
      </w:tr>
      <w:tr w:rsidR="00853D09" w:rsidRPr="00040E29" w14:paraId="1EAB1DE3" w14:textId="77777777" w:rsidTr="00CE3A0A">
        <w:tc>
          <w:tcPr>
            <w:tcW w:w="534" w:type="dxa"/>
            <w:tcBorders>
              <w:top w:val="single" w:sz="4" w:space="0" w:color="auto"/>
              <w:bottom w:val="single" w:sz="4" w:space="0" w:color="auto"/>
            </w:tcBorders>
          </w:tcPr>
          <w:p w14:paraId="79AB31C1" w14:textId="085C1539" w:rsidR="00853D09" w:rsidRPr="00040E29" w:rsidRDefault="00853D09" w:rsidP="0088214F">
            <w:pPr>
              <w:pStyle w:val="TAC"/>
              <w:rPr>
                <w:lang w:eastAsia="zh-CN"/>
              </w:rPr>
            </w:pPr>
            <w:r w:rsidRPr="00040E29">
              <w:rPr>
                <w:lang w:eastAsia="zh-CN"/>
              </w:rPr>
              <w:t>12-20</w:t>
            </w:r>
            <w:ins w:id="1917" w:author="1533" w:date="2024-03-31T09:54:00Z">
              <w:r w:rsidR="005C4033" w:rsidRPr="005C4033">
                <w:rPr>
                  <w:lang w:eastAsia="zh-CN"/>
                </w:rPr>
                <w:t>a2</w:t>
              </w:r>
            </w:ins>
          </w:p>
        </w:tc>
        <w:tc>
          <w:tcPr>
            <w:tcW w:w="3969" w:type="dxa"/>
            <w:tcBorders>
              <w:top w:val="single" w:sz="4" w:space="0" w:color="auto"/>
              <w:bottom w:val="single" w:sz="4" w:space="0" w:color="auto"/>
            </w:tcBorders>
          </w:tcPr>
          <w:p w14:paraId="37A0C1B5" w14:textId="115B468A" w:rsidR="00853D09" w:rsidRPr="00040E29" w:rsidRDefault="00853D09" w:rsidP="0088214F">
            <w:pPr>
              <w:pStyle w:val="TAL"/>
              <w:rPr>
                <w:kern w:val="2"/>
              </w:rPr>
            </w:pPr>
            <w:r w:rsidRPr="00040E29">
              <w:rPr>
                <w:kern w:val="2"/>
              </w:rPr>
              <w:t xml:space="preserve">Steps 1 to 9a2 of </w:t>
            </w:r>
            <w:r w:rsidRPr="00040E29">
              <w:rPr>
                <w:lang w:eastAsia="zh-CN"/>
              </w:rPr>
              <w:t xml:space="preserve">the generic procedures described in </w:t>
            </w:r>
            <w:r w:rsidRPr="00040E29">
              <w:rPr>
                <w:kern w:val="2"/>
              </w:rPr>
              <w:t xml:space="preserve">TS 38.508-1 </w:t>
            </w:r>
            <w:ins w:id="1918" w:author="1533" w:date="2024-03-31T09:55:00Z">
              <w:r w:rsidR="005C4033" w:rsidRPr="005C4033">
                <w:rPr>
                  <w:kern w:val="2"/>
                </w:rPr>
                <w:t xml:space="preserve">[4] </w:t>
              </w:r>
            </w:ins>
            <w:r w:rsidRPr="00040E29">
              <w:rPr>
                <w:kern w:val="2"/>
              </w:rPr>
              <w:t>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w:t>
            </w:r>
          </w:p>
        </w:tc>
        <w:tc>
          <w:tcPr>
            <w:tcW w:w="709" w:type="dxa"/>
            <w:tcBorders>
              <w:top w:val="single" w:sz="4" w:space="0" w:color="auto"/>
              <w:bottom w:val="single" w:sz="4" w:space="0" w:color="auto"/>
            </w:tcBorders>
          </w:tcPr>
          <w:p w14:paraId="2D341BB1"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43170E19"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6684A2C8"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0965BA5C" w14:textId="77777777" w:rsidR="00853D09" w:rsidRPr="00040E29" w:rsidRDefault="00853D09" w:rsidP="0088214F">
            <w:pPr>
              <w:pStyle w:val="TAC"/>
            </w:pPr>
            <w:r w:rsidRPr="00040E29">
              <w:t>-</w:t>
            </w:r>
          </w:p>
        </w:tc>
      </w:tr>
      <w:tr w:rsidR="00853D09" w:rsidRPr="00040E29" w14:paraId="14D078F9" w14:textId="77777777" w:rsidTr="00CE3A0A">
        <w:tc>
          <w:tcPr>
            <w:tcW w:w="534" w:type="dxa"/>
            <w:tcBorders>
              <w:top w:val="single" w:sz="4" w:space="0" w:color="auto"/>
              <w:bottom w:val="single" w:sz="4" w:space="0" w:color="auto"/>
            </w:tcBorders>
          </w:tcPr>
          <w:p w14:paraId="25A6455D" w14:textId="77777777" w:rsidR="00853D09" w:rsidRPr="00040E29" w:rsidRDefault="00853D09" w:rsidP="0088214F">
            <w:pPr>
              <w:pStyle w:val="TAC"/>
              <w:rPr>
                <w:lang w:eastAsia="zh-CN"/>
              </w:rPr>
            </w:pPr>
            <w:r w:rsidRPr="00040E29">
              <w:rPr>
                <w:lang w:eastAsia="zh-CN"/>
              </w:rPr>
              <w:t>-</w:t>
            </w:r>
          </w:p>
        </w:tc>
        <w:tc>
          <w:tcPr>
            <w:tcW w:w="3969" w:type="dxa"/>
            <w:tcBorders>
              <w:top w:val="single" w:sz="4" w:space="0" w:color="auto"/>
              <w:bottom w:val="single" w:sz="4" w:space="0" w:color="auto"/>
            </w:tcBorders>
          </w:tcPr>
          <w:p w14:paraId="76BFC797" w14:textId="77777777" w:rsidR="00853D09" w:rsidRPr="00040E29" w:rsidRDefault="00853D09" w:rsidP="0088214F">
            <w:pPr>
              <w:pStyle w:val="TAL"/>
            </w:pPr>
            <w:r w:rsidRPr="00040E29">
              <w:t>EXCEPTION: Step 21 is repeated 5 times.</w:t>
            </w:r>
          </w:p>
        </w:tc>
        <w:tc>
          <w:tcPr>
            <w:tcW w:w="709" w:type="dxa"/>
            <w:tcBorders>
              <w:top w:val="single" w:sz="4" w:space="0" w:color="auto"/>
              <w:bottom w:val="single" w:sz="4" w:space="0" w:color="auto"/>
            </w:tcBorders>
          </w:tcPr>
          <w:p w14:paraId="3658DEA6"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A624446" w14:textId="77777777" w:rsidR="00853D09" w:rsidRPr="00040E29" w:rsidRDefault="00853D09" w:rsidP="0088214F">
            <w:pPr>
              <w:pStyle w:val="TAL"/>
            </w:pPr>
            <w:r w:rsidRPr="00040E29">
              <w:rPr>
                <w:lang w:eastAsia="zh-CN"/>
              </w:rPr>
              <w:t>-</w:t>
            </w:r>
          </w:p>
        </w:tc>
        <w:tc>
          <w:tcPr>
            <w:tcW w:w="567" w:type="dxa"/>
            <w:tcBorders>
              <w:top w:val="single" w:sz="4" w:space="0" w:color="auto"/>
              <w:bottom w:val="single" w:sz="4" w:space="0" w:color="auto"/>
            </w:tcBorders>
          </w:tcPr>
          <w:p w14:paraId="76E1ED38"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54567B99" w14:textId="77777777" w:rsidR="00853D09" w:rsidRPr="00040E29" w:rsidRDefault="00853D09" w:rsidP="0088214F">
            <w:pPr>
              <w:pStyle w:val="TAC"/>
            </w:pPr>
            <w:r w:rsidRPr="00040E29">
              <w:t>-</w:t>
            </w:r>
          </w:p>
        </w:tc>
      </w:tr>
      <w:tr w:rsidR="00853D09" w:rsidRPr="00040E29" w14:paraId="5DAA46A7" w14:textId="77777777" w:rsidTr="00CE3A0A">
        <w:tc>
          <w:tcPr>
            <w:tcW w:w="534" w:type="dxa"/>
            <w:tcBorders>
              <w:top w:val="single" w:sz="4" w:space="0" w:color="auto"/>
              <w:bottom w:val="single" w:sz="4" w:space="0" w:color="auto"/>
            </w:tcBorders>
          </w:tcPr>
          <w:p w14:paraId="1CBD9A83" w14:textId="77777777" w:rsidR="00853D09" w:rsidRPr="00040E29" w:rsidRDefault="00853D09" w:rsidP="0088214F">
            <w:pPr>
              <w:pStyle w:val="TAC"/>
            </w:pPr>
            <w:r w:rsidRPr="00040E29">
              <w:rPr>
                <w:lang w:eastAsia="zh-CN"/>
              </w:rPr>
              <w:t>21</w:t>
            </w:r>
          </w:p>
        </w:tc>
        <w:tc>
          <w:tcPr>
            <w:tcW w:w="3969" w:type="dxa"/>
            <w:tcBorders>
              <w:top w:val="single" w:sz="4" w:space="0" w:color="auto"/>
              <w:bottom w:val="single" w:sz="4" w:space="0" w:color="auto"/>
            </w:tcBorders>
          </w:tcPr>
          <w:p w14:paraId="30DD53F4" w14:textId="77777777" w:rsidR="00853D09" w:rsidRPr="00040E29" w:rsidRDefault="00853D09" w:rsidP="0088214F">
            <w:pPr>
              <w:pStyle w:val="TAL"/>
            </w:pPr>
            <w:r w:rsidRPr="00040E29">
              <w:t>The SS transmits a MBS Packet on the MTCH with LCID=1.</w:t>
            </w:r>
          </w:p>
        </w:tc>
        <w:tc>
          <w:tcPr>
            <w:tcW w:w="709" w:type="dxa"/>
            <w:tcBorders>
              <w:top w:val="single" w:sz="4" w:space="0" w:color="auto"/>
              <w:bottom w:val="single" w:sz="4" w:space="0" w:color="auto"/>
            </w:tcBorders>
          </w:tcPr>
          <w:p w14:paraId="35EA929B"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03070B6B" w14:textId="77777777" w:rsidR="00853D09" w:rsidRPr="00040E29" w:rsidRDefault="00853D09" w:rsidP="0088214F">
            <w:pPr>
              <w:pStyle w:val="TAL"/>
            </w:pPr>
            <w:r w:rsidRPr="00040E29">
              <w:rPr>
                <w:lang w:eastAsia="zh-CN"/>
              </w:rPr>
              <w:t>MBS Packet</w:t>
            </w:r>
          </w:p>
        </w:tc>
        <w:tc>
          <w:tcPr>
            <w:tcW w:w="567" w:type="dxa"/>
            <w:tcBorders>
              <w:top w:val="single" w:sz="4" w:space="0" w:color="auto"/>
              <w:bottom w:val="single" w:sz="4" w:space="0" w:color="auto"/>
            </w:tcBorders>
          </w:tcPr>
          <w:p w14:paraId="404DC9CF"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0343DE0D" w14:textId="77777777" w:rsidR="00853D09" w:rsidRPr="00040E29" w:rsidRDefault="00853D09" w:rsidP="0088214F">
            <w:pPr>
              <w:pStyle w:val="TAC"/>
            </w:pPr>
            <w:r w:rsidRPr="00040E29">
              <w:rPr>
                <w:lang w:eastAsia="zh-CN"/>
              </w:rPr>
              <w:t>-</w:t>
            </w:r>
          </w:p>
        </w:tc>
      </w:tr>
      <w:tr w:rsidR="00853D09" w:rsidRPr="00040E29" w14:paraId="5C2BDE61" w14:textId="77777777" w:rsidTr="00CE3A0A">
        <w:tc>
          <w:tcPr>
            <w:tcW w:w="534" w:type="dxa"/>
            <w:tcBorders>
              <w:top w:val="single" w:sz="4" w:space="0" w:color="auto"/>
              <w:bottom w:val="single" w:sz="4" w:space="0" w:color="auto"/>
            </w:tcBorders>
          </w:tcPr>
          <w:p w14:paraId="4032BAE1" w14:textId="77777777" w:rsidR="00853D09" w:rsidRPr="00040E29" w:rsidRDefault="00853D09" w:rsidP="0088214F">
            <w:pPr>
              <w:pStyle w:val="TAC"/>
            </w:pPr>
            <w:r w:rsidRPr="00040E29">
              <w:rPr>
                <w:lang w:eastAsia="zh-CN"/>
              </w:rPr>
              <w:t>22-29</w:t>
            </w:r>
          </w:p>
        </w:tc>
        <w:tc>
          <w:tcPr>
            <w:tcW w:w="3969" w:type="dxa"/>
            <w:tcBorders>
              <w:top w:val="single" w:sz="4" w:space="0" w:color="auto"/>
              <w:bottom w:val="single" w:sz="4" w:space="0" w:color="auto"/>
            </w:tcBorders>
          </w:tcPr>
          <w:p w14:paraId="753815CA" w14:textId="35FBBA46" w:rsidR="00853D09" w:rsidRPr="00040E29" w:rsidRDefault="00CE3A0A" w:rsidP="0088214F">
            <w:pPr>
              <w:pStyle w:val="TAL"/>
            </w:pPr>
            <w:r w:rsidRPr="00040E29">
              <w:rPr>
                <w:lang w:eastAsia="zh-CN"/>
              </w:rPr>
              <w:t>Void.</w:t>
            </w:r>
          </w:p>
        </w:tc>
        <w:tc>
          <w:tcPr>
            <w:tcW w:w="709" w:type="dxa"/>
            <w:tcBorders>
              <w:top w:val="single" w:sz="4" w:space="0" w:color="auto"/>
              <w:bottom w:val="single" w:sz="4" w:space="0" w:color="auto"/>
            </w:tcBorders>
          </w:tcPr>
          <w:p w14:paraId="03A8CE3D"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7DFCA457"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6039A7EC"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1EEBEE90" w14:textId="77777777" w:rsidR="00853D09" w:rsidRPr="00040E29" w:rsidRDefault="00853D09" w:rsidP="0088214F">
            <w:pPr>
              <w:pStyle w:val="TAC"/>
            </w:pPr>
            <w:r w:rsidRPr="00040E29">
              <w:t>-</w:t>
            </w:r>
          </w:p>
        </w:tc>
      </w:tr>
      <w:tr w:rsidR="00853D09" w:rsidRPr="00040E29" w14:paraId="2B64E1E4" w14:textId="77777777" w:rsidTr="00CE3A0A">
        <w:tc>
          <w:tcPr>
            <w:tcW w:w="534" w:type="dxa"/>
            <w:tcBorders>
              <w:top w:val="single" w:sz="4" w:space="0" w:color="auto"/>
              <w:bottom w:val="single" w:sz="4" w:space="0" w:color="auto"/>
            </w:tcBorders>
          </w:tcPr>
          <w:p w14:paraId="19FF27CD" w14:textId="77777777" w:rsidR="00853D09" w:rsidRPr="00040E29" w:rsidRDefault="00853D09" w:rsidP="0088214F">
            <w:pPr>
              <w:pStyle w:val="TAC"/>
            </w:pPr>
            <w:r w:rsidRPr="00040E29">
              <w:rPr>
                <w:lang w:eastAsia="zh-CN"/>
              </w:rPr>
              <w:t>30</w:t>
            </w:r>
          </w:p>
        </w:tc>
        <w:tc>
          <w:tcPr>
            <w:tcW w:w="3969" w:type="dxa"/>
            <w:tcBorders>
              <w:top w:val="single" w:sz="4" w:space="0" w:color="auto"/>
              <w:bottom w:val="single" w:sz="4" w:space="0" w:color="auto"/>
            </w:tcBorders>
          </w:tcPr>
          <w:p w14:paraId="6CA6A0E9" w14:textId="2220CF85" w:rsidR="00853D09" w:rsidRPr="00040E29" w:rsidRDefault="00853D09" w:rsidP="0088214F">
            <w:pPr>
              <w:pStyle w:val="TAL"/>
            </w:pPr>
            <w:r w:rsidRPr="00040E29">
              <w:t xml:space="preserve">The SS transmits </w:t>
            </w:r>
            <w:proofErr w:type="gramStart"/>
            <w:r w:rsidRPr="00040E29">
              <w:t>an</w:t>
            </w:r>
            <w:proofErr w:type="gramEnd"/>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del w:id="1919" w:author="1533" w:date="2024-03-31T09:55:00Z">
              <w:r w:rsidRPr="00040E29" w:rsidDel="005C4033">
                <w:rPr>
                  <w:lang w:eastAsia="zh-CN"/>
                </w:rPr>
                <w:delText xml:space="preserve"> </w:delText>
              </w:r>
            </w:del>
          </w:p>
        </w:tc>
        <w:tc>
          <w:tcPr>
            <w:tcW w:w="709" w:type="dxa"/>
            <w:tcBorders>
              <w:top w:val="single" w:sz="4" w:space="0" w:color="auto"/>
              <w:bottom w:val="single" w:sz="4" w:space="0" w:color="auto"/>
            </w:tcBorders>
          </w:tcPr>
          <w:p w14:paraId="4F7808C0"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4AF47C33"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04D9130" w14:textId="77777777" w:rsidR="00853D09" w:rsidRPr="00040E29" w:rsidRDefault="00853D09" w:rsidP="0088214F">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5AC79E0D"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37073ABB" w14:textId="77777777" w:rsidR="00853D09" w:rsidRPr="00040E29" w:rsidRDefault="00853D09" w:rsidP="0088214F">
            <w:pPr>
              <w:pStyle w:val="TAC"/>
            </w:pPr>
            <w:r w:rsidRPr="00040E29">
              <w:t>-</w:t>
            </w:r>
          </w:p>
        </w:tc>
      </w:tr>
      <w:tr w:rsidR="00853D09" w:rsidRPr="00040E29" w14:paraId="3F6D94CF" w14:textId="77777777" w:rsidTr="00CE3A0A">
        <w:tc>
          <w:tcPr>
            <w:tcW w:w="534" w:type="dxa"/>
            <w:tcBorders>
              <w:top w:val="single" w:sz="4" w:space="0" w:color="auto"/>
              <w:bottom w:val="single" w:sz="4" w:space="0" w:color="auto"/>
            </w:tcBorders>
          </w:tcPr>
          <w:p w14:paraId="583AA604" w14:textId="77777777" w:rsidR="00853D09" w:rsidRPr="00040E29" w:rsidRDefault="00853D09" w:rsidP="0088214F">
            <w:pPr>
              <w:pStyle w:val="TAC"/>
            </w:pPr>
            <w:r w:rsidRPr="00040E29">
              <w:rPr>
                <w:lang w:eastAsia="zh-CN"/>
              </w:rPr>
              <w:t>31</w:t>
            </w:r>
          </w:p>
        </w:tc>
        <w:tc>
          <w:tcPr>
            <w:tcW w:w="3969" w:type="dxa"/>
            <w:tcBorders>
              <w:top w:val="single" w:sz="4" w:space="0" w:color="auto"/>
              <w:bottom w:val="single" w:sz="4" w:space="0" w:color="auto"/>
            </w:tcBorders>
          </w:tcPr>
          <w:p w14:paraId="5CFFDE83" w14:textId="77777777" w:rsidR="00853D09" w:rsidRPr="00040E29" w:rsidRDefault="00853D09"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9" w:type="dxa"/>
            <w:tcBorders>
              <w:top w:val="single" w:sz="4" w:space="0" w:color="auto"/>
              <w:bottom w:val="single" w:sz="4" w:space="0" w:color="auto"/>
            </w:tcBorders>
          </w:tcPr>
          <w:p w14:paraId="5F08397B"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5992011E"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141C925" w14:textId="77777777" w:rsidR="00853D09" w:rsidRPr="00040E29" w:rsidRDefault="00853D09" w:rsidP="0088214F">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63CE63D6"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7FD8E8F2" w14:textId="77777777" w:rsidR="00853D09" w:rsidRPr="00040E29" w:rsidRDefault="00853D09" w:rsidP="0088214F">
            <w:pPr>
              <w:pStyle w:val="TAC"/>
            </w:pPr>
            <w:r w:rsidRPr="00040E29">
              <w:t>-</w:t>
            </w:r>
          </w:p>
        </w:tc>
      </w:tr>
      <w:tr w:rsidR="00853D09" w:rsidRPr="00040E29" w14:paraId="3759091A" w14:textId="77777777" w:rsidTr="00CE3A0A">
        <w:tc>
          <w:tcPr>
            <w:tcW w:w="534" w:type="dxa"/>
            <w:tcBorders>
              <w:top w:val="single" w:sz="4" w:space="0" w:color="auto"/>
              <w:bottom w:val="single" w:sz="4" w:space="0" w:color="auto"/>
            </w:tcBorders>
          </w:tcPr>
          <w:p w14:paraId="69F29DA4" w14:textId="77777777" w:rsidR="00853D09" w:rsidRPr="00040E29" w:rsidRDefault="00853D09" w:rsidP="0088214F">
            <w:pPr>
              <w:pStyle w:val="TAC"/>
            </w:pPr>
            <w:r w:rsidRPr="00040E29">
              <w:rPr>
                <w:lang w:eastAsia="zh-CN"/>
              </w:rPr>
              <w:t>32</w:t>
            </w:r>
          </w:p>
        </w:tc>
        <w:tc>
          <w:tcPr>
            <w:tcW w:w="3969" w:type="dxa"/>
            <w:tcBorders>
              <w:top w:val="single" w:sz="4" w:space="0" w:color="auto"/>
              <w:bottom w:val="single" w:sz="4" w:space="0" w:color="auto"/>
            </w:tcBorders>
          </w:tcPr>
          <w:p w14:paraId="1B96919E" w14:textId="77777777" w:rsidR="00853D09" w:rsidRPr="00040E29" w:rsidRDefault="00853D09"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31 greater than zero</w:t>
            </w:r>
            <w:r w:rsidRPr="00040E29">
              <w:rPr>
                <w:lang w:eastAsia="zh-CN"/>
              </w:rPr>
              <w:t>?</w:t>
            </w:r>
          </w:p>
        </w:tc>
        <w:tc>
          <w:tcPr>
            <w:tcW w:w="709" w:type="dxa"/>
            <w:tcBorders>
              <w:top w:val="single" w:sz="4" w:space="0" w:color="auto"/>
              <w:bottom w:val="single" w:sz="4" w:space="0" w:color="auto"/>
            </w:tcBorders>
          </w:tcPr>
          <w:p w14:paraId="7A5D2998"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6311AC32" w14:textId="77777777" w:rsidR="00853D09" w:rsidRPr="00040E29" w:rsidRDefault="00853D09" w:rsidP="0088214F">
            <w:pPr>
              <w:pStyle w:val="TAL"/>
            </w:pPr>
            <w:r w:rsidRPr="00040E29">
              <w:rPr>
                <w:lang w:eastAsia="zh-CN"/>
              </w:rPr>
              <w:t>-</w:t>
            </w:r>
          </w:p>
        </w:tc>
        <w:tc>
          <w:tcPr>
            <w:tcW w:w="567" w:type="dxa"/>
            <w:tcBorders>
              <w:top w:val="single" w:sz="4" w:space="0" w:color="auto"/>
              <w:bottom w:val="single" w:sz="4" w:space="0" w:color="auto"/>
            </w:tcBorders>
          </w:tcPr>
          <w:p w14:paraId="3807DD4C" w14:textId="77777777" w:rsidR="00853D09" w:rsidRPr="00040E29" w:rsidRDefault="00853D09" w:rsidP="0088214F">
            <w:pPr>
              <w:pStyle w:val="TAC"/>
            </w:pPr>
            <w:r w:rsidRPr="00040E29">
              <w:rPr>
                <w:lang w:eastAsia="zh-CN"/>
              </w:rPr>
              <w:t>2</w:t>
            </w:r>
          </w:p>
        </w:tc>
        <w:tc>
          <w:tcPr>
            <w:tcW w:w="850" w:type="dxa"/>
            <w:tcBorders>
              <w:top w:val="single" w:sz="4" w:space="0" w:color="auto"/>
              <w:bottom w:val="single" w:sz="4" w:space="0" w:color="auto"/>
            </w:tcBorders>
          </w:tcPr>
          <w:p w14:paraId="20C16C00" w14:textId="77777777" w:rsidR="00853D09" w:rsidRPr="00040E29" w:rsidRDefault="00853D09" w:rsidP="0088214F">
            <w:pPr>
              <w:pStyle w:val="TAC"/>
            </w:pPr>
            <w:r w:rsidRPr="00040E29">
              <w:rPr>
                <w:lang w:eastAsia="zh-CN"/>
              </w:rPr>
              <w:t>P</w:t>
            </w:r>
          </w:p>
        </w:tc>
      </w:tr>
      <w:tr w:rsidR="00853D09" w:rsidRPr="00040E29" w14:paraId="6AB4537B" w14:textId="77777777" w:rsidTr="00CE3A0A">
        <w:tc>
          <w:tcPr>
            <w:tcW w:w="534" w:type="dxa"/>
            <w:tcBorders>
              <w:top w:val="single" w:sz="4" w:space="0" w:color="auto"/>
              <w:bottom w:val="single" w:sz="4" w:space="0" w:color="auto"/>
            </w:tcBorders>
          </w:tcPr>
          <w:p w14:paraId="6DBF00C3" w14:textId="77777777" w:rsidR="00853D09" w:rsidRPr="00040E29" w:rsidRDefault="00853D09" w:rsidP="0088214F">
            <w:pPr>
              <w:pStyle w:val="TAC"/>
              <w:rPr>
                <w:lang w:eastAsia="zh-CN"/>
              </w:rPr>
            </w:pPr>
            <w:r w:rsidRPr="00040E29">
              <w:rPr>
                <w:lang w:eastAsia="zh-CN"/>
              </w:rPr>
              <w:t>33</w:t>
            </w:r>
          </w:p>
        </w:tc>
        <w:tc>
          <w:tcPr>
            <w:tcW w:w="3969" w:type="dxa"/>
            <w:tcBorders>
              <w:top w:val="single" w:sz="4" w:space="0" w:color="auto"/>
              <w:bottom w:val="single" w:sz="4" w:space="0" w:color="auto"/>
            </w:tcBorders>
          </w:tcPr>
          <w:p w14:paraId="538D1C45" w14:textId="77777777" w:rsidR="00853D09" w:rsidRPr="00040E29" w:rsidRDefault="00853D09" w:rsidP="0088214F">
            <w:pPr>
              <w:pStyle w:val="TAL"/>
            </w:pPr>
            <w:r w:rsidRPr="00040E29">
              <w:t xml:space="preserve">The SS transmits an </w:t>
            </w:r>
            <w:proofErr w:type="spellStart"/>
            <w:r w:rsidRPr="00040E29">
              <w:rPr>
                <w:i/>
              </w:rPr>
              <w:t>RRCRelease</w:t>
            </w:r>
            <w:proofErr w:type="spellEnd"/>
            <w:r w:rsidRPr="00040E29">
              <w:t xml:space="preserve"> message.</w:t>
            </w:r>
          </w:p>
        </w:tc>
        <w:tc>
          <w:tcPr>
            <w:tcW w:w="709" w:type="dxa"/>
            <w:tcBorders>
              <w:top w:val="single" w:sz="4" w:space="0" w:color="auto"/>
              <w:bottom w:val="single" w:sz="4" w:space="0" w:color="auto"/>
            </w:tcBorders>
          </w:tcPr>
          <w:p w14:paraId="67825E67"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0F6C7F5F" w14:textId="77777777" w:rsidR="00853D09" w:rsidRPr="00040E29" w:rsidRDefault="00853D09" w:rsidP="0088214F">
            <w:pPr>
              <w:pStyle w:val="TAL"/>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bottom w:val="single" w:sz="4" w:space="0" w:color="auto"/>
            </w:tcBorders>
          </w:tcPr>
          <w:p w14:paraId="505F0CD8"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697C902F" w14:textId="77777777" w:rsidR="00853D09" w:rsidRPr="00040E29" w:rsidRDefault="00853D09" w:rsidP="0088214F">
            <w:pPr>
              <w:pStyle w:val="TAC"/>
              <w:rPr>
                <w:lang w:eastAsia="zh-CN"/>
              </w:rPr>
            </w:pPr>
            <w:r w:rsidRPr="00040E29">
              <w:t>-</w:t>
            </w:r>
          </w:p>
        </w:tc>
      </w:tr>
      <w:tr w:rsidR="00853D09" w:rsidRPr="00040E29" w14:paraId="4708533A" w14:textId="77777777" w:rsidTr="00CE3A0A">
        <w:tc>
          <w:tcPr>
            <w:tcW w:w="534" w:type="dxa"/>
            <w:tcBorders>
              <w:top w:val="single" w:sz="4" w:space="0" w:color="auto"/>
              <w:bottom w:val="single" w:sz="4" w:space="0" w:color="auto"/>
            </w:tcBorders>
          </w:tcPr>
          <w:p w14:paraId="22F391EB" w14:textId="77777777" w:rsidR="00853D09" w:rsidRPr="00040E29" w:rsidRDefault="00853D09" w:rsidP="0088214F">
            <w:pPr>
              <w:pStyle w:val="TAC"/>
            </w:pPr>
            <w:r w:rsidRPr="00040E29">
              <w:t>34</w:t>
            </w:r>
          </w:p>
        </w:tc>
        <w:tc>
          <w:tcPr>
            <w:tcW w:w="3969" w:type="dxa"/>
            <w:tcBorders>
              <w:top w:val="single" w:sz="4" w:space="0" w:color="auto"/>
              <w:bottom w:val="single" w:sz="4" w:space="0" w:color="auto"/>
            </w:tcBorders>
          </w:tcPr>
          <w:p w14:paraId="75319DFD" w14:textId="5FC5E1C1" w:rsidR="00853D09" w:rsidRPr="00040E29" w:rsidRDefault="00853D09" w:rsidP="0088214F">
            <w:pPr>
              <w:pStyle w:val="TAL"/>
            </w:pPr>
            <w:r w:rsidRPr="00040E29">
              <w:t xml:space="preserve">The SS changes NR Cell 1, NR Cell </w:t>
            </w:r>
            <w:proofErr w:type="gramStart"/>
            <w:r w:rsidRPr="00040E29">
              <w:t>11</w:t>
            </w:r>
            <w:proofErr w:type="gramEnd"/>
            <w:r w:rsidRPr="00040E29">
              <w:t xml:space="preserve"> and NR Cell 23 levels according to the row "T1" in</w:t>
            </w:r>
            <w:del w:id="1920" w:author="1533" w:date="2024-03-31T09:55:00Z">
              <w:r w:rsidRPr="00040E29" w:rsidDel="005C4033">
                <w:delText xml:space="preserve"> table</w:delText>
              </w:r>
            </w:del>
            <w:r w:rsidRPr="00040E29">
              <w:t xml:space="preserve"> Table 14.1.2.1.3.2-1/2.</w:t>
            </w:r>
          </w:p>
        </w:tc>
        <w:tc>
          <w:tcPr>
            <w:tcW w:w="709" w:type="dxa"/>
            <w:tcBorders>
              <w:top w:val="single" w:sz="4" w:space="0" w:color="auto"/>
              <w:bottom w:val="single" w:sz="4" w:space="0" w:color="auto"/>
            </w:tcBorders>
          </w:tcPr>
          <w:p w14:paraId="0B86E6E7"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5154E649"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41136B77"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210E921E" w14:textId="77777777" w:rsidR="00853D09" w:rsidRPr="00040E29" w:rsidRDefault="00853D09" w:rsidP="0088214F">
            <w:pPr>
              <w:pStyle w:val="TAC"/>
            </w:pPr>
            <w:r w:rsidRPr="00040E29">
              <w:t>-</w:t>
            </w:r>
          </w:p>
        </w:tc>
      </w:tr>
      <w:tr w:rsidR="00853D09" w:rsidRPr="00040E29" w14:paraId="39381708" w14:textId="77777777" w:rsidTr="00CE3A0A">
        <w:tc>
          <w:tcPr>
            <w:tcW w:w="534" w:type="dxa"/>
            <w:tcBorders>
              <w:top w:val="single" w:sz="4" w:space="0" w:color="auto"/>
              <w:bottom w:val="single" w:sz="4" w:space="0" w:color="auto"/>
            </w:tcBorders>
          </w:tcPr>
          <w:p w14:paraId="256DB91B" w14:textId="77777777" w:rsidR="00853D09" w:rsidRPr="00040E29" w:rsidRDefault="00853D09" w:rsidP="0088214F">
            <w:pPr>
              <w:pStyle w:val="TAC"/>
              <w:rPr>
                <w:lang w:eastAsia="zh-CN"/>
              </w:rPr>
            </w:pPr>
            <w:r w:rsidRPr="00040E29">
              <w:rPr>
                <w:lang w:eastAsia="zh-CN"/>
              </w:rPr>
              <w:t>35</w:t>
            </w:r>
          </w:p>
        </w:tc>
        <w:tc>
          <w:tcPr>
            <w:tcW w:w="3969" w:type="dxa"/>
            <w:tcBorders>
              <w:top w:val="single" w:sz="4" w:space="0" w:color="auto"/>
              <w:bottom w:val="single" w:sz="4" w:space="0" w:color="auto"/>
            </w:tcBorders>
          </w:tcPr>
          <w:p w14:paraId="7D62FCE6" w14:textId="77777777" w:rsidR="00853D09" w:rsidRPr="00040E29" w:rsidRDefault="00853D09" w:rsidP="0088214F">
            <w:pPr>
              <w:pStyle w:val="TAL"/>
            </w:pPr>
            <w:r w:rsidRPr="00040E29">
              <w:t xml:space="preserve">The UE transmits an </w:t>
            </w:r>
            <w:proofErr w:type="spellStart"/>
            <w:r w:rsidRPr="00040E29">
              <w:rPr>
                <w:i/>
                <w:iCs/>
              </w:rPr>
              <w:t>RRCSetupRequest</w:t>
            </w:r>
            <w:proofErr w:type="spellEnd"/>
            <w:r w:rsidRPr="00040E29">
              <w:rPr>
                <w:i/>
              </w:rPr>
              <w:t xml:space="preserve"> </w:t>
            </w:r>
            <w:r w:rsidRPr="00040E29">
              <w:t>message on NR Cell 11.</w:t>
            </w:r>
          </w:p>
        </w:tc>
        <w:tc>
          <w:tcPr>
            <w:tcW w:w="709" w:type="dxa"/>
            <w:tcBorders>
              <w:top w:val="single" w:sz="4" w:space="0" w:color="auto"/>
              <w:bottom w:val="single" w:sz="4" w:space="0" w:color="auto"/>
            </w:tcBorders>
          </w:tcPr>
          <w:p w14:paraId="598CF751"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0FF8D0B2" w14:textId="77777777" w:rsidR="00853D09" w:rsidRPr="00040E29" w:rsidRDefault="00853D09" w:rsidP="0088214F">
            <w:pPr>
              <w:pStyle w:val="TAL"/>
            </w:pPr>
            <w:r w:rsidRPr="00040E29">
              <w:t xml:space="preserve">NR RRC: </w:t>
            </w:r>
            <w:proofErr w:type="spellStart"/>
            <w:r w:rsidRPr="00040E29">
              <w:rPr>
                <w:i/>
                <w:iCs/>
              </w:rPr>
              <w:t>RRCSetupRequest</w:t>
            </w:r>
            <w:proofErr w:type="spellEnd"/>
          </w:p>
        </w:tc>
        <w:tc>
          <w:tcPr>
            <w:tcW w:w="567" w:type="dxa"/>
            <w:tcBorders>
              <w:top w:val="single" w:sz="4" w:space="0" w:color="auto"/>
              <w:bottom w:val="single" w:sz="4" w:space="0" w:color="auto"/>
            </w:tcBorders>
          </w:tcPr>
          <w:p w14:paraId="576AF037" w14:textId="77777777" w:rsidR="00853D09" w:rsidRPr="00040E29" w:rsidRDefault="00853D09" w:rsidP="0088214F">
            <w:pPr>
              <w:pStyle w:val="TAC"/>
            </w:pPr>
            <w:r w:rsidRPr="00040E29">
              <w:t>1</w:t>
            </w:r>
          </w:p>
        </w:tc>
        <w:tc>
          <w:tcPr>
            <w:tcW w:w="850" w:type="dxa"/>
            <w:tcBorders>
              <w:top w:val="single" w:sz="4" w:space="0" w:color="auto"/>
              <w:bottom w:val="single" w:sz="4" w:space="0" w:color="auto"/>
            </w:tcBorders>
          </w:tcPr>
          <w:p w14:paraId="3C8E469F" w14:textId="77777777" w:rsidR="00853D09" w:rsidRPr="00040E29" w:rsidRDefault="00853D09" w:rsidP="0088214F">
            <w:pPr>
              <w:pStyle w:val="TAC"/>
            </w:pPr>
            <w:r w:rsidRPr="00040E29">
              <w:t>P</w:t>
            </w:r>
          </w:p>
        </w:tc>
      </w:tr>
      <w:tr w:rsidR="00853D09" w:rsidRPr="00040E29" w14:paraId="1D0A290E" w14:textId="77777777" w:rsidTr="00CE3A0A">
        <w:tc>
          <w:tcPr>
            <w:tcW w:w="534" w:type="dxa"/>
            <w:tcBorders>
              <w:top w:val="single" w:sz="4" w:space="0" w:color="auto"/>
              <w:bottom w:val="single" w:sz="4" w:space="0" w:color="auto"/>
            </w:tcBorders>
          </w:tcPr>
          <w:p w14:paraId="37D85C82" w14:textId="09D86C7D" w:rsidR="00853D09" w:rsidRPr="00040E29" w:rsidRDefault="00853D09" w:rsidP="0088214F">
            <w:pPr>
              <w:pStyle w:val="TAC"/>
              <w:rPr>
                <w:lang w:eastAsia="zh-CN"/>
              </w:rPr>
            </w:pPr>
            <w:r w:rsidRPr="00040E29">
              <w:rPr>
                <w:lang w:eastAsia="zh-CN"/>
              </w:rPr>
              <w:t>36-40</w:t>
            </w:r>
            <w:ins w:id="1921" w:author="1533" w:date="2024-03-31T09:55:00Z">
              <w:r w:rsidR="005C4033" w:rsidRPr="005C4033">
                <w:rPr>
                  <w:lang w:eastAsia="zh-CN"/>
                </w:rPr>
                <w:t>a1</w:t>
              </w:r>
            </w:ins>
          </w:p>
        </w:tc>
        <w:tc>
          <w:tcPr>
            <w:tcW w:w="3969" w:type="dxa"/>
            <w:tcBorders>
              <w:top w:val="single" w:sz="4" w:space="0" w:color="auto"/>
              <w:bottom w:val="single" w:sz="4" w:space="0" w:color="auto"/>
            </w:tcBorders>
          </w:tcPr>
          <w:p w14:paraId="0261AF76" w14:textId="77777777" w:rsidR="00853D09" w:rsidRPr="00040E29" w:rsidRDefault="00853D09" w:rsidP="0088214F">
            <w:pPr>
              <w:pStyle w:val="TAL"/>
            </w:pPr>
            <w:r w:rsidRPr="00040E29">
              <w:rPr>
                <w:kern w:val="2"/>
              </w:rPr>
              <w:t xml:space="preserve">Steps 2 to 6a1 of the registration procedure described in TS 38.508-1 [4] subclause </w:t>
            </w:r>
            <w:r w:rsidRPr="00040E29">
              <w:t>4.9.5.2.2-1</w:t>
            </w:r>
            <w:r w:rsidRPr="00040E29">
              <w:rPr>
                <w:kern w:val="2"/>
              </w:rPr>
              <w:t xml:space="preserve"> </w:t>
            </w:r>
            <w:r w:rsidRPr="00040E29">
              <w:t>are performed on NR Cell 11.</w:t>
            </w:r>
          </w:p>
        </w:tc>
        <w:tc>
          <w:tcPr>
            <w:tcW w:w="709" w:type="dxa"/>
            <w:tcBorders>
              <w:top w:val="single" w:sz="4" w:space="0" w:color="auto"/>
              <w:bottom w:val="single" w:sz="4" w:space="0" w:color="auto"/>
            </w:tcBorders>
          </w:tcPr>
          <w:p w14:paraId="7894F93C"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62A7BEC"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26E0C05D"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17406908" w14:textId="77777777" w:rsidR="00853D09" w:rsidRPr="00040E29" w:rsidRDefault="00853D09" w:rsidP="0088214F">
            <w:pPr>
              <w:pStyle w:val="TAC"/>
              <w:rPr>
                <w:lang w:eastAsia="zh-CN"/>
              </w:rPr>
            </w:pPr>
            <w:r w:rsidRPr="00040E29">
              <w:t>-</w:t>
            </w:r>
          </w:p>
        </w:tc>
      </w:tr>
      <w:tr w:rsidR="00853D09" w:rsidRPr="00040E29" w14:paraId="548B97BC" w14:textId="77777777" w:rsidTr="00CE3A0A">
        <w:tc>
          <w:tcPr>
            <w:tcW w:w="534" w:type="dxa"/>
            <w:tcBorders>
              <w:top w:val="single" w:sz="4" w:space="0" w:color="auto"/>
              <w:bottom w:val="single" w:sz="4" w:space="0" w:color="auto"/>
            </w:tcBorders>
          </w:tcPr>
          <w:p w14:paraId="29D5CD10" w14:textId="77777777" w:rsidR="00853D09" w:rsidRPr="00040E29" w:rsidRDefault="00853D09" w:rsidP="0088214F">
            <w:pPr>
              <w:pStyle w:val="TAC"/>
              <w:rPr>
                <w:lang w:eastAsia="zh-CN"/>
              </w:rPr>
            </w:pPr>
            <w:r w:rsidRPr="00040E29">
              <w:rPr>
                <w:lang w:eastAsia="zh-CN"/>
              </w:rPr>
              <w:t>41</w:t>
            </w:r>
          </w:p>
        </w:tc>
        <w:tc>
          <w:tcPr>
            <w:tcW w:w="3969" w:type="dxa"/>
            <w:tcBorders>
              <w:top w:val="single" w:sz="4" w:space="0" w:color="auto"/>
              <w:bottom w:val="single" w:sz="4" w:space="0" w:color="auto"/>
            </w:tcBorders>
          </w:tcPr>
          <w:p w14:paraId="0A28A386" w14:textId="77777777" w:rsidR="00853D09" w:rsidRPr="00040E29" w:rsidRDefault="00853D09" w:rsidP="0088214F">
            <w:pPr>
              <w:pStyle w:val="TAL"/>
              <w:rPr>
                <w:lang w:eastAsia="zh-CN"/>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1. </w:t>
            </w:r>
          </w:p>
        </w:tc>
        <w:tc>
          <w:tcPr>
            <w:tcW w:w="709" w:type="dxa"/>
            <w:tcBorders>
              <w:top w:val="single" w:sz="4" w:space="0" w:color="auto"/>
              <w:bottom w:val="single" w:sz="4" w:space="0" w:color="auto"/>
            </w:tcBorders>
          </w:tcPr>
          <w:p w14:paraId="541614CF"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6E292DD3" w14:textId="77777777" w:rsidR="00853D09" w:rsidRPr="00040E29" w:rsidRDefault="00853D09" w:rsidP="0088214F">
            <w:pPr>
              <w:pStyle w:val="TAL"/>
              <w:rPr>
                <w:lang w:eastAsia="zh-CN"/>
              </w:rPr>
            </w:pPr>
            <w:r w:rsidRPr="00040E29">
              <w:t>-</w:t>
            </w:r>
          </w:p>
        </w:tc>
        <w:tc>
          <w:tcPr>
            <w:tcW w:w="567" w:type="dxa"/>
            <w:tcBorders>
              <w:top w:val="single" w:sz="4" w:space="0" w:color="auto"/>
              <w:bottom w:val="single" w:sz="4" w:space="0" w:color="auto"/>
            </w:tcBorders>
          </w:tcPr>
          <w:p w14:paraId="3CCFF5AF" w14:textId="77777777" w:rsidR="00853D09" w:rsidRPr="00040E29" w:rsidRDefault="00853D09"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11110222" w14:textId="77777777" w:rsidR="00853D09" w:rsidRPr="00040E29" w:rsidRDefault="00853D09" w:rsidP="0088214F">
            <w:pPr>
              <w:pStyle w:val="TAC"/>
              <w:rPr>
                <w:lang w:eastAsia="zh-CN"/>
              </w:rPr>
            </w:pPr>
            <w:r w:rsidRPr="00040E29">
              <w:rPr>
                <w:lang w:eastAsia="zh-CN"/>
              </w:rPr>
              <w:t>-</w:t>
            </w:r>
          </w:p>
        </w:tc>
      </w:tr>
      <w:tr w:rsidR="00853D09" w:rsidRPr="00040E29" w14:paraId="4953E45D" w14:textId="77777777" w:rsidTr="00CE3A0A">
        <w:tc>
          <w:tcPr>
            <w:tcW w:w="534" w:type="dxa"/>
            <w:tcBorders>
              <w:top w:val="single" w:sz="4" w:space="0" w:color="auto"/>
              <w:bottom w:val="single" w:sz="4" w:space="0" w:color="auto"/>
            </w:tcBorders>
          </w:tcPr>
          <w:p w14:paraId="0A48E8C8" w14:textId="77777777" w:rsidR="00853D09" w:rsidRPr="00040E29" w:rsidRDefault="00853D09" w:rsidP="0088214F">
            <w:pPr>
              <w:pStyle w:val="TAC"/>
              <w:rPr>
                <w:lang w:eastAsia="zh-CN"/>
              </w:rPr>
            </w:pPr>
            <w:r w:rsidRPr="00040E29">
              <w:rPr>
                <w:lang w:eastAsia="zh-CN"/>
              </w:rPr>
              <w:t>-</w:t>
            </w:r>
          </w:p>
        </w:tc>
        <w:tc>
          <w:tcPr>
            <w:tcW w:w="3969" w:type="dxa"/>
            <w:tcBorders>
              <w:top w:val="single" w:sz="4" w:space="0" w:color="auto"/>
              <w:bottom w:val="single" w:sz="4" w:space="0" w:color="auto"/>
            </w:tcBorders>
          </w:tcPr>
          <w:p w14:paraId="2A170032" w14:textId="77777777" w:rsidR="00853D09" w:rsidRPr="00040E29" w:rsidRDefault="00853D09" w:rsidP="0088214F">
            <w:pPr>
              <w:pStyle w:val="TAL"/>
            </w:pPr>
            <w:r w:rsidRPr="00040E29">
              <w:t>EXCEPTION: Step 42 is repeated 5 times.</w:t>
            </w:r>
          </w:p>
        </w:tc>
        <w:tc>
          <w:tcPr>
            <w:tcW w:w="709" w:type="dxa"/>
            <w:tcBorders>
              <w:top w:val="single" w:sz="4" w:space="0" w:color="auto"/>
              <w:bottom w:val="single" w:sz="4" w:space="0" w:color="auto"/>
            </w:tcBorders>
          </w:tcPr>
          <w:p w14:paraId="4F6F5934"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7DBDEDF6"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7A5F00E8"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29B2BEF1" w14:textId="77777777" w:rsidR="00853D09" w:rsidRPr="00040E29" w:rsidRDefault="00853D09" w:rsidP="0088214F">
            <w:pPr>
              <w:pStyle w:val="TAC"/>
            </w:pPr>
            <w:r w:rsidRPr="00040E29">
              <w:t>-</w:t>
            </w:r>
          </w:p>
        </w:tc>
      </w:tr>
      <w:tr w:rsidR="00853D09" w:rsidRPr="00040E29" w14:paraId="1092364C" w14:textId="77777777" w:rsidTr="00CE3A0A">
        <w:tc>
          <w:tcPr>
            <w:tcW w:w="534" w:type="dxa"/>
            <w:tcBorders>
              <w:top w:val="single" w:sz="4" w:space="0" w:color="auto"/>
              <w:bottom w:val="single" w:sz="4" w:space="0" w:color="auto"/>
            </w:tcBorders>
          </w:tcPr>
          <w:p w14:paraId="326CA232" w14:textId="77777777" w:rsidR="00853D09" w:rsidRPr="00040E29" w:rsidRDefault="00853D09" w:rsidP="0088214F">
            <w:pPr>
              <w:pStyle w:val="TAC"/>
              <w:rPr>
                <w:lang w:eastAsia="zh-CN"/>
              </w:rPr>
            </w:pPr>
            <w:r w:rsidRPr="00040E29">
              <w:rPr>
                <w:lang w:eastAsia="zh-CN"/>
              </w:rPr>
              <w:t>42</w:t>
            </w:r>
          </w:p>
        </w:tc>
        <w:tc>
          <w:tcPr>
            <w:tcW w:w="3969" w:type="dxa"/>
            <w:tcBorders>
              <w:top w:val="single" w:sz="4" w:space="0" w:color="auto"/>
              <w:bottom w:val="single" w:sz="4" w:space="0" w:color="auto"/>
            </w:tcBorders>
          </w:tcPr>
          <w:p w14:paraId="0C972CE9" w14:textId="77777777" w:rsidR="00853D09" w:rsidRPr="00040E29" w:rsidRDefault="00853D09" w:rsidP="0088214F">
            <w:pPr>
              <w:pStyle w:val="TAL"/>
              <w:rPr>
                <w:lang w:eastAsia="zh-CN"/>
              </w:rPr>
            </w:pPr>
            <w:r w:rsidRPr="00040E29">
              <w:t>The SS transmits a MBS Packet on the MTCH with LCID=1.</w:t>
            </w:r>
          </w:p>
        </w:tc>
        <w:tc>
          <w:tcPr>
            <w:tcW w:w="709" w:type="dxa"/>
            <w:tcBorders>
              <w:top w:val="single" w:sz="4" w:space="0" w:color="auto"/>
              <w:bottom w:val="single" w:sz="4" w:space="0" w:color="auto"/>
            </w:tcBorders>
          </w:tcPr>
          <w:p w14:paraId="1EA2AAD5"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61806C18" w14:textId="77777777" w:rsidR="00853D09" w:rsidRPr="00040E29" w:rsidRDefault="00853D09" w:rsidP="0088214F">
            <w:pPr>
              <w:pStyle w:val="TAL"/>
            </w:pPr>
            <w:r w:rsidRPr="00040E29">
              <w:rPr>
                <w:lang w:eastAsia="zh-CN"/>
              </w:rPr>
              <w:t>MBS Packet</w:t>
            </w:r>
          </w:p>
        </w:tc>
        <w:tc>
          <w:tcPr>
            <w:tcW w:w="567" w:type="dxa"/>
            <w:tcBorders>
              <w:top w:val="single" w:sz="4" w:space="0" w:color="auto"/>
              <w:bottom w:val="single" w:sz="4" w:space="0" w:color="auto"/>
            </w:tcBorders>
          </w:tcPr>
          <w:p w14:paraId="16BFAFD6" w14:textId="77777777" w:rsidR="00853D09" w:rsidRPr="00040E29" w:rsidRDefault="00853D09"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52C9536C" w14:textId="77777777" w:rsidR="00853D09" w:rsidRPr="00040E29" w:rsidRDefault="00853D09" w:rsidP="0088214F">
            <w:pPr>
              <w:pStyle w:val="TAC"/>
              <w:rPr>
                <w:lang w:eastAsia="zh-CN"/>
              </w:rPr>
            </w:pPr>
            <w:r w:rsidRPr="00040E29">
              <w:rPr>
                <w:lang w:eastAsia="zh-CN"/>
              </w:rPr>
              <w:t>-</w:t>
            </w:r>
          </w:p>
        </w:tc>
      </w:tr>
      <w:tr w:rsidR="00853D09" w:rsidRPr="00040E29" w14:paraId="19E8C03D" w14:textId="77777777" w:rsidTr="00CE3A0A">
        <w:tc>
          <w:tcPr>
            <w:tcW w:w="534" w:type="dxa"/>
            <w:tcBorders>
              <w:top w:val="single" w:sz="4" w:space="0" w:color="auto"/>
              <w:bottom w:val="single" w:sz="4" w:space="0" w:color="auto"/>
            </w:tcBorders>
          </w:tcPr>
          <w:p w14:paraId="5439AFD7" w14:textId="77777777" w:rsidR="00853D09" w:rsidRPr="00040E29" w:rsidRDefault="00853D09" w:rsidP="0088214F">
            <w:pPr>
              <w:pStyle w:val="TAC"/>
              <w:rPr>
                <w:lang w:eastAsia="zh-CN"/>
              </w:rPr>
            </w:pPr>
            <w:r w:rsidRPr="00040E29">
              <w:lastRenderedPageBreak/>
              <w:t>-</w:t>
            </w:r>
          </w:p>
        </w:tc>
        <w:tc>
          <w:tcPr>
            <w:tcW w:w="3969" w:type="dxa"/>
            <w:tcBorders>
              <w:top w:val="single" w:sz="4" w:space="0" w:color="auto"/>
              <w:bottom w:val="single" w:sz="4" w:space="0" w:color="auto"/>
            </w:tcBorders>
          </w:tcPr>
          <w:p w14:paraId="441BA7B8" w14:textId="369C57E1" w:rsidR="00853D09" w:rsidRPr="00040E29" w:rsidRDefault="00853D09" w:rsidP="0088214F">
            <w:pPr>
              <w:pStyle w:val="TAL"/>
            </w:pPr>
            <w:r w:rsidRPr="00040E29">
              <w:t xml:space="preserve">EXCEPTION: In parallel to the events described in steps </w:t>
            </w:r>
            <w:r w:rsidR="00CE3A0A" w:rsidRPr="00040E29">
              <w:t>49</w:t>
            </w:r>
            <w:r w:rsidRPr="00040E29">
              <w:t>-</w:t>
            </w:r>
            <w:r w:rsidR="00CE3A0A" w:rsidRPr="00040E29">
              <w:t>52</w:t>
            </w:r>
            <w:r w:rsidRPr="00040E29">
              <w:t>, the step</w:t>
            </w:r>
            <w:del w:id="1922" w:author="1533" w:date="2024-03-31T09:55:00Z">
              <w:r w:rsidRPr="00040E29" w:rsidDel="005C4033">
                <w:delText>s</w:delText>
              </w:r>
            </w:del>
            <w:r w:rsidRPr="00040E29">
              <w:t xml:space="preserve"> described in Table 14.1.2.1.3.2-4 may </w:t>
            </w:r>
            <w:proofErr w:type="spellStart"/>
            <w:r w:rsidRPr="00040E29">
              <w:t>takeplace</w:t>
            </w:r>
            <w:proofErr w:type="spellEnd"/>
            <w:r w:rsidRPr="00040E29">
              <w:t>, depending on the UE implementation.</w:t>
            </w:r>
          </w:p>
        </w:tc>
        <w:tc>
          <w:tcPr>
            <w:tcW w:w="709" w:type="dxa"/>
            <w:tcBorders>
              <w:top w:val="single" w:sz="4" w:space="0" w:color="auto"/>
              <w:bottom w:val="single" w:sz="4" w:space="0" w:color="auto"/>
            </w:tcBorders>
          </w:tcPr>
          <w:p w14:paraId="73FE04CC"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730B06D5" w14:textId="77777777" w:rsidR="00853D09" w:rsidRPr="00040E29" w:rsidRDefault="00853D09" w:rsidP="0088214F">
            <w:pPr>
              <w:pStyle w:val="TAL"/>
              <w:rPr>
                <w:lang w:eastAsia="zh-CN"/>
              </w:rPr>
            </w:pPr>
            <w:r w:rsidRPr="00040E29">
              <w:t>-</w:t>
            </w:r>
          </w:p>
        </w:tc>
        <w:tc>
          <w:tcPr>
            <w:tcW w:w="567" w:type="dxa"/>
            <w:tcBorders>
              <w:top w:val="single" w:sz="4" w:space="0" w:color="auto"/>
              <w:bottom w:val="single" w:sz="4" w:space="0" w:color="auto"/>
            </w:tcBorders>
          </w:tcPr>
          <w:p w14:paraId="09121BFC"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16C836BD" w14:textId="77777777" w:rsidR="00853D09" w:rsidRPr="00040E29" w:rsidRDefault="00853D09" w:rsidP="0088214F">
            <w:pPr>
              <w:pStyle w:val="TAC"/>
              <w:rPr>
                <w:lang w:eastAsia="zh-CN"/>
              </w:rPr>
            </w:pPr>
            <w:r w:rsidRPr="00040E29">
              <w:t>-</w:t>
            </w:r>
          </w:p>
        </w:tc>
      </w:tr>
      <w:tr w:rsidR="00853D09" w:rsidRPr="00040E29" w14:paraId="65259F4F" w14:textId="77777777" w:rsidTr="00CE3A0A">
        <w:tc>
          <w:tcPr>
            <w:tcW w:w="534" w:type="dxa"/>
            <w:tcBorders>
              <w:top w:val="single" w:sz="4" w:space="0" w:color="auto"/>
              <w:bottom w:val="single" w:sz="4" w:space="0" w:color="auto"/>
            </w:tcBorders>
          </w:tcPr>
          <w:p w14:paraId="112393E5" w14:textId="200BC7F5" w:rsidR="00853D09" w:rsidRPr="00040E29" w:rsidRDefault="00853D09" w:rsidP="0088214F">
            <w:pPr>
              <w:pStyle w:val="TAC"/>
            </w:pPr>
            <w:r w:rsidRPr="00040E29">
              <w:t>43-</w:t>
            </w:r>
            <w:r w:rsidR="00CE3A0A" w:rsidRPr="00040E29">
              <w:t>50</w:t>
            </w:r>
          </w:p>
        </w:tc>
        <w:tc>
          <w:tcPr>
            <w:tcW w:w="3969" w:type="dxa"/>
            <w:tcBorders>
              <w:top w:val="single" w:sz="4" w:space="0" w:color="auto"/>
              <w:bottom w:val="single" w:sz="4" w:space="0" w:color="auto"/>
            </w:tcBorders>
          </w:tcPr>
          <w:p w14:paraId="1CED605B" w14:textId="5EE0A92F" w:rsidR="00853D09" w:rsidRPr="00040E29" w:rsidRDefault="00853D09" w:rsidP="0088214F">
            <w:pPr>
              <w:pStyle w:val="TAL"/>
            </w:pPr>
            <w:r w:rsidRPr="00040E29">
              <w:rPr>
                <w:kern w:val="2"/>
              </w:rPr>
              <w:t xml:space="preserve">Steps 1 to 8 of </w:t>
            </w:r>
            <w:r w:rsidRPr="00040E29">
              <w:rPr>
                <w:lang w:eastAsia="zh-CN"/>
              </w:rPr>
              <w:t xml:space="preserve">the generic procedures described in </w:t>
            </w:r>
            <w:r w:rsidRPr="00040E29">
              <w:rPr>
                <w:kern w:val="2"/>
              </w:rPr>
              <w:t xml:space="preserve">TS 38.508-1 </w:t>
            </w:r>
            <w:ins w:id="1923" w:author="1533" w:date="2024-03-31T09:55:00Z">
              <w:r w:rsidR="005C4033" w:rsidRPr="005C4033">
                <w:rPr>
                  <w:kern w:val="2"/>
                </w:rPr>
                <w:t xml:space="preserve">[4] </w:t>
              </w:r>
            </w:ins>
            <w:r w:rsidRPr="00040E29">
              <w:rPr>
                <w:kern w:val="2"/>
              </w:rPr>
              <w:t>subclause 4.5.4.2-3</w:t>
            </w:r>
            <w:r w:rsidRPr="00040E29">
              <w:rPr>
                <w:lang w:eastAsia="zh-CN"/>
              </w:rPr>
              <w:t xml:space="preserve"> are performed on NR Cell 11.</w:t>
            </w:r>
          </w:p>
        </w:tc>
        <w:tc>
          <w:tcPr>
            <w:tcW w:w="709" w:type="dxa"/>
            <w:tcBorders>
              <w:top w:val="single" w:sz="4" w:space="0" w:color="auto"/>
              <w:bottom w:val="single" w:sz="4" w:space="0" w:color="auto"/>
            </w:tcBorders>
          </w:tcPr>
          <w:p w14:paraId="59964452"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74C7DFA4"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32DB9F53"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2E7BF9A9" w14:textId="77777777" w:rsidR="00853D09" w:rsidRPr="00040E29" w:rsidRDefault="00853D09" w:rsidP="0088214F">
            <w:pPr>
              <w:pStyle w:val="TAC"/>
            </w:pPr>
            <w:r w:rsidRPr="00040E29">
              <w:t>-</w:t>
            </w:r>
          </w:p>
        </w:tc>
      </w:tr>
      <w:tr w:rsidR="00853D09" w:rsidRPr="00040E29" w14:paraId="57BDA72B" w14:textId="77777777" w:rsidTr="00CE3A0A">
        <w:tc>
          <w:tcPr>
            <w:tcW w:w="534" w:type="dxa"/>
            <w:tcBorders>
              <w:top w:val="single" w:sz="4" w:space="0" w:color="auto"/>
              <w:bottom w:val="single" w:sz="4" w:space="0" w:color="auto"/>
            </w:tcBorders>
          </w:tcPr>
          <w:p w14:paraId="6F5D8E83" w14:textId="7F02D3F9" w:rsidR="00853D09" w:rsidRPr="00040E29" w:rsidRDefault="00CE3A0A" w:rsidP="0088214F">
            <w:pPr>
              <w:pStyle w:val="TAC"/>
              <w:rPr>
                <w:lang w:eastAsia="zh-CN"/>
              </w:rPr>
            </w:pPr>
            <w:r w:rsidRPr="00040E29">
              <w:rPr>
                <w:lang w:eastAsia="zh-CN"/>
              </w:rPr>
              <w:t>51</w:t>
            </w:r>
          </w:p>
        </w:tc>
        <w:tc>
          <w:tcPr>
            <w:tcW w:w="3969" w:type="dxa"/>
            <w:tcBorders>
              <w:top w:val="single" w:sz="4" w:space="0" w:color="auto"/>
              <w:bottom w:val="single" w:sz="4" w:space="0" w:color="auto"/>
            </w:tcBorders>
          </w:tcPr>
          <w:p w14:paraId="7331183F" w14:textId="77777777" w:rsidR="00853D09" w:rsidRPr="00040E29" w:rsidRDefault="00853D09"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9" w:type="dxa"/>
            <w:tcBorders>
              <w:top w:val="single" w:sz="4" w:space="0" w:color="auto"/>
              <w:bottom w:val="single" w:sz="4" w:space="0" w:color="auto"/>
            </w:tcBorders>
          </w:tcPr>
          <w:p w14:paraId="3D7C0F04"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5B58D61B"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A1AB8D9"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6E326460"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1E41A758" w14:textId="77777777" w:rsidR="00853D09" w:rsidRPr="00040E29" w:rsidRDefault="00853D09" w:rsidP="0088214F">
            <w:pPr>
              <w:pStyle w:val="TAC"/>
              <w:rPr>
                <w:lang w:eastAsia="zh-CN"/>
              </w:rPr>
            </w:pPr>
            <w:r w:rsidRPr="00040E29">
              <w:t>-</w:t>
            </w:r>
          </w:p>
        </w:tc>
      </w:tr>
      <w:tr w:rsidR="00853D09" w:rsidRPr="00040E29" w14:paraId="47D3C367" w14:textId="77777777" w:rsidTr="00CE3A0A">
        <w:tc>
          <w:tcPr>
            <w:tcW w:w="534" w:type="dxa"/>
            <w:tcBorders>
              <w:top w:val="single" w:sz="4" w:space="0" w:color="auto"/>
              <w:bottom w:val="single" w:sz="4" w:space="0" w:color="auto"/>
            </w:tcBorders>
          </w:tcPr>
          <w:p w14:paraId="21C31269" w14:textId="2A8AECB9" w:rsidR="00853D09" w:rsidRPr="00040E29" w:rsidRDefault="00CE3A0A" w:rsidP="0088214F">
            <w:pPr>
              <w:pStyle w:val="TAC"/>
              <w:rPr>
                <w:lang w:eastAsia="zh-CN"/>
              </w:rPr>
            </w:pPr>
            <w:r w:rsidRPr="00040E29">
              <w:rPr>
                <w:lang w:eastAsia="zh-CN"/>
              </w:rPr>
              <w:t>52</w:t>
            </w:r>
          </w:p>
        </w:tc>
        <w:tc>
          <w:tcPr>
            <w:tcW w:w="3969" w:type="dxa"/>
            <w:tcBorders>
              <w:top w:val="single" w:sz="4" w:space="0" w:color="auto"/>
              <w:bottom w:val="single" w:sz="4" w:space="0" w:color="auto"/>
            </w:tcBorders>
          </w:tcPr>
          <w:p w14:paraId="53A60E4D" w14:textId="77777777" w:rsidR="00853D09" w:rsidRPr="00040E29" w:rsidRDefault="00853D09"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9" w:type="dxa"/>
            <w:tcBorders>
              <w:top w:val="single" w:sz="4" w:space="0" w:color="auto"/>
              <w:bottom w:val="single" w:sz="4" w:space="0" w:color="auto"/>
            </w:tcBorders>
          </w:tcPr>
          <w:p w14:paraId="247F76BE"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48FB1789"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63C2CBAB" w14:textId="77777777" w:rsidR="00853D09" w:rsidRPr="00040E29" w:rsidRDefault="00853D09" w:rsidP="0088214F">
            <w:pPr>
              <w:pStyle w:val="TAL"/>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430C4459"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48A6F362" w14:textId="77777777" w:rsidR="00853D09" w:rsidRPr="00040E29" w:rsidRDefault="00853D09" w:rsidP="0088214F">
            <w:pPr>
              <w:pStyle w:val="TAC"/>
              <w:rPr>
                <w:lang w:eastAsia="zh-CN"/>
              </w:rPr>
            </w:pPr>
            <w:r w:rsidRPr="00040E29">
              <w:t>-</w:t>
            </w:r>
          </w:p>
        </w:tc>
      </w:tr>
      <w:tr w:rsidR="00853D09" w:rsidRPr="00040E29" w14:paraId="687B9D0E" w14:textId="77777777" w:rsidTr="00CE3A0A">
        <w:tc>
          <w:tcPr>
            <w:tcW w:w="534" w:type="dxa"/>
            <w:tcBorders>
              <w:top w:val="single" w:sz="4" w:space="0" w:color="auto"/>
              <w:bottom w:val="single" w:sz="4" w:space="0" w:color="auto"/>
            </w:tcBorders>
          </w:tcPr>
          <w:p w14:paraId="21FC273A" w14:textId="2EA83306" w:rsidR="00853D09" w:rsidRPr="00040E29" w:rsidRDefault="00CE3A0A" w:rsidP="0088214F">
            <w:pPr>
              <w:pStyle w:val="TAC"/>
              <w:rPr>
                <w:lang w:eastAsia="zh-CN"/>
              </w:rPr>
            </w:pPr>
            <w:r w:rsidRPr="00040E29">
              <w:rPr>
                <w:lang w:eastAsia="zh-CN"/>
              </w:rPr>
              <w:t>53</w:t>
            </w:r>
          </w:p>
        </w:tc>
        <w:tc>
          <w:tcPr>
            <w:tcW w:w="3969" w:type="dxa"/>
            <w:tcBorders>
              <w:top w:val="single" w:sz="4" w:space="0" w:color="auto"/>
              <w:bottom w:val="single" w:sz="4" w:space="0" w:color="auto"/>
            </w:tcBorders>
          </w:tcPr>
          <w:p w14:paraId="6179A99F" w14:textId="05BA4167" w:rsidR="00853D09" w:rsidRPr="00040E29" w:rsidRDefault="00853D09"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w:t>
            </w:r>
            <w:r w:rsidR="00CE3A0A" w:rsidRPr="00040E29">
              <w:rPr>
                <w:rFonts w:eastAsia="MS Gothic"/>
              </w:rPr>
              <w:t xml:space="preserve">52 </w:t>
            </w:r>
            <w:r w:rsidRPr="00040E29">
              <w:rPr>
                <w:rFonts w:eastAsia="MS Gothic"/>
              </w:rPr>
              <w:t>greater than the number of reported in step 31</w:t>
            </w:r>
            <w:r w:rsidRPr="00040E29">
              <w:rPr>
                <w:lang w:eastAsia="zh-CN"/>
              </w:rPr>
              <w:t>?</w:t>
            </w:r>
          </w:p>
        </w:tc>
        <w:tc>
          <w:tcPr>
            <w:tcW w:w="709" w:type="dxa"/>
            <w:tcBorders>
              <w:top w:val="single" w:sz="4" w:space="0" w:color="auto"/>
              <w:bottom w:val="single" w:sz="4" w:space="0" w:color="auto"/>
            </w:tcBorders>
          </w:tcPr>
          <w:p w14:paraId="136D1287"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5A6C8FBF" w14:textId="77777777" w:rsidR="00853D09" w:rsidRPr="00040E29" w:rsidRDefault="00853D09" w:rsidP="0088214F">
            <w:pPr>
              <w:pStyle w:val="TAL"/>
              <w:rPr>
                <w:lang w:eastAsia="zh-CN"/>
              </w:rPr>
            </w:pPr>
            <w:r w:rsidRPr="00040E29">
              <w:t>-</w:t>
            </w:r>
          </w:p>
        </w:tc>
        <w:tc>
          <w:tcPr>
            <w:tcW w:w="567" w:type="dxa"/>
            <w:tcBorders>
              <w:top w:val="single" w:sz="4" w:space="0" w:color="auto"/>
              <w:bottom w:val="single" w:sz="4" w:space="0" w:color="auto"/>
            </w:tcBorders>
          </w:tcPr>
          <w:p w14:paraId="11D36FE6" w14:textId="77777777" w:rsidR="00853D09" w:rsidRPr="00040E29" w:rsidRDefault="00853D09" w:rsidP="0088214F">
            <w:pPr>
              <w:pStyle w:val="TAC"/>
              <w:rPr>
                <w:lang w:eastAsia="zh-CN"/>
              </w:rPr>
            </w:pPr>
            <w:r w:rsidRPr="00040E29">
              <w:rPr>
                <w:lang w:eastAsia="zh-CN"/>
              </w:rPr>
              <w:t>1</w:t>
            </w:r>
          </w:p>
        </w:tc>
        <w:tc>
          <w:tcPr>
            <w:tcW w:w="850" w:type="dxa"/>
            <w:tcBorders>
              <w:top w:val="single" w:sz="4" w:space="0" w:color="auto"/>
              <w:bottom w:val="single" w:sz="4" w:space="0" w:color="auto"/>
            </w:tcBorders>
          </w:tcPr>
          <w:p w14:paraId="77789867" w14:textId="77777777" w:rsidR="00853D09" w:rsidRPr="00040E29" w:rsidRDefault="00853D09" w:rsidP="0088214F">
            <w:pPr>
              <w:pStyle w:val="TAC"/>
              <w:rPr>
                <w:lang w:eastAsia="zh-CN"/>
              </w:rPr>
            </w:pPr>
            <w:r w:rsidRPr="00040E29">
              <w:rPr>
                <w:lang w:eastAsia="zh-CN"/>
              </w:rPr>
              <w:t>P</w:t>
            </w:r>
          </w:p>
        </w:tc>
      </w:tr>
      <w:tr w:rsidR="00CE3A0A" w:rsidRPr="00040E29" w14:paraId="7753A8C6" w14:textId="77777777" w:rsidTr="00CE3A0A">
        <w:tc>
          <w:tcPr>
            <w:tcW w:w="534" w:type="dxa"/>
            <w:tcBorders>
              <w:top w:val="single" w:sz="4" w:space="0" w:color="auto"/>
              <w:bottom w:val="single" w:sz="4" w:space="0" w:color="auto"/>
            </w:tcBorders>
          </w:tcPr>
          <w:p w14:paraId="166E6DFB" w14:textId="74167BD6" w:rsidR="00CE3A0A" w:rsidRPr="00040E29" w:rsidDel="00CE3A0A" w:rsidRDefault="00CE3A0A" w:rsidP="00CE3A0A">
            <w:pPr>
              <w:pStyle w:val="TAC"/>
              <w:rPr>
                <w:lang w:eastAsia="zh-CN"/>
              </w:rPr>
            </w:pPr>
            <w:r w:rsidRPr="00040E29">
              <w:rPr>
                <w:lang w:eastAsia="zh-CN"/>
              </w:rPr>
              <w:t>-</w:t>
            </w:r>
          </w:p>
        </w:tc>
        <w:tc>
          <w:tcPr>
            <w:tcW w:w="3969" w:type="dxa"/>
            <w:tcBorders>
              <w:top w:val="single" w:sz="4" w:space="0" w:color="auto"/>
              <w:bottom w:val="single" w:sz="4" w:space="0" w:color="auto"/>
            </w:tcBorders>
          </w:tcPr>
          <w:p w14:paraId="257DFC8B" w14:textId="38B41259" w:rsidR="00CE3A0A" w:rsidRPr="00040E29" w:rsidRDefault="00CE3A0A" w:rsidP="00CE3A0A">
            <w:pPr>
              <w:pStyle w:val="TAL"/>
              <w:rPr>
                <w:lang w:eastAsia="zh-CN"/>
              </w:rPr>
            </w:pPr>
            <w:r w:rsidRPr="00040E29">
              <w:t xml:space="preserve">EXCEPTION: Steps 54a1-54a21 describe behaviour that depends on UE configuration; the "lower case letter" identifies a step sequence that takes place if </w:t>
            </w:r>
            <w:proofErr w:type="spellStart"/>
            <w:r w:rsidRPr="00040E29">
              <w:t>inactiveState</w:t>
            </w:r>
            <w:proofErr w:type="spellEnd"/>
            <w:r w:rsidRPr="00040E29">
              <w:t xml:space="preserve"> is configured</w:t>
            </w:r>
            <w:ins w:id="1924" w:author="1533" w:date="2024-03-31T09:56:00Z">
              <w:r w:rsidR="005C4033" w:rsidRPr="005C4033">
                <w:t>.</w:t>
              </w:r>
            </w:ins>
          </w:p>
        </w:tc>
        <w:tc>
          <w:tcPr>
            <w:tcW w:w="709" w:type="dxa"/>
            <w:tcBorders>
              <w:top w:val="single" w:sz="4" w:space="0" w:color="auto"/>
              <w:bottom w:val="single" w:sz="4" w:space="0" w:color="auto"/>
            </w:tcBorders>
          </w:tcPr>
          <w:p w14:paraId="6D4E2979" w14:textId="2AD46065"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6A9A0403" w14:textId="3082CB13" w:rsidR="00CE3A0A" w:rsidRPr="00040E29" w:rsidRDefault="00CE3A0A" w:rsidP="00CE3A0A">
            <w:pPr>
              <w:pStyle w:val="TAL"/>
            </w:pPr>
            <w:r w:rsidRPr="00040E29">
              <w:rPr>
                <w:lang w:eastAsia="zh-CN"/>
              </w:rPr>
              <w:t>-</w:t>
            </w:r>
          </w:p>
        </w:tc>
        <w:tc>
          <w:tcPr>
            <w:tcW w:w="567" w:type="dxa"/>
            <w:tcBorders>
              <w:top w:val="single" w:sz="4" w:space="0" w:color="auto"/>
              <w:bottom w:val="single" w:sz="4" w:space="0" w:color="auto"/>
            </w:tcBorders>
          </w:tcPr>
          <w:p w14:paraId="3198C713" w14:textId="24B55D3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4D19F187" w14:textId="5CC5BB21" w:rsidR="00CE3A0A" w:rsidRPr="00040E29" w:rsidRDefault="00CE3A0A" w:rsidP="00CE3A0A">
            <w:pPr>
              <w:pStyle w:val="TAC"/>
              <w:rPr>
                <w:lang w:eastAsia="zh-CN"/>
              </w:rPr>
            </w:pPr>
            <w:r w:rsidRPr="00040E29">
              <w:t>-</w:t>
            </w:r>
          </w:p>
        </w:tc>
      </w:tr>
      <w:tr w:rsidR="00CE3A0A" w:rsidRPr="00040E29" w14:paraId="79D64099" w14:textId="77777777" w:rsidTr="00CE3A0A">
        <w:tc>
          <w:tcPr>
            <w:tcW w:w="534" w:type="dxa"/>
            <w:tcBorders>
              <w:top w:val="single" w:sz="4" w:space="0" w:color="auto"/>
              <w:bottom w:val="single" w:sz="4" w:space="0" w:color="auto"/>
            </w:tcBorders>
          </w:tcPr>
          <w:p w14:paraId="694502D1" w14:textId="556BC630" w:rsidR="00CE3A0A" w:rsidRPr="00040E29" w:rsidRDefault="00CE3A0A" w:rsidP="00CE3A0A">
            <w:pPr>
              <w:pStyle w:val="TAC"/>
              <w:rPr>
                <w:lang w:eastAsia="zh-CN"/>
              </w:rPr>
            </w:pPr>
            <w:r w:rsidRPr="00040E29">
              <w:rPr>
                <w:lang w:eastAsia="zh-CN"/>
              </w:rPr>
              <w:t>54a1</w:t>
            </w:r>
          </w:p>
        </w:tc>
        <w:tc>
          <w:tcPr>
            <w:tcW w:w="3969" w:type="dxa"/>
            <w:tcBorders>
              <w:top w:val="single" w:sz="4" w:space="0" w:color="auto"/>
              <w:bottom w:val="single" w:sz="4" w:space="0" w:color="auto"/>
            </w:tcBorders>
          </w:tcPr>
          <w:p w14:paraId="1789F8E0" w14:textId="0F09738E" w:rsidR="00CE3A0A" w:rsidRPr="00040E29" w:rsidRDefault="00CE3A0A" w:rsidP="00CE3A0A">
            <w:pPr>
              <w:pStyle w:val="TAL"/>
              <w:rPr>
                <w:lang w:eastAsia="zh-CN"/>
              </w:rPr>
            </w:pPr>
            <w:r w:rsidRPr="00040E29">
              <w:t xml:space="preserve">IF </w:t>
            </w:r>
            <w:proofErr w:type="spellStart"/>
            <w:r w:rsidRPr="00040E29">
              <w:t>pc_inactiveState</w:t>
            </w:r>
            <w:proofErr w:type="spellEnd"/>
            <w:r w:rsidRPr="00040E29">
              <w:t xml:space="preserve"> THEN the </w:t>
            </w:r>
            <w:proofErr w:type="spellStart"/>
            <w:r w:rsidRPr="00040E29">
              <w:t>The</w:t>
            </w:r>
            <w:proofErr w:type="spellEnd"/>
            <w:r w:rsidRPr="00040E29">
              <w:t xml:space="preserv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9" w:type="dxa"/>
            <w:tcBorders>
              <w:top w:val="single" w:sz="4" w:space="0" w:color="auto"/>
              <w:bottom w:val="single" w:sz="4" w:space="0" w:color="auto"/>
            </w:tcBorders>
          </w:tcPr>
          <w:p w14:paraId="231D60E6" w14:textId="77777777" w:rsidR="00CE3A0A" w:rsidRPr="00040E29" w:rsidRDefault="00CE3A0A" w:rsidP="00CE3A0A">
            <w:pPr>
              <w:pStyle w:val="TAC"/>
            </w:pPr>
            <w:r w:rsidRPr="00040E29">
              <w:t>&lt;--</w:t>
            </w:r>
          </w:p>
        </w:tc>
        <w:tc>
          <w:tcPr>
            <w:tcW w:w="2977" w:type="dxa"/>
            <w:tcBorders>
              <w:top w:val="single" w:sz="4" w:space="0" w:color="auto"/>
              <w:bottom w:val="single" w:sz="4" w:space="0" w:color="auto"/>
            </w:tcBorders>
          </w:tcPr>
          <w:p w14:paraId="391B21E2" w14:textId="77777777" w:rsidR="00CE3A0A" w:rsidRPr="00040E29" w:rsidRDefault="00CE3A0A" w:rsidP="00CE3A0A">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bottom w:val="single" w:sz="4" w:space="0" w:color="auto"/>
            </w:tcBorders>
          </w:tcPr>
          <w:p w14:paraId="60EFBC22"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681146CE" w14:textId="77777777" w:rsidR="00CE3A0A" w:rsidRPr="00040E29" w:rsidRDefault="00CE3A0A" w:rsidP="00CE3A0A">
            <w:pPr>
              <w:pStyle w:val="TAC"/>
              <w:rPr>
                <w:lang w:eastAsia="zh-CN"/>
              </w:rPr>
            </w:pPr>
            <w:r w:rsidRPr="00040E29">
              <w:t>-</w:t>
            </w:r>
          </w:p>
        </w:tc>
      </w:tr>
      <w:tr w:rsidR="00CE3A0A" w:rsidRPr="00040E29" w14:paraId="5B66DDE1" w14:textId="77777777" w:rsidTr="00CE3A0A">
        <w:tc>
          <w:tcPr>
            <w:tcW w:w="534" w:type="dxa"/>
            <w:tcBorders>
              <w:top w:val="single" w:sz="4" w:space="0" w:color="auto"/>
              <w:bottom w:val="single" w:sz="4" w:space="0" w:color="auto"/>
            </w:tcBorders>
          </w:tcPr>
          <w:p w14:paraId="2B791FC6" w14:textId="229EFB01" w:rsidR="00CE3A0A" w:rsidRPr="00040E29" w:rsidRDefault="00CE3A0A" w:rsidP="00CE3A0A">
            <w:pPr>
              <w:pStyle w:val="TAC"/>
              <w:rPr>
                <w:lang w:eastAsia="zh-CN"/>
              </w:rPr>
            </w:pPr>
            <w:r w:rsidRPr="00040E29">
              <w:rPr>
                <w:lang w:eastAsia="zh-CN"/>
              </w:rPr>
              <w:t>54a2</w:t>
            </w:r>
          </w:p>
        </w:tc>
        <w:tc>
          <w:tcPr>
            <w:tcW w:w="3969" w:type="dxa"/>
            <w:tcBorders>
              <w:top w:val="single" w:sz="4" w:space="0" w:color="auto"/>
              <w:bottom w:val="single" w:sz="4" w:space="0" w:color="auto"/>
            </w:tcBorders>
          </w:tcPr>
          <w:p w14:paraId="60C4C1E0" w14:textId="6F30B719" w:rsidR="00CE3A0A" w:rsidRPr="00040E29" w:rsidRDefault="00CE3A0A" w:rsidP="00CE3A0A">
            <w:pPr>
              <w:pStyle w:val="TAL"/>
              <w:rPr>
                <w:lang w:eastAsia="zh-CN"/>
              </w:rPr>
            </w:pPr>
            <w:r w:rsidRPr="00040E29">
              <w:t xml:space="preserve">The SS changes NR Cell 1, NR Cell </w:t>
            </w:r>
            <w:proofErr w:type="gramStart"/>
            <w:r w:rsidRPr="00040E29">
              <w:t>11</w:t>
            </w:r>
            <w:proofErr w:type="gramEnd"/>
            <w:r w:rsidRPr="00040E29">
              <w:t xml:space="preserve"> and NR Cell 23 levels according to the row "T2" in </w:t>
            </w:r>
            <w:del w:id="1925" w:author="1533" w:date="2024-03-31T09:56:00Z">
              <w:r w:rsidRPr="00040E29" w:rsidDel="005C4033">
                <w:delText xml:space="preserve">table </w:delText>
              </w:r>
            </w:del>
            <w:r w:rsidRPr="00040E29">
              <w:t>Table 14.1.2.1.3.2-1/2.</w:t>
            </w:r>
          </w:p>
        </w:tc>
        <w:tc>
          <w:tcPr>
            <w:tcW w:w="709" w:type="dxa"/>
            <w:tcBorders>
              <w:top w:val="single" w:sz="4" w:space="0" w:color="auto"/>
              <w:bottom w:val="single" w:sz="4" w:space="0" w:color="auto"/>
            </w:tcBorders>
          </w:tcPr>
          <w:p w14:paraId="774E8B22"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1B3C929C"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7DD13CDD"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5F18F474" w14:textId="77777777" w:rsidR="00CE3A0A" w:rsidRPr="00040E29" w:rsidRDefault="00CE3A0A" w:rsidP="00CE3A0A">
            <w:pPr>
              <w:pStyle w:val="TAC"/>
              <w:rPr>
                <w:lang w:eastAsia="zh-CN"/>
              </w:rPr>
            </w:pPr>
            <w:r w:rsidRPr="00040E29">
              <w:t>-</w:t>
            </w:r>
          </w:p>
        </w:tc>
      </w:tr>
      <w:tr w:rsidR="00CE3A0A" w:rsidRPr="00040E29" w14:paraId="2F126DE0" w14:textId="77777777" w:rsidTr="00CE3A0A">
        <w:tc>
          <w:tcPr>
            <w:tcW w:w="534" w:type="dxa"/>
            <w:tcBorders>
              <w:top w:val="single" w:sz="4" w:space="0" w:color="auto"/>
              <w:bottom w:val="single" w:sz="4" w:space="0" w:color="auto"/>
            </w:tcBorders>
          </w:tcPr>
          <w:p w14:paraId="145AF57B" w14:textId="4810077D" w:rsidR="00CE3A0A" w:rsidRPr="00040E29" w:rsidRDefault="00CE3A0A" w:rsidP="00CE3A0A">
            <w:pPr>
              <w:pStyle w:val="TAC"/>
              <w:rPr>
                <w:lang w:eastAsia="zh-CN"/>
              </w:rPr>
            </w:pPr>
            <w:r w:rsidRPr="00040E29">
              <w:rPr>
                <w:lang w:eastAsia="zh-CN"/>
              </w:rPr>
              <w:t>54a3</w:t>
            </w:r>
          </w:p>
        </w:tc>
        <w:tc>
          <w:tcPr>
            <w:tcW w:w="3969" w:type="dxa"/>
            <w:tcBorders>
              <w:top w:val="single" w:sz="4" w:space="0" w:color="auto"/>
              <w:bottom w:val="single" w:sz="4" w:space="0" w:color="auto"/>
            </w:tcBorders>
          </w:tcPr>
          <w:p w14:paraId="00882304" w14:textId="77E52528" w:rsidR="00CE3A0A" w:rsidRPr="00040E29" w:rsidRDefault="00CE3A0A" w:rsidP="00CE3A0A">
            <w:pPr>
              <w:pStyle w:val="TAL"/>
              <w:rPr>
                <w:lang w:eastAsia="zh-CN"/>
              </w:rPr>
            </w:pPr>
            <w:r w:rsidRPr="00040E29">
              <w:t xml:space="preserve">The UE transmits an </w:t>
            </w:r>
            <w:proofErr w:type="spellStart"/>
            <w:r w:rsidRPr="00040E29">
              <w:rPr>
                <w:i/>
                <w:iCs/>
              </w:rPr>
              <w:t>RRC</w:t>
            </w:r>
            <w:ins w:id="1926" w:author="1533" w:date="2024-03-31T09:56:00Z">
              <w:r w:rsidR="005C4033" w:rsidRPr="005C4033">
                <w:rPr>
                  <w:i/>
                  <w:iCs/>
                </w:rPr>
                <w:t>Resume</w:t>
              </w:r>
            </w:ins>
            <w:del w:id="1927" w:author="1533" w:date="2024-03-31T09:56:00Z">
              <w:r w:rsidRPr="00040E29" w:rsidDel="005C4033">
                <w:rPr>
                  <w:i/>
                  <w:iCs/>
                </w:rPr>
                <w:delText>Setup</w:delText>
              </w:r>
            </w:del>
            <w:r w:rsidRPr="00040E29">
              <w:rPr>
                <w:i/>
                <w:iCs/>
              </w:rPr>
              <w:t>Request</w:t>
            </w:r>
            <w:proofErr w:type="spellEnd"/>
            <w:r w:rsidRPr="00040E29">
              <w:rPr>
                <w:i/>
              </w:rPr>
              <w:t xml:space="preserve"> </w:t>
            </w:r>
            <w:r w:rsidRPr="00040E29">
              <w:t>message on NR Cell 1.</w:t>
            </w:r>
          </w:p>
        </w:tc>
        <w:tc>
          <w:tcPr>
            <w:tcW w:w="709" w:type="dxa"/>
            <w:tcBorders>
              <w:top w:val="single" w:sz="4" w:space="0" w:color="auto"/>
              <w:bottom w:val="single" w:sz="4" w:space="0" w:color="auto"/>
            </w:tcBorders>
          </w:tcPr>
          <w:p w14:paraId="01B3EDD4" w14:textId="77777777" w:rsidR="00CE3A0A" w:rsidRPr="00040E29" w:rsidRDefault="00CE3A0A" w:rsidP="00CE3A0A">
            <w:pPr>
              <w:pStyle w:val="TAC"/>
            </w:pPr>
            <w:r w:rsidRPr="00040E29">
              <w:t>--&gt;</w:t>
            </w:r>
          </w:p>
        </w:tc>
        <w:tc>
          <w:tcPr>
            <w:tcW w:w="2977" w:type="dxa"/>
            <w:tcBorders>
              <w:top w:val="single" w:sz="4" w:space="0" w:color="auto"/>
              <w:bottom w:val="single" w:sz="4" w:space="0" w:color="auto"/>
            </w:tcBorders>
          </w:tcPr>
          <w:p w14:paraId="6EB79948" w14:textId="04DEA1B7" w:rsidR="00CE3A0A" w:rsidRPr="00040E29" w:rsidRDefault="00CE3A0A" w:rsidP="00CE3A0A">
            <w:pPr>
              <w:pStyle w:val="TAL"/>
            </w:pPr>
            <w:r w:rsidRPr="00040E29">
              <w:t xml:space="preserve">NR RRC: </w:t>
            </w:r>
            <w:proofErr w:type="spellStart"/>
            <w:r w:rsidRPr="00040E29">
              <w:rPr>
                <w:i/>
                <w:iCs/>
              </w:rPr>
              <w:t>RRC</w:t>
            </w:r>
            <w:ins w:id="1928" w:author="1533" w:date="2024-03-31T09:56:00Z">
              <w:r w:rsidR="005C4033" w:rsidRPr="005C4033">
                <w:rPr>
                  <w:i/>
                  <w:iCs/>
                </w:rPr>
                <w:t>Resume</w:t>
              </w:r>
            </w:ins>
            <w:del w:id="1929" w:author="1533" w:date="2024-03-31T09:56:00Z">
              <w:r w:rsidRPr="00040E29" w:rsidDel="005C4033">
                <w:rPr>
                  <w:i/>
                  <w:iCs/>
                </w:rPr>
                <w:delText>Setup</w:delText>
              </w:r>
            </w:del>
            <w:r w:rsidRPr="00040E29">
              <w:rPr>
                <w:i/>
                <w:iCs/>
              </w:rPr>
              <w:t>Request</w:t>
            </w:r>
            <w:proofErr w:type="spellEnd"/>
          </w:p>
        </w:tc>
        <w:tc>
          <w:tcPr>
            <w:tcW w:w="567" w:type="dxa"/>
            <w:tcBorders>
              <w:top w:val="single" w:sz="4" w:space="0" w:color="auto"/>
              <w:bottom w:val="single" w:sz="4" w:space="0" w:color="auto"/>
            </w:tcBorders>
          </w:tcPr>
          <w:p w14:paraId="14805E7F" w14:textId="77777777" w:rsidR="00CE3A0A" w:rsidRPr="00040E29" w:rsidRDefault="00CE3A0A" w:rsidP="00CE3A0A">
            <w:pPr>
              <w:pStyle w:val="TAC"/>
              <w:rPr>
                <w:lang w:eastAsia="zh-CN"/>
              </w:rPr>
            </w:pPr>
            <w:r w:rsidRPr="00040E29">
              <w:t>3</w:t>
            </w:r>
          </w:p>
        </w:tc>
        <w:tc>
          <w:tcPr>
            <w:tcW w:w="850" w:type="dxa"/>
            <w:tcBorders>
              <w:top w:val="single" w:sz="4" w:space="0" w:color="auto"/>
              <w:bottom w:val="single" w:sz="4" w:space="0" w:color="auto"/>
            </w:tcBorders>
          </w:tcPr>
          <w:p w14:paraId="1BB5F8B1" w14:textId="77777777" w:rsidR="00CE3A0A" w:rsidRPr="00040E29" w:rsidRDefault="00CE3A0A" w:rsidP="00CE3A0A">
            <w:pPr>
              <w:pStyle w:val="TAC"/>
              <w:rPr>
                <w:lang w:eastAsia="zh-CN"/>
              </w:rPr>
            </w:pPr>
            <w:r w:rsidRPr="00040E29">
              <w:t>P</w:t>
            </w:r>
          </w:p>
        </w:tc>
      </w:tr>
      <w:tr w:rsidR="00CE3A0A" w:rsidRPr="00040E29" w14:paraId="142399E6" w14:textId="77777777" w:rsidTr="00CE3A0A">
        <w:tc>
          <w:tcPr>
            <w:tcW w:w="534" w:type="dxa"/>
            <w:tcBorders>
              <w:top w:val="single" w:sz="4" w:space="0" w:color="auto"/>
              <w:bottom w:val="single" w:sz="4" w:space="0" w:color="auto"/>
            </w:tcBorders>
          </w:tcPr>
          <w:p w14:paraId="710E0077" w14:textId="578CFA37" w:rsidR="00CE3A0A" w:rsidRPr="00040E29" w:rsidRDefault="00CE3A0A" w:rsidP="00CE3A0A">
            <w:pPr>
              <w:pStyle w:val="TAC"/>
              <w:rPr>
                <w:lang w:eastAsia="zh-CN"/>
              </w:rPr>
            </w:pPr>
            <w:r w:rsidRPr="00040E29">
              <w:rPr>
                <w:lang w:eastAsia="zh-CN"/>
              </w:rPr>
              <w:t>54a4-54a8</w:t>
            </w:r>
            <w:ins w:id="1930" w:author="1533" w:date="2024-03-31T09:56:00Z">
              <w:r w:rsidR="005C4033" w:rsidRPr="005C4033">
                <w:rPr>
                  <w:lang w:eastAsia="zh-CN"/>
                </w:rPr>
                <w:t>a1</w:t>
              </w:r>
            </w:ins>
          </w:p>
        </w:tc>
        <w:tc>
          <w:tcPr>
            <w:tcW w:w="3969" w:type="dxa"/>
            <w:tcBorders>
              <w:top w:val="single" w:sz="4" w:space="0" w:color="auto"/>
              <w:bottom w:val="single" w:sz="4" w:space="0" w:color="auto"/>
            </w:tcBorders>
          </w:tcPr>
          <w:p w14:paraId="4134CA1E" w14:textId="77777777" w:rsidR="00CE3A0A" w:rsidRPr="00040E29" w:rsidRDefault="00CE3A0A" w:rsidP="00CE3A0A">
            <w:pPr>
              <w:pStyle w:val="TAL"/>
              <w:rPr>
                <w:lang w:eastAsia="zh-CN"/>
              </w:rPr>
            </w:pPr>
            <w:r w:rsidRPr="00040E29">
              <w:rPr>
                <w:kern w:val="2"/>
              </w:rPr>
              <w:t xml:space="preserve">Steps 2 to 6a1 of the registration procedure described in TS 38.508-1 [4] subclause </w:t>
            </w:r>
            <w:r w:rsidRPr="00040E29">
              <w:t>4.9.5.2.2-1</w:t>
            </w:r>
            <w:r w:rsidRPr="00040E29">
              <w:rPr>
                <w:kern w:val="2"/>
              </w:rPr>
              <w:t xml:space="preserve"> </w:t>
            </w:r>
            <w:r w:rsidRPr="00040E29">
              <w:t>are performed on NR Cell 1.</w:t>
            </w:r>
          </w:p>
        </w:tc>
        <w:tc>
          <w:tcPr>
            <w:tcW w:w="709" w:type="dxa"/>
            <w:tcBorders>
              <w:top w:val="single" w:sz="4" w:space="0" w:color="auto"/>
              <w:bottom w:val="single" w:sz="4" w:space="0" w:color="auto"/>
            </w:tcBorders>
          </w:tcPr>
          <w:p w14:paraId="213AC887"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672B9E89"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0F6DD027"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02D72E9B" w14:textId="77777777" w:rsidR="00CE3A0A" w:rsidRPr="00040E29" w:rsidRDefault="00CE3A0A" w:rsidP="00CE3A0A">
            <w:pPr>
              <w:pStyle w:val="TAC"/>
              <w:rPr>
                <w:lang w:eastAsia="zh-CN"/>
              </w:rPr>
            </w:pPr>
            <w:r w:rsidRPr="00040E29">
              <w:t>-</w:t>
            </w:r>
          </w:p>
        </w:tc>
      </w:tr>
      <w:tr w:rsidR="00CE3A0A" w:rsidRPr="00040E29" w14:paraId="34779632" w14:textId="77777777" w:rsidTr="00CE3A0A">
        <w:tc>
          <w:tcPr>
            <w:tcW w:w="534" w:type="dxa"/>
            <w:tcBorders>
              <w:top w:val="single" w:sz="4" w:space="0" w:color="auto"/>
              <w:bottom w:val="single" w:sz="4" w:space="0" w:color="auto"/>
            </w:tcBorders>
          </w:tcPr>
          <w:p w14:paraId="34D3B8C4" w14:textId="673CBC26" w:rsidR="00CE3A0A" w:rsidRPr="00040E29" w:rsidRDefault="00CE3A0A" w:rsidP="00CE3A0A">
            <w:pPr>
              <w:pStyle w:val="TAC"/>
              <w:rPr>
                <w:lang w:eastAsia="zh-CN"/>
              </w:rPr>
            </w:pPr>
            <w:r w:rsidRPr="00040E29">
              <w:rPr>
                <w:lang w:eastAsia="zh-CN"/>
              </w:rPr>
              <w:t>54a9</w:t>
            </w:r>
          </w:p>
        </w:tc>
        <w:tc>
          <w:tcPr>
            <w:tcW w:w="3969" w:type="dxa"/>
            <w:tcBorders>
              <w:top w:val="single" w:sz="4" w:space="0" w:color="auto"/>
              <w:bottom w:val="single" w:sz="4" w:space="0" w:color="auto"/>
            </w:tcBorders>
          </w:tcPr>
          <w:p w14:paraId="39640820" w14:textId="77777777" w:rsidR="00CE3A0A" w:rsidRPr="00040E29" w:rsidRDefault="00CE3A0A" w:rsidP="00CE3A0A">
            <w:pPr>
              <w:pStyle w:val="TAL"/>
              <w:rPr>
                <w:lang w:eastAsia="zh-CN"/>
              </w:rPr>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 </w:t>
            </w:r>
          </w:p>
        </w:tc>
        <w:tc>
          <w:tcPr>
            <w:tcW w:w="709" w:type="dxa"/>
            <w:tcBorders>
              <w:top w:val="single" w:sz="4" w:space="0" w:color="auto"/>
              <w:bottom w:val="single" w:sz="4" w:space="0" w:color="auto"/>
            </w:tcBorders>
          </w:tcPr>
          <w:p w14:paraId="4D98940F"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7174D485"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2A09E0B0" w14:textId="77777777" w:rsidR="00CE3A0A" w:rsidRPr="00040E29" w:rsidRDefault="00CE3A0A" w:rsidP="00CE3A0A">
            <w:pPr>
              <w:pStyle w:val="TAC"/>
              <w:rPr>
                <w:lang w:eastAsia="zh-CN"/>
              </w:rPr>
            </w:pPr>
            <w:r w:rsidRPr="00040E29">
              <w:rPr>
                <w:lang w:eastAsia="zh-CN"/>
              </w:rPr>
              <w:t>-</w:t>
            </w:r>
          </w:p>
        </w:tc>
        <w:tc>
          <w:tcPr>
            <w:tcW w:w="850" w:type="dxa"/>
            <w:tcBorders>
              <w:top w:val="single" w:sz="4" w:space="0" w:color="auto"/>
              <w:bottom w:val="single" w:sz="4" w:space="0" w:color="auto"/>
            </w:tcBorders>
          </w:tcPr>
          <w:p w14:paraId="57FD88D7" w14:textId="77777777" w:rsidR="00CE3A0A" w:rsidRPr="00040E29" w:rsidRDefault="00CE3A0A" w:rsidP="00CE3A0A">
            <w:pPr>
              <w:pStyle w:val="TAC"/>
              <w:rPr>
                <w:lang w:eastAsia="zh-CN"/>
              </w:rPr>
            </w:pPr>
            <w:r w:rsidRPr="00040E29">
              <w:rPr>
                <w:lang w:eastAsia="zh-CN"/>
              </w:rPr>
              <w:t>-</w:t>
            </w:r>
          </w:p>
        </w:tc>
      </w:tr>
      <w:tr w:rsidR="00CE3A0A" w:rsidRPr="00040E29" w14:paraId="58B63301" w14:textId="77777777" w:rsidTr="00CE3A0A">
        <w:tc>
          <w:tcPr>
            <w:tcW w:w="534" w:type="dxa"/>
            <w:tcBorders>
              <w:top w:val="single" w:sz="4" w:space="0" w:color="auto"/>
              <w:bottom w:val="single" w:sz="4" w:space="0" w:color="auto"/>
            </w:tcBorders>
          </w:tcPr>
          <w:p w14:paraId="6AC9B9D4" w14:textId="77777777" w:rsidR="00CE3A0A" w:rsidRPr="00040E29" w:rsidRDefault="00CE3A0A" w:rsidP="00CE3A0A">
            <w:pPr>
              <w:pStyle w:val="TAC"/>
              <w:rPr>
                <w:lang w:eastAsia="zh-CN"/>
              </w:rPr>
            </w:pPr>
            <w:r w:rsidRPr="00040E29">
              <w:rPr>
                <w:lang w:eastAsia="zh-CN"/>
              </w:rPr>
              <w:t>-</w:t>
            </w:r>
          </w:p>
        </w:tc>
        <w:tc>
          <w:tcPr>
            <w:tcW w:w="3969" w:type="dxa"/>
            <w:tcBorders>
              <w:top w:val="single" w:sz="4" w:space="0" w:color="auto"/>
              <w:bottom w:val="single" w:sz="4" w:space="0" w:color="auto"/>
            </w:tcBorders>
          </w:tcPr>
          <w:p w14:paraId="57EAE6A9" w14:textId="200AE296" w:rsidR="00CE3A0A" w:rsidRPr="00040E29" w:rsidRDefault="00CE3A0A" w:rsidP="00CE3A0A">
            <w:pPr>
              <w:pStyle w:val="TAL"/>
              <w:rPr>
                <w:lang w:eastAsia="zh-CN"/>
              </w:rPr>
            </w:pPr>
            <w:r w:rsidRPr="00040E29">
              <w:t>EXCEPTION: Step 54a10 is repeated 5 times.</w:t>
            </w:r>
          </w:p>
        </w:tc>
        <w:tc>
          <w:tcPr>
            <w:tcW w:w="709" w:type="dxa"/>
            <w:tcBorders>
              <w:top w:val="single" w:sz="4" w:space="0" w:color="auto"/>
              <w:bottom w:val="single" w:sz="4" w:space="0" w:color="auto"/>
            </w:tcBorders>
          </w:tcPr>
          <w:p w14:paraId="699FC9EB"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3212251F" w14:textId="77777777" w:rsidR="00CE3A0A" w:rsidRPr="00040E29" w:rsidRDefault="00CE3A0A" w:rsidP="00CE3A0A">
            <w:pPr>
              <w:pStyle w:val="TAL"/>
            </w:pPr>
            <w:r w:rsidRPr="00040E29">
              <w:rPr>
                <w:lang w:eastAsia="zh-CN"/>
              </w:rPr>
              <w:t>-</w:t>
            </w:r>
          </w:p>
        </w:tc>
        <w:tc>
          <w:tcPr>
            <w:tcW w:w="567" w:type="dxa"/>
            <w:tcBorders>
              <w:top w:val="single" w:sz="4" w:space="0" w:color="auto"/>
              <w:bottom w:val="single" w:sz="4" w:space="0" w:color="auto"/>
            </w:tcBorders>
          </w:tcPr>
          <w:p w14:paraId="7D26ED8D"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59742B83" w14:textId="77777777" w:rsidR="00CE3A0A" w:rsidRPr="00040E29" w:rsidRDefault="00CE3A0A" w:rsidP="00CE3A0A">
            <w:pPr>
              <w:pStyle w:val="TAC"/>
              <w:rPr>
                <w:lang w:eastAsia="zh-CN"/>
              </w:rPr>
            </w:pPr>
            <w:r w:rsidRPr="00040E29">
              <w:t>-</w:t>
            </w:r>
          </w:p>
        </w:tc>
      </w:tr>
      <w:tr w:rsidR="00CE3A0A" w:rsidRPr="00040E29" w14:paraId="55D71564" w14:textId="77777777" w:rsidTr="00CE3A0A">
        <w:tc>
          <w:tcPr>
            <w:tcW w:w="534" w:type="dxa"/>
            <w:tcBorders>
              <w:top w:val="single" w:sz="4" w:space="0" w:color="auto"/>
              <w:bottom w:val="single" w:sz="4" w:space="0" w:color="auto"/>
            </w:tcBorders>
          </w:tcPr>
          <w:p w14:paraId="60CF9536" w14:textId="5CA353BB" w:rsidR="00CE3A0A" w:rsidRPr="00040E29" w:rsidRDefault="00CE3A0A" w:rsidP="00CE3A0A">
            <w:pPr>
              <w:pStyle w:val="TAC"/>
              <w:rPr>
                <w:lang w:eastAsia="zh-CN"/>
              </w:rPr>
            </w:pPr>
            <w:r w:rsidRPr="00040E29">
              <w:rPr>
                <w:lang w:eastAsia="zh-CN"/>
              </w:rPr>
              <w:t>54a10</w:t>
            </w:r>
          </w:p>
        </w:tc>
        <w:tc>
          <w:tcPr>
            <w:tcW w:w="3969" w:type="dxa"/>
            <w:tcBorders>
              <w:top w:val="single" w:sz="4" w:space="0" w:color="auto"/>
              <w:bottom w:val="single" w:sz="4" w:space="0" w:color="auto"/>
            </w:tcBorders>
          </w:tcPr>
          <w:p w14:paraId="169C2F62" w14:textId="77777777" w:rsidR="00CE3A0A" w:rsidRPr="00040E29" w:rsidRDefault="00CE3A0A" w:rsidP="00CE3A0A">
            <w:pPr>
              <w:pStyle w:val="TAL"/>
              <w:rPr>
                <w:lang w:eastAsia="zh-CN"/>
              </w:rPr>
            </w:pPr>
            <w:r w:rsidRPr="00040E29">
              <w:t>The SS transmits a MBS Packet on the MTCH with LCID=1.</w:t>
            </w:r>
          </w:p>
        </w:tc>
        <w:tc>
          <w:tcPr>
            <w:tcW w:w="709" w:type="dxa"/>
            <w:tcBorders>
              <w:top w:val="single" w:sz="4" w:space="0" w:color="auto"/>
              <w:bottom w:val="single" w:sz="4" w:space="0" w:color="auto"/>
            </w:tcBorders>
          </w:tcPr>
          <w:p w14:paraId="00D27243" w14:textId="77777777" w:rsidR="00CE3A0A" w:rsidRPr="00040E29" w:rsidRDefault="00CE3A0A" w:rsidP="00CE3A0A">
            <w:pPr>
              <w:pStyle w:val="TAC"/>
            </w:pPr>
            <w:r w:rsidRPr="00040E29">
              <w:t>&lt;--</w:t>
            </w:r>
          </w:p>
        </w:tc>
        <w:tc>
          <w:tcPr>
            <w:tcW w:w="2977" w:type="dxa"/>
            <w:tcBorders>
              <w:top w:val="single" w:sz="4" w:space="0" w:color="auto"/>
              <w:bottom w:val="single" w:sz="4" w:space="0" w:color="auto"/>
            </w:tcBorders>
          </w:tcPr>
          <w:p w14:paraId="24761589" w14:textId="77777777" w:rsidR="00CE3A0A" w:rsidRPr="00040E29" w:rsidRDefault="00CE3A0A" w:rsidP="00CE3A0A">
            <w:pPr>
              <w:pStyle w:val="TAL"/>
            </w:pPr>
            <w:r w:rsidRPr="00040E29">
              <w:rPr>
                <w:lang w:eastAsia="zh-CN"/>
              </w:rPr>
              <w:t>MBS Packet</w:t>
            </w:r>
          </w:p>
        </w:tc>
        <w:tc>
          <w:tcPr>
            <w:tcW w:w="567" w:type="dxa"/>
            <w:tcBorders>
              <w:top w:val="single" w:sz="4" w:space="0" w:color="auto"/>
              <w:bottom w:val="single" w:sz="4" w:space="0" w:color="auto"/>
            </w:tcBorders>
          </w:tcPr>
          <w:p w14:paraId="6124EE27" w14:textId="77777777" w:rsidR="00CE3A0A" w:rsidRPr="00040E29" w:rsidRDefault="00CE3A0A" w:rsidP="00CE3A0A">
            <w:pPr>
              <w:pStyle w:val="TAC"/>
              <w:rPr>
                <w:lang w:eastAsia="zh-CN"/>
              </w:rPr>
            </w:pPr>
            <w:r w:rsidRPr="00040E29">
              <w:rPr>
                <w:lang w:eastAsia="zh-CN"/>
              </w:rPr>
              <w:t>-</w:t>
            </w:r>
          </w:p>
        </w:tc>
        <w:tc>
          <w:tcPr>
            <w:tcW w:w="850" w:type="dxa"/>
            <w:tcBorders>
              <w:top w:val="single" w:sz="4" w:space="0" w:color="auto"/>
              <w:bottom w:val="single" w:sz="4" w:space="0" w:color="auto"/>
            </w:tcBorders>
          </w:tcPr>
          <w:p w14:paraId="60D13B26" w14:textId="77777777" w:rsidR="00CE3A0A" w:rsidRPr="00040E29" w:rsidRDefault="00CE3A0A" w:rsidP="00CE3A0A">
            <w:pPr>
              <w:pStyle w:val="TAC"/>
              <w:rPr>
                <w:lang w:eastAsia="zh-CN"/>
              </w:rPr>
            </w:pPr>
            <w:r w:rsidRPr="00040E29">
              <w:rPr>
                <w:lang w:eastAsia="zh-CN"/>
              </w:rPr>
              <w:t>-</w:t>
            </w:r>
          </w:p>
        </w:tc>
      </w:tr>
      <w:tr w:rsidR="00CE3A0A" w:rsidRPr="00040E29" w14:paraId="2B941DC5" w14:textId="77777777" w:rsidTr="00CE3A0A">
        <w:tc>
          <w:tcPr>
            <w:tcW w:w="534" w:type="dxa"/>
            <w:tcBorders>
              <w:top w:val="single" w:sz="4" w:space="0" w:color="auto"/>
              <w:bottom w:val="single" w:sz="4" w:space="0" w:color="auto"/>
            </w:tcBorders>
          </w:tcPr>
          <w:p w14:paraId="375C8F72" w14:textId="77777777" w:rsidR="00CE3A0A" w:rsidRPr="00040E29" w:rsidRDefault="00CE3A0A" w:rsidP="00CE3A0A">
            <w:pPr>
              <w:pStyle w:val="TAC"/>
              <w:rPr>
                <w:lang w:eastAsia="zh-CN"/>
              </w:rPr>
            </w:pPr>
            <w:r w:rsidRPr="00040E29">
              <w:t>-</w:t>
            </w:r>
          </w:p>
        </w:tc>
        <w:tc>
          <w:tcPr>
            <w:tcW w:w="3969" w:type="dxa"/>
            <w:tcBorders>
              <w:top w:val="single" w:sz="4" w:space="0" w:color="auto"/>
              <w:bottom w:val="single" w:sz="4" w:space="0" w:color="auto"/>
            </w:tcBorders>
          </w:tcPr>
          <w:p w14:paraId="74F7D463" w14:textId="5667FC8D" w:rsidR="00CE3A0A" w:rsidRPr="00040E29" w:rsidRDefault="00CE3A0A" w:rsidP="00CE3A0A">
            <w:pPr>
              <w:pStyle w:val="TAL"/>
              <w:rPr>
                <w:lang w:eastAsia="zh-CN"/>
              </w:rPr>
            </w:pPr>
            <w:r w:rsidRPr="00040E29">
              <w:t>EXCEPTION: In parallel to the events described in steps 54a17-54a20, the step</w:t>
            </w:r>
            <w:del w:id="1931" w:author="1533" w:date="2024-03-31T09:56:00Z">
              <w:r w:rsidRPr="00040E29" w:rsidDel="005C4033">
                <w:delText>s</w:delText>
              </w:r>
            </w:del>
            <w:r w:rsidRPr="00040E29">
              <w:t xml:space="preserve"> described in Table 14.1.2.1.3.2-4 may </w:t>
            </w:r>
            <w:proofErr w:type="spellStart"/>
            <w:r w:rsidRPr="00040E29">
              <w:t>takeplace</w:t>
            </w:r>
            <w:proofErr w:type="spellEnd"/>
            <w:r w:rsidRPr="00040E29">
              <w:t>, depending on the UE implementation.</w:t>
            </w:r>
          </w:p>
        </w:tc>
        <w:tc>
          <w:tcPr>
            <w:tcW w:w="709" w:type="dxa"/>
            <w:tcBorders>
              <w:top w:val="single" w:sz="4" w:space="0" w:color="auto"/>
              <w:bottom w:val="single" w:sz="4" w:space="0" w:color="auto"/>
            </w:tcBorders>
          </w:tcPr>
          <w:p w14:paraId="629BE135"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111BA937"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6D37593A"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7F66F363" w14:textId="77777777" w:rsidR="00CE3A0A" w:rsidRPr="00040E29" w:rsidRDefault="00CE3A0A" w:rsidP="00CE3A0A">
            <w:pPr>
              <w:pStyle w:val="TAC"/>
              <w:rPr>
                <w:lang w:eastAsia="zh-CN"/>
              </w:rPr>
            </w:pPr>
            <w:r w:rsidRPr="00040E29">
              <w:t>-</w:t>
            </w:r>
          </w:p>
        </w:tc>
      </w:tr>
      <w:tr w:rsidR="00CE3A0A" w:rsidRPr="00040E29" w14:paraId="6CFD674D" w14:textId="77777777" w:rsidTr="00CE3A0A">
        <w:tc>
          <w:tcPr>
            <w:tcW w:w="534" w:type="dxa"/>
            <w:tcBorders>
              <w:top w:val="single" w:sz="4" w:space="0" w:color="auto"/>
              <w:bottom w:val="single" w:sz="4" w:space="0" w:color="auto"/>
            </w:tcBorders>
          </w:tcPr>
          <w:p w14:paraId="6C46CB55" w14:textId="3F3AF890" w:rsidR="00CE3A0A" w:rsidRPr="00040E29" w:rsidRDefault="00CE3A0A" w:rsidP="00CE3A0A">
            <w:pPr>
              <w:pStyle w:val="TAC"/>
              <w:rPr>
                <w:lang w:eastAsia="zh-CN"/>
              </w:rPr>
            </w:pPr>
            <w:r w:rsidRPr="00040E29">
              <w:t>54a11-54a18</w:t>
            </w:r>
          </w:p>
        </w:tc>
        <w:tc>
          <w:tcPr>
            <w:tcW w:w="3969" w:type="dxa"/>
            <w:tcBorders>
              <w:top w:val="single" w:sz="4" w:space="0" w:color="auto"/>
              <w:bottom w:val="single" w:sz="4" w:space="0" w:color="auto"/>
            </w:tcBorders>
          </w:tcPr>
          <w:p w14:paraId="72F361A1" w14:textId="1FBA5941" w:rsidR="00CE3A0A" w:rsidRPr="00040E29" w:rsidRDefault="00CE3A0A" w:rsidP="00CE3A0A">
            <w:pPr>
              <w:pStyle w:val="TAL"/>
              <w:rPr>
                <w:lang w:eastAsia="zh-CN"/>
              </w:rPr>
            </w:pPr>
            <w:r w:rsidRPr="00040E29">
              <w:rPr>
                <w:kern w:val="2"/>
              </w:rPr>
              <w:t xml:space="preserve">Steps 1 to 8 of </w:t>
            </w:r>
            <w:r w:rsidRPr="00040E29">
              <w:rPr>
                <w:lang w:eastAsia="zh-CN"/>
              </w:rPr>
              <w:t xml:space="preserve">the generic procedures described in </w:t>
            </w:r>
            <w:r w:rsidRPr="00040E29">
              <w:rPr>
                <w:kern w:val="2"/>
              </w:rPr>
              <w:t xml:space="preserve">TS 38.508-1 </w:t>
            </w:r>
            <w:ins w:id="1932" w:author="1533" w:date="2024-03-31T09:56:00Z">
              <w:r w:rsidR="005C4033" w:rsidRPr="005C4033">
                <w:rPr>
                  <w:kern w:val="2"/>
                </w:rPr>
                <w:t xml:space="preserve">[4] </w:t>
              </w:r>
            </w:ins>
            <w:r w:rsidRPr="00040E29">
              <w:rPr>
                <w:kern w:val="2"/>
              </w:rPr>
              <w:t>subclause 4.5.4.2-3</w:t>
            </w:r>
            <w:r w:rsidRPr="00040E29">
              <w:rPr>
                <w:lang w:eastAsia="zh-CN"/>
              </w:rPr>
              <w:t xml:space="preserve"> are performed on NR Cell 1.</w:t>
            </w:r>
          </w:p>
        </w:tc>
        <w:tc>
          <w:tcPr>
            <w:tcW w:w="709" w:type="dxa"/>
            <w:tcBorders>
              <w:top w:val="single" w:sz="4" w:space="0" w:color="auto"/>
              <w:bottom w:val="single" w:sz="4" w:space="0" w:color="auto"/>
            </w:tcBorders>
          </w:tcPr>
          <w:p w14:paraId="7DF55119"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473536C6"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5F832C29" w14:textId="77777777" w:rsidR="00CE3A0A" w:rsidRPr="00040E29" w:rsidRDefault="00CE3A0A" w:rsidP="00CE3A0A">
            <w:pPr>
              <w:pStyle w:val="TAC"/>
              <w:rPr>
                <w:lang w:eastAsia="zh-CN"/>
              </w:rPr>
            </w:pPr>
          </w:p>
        </w:tc>
        <w:tc>
          <w:tcPr>
            <w:tcW w:w="850" w:type="dxa"/>
            <w:tcBorders>
              <w:top w:val="single" w:sz="4" w:space="0" w:color="auto"/>
              <w:bottom w:val="single" w:sz="4" w:space="0" w:color="auto"/>
            </w:tcBorders>
          </w:tcPr>
          <w:p w14:paraId="4641FFC1" w14:textId="77777777" w:rsidR="00CE3A0A" w:rsidRPr="00040E29" w:rsidRDefault="00CE3A0A" w:rsidP="00CE3A0A">
            <w:pPr>
              <w:pStyle w:val="TAC"/>
              <w:rPr>
                <w:lang w:eastAsia="zh-CN"/>
              </w:rPr>
            </w:pPr>
          </w:p>
        </w:tc>
      </w:tr>
      <w:tr w:rsidR="00CE3A0A" w:rsidRPr="00040E29" w14:paraId="3AD2C632" w14:textId="77777777" w:rsidTr="00CE3A0A">
        <w:tc>
          <w:tcPr>
            <w:tcW w:w="534" w:type="dxa"/>
            <w:tcBorders>
              <w:top w:val="single" w:sz="4" w:space="0" w:color="auto"/>
              <w:bottom w:val="single" w:sz="4" w:space="0" w:color="auto"/>
            </w:tcBorders>
          </w:tcPr>
          <w:p w14:paraId="5070ED28" w14:textId="545E8A1F" w:rsidR="00CE3A0A" w:rsidRPr="00040E29" w:rsidRDefault="00CE3A0A" w:rsidP="00CE3A0A">
            <w:pPr>
              <w:pStyle w:val="TAC"/>
              <w:rPr>
                <w:lang w:eastAsia="zh-CN"/>
              </w:rPr>
            </w:pPr>
            <w:r w:rsidRPr="00040E29">
              <w:rPr>
                <w:lang w:eastAsia="zh-CN"/>
              </w:rPr>
              <w:t>54a19</w:t>
            </w:r>
          </w:p>
        </w:tc>
        <w:tc>
          <w:tcPr>
            <w:tcW w:w="3969" w:type="dxa"/>
            <w:tcBorders>
              <w:top w:val="single" w:sz="4" w:space="0" w:color="auto"/>
              <w:bottom w:val="single" w:sz="4" w:space="0" w:color="auto"/>
            </w:tcBorders>
          </w:tcPr>
          <w:p w14:paraId="1746FEDC" w14:textId="77777777" w:rsidR="00CE3A0A" w:rsidRPr="00040E29" w:rsidRDefault="00CE3A0A" w:rsidP="00CE3A0A">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9" w:type="dxa"/>
            <w:tcBorders>
              <w:top w:val="single" w:sz="4" w:space="0" w:color="auto"/>
              <w:bottom w:val="single" w:sz="4" w:space="0" w:color="auto"/>
            </w:tcBorders>
          </w:tcPr>
          <w:p w14:paraId="19AC03E8" w14:textId="77777777" w:rsidR="00CE3A0A" w:rsidRPr="00040E29" w:rsidRDefault="00CE3A0A" w:rsidP="00CE3A0A">
            <w:pPr>
              <w:pStyle w:val="TAC"/>
            </w:pPr>
            <w:r w:rsidRPr="00040E29">
              <w:t>&lt;--</w:t>
            </w:r>
          </w:p>
        </w:tc>
        <w:tc>
          <w:tcPr>
            <w:tcW w:w="2977" w:type="dxa"/>
            <w:tcBorders>
              <w:top w:val="single" w:sz="4" w:space="0" w:color="auto"/>
              <w:bottom w:val="single" w:sz="4" w:space="0" w:color="auto"/>
            </w:tcBorders>
          </w:tcPr>
          <w:p w14:paraId="771EA7C8" w14:textId="77777777" w:rsidR="00CE3A0A" w:rsidRPr="00040E29" w:rsidRDefault="00CE3A0A" w:rsidP="00CE3A0A">
            <w:pPr>
              <w:pStyle w:val="TAL"/>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6E178EF3" w14:textId="77777777" w:rsidR="00CE3A0A" w:rsidRPr="00040E29" w:rsidRDefault="00CE3A0A" w:rsidP="00CE3A0A">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18D404AE"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18C43931" w14:textId="77777777" w:rsidR="00CE3A0A" w:rsidRPr="00040E29" w:rsidRDefault="00CE3A0A" w:rsidP="00CE3A0A">
            <w:pPr>
              <w:pStyle w:val="TAC"/>
              <w:rPr>
                <w:lang w:eastAsia="zh-CN"/>
              </w:rPr>
            </w:pPr>
            <w:r w:rsidRPr="00040E29">
              <w:t>-</w:t>
            </w:r>
          </w:p>
        </w:tc>
      </w:tr>
      <w:tr w:rsidR="00CE3A0A" w:rsidRPr="00040E29" w14:paraId="3F18AAAD" w14:textId="77777777" w:rsidTr="00CE3A0A">
        <w:tc>
          <w:tcPr>
            <w:tcW w:w="534" w:type="dxa"/>
            <w:tcBorders>
              <w:top w:val="single" w:sz="4" w:space="0" w:color="auto"/>
              <w:bottom w:val="single" w:sz="4" w:space="0" w:color="auto"/>
            </w:tcBorders>
          </w:tcPr>
          <w:p w14:paraId="430A4B40" w14:textId="49E5B0FC" w:rsidR="00CE3A0A" w:rsidRPr="00040E29" w:rsidRDefault="00CE3A0A" w:rsidP="00CE3A0A">
            <w:pPr>
              <w:pStyle w:val="TAC"/>
              <w:rPr>
                <w:lang w:eastAsia="zh-CN"/>
              </w:rPr>
            </w:pPr>
            <w:r w:rsidRPr="00040E29">
              <w:rPr>
                <w:lang w:eastAsia="zh-CN"/>
              </w:rPr>
              <w:t>54a20</w:t>
            </w:r>
          </w:p>
        </w:tc>
        <w:tc>
          <w:tcPr>
            <w:tcW w:w="3969" w:type="dxa"/>
            <w:tcBorders>
              <w:top w:val="single" w:sz="4" w:space="0" w:color="auto"/>
              <w:bottom w:val="single" w:sz="4" w:space="0" w:color="auto"/>
            </w:tcBorders>
          </w:tcPr>
          <w:p w14:paraId="7CF59CFB" w14:textId="77777777" w:rsidR="00CE3A0A" w:rsidRPr="00040E29" w:rsidRDefault="00CE3A0A" w:rsidP="00CE3A0A">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9" w:type="dxa"/>
            <w:tcBorders>
              <w:top w:val="single" w:sz="4" w:space="0" w:color="auto"/>
              <w:bottom w:val="single" w:sz="4" w:space="0" w:color="auto"/>
            </w:tcBorders>
          </w:tcPr>
          <w:p w14:paraId="75943501" w14:textId="77777777" w:rsidR="00CE3A0A" w:rsidRPr="00040E29" w:rsidRDefault="00CE3A0A" w:rsidP="00CE3A0A">
            <w:pPr>
              <w:pStyle w:val="TAC"/>
            </w:pPr>
            <w:r w:rsidRPr="00040E29">
              <w:t>--&gt;</w:t>
            </w:r>
          </w:p>
        </w:tc>
        <w:tc>
          <w:tcPr>
            <w:tcW w:w="2977" w:type="dxa"/>
            <w:tcBorders>
              <w:top w:val="single" w:sz="4" w:space="0" w:color="auto"/>
              <w:bottom w:val="single" w:sz="4" w:space="0" w:color="auto"/>
            </w:tcBorders>
          </w:tcPr>
          <w:p w14:paraId="51C24FE3" w14:textId="77777777" w:rsidR="00CE3A0A" w:rsidRPr="00040E29" w:rsidRDefault="00CE3A0A" w:rsidP="00CE3A0A">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67FA04B" w14:textId="77777777" w:rsidR="00CE3A0A" w:rsidRPr="00040E29" w:rsidRDefault="00CE3A0A" w:rsidP="00CE3A0A">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09351525" w14:textId="77777777" w:rsidR="00CE3A0A" w:rsidRPr="00040E29" w:rsidRDefault="00CE3A0A" w:rsidP="00CE3A0A">
            <w:pPr>
              <w:pStyle w:val="TAC"/>
              <w:rPr>
                <w:lang w:eastAsia="zh-CN"/>
              </w:rPr>
            </w:pPr>
            <w:r w:rsidRPr="00040E29">
              <w:t>-</w:t>
            </w:r>
          </w:p>
        </w:tc>
        <w:tc>
          <w:tcPr>
            <w:tcW w:w="850" w:type="dxa"/>
            <w:tcBorders>
              <w:top w:val="single" w:sz="4" w:space="0" w:color="auto"/>
              <w:bottom w:val="single" w:sz="4" w:space="0" w:color="auto"/>
            </w:tcBorders>
          </w:tcPr>
          <w:p w14:paraId="5478F33F" w14:textId="77777777" w:rsidR="00CE3A0A" w:rsidRPr="00040E29" w:rsidRDefault="00CE3A0A" w:rsidP="00CE3A0A">
            <w:pPr>
              <w:pStyle w:val="TAC"/>
              <w:rPr>
                <w:lang w:eastAsia="zh-CN"/>
              </w:rPr>
            </w:pPr>
            <w:r w:rsidRPr="00040E29">
              <w:t>-</w:t>
            </w:r>
          </w:p>
        </w:tc>
      </w:tr>
      <w:tr w:rsidR="00CE3A0A" w:rsidRPr="00040E29" w14:paraId="6650770E" w14:textId="77777777" w:rsidTr="00CE3A0A">
        <w:tc>
          <w:tcPr>
            <w:tcW w:w="534" w:type="dxa"/>
            <w:tcBorders>
              <w:top w:val="single" w:sz="4" w:space="0" w:color="auto"/>
              <w:bottom w:val="single" w:sz="4" w:space="0" w:color="auto"/>
            </w:tcBorders>
          </w:tcPr>
          <w:p w14:paraId="3058932E" w14:textId="0BC398B4" w:rsidR="00CE3A0A" w:rsidRPr="00040E29" w:rsidRDefault="00CE3A0A" w:rsidP="00CE3A0A">
            <w:pPr>
              <w:pStyle w:val="TAC"/>
              <w:rPr>
                <w:lang w:eastAsia="zh-CN"/>
              </w:rPr>
            </w:pPr>
            <w:r w:rsidRPr="00040E29">
              <w:rPr>
                <w:lang w:eastAsia="zh-CN"/>
              </w:rPr>
              <w:t>54a21</w:t>
            </w:r>
          </w:p>
        </w:tc>
        <w:tc>
          <w:tcPr>
            <w:tcW w:w="3969" w:type="dxa"/>
            <w:tcBorders>
              <w:top w:val="single" w:sz="4" w:space="0" w:color="auto"/>
              <w:bottom w:val="single" w:sz="4" w:space="0" w:color="auto"/>
            </w:tcBorders>
          </w:tcPr>
          <w:p w14:paraId="51130781" w14:textId="69261C18" w:rsidR="00CE3A0A" w:rsidRPr="00040E29" w:rsidRDefault="00CE3A0A" w:rsidP="00CE3A0A">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54a20 greater than the number of reported in step 52</w:t>
            </w:r>
            <w:r w:rsidRPr="00040E29">
              <w:rPr>
                <w:lang w:eastAsia="zh-CN"/>
              </w:rPr>
              <w:t>?</w:t>
            </w:r>
          </w:p>
        </w:tc>
        <w:tc>
          <w:tcPr>
            <w:tcW w:w="709" w:type="dxa"/>
            <w:tcBorders>
              <w:top w:val="single" w:sz="4" w:space="0" w:color="auto"/>
              <w:bottom w:val="single" w:sz="4" w:space="0" w:color="auto"/>
            </w:tcBorders>
          </w:tcPr>
          <w:p w14:paraId="6213B7C1" w14:textId="77777777" w:rsidR="00CE3A0A" w:rsidRPr="00040E29" w:rsidRDefault="00CE3A0A" w:rsidP="00CE3A0A">
            <w:pPr>
              <w:pStyle w:val="TAC"/>
            </w:pPr>
            <w:r w:rsidRPr="00040E29">
              <w:t>-</w:t>
            </w:r>
          </w:p>
        </w:tc>
        <w:tc>
          <w:tcPr>
            <w:tcW w:w="2977" w:type="dxa"/>
            <w:tcBorders>
              <w:top w:val="single" w:sz="4" w:space="0" w:color="auto"/>
              <w:bottom w:val="single" w:sz="4" w:space="0" w:color="auto"/>
            </w:tcBorders>
          </w:tcPr>
          <w:p w14:paraId="297D436D" w14:textId="77777777" w:rsidR="00CE3A0A" w:rsidRPr="00040E29" w:rsidRDefault="00CE3A0A" w:rsidP="00CE3A0A">
            <w:pPr>
              <w:pStyle w:val="TAL"/>
            </w:pPr>
            <w:r w:rsidRPr="00040E29">
              <w:t>-</w:t>
            </w:r>
          </w:p>
        </w:tc>
        <w:tc>
          <w:tcPr>
            <w:tcW w:w="567" w:type="dxa"/>
            <w:tcBorders>
              <w:top w:val="single" w:sz="4" w:space="0" w:color="auto"/>
              <w:bottom w:val="single" w:sz="4" w:space="0" w:color="auto"/>
            </w:tcBorders>
          </w:tcPr>
          <w:p w14:paraId="45907E0B" w14:textId="77777777" w:rsidR="00CE3A0A" w:rsidRPr="00040E29" w:rsidRDefault="00CE3A0A" w:rsidP="00CE3A0A">
            <w:pPr>
              <w:pStyle w:val="TAC"/>
              <w:rPr>
                <w:lang w:eastAsia="zh-CN"/>
              </w:rPr>
            </w:pPr>
            <w:r w:rsidRPr="00040E29">
              <w:rPr>
                <w:lang w:eastAsia="zh-CN"/>
              </w:rPr>
              <w:t>3</w:t>
            </w:r>
          </w:p>
        </w:tc>
        <w:tc>
          <w:tcPr>
            <w:tcW w:w="850" w:type="dxa"/>
            <w:tcBorders>
              <w:top w:val="single" w:sz="4" w:space="0" w:color="auto"/>
              <w:bottom w:val="single" w:sz="4" w:space="0" w:color="auto"/>
            </w:tcBorders>
          </w:tcPr>
          <w:p w14:paraId="534056D8" w14:textId="77777777" w:rsidR="00CE3A0A" w:rsidRPr="00040E29" w:rsidRDefault="00CE3A0A" w:rsidP="00CE3A0A">
            <w:pPr>
              <w:pStyle w:val="TAC"/>
              <w:rPr>
                <w:lang w:eastAsia="zh-CN"/>
              </w:rPr>
            </w:pPr>
            <w:r w:rsidRPr="00040E29">
              <w:rPr>
                <w:lang w:eastAsia="zh-CN"/>
              </w:rPr>
              <w:t>P</w:t>
            </w:r>
          </w:p>
        </w:tc>
      </w:tr>
      <w:tr w:rsidR="00CE3A0A" w:rsidRPr="00040E29" w14:paraId="310AE6CF" w14:textId="77777777" w:rsidTr="00CE3A0A">
        <w:tc>
          <w:tcPr>
            <w:tcW w:w="9606" w:type="dxa"/>
            <w:gridSpan w:val="6"/>
            <w:tcBorders>
              <w:top w:val="single" w:sz="4" w:space="0" w:color="auto"/>
              <w:bottom w:val="single" w:sz="4" w:space="0" w:color="auto"/>
            </w:tcBorders>
          </w:tcPr>
          <w:p w14:paraId="37F44514" w14:textId="77777777" w:rsidR="00CE3A0A" w:rsidRPr="00040E29" w:rsidRDefault="00CE3A0A" w:rsidP="00CE3A0A">
            <w:pPr>
              <w:pStyle w:val="TAC"/>
              <w:jc w:val="left"/>
              <w:rPr>
                <w:lang w:eastAsia="zh-CN"/>
              </w:rPr>
            </w:pPr>
            <w:r w:rsidRPr="00040E29">
              <w:t>Note 1:</w:t>
            </w:r>
            <w:r w:rsidRPr="00040E29">
              <w:tab/>
              <w:t>The request may be performed by MMI or AT command.</w:t>
            </w:r>
          </w:p>
        </w:tc>
      </w:tr>
    </w:tbl>
    <w:p w14:paraId="0A45652D" w14:textId="77777777" w:rsidR="00853D09" w:rsidRPr="00040E29" w:rsidRDefault="00853D09" w:rsidP="00853D09">
      <w:pPr>
        <w:rPr>
          <w:lang w:eastAsia="zh-CN"/>
        </w:rPr>
      </w:pPr>
    </w:p>
    <w:p w14:paraId="234717E3" w14:textId="77777777" w:rsidR="00853D09" w:rsidRPr="00040E29" w:rsidRDefault="00853D09" w:rsidP="00853D09">
      <w:pPr>
        <w:pStyle w:val="TH"/>
      </w:pPr>
      <w:r w:rsidRPr="00040E29">
        <w:lastRenderedPageBreak/>
        <w:t>Table 14.1.2.1.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040E29" w14:paraId="77269880" w14:textId="77777777" w:rsidTr="0088214F">
        <w:tc>
          <w:tcPr>
            <w:tcW w:w="534" w:type="dxa"/>
            <w:tcBorders>
              <w:top w:val="single" w:sz="4" w:space="0" w:color="auto"/>
              <w:bottom w:val="nil"/>
            </w:tcBorders>
          </w:tcPr>
          <w:p w14:paraId="796C1D34" w14:textId="77777777" w:rsidR="00853D09" w:rsidRPr="00040E29" w:rsidRDefault="00853D09" w:rsidP="0088214F">
            <w:pPr>
              <w:pStyle w:val="TAH"/>
            </w:pPr>
            <w:r w:rsidRPr="00040E29">
              <w:t>St</w:t>
            </w:r>
          </w:p>
        </w:tc>
        <w:tc>
          <w:tcPr>
            <w:tcW w:w="3969" w:type="dxa"/>
            <w:tcBorders>
              <w:top w:val="single" w:sz="4" w:space="0" w:color="auto"/>
              <w:bottom w:val="nil"/>
            </w:tcBorders>
          </w:tcPr>
          <w:p w14:paraId="43A94781" w14:textId="77777777" w:rsidR="00853D09" w:rsidRPr="00040E29" w:rsidRDefault="00853D09" w:rsidP="0088214F">
            <w:pPr>
              <w:pStyle w:val="TAH"/>
            </w:pPr>
            <w:r w:rsidRPr="00040E29">
              <w:t>Procedure</w:t>
            </w:r>
          </w:p>
        </w:tc>
        <w:tc>
          <w:tcPr>
            <w:tcW w:w="3686" w:type="dxa"/>
            <w:gridSpan w:val="2"/>
            <w:tcBorders>
              <w:top w:val="single" w:sz="4" w:space="0" w:color="auto"/>
            </w:tcBorders>
          </w:tcPr>
          <w:p w14:paraId="50290431" w14:textId="77777777" w:rsidR="00853D09" w:rsidRPr="00040E29" w:rsidRDefault="00853D09" w:rsidP="0088214F">
            <w:pPr>
              <w:pStyle w:val="TAH"/>
            </w:pPr>
            <w:r w:rsidRPr="00040E29">
              <w:t>Message Sequence</w:t>
            </w:r>
          </w:p>
        </w:tc>
        <w:tc>
          <w:tcPr>
            <w:tcW w:w="567" w:type="dxa"/>
            <w:tcBorders>
              <w:top w:val="single" w:sz="4" w:space="0" w:color="auto"/>
              <w:bottom w:val="nil"/>
            </w:tcBorders>
          </w:tcPr>
          <w:p w14:paraId="5092ADF5" w14:textId="77777777" w:rsidR="00853D09" w:rsidRPr="00040E29" w:rsidRDefault="00853D09" w:rsidP="0088214F">
            <w:pPr>
              <w:pStyle w:val="TAH"/>
            </w:pPr>
            <w:r w:rsidRPr="00040E29">
              <w:t>TP</w:t>
            </w:r>
          </w:p>
        </w:tc>
        <w:tc>
          <w:tcPr>
            <w:tcW w:w="850" w:type="dxa"/>
            <w:tcBorders>
              <w:top w:val="single" w:sz="4" w:space="0" w:color="auto"/>
              <w:bottom w:val="nil"/>
            </w:tcBorders>
          </w:tcPr>
          <w:p w14:paraId="262867E6" w14:textId="77777777" w:rsidR="00853D09" w:rsidRPr="00040E29" w:rsidRDefault="00853D09" w:rsidP="0088214F">
            <w:pPr>
              <w:pStyle w:val="TAH"/>
            </w:pPr>
            <w:r w:rsidRPr="00040E29">
              <w:t>Verdict</w:t>
            </w:r>
          </w:p>
        </w:tc>
      </w:tr>
      <w:tr w:rsidR="00853D09" w:rsidRPr="00040E29" w14:paraId="49D2816E" w14:textId="77777777" w:rsidTr="0088214F">
        <w:tc>
          <w:tcPr>
            <w:tcW w:w="534" w:type="dxa"/>
            <w:tcBorders>
              <w:top w:val="nil"/>
              <w:bottom w:val="single" w:sz="4" w:space="0" w:color="auto"/>
            </w:tcBorders>
          </w:tcPr>
          <w:p w14:paraId="1EB55E50" w14:textId="77777777" w:rsidR="00853D09" w:rsidRPr="00040E29" w:rsidRDefault="00853D09" w:rsidP="0088214F">
            <w:pPr>
              <w:pStyle w:val="TAH"/>
              <w:rPr>
                <w:rFonts w:eastAsia="MS Gothic"/>
              </w:rPr>
            </w:pPr>
          </w:p>
        </w:tc>
        <w:tc>
          <w:tcPr>
            <w:tcW w:w="3969" w:type="dxa"/>
            <w:tcBorders>
              <w:top w:val="nil"/>
              <w:bottom w:val="single" w:sz="4" w:space="0" w:color="auto"/>
            </w:tcBorders>
          </w:tcPr>
          <w:p w14:paraId="2EEFE7A0" w14:textId="77777777" w:rsidR="00853D09" w:rsidRPr="00040E29" w:rsidRDefault="00853D09" w:rsidP="0088214F">
            <w:pPr>
              <w:pStyle w:val="TAH"/>
              <w:rPr>
                <w:rFonts w:eastAsia="MS Gothic"/>
              </w:rPr>
            </w:pPr>
          </w:p>
        </w:tc>
        <w:tc>
          <w:tcPr>
            <w:tcW w:w="709" w:type="dxa"/>
            <w:tcBorders>
              <w:top w:val="nil"/>
              <w:bottom w:val="single" w:sz="4" w:space="0" w:color="auto"/>
            </w:tcBorders>
          </w:tcPr>
          <w:p w14:paraId="4495A052" w14:textId="77777777" w:rsidR="00853D09" w:rsidRPr="00040E29" w:rsidRDefault="00853D09" w:rsidP="0088214F">
            <w:pPr>
              <w:pStyle w:val="TAH"/>
            </w:pPr>
            <w:r w:rsidRPr="00040E29">
              <w:t>U - S</w:t>
            </w:r>
          </w:p>
        </w:tc>
        <w:tc>
          <w:tcPr>
            <w:tcW w:w="2977" w:type="dxa"/>
            <w:tcBorders>
              <w:top w:val="nil"/>
              <w:bottom w:val="single" w:sz="4" w:space="0" w:color="auto"/>
            </w:tcBorders>
          </w:tcPr>
          <w:p w14:paraId="3B34304C" w14:textId="77777777" w:rsidR="00853D09" w:rsidRPr="00040E29" w:rsidRDefault="00853D09" w:rsidP="0088214F">
            <w:pPr>
              <w:pStyle w:val="TAH"/>
            </w:pPr>
            <w:r w:rsidRPr="00040E29">
              <w:t>Message</w:t>
            </w:r>
          </w:p>
        </w:tc>
        <w:tc>
          <w:tcPr>
            <w:tcW w:w="567" w:type="dxa"/>
            <w:tcBorders>
              <w:top w:val="nil"/>
              <w:bottom w:val="single" w:sz="4" w:space="0" w:color="auto"/>
            </w:tcBorders>
          </w:tcPr>
          <w:p w14:paraId="5C2DAA86" w14:textId="77777777" w:rsidR="00853D09" w:rsidRPr="00040E29" w:rsidRDefault="00853D09" w:rsidP="0088214F">
            <w:pPr>
              <w:pStyle w:val="TAH"/>
              <w:rPr>
                <w:rFonts w:eastAsia="MS Gothic"/>
                <w:color w:val="000000"/>
              </w:rPr>
            </w:pPr>
          </w:p>
        </w:tc>
        <w:tc>
          <w:tcPr>
            <w:tcW w:w="850" w:type="dxa"/>
            <w:tcBorders>
              <w:top w:val="nil"/>
              <w:bottom w:val="single" w:sz="4" w:space="0" w:color="auto"/>
            </w:tcBorders>
          </w:tcPr>
          <w:p w14:paraId="5EF3CB7E" w14:textId="77777777" w:rsidR="00853D09" w:rsidRPr="00040E29" w:rsidRDefault="00853D09" w:rsidP="0088214F">
            <w:pPr>
              <w:pStyle w:val="TAH"/>
              <w:rPr>
                <w:rFonts w:eastAsia="MS Gothic"/>
                <w:color w:val="000000"/>
              </w:rPr>
            </w:pPr>
          </w:p>
        </w:tc>
      </w:tr>
      <w:tr w:rsidR="00853D09" w:rsidRPr="00040E29" w14:paraId="0169777E" w14:textId="77777777" w:rsidTr="0088214F">
        <w:tc>
          <w:tcPr>
            <w:tcW w:w="534" w:type="dxa"/>
            <w:tcBorders>
              <w:top w:val="single" w:sz="4" w:space="0" w:color="auto"/>
              <w:bottom w:val="single" w:sz="4" w:space="0" w:color="auto"/>
            </w:tcBorders>
          </w:tcPr>
          <w:p w14:paraId="2BBC3EF1" w14:textId="77777777" w:rsidR="00853D09" w:rsidRPr="00040E29" w:rsidRDefault="00853D09" w:rsidP="0088214F">
            <w:pPr>
              <w:pStyle w:val="TAC"/>
            </w:pPr>
            <w:r w:rsidRPr="00040E29">
              <w:rPr>
                <w:lang w:eastAsia="zh-CN"/>
              </w:rPr>
              <w:t>1</w:t>
            </w:r>
          </w:p>
        </w:tc>
        <w:tc>
          <w:tcPr>
            <w:tcW w:w="3969" w:type="dxa"/>
            <w:tcBorders>
              <w:top w:val="single" w:sz="4" w:space="0" w:color="auto"/>
              <w:bottom w:val="single" w:sz="4" w:space="0" w:color="auto"/>
            </w:tcBorders>
          </w:tcPr>
          <w:p w14:paraId="6FC75F31" w14:textId="77777777" w:rsidR="00853D09" w:rsidRPr="00040E29" w:rsidRDefault="00853D09" w:rsidP="0088214F">
            <w:pPr>
              <w:pStyle w:val="TAL"/>
            </w:pPr>
            <w:r w:rsidRPr="00040E29">
              <w:t xml:space="preserve">UE transmits an </w:t>
            </w:r>
            <w:proofErr w:type="spellStart"/>
            <w:r w:rsidRPr="00040E29">
              <w:rPr>
                <w:i/>
                <w:iCs/>
              </w:rPr>
              <w:t>MBSInterestIndication</w:t>
            </w:r>
            <w:proofErr w:type="spellEnd"/>
            <w:r w:rsidRPr="00040E29">
              <w:t xml:space="preserve"> message.</w:t>
            </w:r>
          </w:p>
        </w:tc>
        <w:tc>
          <w:tcPr>
            <w:tcW w:w="709" w:type="dxa"/>
            <w:tcBorders>
              <w:top w:val="single" w:sz="4" w:space="0" w:color="auto"/>
              <w:bottom w:val="single" w:sz="4" w:space="0" w:color="auto"/>
            </w:tcBorders>
          </w:tcPr>
          <w:p w14:paraId="4E9BCB1E"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49CC2287" w14:textId="77777777" w:rsidR="00853D09" w:rsidRPr="00040E29" w:rsidRDefault="00853D09" w:rsidP="0088214F">
            <w:pPr>
              <w:pStyle w:val="TAL"/>
              <w:rPr>
                <w:i/>
                <w:iCs/>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37556CB6"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63384986" w14:textId="77777777" w:rsidR="00853D09" w:rsidRPr="00040E29" w:rsidRDefault="00853D09" w:rsidP="0088214F">
            <w:pPr>
              <w:pStyle w:val="TAC"/>
            </w:pPr>
            <w:r w:rsidRPr="00040E29">
              <w:rPr>
                <w:lang w:eastAsia="zh-CN"/>
              </w:rPr>
              <w:t>-</w:t>
            </w:r>
          </w:p>
        </w:tc>
      </w:tr>
    </w:tbl>
    <w:p w14:paraId="4619E022" w14:textId="77777777" w:rsidR="00853D09" w:rsidRPr="00040E29" w:rsidRDefault="00853D09" w:rsidP="00853D09">
      <w:pPr>
        <w:rPr>
          <w:lang w:eastAsia="zh-CN"/>
        </w:rPr>
      </w:pPr>
    </w:p>
    <w:p w14:paraId="69B85D81" w14:textId="77777777" w:rsidR="00853D09" w:rsidRPr="00040E29" w:rsidRDefault="00853D09" w:rsidP="00853D09">
      <w:pPr>
        <w:pStyle w:val="H6"/>
      </w:pPr>
      <w:r w:rsidRPr="00040E29">
        <w:t>14.1.2.1.3.3</w:t>
      </w:r>
      <w:r w:rsidRPr="00040E29">
        <w:tab/>
        <w:t>Specific message contents</w:t>
      </w:r>
    </w:p>
    <w:p w14:paraId="60E80B68" w14:textId="18BE0DEC" w:rsidR="00853D09" w:rsidRPr="00040E29" w:rsidRDefault="00853D09" w:rsidP="00853D09">
      <w:pPr>
        <w:pStyle w:val="TH"/>
      </w:pPr>
      <w:r w:rsidRPr="00040E29">
        <w:t xml:space="preserve">Table 14.1.2.1.3.3-1: </w:t>
      </w:r>
      <w:r w:rsidRPr="00040E29">
        <w:rPr>
          <w:i/>
        </w:rPr>
        <w:t xml:space="preserve">SIB1 </w:t>
      </w:r>
      <w:r w:rsidRPr="00040E29">
        <w:t xml:space="preserve">of </w:t>
      </w:r>
      <w:r w:rsidRPr="00040E29">
        <w:rPr>
          <w:lang w:eastAsia="zh-CN"/>
        </w:rPr>
        <w:t xml:space="preserve">NR Cell 23 (preamble and all steps, </w:t>
      </w:r>
      <w:r w:rsidRPr="00040E29">
        <w:t>Table 14.1.2.1.3.2-</w:t>
      </w:r>
      <w:ins w:id="1933" w:author="1533" w:date="2024-03-31T10:03:00Z">
        <w:r w:rsidR="005C4033" w:rsidRPr="005C4033">
          <w:t>3</w:t>
        </w:r>
      </w:ins>
      <w:del w:id="1934" w:author="1533" w:date="2024-03-31T10:03:00Z">
        <w:r w:rsidRPr="00040E29" w:rsidDel="005C4033">
          <w:delText>1</w:delText>
        </w:r>
      </w:del>
      <w:r w:rsidRPr="00040E29">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040E29" w14:paraId="4B78B672" w14:textId="77777777" w:rsidTr="0088214F">
        <w:tc>
          <w:tcPr>
            <w:tcW w:w="9738" w:type="dxa"/>
            <w:gridSpan w:val="4"/>
          </w:tcPr>
          <w:p w14:paraId="410A840D" w14:textId="79C4C04B" w:rsidR="00853D09" w:rsidRPr="00040E29" w:rsidRDefault="00853D09" w:rsidP="0088214F">
            <w:pPr>
              <w:pStyle w:val="TAL"/>
            </w:pPr>
            <w:r w:rsidRPr="00040E29">
              <w:t>Derivation Path: TS 38.508-1 [4], Table 4.6.</w:t>
            </w:r>
            <w:ins w:id="1935" w:author="1533" w:date="2024-03-31T10:03:00Z">
              <w:r w:rsidR="005C4033" w:rsidRPr="005C4033">
                <w:t>1</w:t>
              </w:r>
            </w:ins>
            <w:del w:id="1936" w:author="1533" w:date="2024-03-31T10:03:00Z">
              <w:r w:rsidRPr="00040E29" w:rsidDel="005C4033">
                <w:delText>3</w:delText>
              </w:r>
            </w:del>
            <w:r w:rsidRPr="00040E29">
              <w:t>-28</w:t>
            </w:r>
          </w:p>
        </w:tc>
      </w:tr>
      <w:tr w:rsidR="00853D09" w:rsidRPr="00040E29" w14:paraId="0A0F85BC" w14:textId="77777777" w:rsidTr="0088214F">
        <w:tblPrEx>
          <w:tblCellMar>
            <w:left w:w="108" w:type="dxa"/>
            <w:right w:w="108" w:type="dxa"/>
          </w:tblCellMar>
        </w:tblPrEx>
        <w:tc>
          <w:tcPr>
            <w:tcW w:w="4535" w:type="dxa"/>
          </w:tcPr>
          <w:p w14:paraId="70FC1771" w14:textId="77777777" w:rsidR="00853D09" w:rsidRPr="00040E29" w:rsidRDefault="00853D09" w:rsidP="0088214F">
            <w:pPr>
              <w:pStyle w:val="TAH"/>
            </w:pPr>
            <w:r w:rsidRPr="00040E29">
              <w:t>Information Element</w:t>
            </w:r>
          </w:p>
        </w:tc>
        <w:tc>
          <w:tcPr>
            <w:tcW w:w="2267" w:type="dxa"/>
          </w:tcPr>
          <w:p w14:paraId="121C36B3" w14:textId="77777777" w:rsidR="00853D09" w:rsidRPr="00040E29" w:rsidRDefault="00853D09" w:rsidP="0088214F">
            <w:pPr>
              <w:pStyle w:val="TAH"/>
            </w:pPr>
            <w:r w:rsidRPr="00040E29">
              <w:t>Value/remark</w:t>
            </w:r>
          </w:p>
        </w:tc>
        <w:tc>
          <w:tcPr>
            <w:tcW w:w="1700" w:type="dxa"/>
          </w:tcPr>
          <w:p w14:paraId="5F6B3330" w14:textId="77777777" w:rsidR="00853D09" w:rsidRPr="00040E29" w:rsidRDefault="00853D09" w:rsidP="0088214F">
            <w:pPr>
              <w:pStyle w:val="TAH"/>
            </w:pPr>
            <w:r w:rsidRPr="00040E29">
              <w:t>Comment</w:t>
            </w:r>
          </w:p>
        </w:tc>
        <w:tc>
          <w:tcPr>
            <w:tcW w:w="1245" w:type="dxa"/>
          </w:tcPr>
          <w:p w14:paraId="2E97A130" w14:textId="77777777" w:rsidR="00853D09" w:rsidRPr="00040E29" w:rsidRDefault="00853D09" w:rsidP="0088214F">
            <w:pPr>
              <w:pStyle w:val="TAH"/>
            </w:pPr>
            <w:r w:rsidRPr="00040E29">
              <w:t>Condition</w:t>
            </w:r>
          </w:p>
        </w:tc>
      </w:tr>
      <w:tr w:rsidR="00853D09" w:rsidRPr="00040E29" w14:paraId="1F7E5FEB" w14:textId="77777777" w:rsidTr="0088214F">
        <w:tblPrEx>
          <w:tblCellMar>
            <w:left w:w="108" w:type="dxa"/>
            <w:right w:w="108" w:type="dxa"/>
          </w:tblCellMar>
        </w:tblPrEx>
        <w:tc>
          <w:tcPr>
            <w:tcW w:w="4535" w:type="dxa"/>
          </w:tcPr>
          <w:p w14:paraId="108A21DD" w14:textId="77777777" w:rsidR="00853D09" w:rsidRPr="00040E29" w:rsidRDefault="00853D09" w:rsidP="0088214F">
            <w:pPr>
              <w:pStyle w:val="TAL"/>
            </w:pPr>
            <w:r w:rsidRPr="00040E29">
              <w:t>SIB1 ::= SEQUENCE {</w:t>
            </w:r>
          </w:p>
        </w:tc>
        <w:tc>
          <w:tcPr>
            <w:tcW w:w="2267" w:type="dxa"/>
          </w:tcPr>
          <w:p w14:paraId="1E41E757" w14:textId="77777777" w:rsidR="00853D09" w:rsidRPr="00040E29" w:rsidRDefault="00853D09" w:rsidP="0088214F">
            <w:pPr>
              <w:pStyle w:val="TAL"/>
            </w:pPr>
          </w:p>
        </w:tc>
        <w:tc>
          <w:tcPr>
            <w:tcW w:w="1700" w:type="dxa"/>
          </w:tcPr>
          <w:p w14:paraId="6154B617" w14:textId="77777777" w:rsidR="00853D09" w:rsidRPr="00040E29" w:rsidRDefault="00853D09" w:rsidP="0088214F">
            <w:pPr>
              <w:pStyle w:val="TAL"/>
            </w:pPr>
          </w:p>
        </w:tc>
        <w:tc>
          <w:tcPr>
            <w:tcW w:w="1245" w:type="dxa"/>
          </w:tcPr>
          <w:p w14:paraId="09DA871F" w14:textId="77777777" w:rsidR="00853D09" w:rsidRPr="00040E29" w:rsidRDefault="00853D09" w:rsidP="0088214F">
            <w:pPr>
              <w:pStyle w:val="TAL"/>
            </w:pPr>
          </w:p>
        </w:tc>
      </w:tr>
      <w:tr w:rsidR="00853D09" w:rsidRPr="00040E29" w14:paraId="31B3D9C1" w14:textId="77777777" w:rsidTr="0088214F">
        <w:tblPrEx>
          <w:tblCellMar>
            <w:left w:w="108" w:type="dxa"/>
            <w:right w:w="108" w:type="dxa"/>
          </w:tblCellMar>
        </w:tblPrEx>
        <w:tc>
          <w:tcPr>
            <w:tcW w:w="4535" w:type="dxa"/>
          </w:tcPr>
          <w:p w14:paraId="4E3281ED" w14:textId="77777777" w:rsidR="00853D09" w:rsidRPr="00040E29" w:rsidRDefault="00853D09" w:rsidP="0088214F">
            <w:pPr>
              <w:pStyle w:val="TAL"/>
            </w:pPr>
            <w:r w:rsidRPr="00040E29">
              <w:t xml:space="preserve">  </w:t>
            </w:r>
            <w:proofErr w:type="spellStart"/>
            <w:r w:rsidRPr="00040E29">
              <w:t>servingCellConfigCommon</w:t>
            </w:r>
            <w:proofErr w:type="spellEnd"/>
          </w:p>
        </w:tc>
        <w:tc>
          <w:tcPr>
            <w:tcW w:w="2267" w:type="dxa"/>
          </w:tcPr>
          <w:p w14:paraId="02AF4CD9" w14:textId="77777777" w:rsidR="00853D09" w:rsidRPr="00040E29" w:rsidRDefault="00853D09" w:rsidP="0088214F">
            <w:pPr>
              <w:pStyle w:val="TAL"/>
            </w:pPr>
            <w:r w:rsidRPr="00040E29">
              <w:t>ServingCellConfigCommonSIB</w:t>
            </w:r>
          </w:p>
        </w:tc>
        <w:tc>
          <w:tcPr>
            <w:tcW w:w="1700" w:type="dxa"/>
          </w:tcPr>
          <w:p w14:paraId="1A23DBF4" w14:textId="77777777" w:rsidR="00853D09" w:rsidRPr="00040E29" w:rsidRDefault="00853D09" w:rsidP="0088214F">
            <w:pPr>
              <w:pStyle w:val="TAL"/>
            </w:pPr>
            <w:r w:rsidRPr="00040E29">
              <w:t>Table 14.1.2.1.3.3-3</w:t>
            </w:r>
          </w:p>
        </w:tc>
        <w:tc>
          <w:tcPr>
            <w:tcW w:w="1245" w:type="dxa"/>
          </w:tcPr>
          <w:p w14:paraId="6CB9DF2E" w14:textId="77777777" w:rsidR="00853D09" w:rsidRPr="00040E29" w:rsidRDefault="00853D09" w:rsidP="0088214F">
            <w:pPr>
              <w:pStyle w:val="TAL"/>
            </w:pPr>
          </w:p>
        </w:tc>
      </w:tr>
      <w:tr w:rsidR="00853D09" w:rsidRPr="00040E29" w14:paraId="2407CA0F" w14:textId="77777777" w:rsidTr="0088214F">
        <w:tblPrEx>
          <w:tblCellMar>
            <w:left w:w="108" w:type="dxa"/>
            <w:right w:w="108" w:type="dxa"/>
          </w:tblCellMar>
        </w:tblPrEx>
        <w:tc>
          <w:tcPr>
            <w:tcW w:w="4535" w:type="dxa"/>
          </w:tcPr>
          <w:p w14:paraId="5BB58645"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5DECF801" w14:textId="77777777" w:rsidR="00853D09" w:rsidRPr="00040E29" w:rsidRDefault="00853D09" w:rsidP="0088214F">
            <w:pPr>
              <w:pStyle w:val="TAL"/>
            </w:pPr>
          </w:p>
        </w:tc>
        <w:tc>
          <w:tcPr>
            <w:tcW w:w="1700" w:type="dxa"/>
          </w:tcPr>
          <w:p w14:paraId="66F330A0" w14:textId="77777777" w:rsidR="00853D09" w:rsidRPr="00040E29" w:rsidRDefault="00853D09" w:rsidP="0088214F">
            <w:pPr>
              <w:pStyle w:val="TAL"/>
            </w:pPr>
          </w:p>
        </w:tc>
        <w:tc>
          <w:tcPr>
            <w:tcW w:w="1245" w:type="dxa"/>
          </w:tcPr>
          <w:p w14:paraId="1A9D6A68" w14:textId="77777777" w:rsidR="00853D09" w:rsidRPr="00040E29" w:rsidRDefault="00853D09" w:rsidP="0088214F">
            <w:pPr>
              <w:pStyle w:val="TAL"/>
            </w:pPr>
          </w:p>
        </w:tc>
      </w:tr>
      <w:tr w:rsidR="00853D09" w:rsidRPr="00040E29" w14:paraId="544F6A9A" w14:textId="77777777" w:rsidTr="0088214F">
        <w:tblPrEx>
          <w:tblCellMar>
            <w:left w:w="108" w:type="dxa"/>
            <w:right w:w="108" w:type="dxa"/>
          </w:tblCellMar>
        </w:tblPrEx>
        <w:tc>
          <w:tcPr>
            <w:tcW w:w="4535" w:type="dxa"/>
          </w:tcPr>
          <w:p w14:paraId="59DF76B7"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6CDA3F71" w14:textId="77777777" w:rsidR="00853D09" w:rsidRPr="00040E29" w:rsidRDefault="00853D09" w:rsidP="0088214F">
            <w:pPr>
              <w:pStyle w:val="TAL"/>
            </w:pPr>
          </w:p>
        </w:tc>
        <w:tc>
          <w:tcPr>
            <w:tcW w:w="1700" w:type="dxa"/>
          </w:tcPr>
          <w:p w14:paraId="0BC0C0A6" w14:textId="77777777" w:rsidR="00853D09" w:rsidRPr="00040E29" w:rsidRDefault="00853D09" w:rsidP="0088214F">
            <w:pPr>
              <w:pStyle w:val="TAL"/>
            </w:pPr>
          </w:p>
        </w:tc>
        <w:tc>
          <w:tcPr>
            <w:tcW w:w="1245" w:type="dxa"/>
          </w:tcPr>
          <w:p w14:paraId="7CAB57AC" w14:textId="77777777" w:rsidR="00853D09" w:rsidRPr="00040E29" w:rsidRDefault="00853D09" w:rsidP="0088214F">
            <w:pPr>
              <w:pStyle w:val="TAL"/>
            </w:pPr>
          </w:p>
        </w:tc>
      </w:tr>
      <w:tr w:rsidR="00853D09" w:rsidRPr="00040E29" w14:paraId="01016D8D" w14:textId="77777777" w:rsidTr="0088214F">
        <w:tblPrEx>
          <w:tblCellMar>
            <w:left w:w="108" w:type="dxa"/>
            <w:right w:w="108" w:type="dxa"/>
          </w:tblCellMar>
        </w:tblPrEx>
        <w:tc>
          <w:tcPr>
            <w:tcW w:w="4535" w:type="dxa"/>
          </w:tcPr>
          <w:p w14:paraId="05B97F60"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385828CB" w14:textId="77777777" w:rsidR="00853D09" w:rsidRPr="00040E29" w:rsidRDefault="00853D09" w:rsidP="0088214F">
            <w:pPr>
              <w:pStyle w:val="TAL"/>
            </w:pPr>
          </w:p>
        </w:tc>
        <w:tc>
          <w:tcPr>
            <w:tcW w:w="1700" w:type="dxa"/>
          </w:tcPr>
          <w:p w14:paraId="2921BFF3" w14:textId="77777777" w:rsidR="00853D09" w:rsidRPr="00040E29" w:rsidRDefault="00853D09" w:rsidP="0088214F">
            <w:pPr>
              <w:pStyle w:val="TAL"/>
            </w:pPr>
          </w:p>
        </w:tc>
        <w:tc>
          <w:tcPr>
            <w:tcW w:w="1245" w:type="dxa"/>
          </w:tcPr>
          <w:p w14:paraId="0ECD9CB4" w14:textId="77777777" w:rsidR="00853D09" w:rsidRPr="00040E29" w:rsidRDefault="00853D09" w:rsidP="0088214F">
            <w:pPr>
              <w:pStyle w:val="TAL"/>
            </w:pPr>
          </w:p>
        </w:tc>
      </w:tr>
      <w:tr w:rsidR="00853D09" w:rsidRPr="00040E29" w14:paraId="3B3AE2EC" w14:textId="77777777" w:rsidTr="0088214F">
        <w:tblPrEx>
          <w:tblCellMar>
            <w:left w:w="108" w:type="dxa"/>
            <w:right w:w="108" w:type="dxa"/>
          </w:tblCellMar>
        </w:tblPrEx>
        <w:tc>
          <w:tcPr>
            <w:tcW w:w="4535" w:type="dxa"/>
          </w:tcPr>
          <w:p w14:paraId="2ED46AA1" w14:textId="77777777" w:rsidR="00853D09" w:rsidRPr="00040E29" w:rsidRDefault="00853D09" w:rsidP="0088214F">
            <w:pPr>
              <w:pStyle w:val="TAL"/>
            </w:pPr>
            <w:r w:rsidRPr="00040E29">
              <w:t xml:space="preserve">  </w:t>
            </w:r>
            <w:r w:rsidRPr="00040E29">
              <w:rPr>
                <w:lang w:eastAsia="zh-CN"/>
              </w:rPr>
              <w:t xml:space="preserve">  </w:t>
            </w:r>
            <w:r w:rsidRPr="00040E29">
              <w:t xml:space="preserve">    si-SchedulingInfo-v1700</w:t>
            </w:r>
          </w:p>
        </w:tc>
        <w:tc>
          <w:tcPr>
            <w:tcW w:w="2267" w:type="dxa"/>
          </w:tcPr>
          <w:p w14:paraId="260B6301" w14:textId="77777777" w:rsidR="00853D09" w:rsidRPr="00040E29" w:rsidRDefault="00853D09" w:rsidP="0088214F">
            <w:pPr>
              <w:pStyle w:val="TAL"/>
              <w:rPr>
                <w:lang w:eastAsia="zh-CN"/>
              </w:rPr>
            </w:pPr>
            <w:r w:rsidRPr="00040E29">
              <w:rPr>
                <w:lang w:eastAsia="zh-CN"/>
              </w:rPr>
              <w:t>Not present</w:t>
            </w:r>
          </w:p>
        </w:tc>
        <w:tc>
          <w:tcPr>
            <w:tcW w:w="1700" w:type="dxa"/>
          </w:tcPr>
          <w:p w14:paraId="1DE1EB67" w14:textId="77777777" w:rsidR="00853D09" w:rsidRPr="00040E29" w:rsidRDefault="00853D09" w:rsidP="0088214F">
            <w:pPr>
              <w:pStyle w:val="TAL"/>
            </w:pPr>
          </w:p>
        </w:tc>
        <w:tc>
          <w:tcPr>
            <w:tcW w:w="1245" w:type="dxa"/>
          </w:tcPr>
          <w:p w14:paraId="7F109BEE" w14:textId="77777777" w:rsidR="00853D09" w:rsidRPr="00040E29" w:rsidRDefault="00853D09" w:rsidP="0088214F">
            <w:pPr>
              <w:pStyle w:val="TAL"/>
              <w:rPr>
                <w:lang w:eastAsia="zh-CN"/>
              </w:rPr>
            </w:pPr>
            <w:r w:rsidRPr="00040E29">
              <w:rPr>
                <w:lang w:eastAsia="zh-CN"/>
              </w:rPr>
              <w:t>Preamble and NR Cell 23</w:t>
            </w:r>
          </w:p>
        </w:tc>
      </w:tr>
      <w:tr w:rsidR="00853D09" w:rsidRPr="00040E29" w14:paraId="0BEE08F8" w14:textId="77777777" w:rsidTr="0088214F">
        <w:tblPrEx>
          <w:tblCellMar>
            <w:left w:w="108" w:type="dxa"/>
            <w:right w:w="108" w:type="dxa"/>
          </w:tblCellMar>
        </w:tblPrEx>
        <w:tc>
          <w:tcPr>
            <w:tcW w:w="4535" w:type="dxa"/>
          </w:tcPr>
          <w:p w14:paraId="5D2057B7" w14:textId="77777777" w:rsidR="00853D09" w:rsidRPr="00040E29" w:rsidRDefault="00853D09"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3CD1FB78" w14:textId="77777777" w:rsidR="00853D09" w:rsidRPr="00040E29" w:rsidRDefault="00853D09" w:rsidP="0088214F">
            <w:pPr>
              <w:pStyle w:val="TAL"/>
              <w:rPr>
                <w:lang w:eastAsia="zh-CN"/>
              </w:rPr>
            </w:pPr>
            <w:r w:rsidRPr="00040E29">
              <w:rPr>
                <w:lang w:eastAsia="zh-CN"/>
              </w:rPr>
              <w:t>1 entry</w:t>
            </w:r>
          </w:p>
        </w:tc>
        <w:tc>
          <w:tcPr>
            <w:tcW w:w="1700" w:type="dxa"/>
          </w:tcPr>
          <w:p w14:paraId="5EA90B53" w14:textId="77777777" w:rsidR="00853D09" w:rsidRPr="00040E29" w:rsidRDefault="00853D09" w:rsidP="0088214F">
            <w:pPr>
              <w:pStyle w:val="TAL"/>
            </w:pPr>
          </w:p>
        </w:tc>
        <w:tc>
          <w:tcPr>
            <w:tcW w:w="1245" w:type="dxa"/>
          </w:tcPr>
          <w:p w14:paraId="16245C1A" w14:textId="18CDED4B" w:rsidR="00853D09" w:rsidRPr="00040E29" w:rsidRDefault="005C4033" w:rsidP="0088214F">
            <w:pPr>
              <w:pStyle w:val="TAL"/>
              <w:rPr>
                <w:lang w:eastAsia="zh-CN"/>
              </w:rPr>
            </w:pPr>
            <w:ins w:id="1937" w:author="1533" w:date="2024-03-31T10:03:00Z">
              <w:r w:rsidRPr="005C4033">
                <w:rPr>
                  <w:lang w:eastAsia="zh-CN"/>
                </w:rPr>
                <w:t>Steps 1-54a21 and NR Cell 23</w:t>
              </w:r>
            </w:ins>
          </w:p>
        </w:tc>
      </w:tr>
      <w:tr w:rsidR="00853D09" w:rsidRPr="00040E29" w14:paraId="3E53B02E" w14:textId="77777777" w:rsidTr="0088214F">
        <w:tblPrEx>
          <w:tblCellMar>
            <w:left w:w="108" w:type="dxa"/>
            <w:right w:w="108" w:type="dxa"/>
          </w:tblCellMar>
        </w:tblPrEx>
        <w:tc>
          <w:tcPr>
            <w:tcW w:w="4535" w:type="dxa"/>
          </w:tcPr>
          <w:p w14:paraId="45DADC6C"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7846FC43" w14:textId="77777777" w:rsidR="00853D09" w:rsidRPr="00040E29" w:rsidRDefault="00853D09" w:rsidP="0088214F">
            <w:pPr>
              <w:pStyle w:val="TAL"/>
            </w:pPr>
          </w:p>
        </w:tc>
        <w:tc>
          <w:tcPr>
            <w:tcW w:w="1700" w:type="dxa"/>
          </w:tcPr>
          <w:p w14:paraId="56489F28" w14:textId="77777777" w:rsidR="00853D09" w:rsidRPr="00040E29" w:rsidRDefault="00853D09" w:rsidP="0088214F">
            <w:pPr>
              <w:pStyle w:val="TAL"/>
              <w:rPr>
                <w:lang w:eastAsia="zh-CN"/>
              </w:rPr>
            </w:pPr>
            <w:r w:rsidRPr="00040E29">
              <w:rPr>
                <w:lang w:eastAsia="zh-CN"/>
              </w:rPr>
              <w:t>entry 1</w:t>
            </w:r>
          </w:p>
        </w:tc>
        <w:tc>
          <w:tcPr>
            <w:tcW w:w="1245" w:type="dxa"/>
          </w:tcPr>
          <w:p w14:paraId="3B0EB572" w14:textId="77777777" w:rsidR="00853D09" w:rsidRPr="00040E29" w:rsidRDefault="00853D09" w:rsidP="0088214F">
            <w:pPr>
              <w:pStyle w:val="TAL"/>
            </w:pPr>
          </w:p>
        </w:tc>
      </w:tr>
      <w:tr w:rsidR="00853D09" w:rsidRPr="00040E29" w14:paraId="0B0D9A47" w14:textId="77777777" w:rsidTr="0088214F">
        <w:tblPrEx>
          <w:tblCellMar>
            <w:left w:w="108" w:type="dxa"/>
            <w:right w:w="108" w:type="dxa"/>
          </w:tblCellMar>
        </w:tblPrEx>
        <w:tc>
          <w:tcPr>
            <w:tcW w:w="4535" w:type="dxa"/>
          </w:tcPr>
          <w:p w14:paraId="2B9A9F6B"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65E28304" w14:textId="77777777" w:rsidR="00853D09" w:rsidRPr="00040E29" w:rsidRDefault="00853D09" w:rsidP="0088214F">
            <w:pPr>
              <w:pStyle w:val="TAL"/>
            </w:pPr>
            <w:r w:rsidRPr="00040E29">
              <w:t>broadcasting</w:t>
            </w:r>
          </w:p>
        </w:tc>
        <w:tc>
          <w:tcPr>
            <w:tcW w:w="1700" w:type="dxa"/>
          </w:tcPr>
          <w:p w14:paraId="3DC924AB" w14:textId="77777777" w:rsidR="00853D09" w:rsidRPr="00040E29" w:rsidRDefault="00853D09" w:rsidP="0088214F">
            <w:pPr>
              <w:pStyle w:val="TAL"/>
            </w:pPr>
          </w:p>
        </w:tc>
        <w:tc>
          <w:tcPr>
            <w:tcW w:w="1245" w:type="dxa"/>
          </w:tcPr>
          <w:p w14:paraId="68908365" w14:textId="77777777" w:rsidR="00853D09" w:rsidRPr="00040E29" w:rsidRDefault="00853D09" w:rsidP="0088214F">
            <w:pPr>
              <w:pStyle w:val="TAL"/>
            </w:pPr>
          </w:p>
        </w:tc>
      </w:tr>
      <w:tr w:rsidR="00853D09" w:rsidRPr="00040E29" w14:paraId="53A8EF7D" w14:textId="77777777" w:rsidTr="0088214F">
        <w:tblPrEx>
          <w:tblCellMar>
            <w:left w:w="108" w:type="dxa"/>
            <w:right w:w="108" w:type="dxa"/>
          </w:tblCellMar>
        </w:tblPrEx>
        <w:tc>
          <w:tcPr>
            <w:tcW w:w="4535" w:type="dxa"/>
          </w:tcPr>
          <w:p w14:paraId="23E44E71"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08A204D2" w14:textId="77777777" w:rsidR="00853D09" w:rsidRPr="00040E29" w:rsidRDefault="00853D09" w:rsidP="0088214F">
            <w:pPr>
              <w:pStyle w:val="TAL"/>
              <w:rPr>
                <w:lang w:eastAsia="zh-CN"/>
              </w:rPr>
            </w:pPr>
            <w:r w:rsidRPr="00040E29">
              <w:rPr>
                <w:lang w:eastAsia="zh-CN"/>
              </w:rPr>
              <w:t>3</w:t>
            </w:r>
          </w:p>
        </w:tc>
        <w:tc>
          <w:tcPr>
            <w:tcW w:w="1700" w:type="dxa"/>
          </w:tcPr>
          <w:p w14:paraId="4A9F8F81" w14:textId="77777777" w:rsidR="00853D09" w:rsidRPr="00040E29" w:rsidRDefault="00853D09"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66512FF0" w14:textId="77777777" w:rsidR="00853D09" w:rsidRPr="00040E29" w:rsidRDefault="00853D09" w:rsidP="0088214F">
            <w:pPr>
              <w:pStyle w:val="TAL"/>
              <w:rPr>
                <w:highlight w:val="green"/>
              </w:rPr>
            </w:pPr>
          </w:p>
        </w:tc>
      </w:tr>
      <w:tr w:rsidR="00853D09" w:rsidRPr="00040E29" w14:paraId="610C302B" w14:textId="77777777" w:rsidTr="0088214F">
        <w:tblPrEx>
          <w:tblCellMar>
            <w:left w:w="108" w:type="dxa"/>
            <w:right w:w="108" w:type="dxa"/>
          </w:tblCellMar>
        </w:tblPrEx>
        <w:tc>
          <w:tcPr>
            <w:tcW w:w="4535" w:type="dxa"/>
          </w:tcPr>
          <w:p w14:paraId="12F87E6E"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62170AA4" w14:textId="77777777" w:rsidR="00853D09" w:rsidRPr="00040E29" w:rsidRDefault="00853D09" w:rsidP="0088214F">
            <w:pPr>
              <w:pStyle w:val="TAL"/>
              <w:rPr>
                <w:lang w:eastAsia="zh-CN"/>
              </w:rPr>
            </w:pPr>
            <w:r w:rsidRPr="00040E29">
              <w:rPr>
                <w:lang w:eastAsia="zh-CN"/>
              </w:rPr>
              <w:t>64</w:t>
            </w:r>
          </w:p>
        </w:tc>
        <w:tc>
          <w:tcPr>
            <w:tcW w:w="1700" w:type="dxa"/>
          </w:tcPr>
          <w:p w14:paraId="290016C3" w14:textId="77777777" w:rsidR="00853D09" w:rsidRPr="00040E29" w:rsidRDefault="00853D09" w:rsidP="0088214F">
            <w:pPr>
              <w:pStyle w:val="TAL"/>
            </w:pPr>
          </w:p>
        </w:tc>
        <w:tc>
          <w:tcPr>
            <w:tcW w:w="1245" w:type="dxa"/>
          </w:tcPr>
          <w:p w14:paraId="037600DF" w14:textId="77777777" w:rsidR="00853D09" w:rsidRPr="00040E29" w:rsidRDefault="00853D09" w:rsidP="0088214F">
            <w:pPr>
              <w:pStyle w:val="TAL"/>
            </w:pPr>
          </w:p>
        </w:tc>
      </w:tr>
      <w:tr w:rsidR="00853D09" w:rsidRPr="00040E29" w14:paraId="5033A8A6" w14:textId="77777777" w:rsidTr="0088214F">
        <w:tblPrEx>
          <w:tblCellMar>
            <w:left w:w="108" w:type="dxa"/>
            <w:right w:w="108" w:type="dxa"/>
          </w:tblCellMar>
        </w:tblPrEx>
        <w:tc>
          <w:tcPr>
            <w:tcW w:w="4535" w:type="dxa"/>
          </w:tcPr>
          <w:p w14:paraId="2BA0D490"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54076437" w14:textId="77777777" w:rsidR="00853D09" w:rsidRPr="00040E29" w:rsidRDefault="00853D09" w:rsidP="0088214F">
            <w:pPr>
              <w:pStyle w:val="TAL"/>
              <w:rPr>
                <w:lang w:eastAsia="zh-CN"/>
              </w:rPr>
            </w:pPr>
            <w:r w:rsidRPr="00040E29">
              <w:rPr>
                <w:lang w:eastAsia="zh-CN"/>
              </w:rPr>
              <w:t>1 entry</w:t>
            </w:r>
          </w:p>
        </w:tc>
        <w:tc>
          <w:tcPr>
            <w:tcW w:w="1700" w:type="dxa"/>
          </w:tcPr>
          <w:p w14:paraId="3A9C6BE5" w14:textId="77777777" w:rsidR="00853D09" w:rsidRPr="00040E29" w:rsidRDefault="00853D09" w:rsidP="0088214F">
            <w:pPr>
              <w:pStyle w:val="TAL"/>
            </w:pPr>
          </w:p>
        </w:tc>
        <w:tc>
          <w:tcPr>
            <w:tcW w:w="1245" w:type="dxa"/>
          </w:tcPr>
          <w:p w14:paraId="1DE408D5" w14:textId="77777777" w:rsidR="00853D09" w:rsidRPr="00040E29" w:rsidRDefault="00853D09" w:rsidP="0088214F">
            <w:pPr>
              <w:pStyle w:val="TAL"/>
            </w:pPr>
          </w:p>
        </w:tc>
      </w:tr>
      <w:tr w:rsidR="00853D09" w:rsidRPr="00040E29" w14:paraId="441A978F" w14:textId="77777777" w:rsidTr="0088214F">
        <w:tblPrEx>
          <w:tblCellMar>
            <w:left w:w="108" w:type="dxa"/>
            <w:right w:w="108" w:type="dxa"/>
          </w:tblCellMar>
        </w:tblPrEx>
        <w:tc>
          <w:tcPr>
            <w:tcW w:w="4535" w:type="dxa"/>
          </w:tcPr>
          <w:p w14:paraId="68D9B6E7"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034AAA84" w14:textId="77777777" w:rsidR="00853D09" w:rsidRPr="00040E29" w:rsidRDefault="00853D09" w:rsidP="0088214F">
            <w:pPr>
              <w:pStyle w:val="TAL"/>
              <w:rPr>
                <w:lang w:eastAsia="zh-CN"/>
              </w:rPr>
            </w:pPr>
          </w:p>
        </w:tc>
        <w:tc>
          <w:tcPr>
            <w:tcW w:w="1700" w:type="dxa"/>
          </w:tcPr>
          <w:p w14:paraId="627C4153" w14:textId="77777777" w:rsidR="00853D09" w:rsidRPr="00040E29" w:rsidRDefault="00853D09" w:rsidP="0088214F">
            <w:pPr>
              <w:pStyle w:val="TAL"/>
            </w:pPr>
            <w:r w:rsidRPr="00040E29">
              <w:rPr>
                <w:lang w:eastAsia="zh-CN"/>
              </w:rPr>
              <w:t>entry 1</w:t>
            </w:r>
          </w:p>
        </w:tc>
        <w:tc>
          <w:tcPr>
            <w:tcW w:w="1245" w:type="dxa"/>
          </w:tcPr>
          <w:p w14:paraId="53E2EFE9" w14:textId="77777777" w:rsidR="00853D09" w:rsidRPr="00040E29" w:rsidRDefault="00853D09" w:rsidP="0088214F">
            <w:pPr>
              <w:pStyle w:val="TAL"/>
            </w:pPr>
          </w:p>
        </w:tc>
      </w:tr>
      <w:tr w:rsidR="00853D09" w:rsidRPr="00040E29" w14:paraId="2BE785B6" w14:textId="77777777" w:rsidTr="0088214F">
        <w:tblPrEx>
          <w:tblCellMar>
            <w:left w:w="108" w:type="dxa"/>
            <w:right w:w="108" w:type="dxa"/>
          </w:tblCellMar>
        </w:tblPrEx>
        <w:tc>
          <w:tcPr>
            <w:tcW w:w="4535" w:type="dxa"/>
            <w:tcBorders>
              <w:bottom w:val="single" w:sz="4" w:space="0" w:color="auto"/>
            </w:tcBorders>
          </w:tcPr>
          <w:p w14:paraId="4B352197"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50567320" w14:textId="77777777" w:rsidR="00853D09" w:rsidRPr="00040E29" w:rsidRDefault="00853D09" w:rsidP="0088214F">
            <w:pPr>
              <w:pStyle w:val="TAL"/>
              <w:rPr>
                <w:lang w:eastAsia="zh-CN"/>
              </w:rPr>
            </w:pPr>
          </w:p>
        </w:tc>
        <w:tc>
          <w:tcPr>
            <w:tcW w:w="1700" w:type="dxa"/>
          </w:tcPr>
          <w:p w14:paraId="1F8B613A" w14:textId="77777777" w:rsidR="00853D09" w:rsidRPr="00040E29" w:rsidRDefault="00853D09" w:rsidP="0088214F">
            <w:pPr>
              <w:pStyle w:val="TAL"/>
            </w:pPr>
          </w:p>
        </w:tc>
        <w:tc>
          <w:tcPr>
            <w:tcW w:w="1245" w:type="dxa"/>
          </w:tcPr>
          <w:p w14:paraId="411DB64D" w14:textId="77777777" w:rsidR="00853D09" w:rsidRPr="00040E29" w:rsidRDefault="00853D09" w:rsidP="0088214F">
            <w:pPr>
              <w:pStyle w:val="TAL"/>
            </w:pPr>
          </w:p>
        </w:tc>
      </w:tr>
      <w:tr w:rsidR="00853D09" w:rsidRPr="00040E29" w14:paraId="346FE398" w14:textId="77777777" w:rsidTr="0088214F">
        <w:tblPrEx>
          <w:tblCellMar>
            <w:left w:w="108" w:type="dxa"/>
            <w:right w:w="108" w:type="dxa"/>
          </w:tblCellMar>
        </w:tblPrEx>
        <w:tc>
          <w:tcPr>
            <w:tcW w:w="4535" w:type="dxa"/>
            <w:tcBorders>
              <w:bottom w:val="nil"/>
            </w:tcBorders>
          </w:tcPr>
          <w:p w14:paraId="6C015382"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09ED8B81" w14:textId="779C9A3D" w:rsidR="00853D09" w:rsidRPr="00040E29" w:rsidRDefault="00CE3A0A" w:rsidP="0088214F">
            <w:pPr>
              <w:pStyle w:val="TAL"/>
              <w:rPr>
                <w:lang w:eastAsia="zh-CN"/>
              </w:rPr>
            </w:pPr>
            <w:r w:rsidRPr="00040E29">
              <w:t>sibType21</w:t>
            </w:r>
          </w:p>
        </w:tc>
        <w:tc>
          <w:tcPr>
            <w:tcW w:w="1700" w:type="dxa"/>
          </w:tcPr>
          <w:p w14:paraId="790D8F47" w14:textId="77777777" w:rsidR="00853D09" w:rsidRPr="00040E29" w:rsidRDefault="00853D09" w:rsidP="0088214F">
            <w:pPr>
              <w:pStyle w:val="TAL"/>
            </w:pPr>
          </w:p>
        </w:tc>
        <w:tc>
          <w:tcPr>
            <w:tcW w:w="1245" w:type="dxa"/>
          </w:tcPr>
          <w:p w14:paraId="183E9892" w14:textId="2F1524EC" w:rsidR="00853D09" w:rsidRPr="00040E29" w:rsidRDefault="00CE3A0A" w:rsidP="0088214F">
            <w:pPr>
              <w:pStyle w:val="TAL"/>
              <w:rPr>
                <w:lang w:eastAsia="zh-CN"/>
              </w:rPr>
            </w:pPr>
            <w:del w:id="1938" w:author="1533" w:date="2024-03-31T10:03:00Z">
              <w:r w:rsidRPr="00040E29" w:rsidDel="005C4033">
                <w:rPr>
                  <w:lang w:eastAsia="zh-CN"/>
                </w:rPr>
                <w:delText>Step1-64 and NR Cell 23</w:delText>
              </w:r>
            </w:del>
          </w:p>
        </w:tc>
      </w:tr>
      <w:tr w:rsidR="00853D09" w:rsidRPr="00040E29" w14:paraId="3A2CD1C7" w14:textId="77777777" w:rsidTr="0088214F">
        <w:tblPrEx>
          <w:tblCellMar>
            <w:left w:w="108" w:type="dxa"/>
            <w:right w:w="108" w:type="dxa"/>
          </w:tblCellMar>
        </w:tblPrEx>
        <w:tc>
          <w:tcPr>
            <w:tcW w:w="4535" w:type="dxa"/>
            <w:tcBorders>
              <w:bottom w:val="single" w:sz="4" w:space="0" w:color="auto"/>
            </w:tcBorders>
          </w:tcPr>
          <w:p w14:paraId="26775095"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4A5B2671" w14:textId="77777777" w:rsidR="00853D09" w:rsidRPr="00040E29" w:rsidRDefault="00853D09" w:rsidP="0088214F">
            <w:pPr>
              <w:pStyle w:val="TAL"/>
              <w:rPr>
                <w:lang w:eastAsia="zh-CN"/>
              </w:rPr>
            </w:pPr>
          </w:p>
        </w:tc>
        <w:tc>
          <w:tcPr>
            <w:tcW w:w="1700" w:type="dxa"/>
          </w:tcPr>
          <w:p w14:paraId="25DE8D60" w14:textId="77777777" w:rsidR="00853D09" w:rsidRPr="00040E29" w:rsidRDefault="00853D09" w:rsidP="0088214F">
            <w:pPr>
              <w:pStyle w:val="TAL"/>
            </w:pPr>
          </w:p>
        </w:tc>
        <w:tc>
          <w:tcPr>
            <w:tcW w:w="1245" w:type="dxa"/>
          </w:tcPr>
          <w:p w14:paraId="65E26AEC" w14:textId="77777777" w:rsidR="00853D09" w:rsidRPr="00040E29" w:rsidRDefault="00853D09" w:rsidP="0088214F">
            <w:pPr>
              <w:pStyle w:val="TAL"/>
            </w:pPr>
          </w:p>
        </w:tc>
      </w:tr>
      <w:tr w:rsidR="00853D09" w:rsidRPr="00040E29" w14:paraId="5EFF00D2" w14:textId="77777777" w:rsidTr="0088214F">
        <w:tblPrEx>
          <w:tblCellMar>
            <w:left w:w="108" w:type="dxa"/>
            <w:right w:w="108" w:type="dxa"/>
          </w:tblCellMar>
        </w:tblPrEx>
        <w:tc>
          <w:tcPr>
            <w:tcW w:w="4535" w:type="dxa"/>
            <w:tcBorders>
              <w:bottom w:val="nil"/>
            </w:tcBorders>
          </w:tcPr>
          <w:p w14:paraId="6478844D"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7E7862F9" w14:textId="77777777" w:rsidR="00853D09" w:rsidRPr="00040E29" w:rsidRDefault="00853D09" w:rsidP="0088214F">
            <w:pPr>
              <w:pStyle w:val="TAL"/>
              <w:rPr>
                <w:lang w:eastAsia="zh-CN"/>
              </w:rPr>
            </w:pPr>
            <w:r w:rsidRPr="00040E29">
              <w:rPr>
                <w:lang w:eastAsia="zh-CN"/>
              </w:rPr>
              <w:t>0</w:t>
            </w:r>
          </w:p>
        </w:tc>
        <w:tc>
          <w:tcPr>
            <w:tcW w:w="1700" w:type="dxa"/>
          </w:tcPr>
          <w:p w14:paraId="6B79E4F6" w14:textId="77777777" w:rsidR="00853D09" w:rsidRPr="00040E29" w:rsidRDefault="00853D09" w:rsidP="0088214F">
            <w:pPr>
              <w:pStyle w:val="TAL"/>
            </w:pPr>
          </w:p>
        </w:tc>
        <w:tc>
          <w:tcPr>
            <w:tcW w:w="1245" w:type="dxa"/>
          </w:tcPr>
          <w:p w14:paraId="3E51B0F8" w14:textId="77777777" w:rsidR="00853D09" w:rsidRPr="00040E29" w:rsidRDefault="00853D09" w:rsidP="0088214F">
            <w:pPr>
              <w:pStyle w:val="TAL"/>
              <w:rPr>
                <w:lang w:eastAsia="zh-CN"/>
              </w:rPr>
            </w:pPr>
          </w:p>
        </w:tc>
      </w:tr>
      <w:tr w:rsidR="00853D09" w:rsidRPr="00040E29" w14:paraId="18F4AB11" w14:textId="77777777" w:rsidTr="0088214F">
        <w:tblPrEx>
          <w:tblCellMar>
            <w:left w:w="108" w:type="dxa"/>
            <w:right w:w="108" w:type="dxa"/>
          </w:tblCellMar>
        </w:tblPrEx>
        <w:tc>
          <w:tcPr>
            <w:tcW w:w="4535" w:type="dxa"/>
          </w:tcPr>
          <w:p w14:paraId="77CF5340"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67B9ABB8" w14:textId="77777777" w:rsidR="00853D09" w:rsidRPr="00040E29" w:rsidRDefault="00853D09" w:rsidP="0088214F">
            <w:pPr>
              <w:pStyle w:val="TAL"/>
              <w:rPr>
                <w:lang w:eastAsia="zh-CN"/>
              </w:rPr>
            </w:pPr>
          </w:p>
        </w:tc>
        <w:tc>
          <w:tcPr>
            <w:tcW w:w="1700" w:type="dxa"/>
          </w:tcPr>
          <w:p w14:paraId="58FD9A38" w14:textId="77777777" w:rsidR="00853D09" w:rsidRPr="00040E29" w:rsidRDefault="00853D09" w:rsidP="0088214F">
            <w:pPr>
              <w:pStyle w:val="TAL"/>
            </w:pPr>
          </w:p>
        </w:tc>
        <w:tc>
          <w:tcPr>
            <w:tcW w:w="1245" w:type="dxa"/>
          </w:tcPr>
          <w:p w14:paraId="14123129" w14:textId="77777777" w:rsidR="00853D09" w:rsidRPr="00040E29" w:rsidRDefault="00853D09" w:rsidP="0088214F">
            <w:pPr>
              <w:pStyle w:val="TAL"/>
            </w:pPr>
          </w:p>
        </w:tc>
      </w:tr>
      <w:tr w:rsidR="00853D09" w:rsidRPr="00040E29" w14:paraId="137F18BD" w14:textId="77777777" w:rsidTr="0088214F">
        <w:tblPrEx>
          <w:tblCellMar>
            <w:left w:w="108" w:type="dxa"/>
            <w:right w:w="108" w:type="dxa"/>
          </w:tblCellMar>
        </w:tblPrEx>
        <w:tc>
          <w:tcPr>
            <w:tcW w:w="4535" w:type="dxa"/>
          </w:tcPr>
          <w:p w14:paraId="7D53755A"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05C9F728" w14:textId="77777777" w:rsidR="00853D09" w:rsidRPr="00040E29" w:rsidRDefault="00853D09" w:rsidP="0088214F">
            <w:pPr>
              <w:pStyle w:val="TAL"/>
              <w:rPr>
                <w:lang w:eastAsia="zh-CN"/>
              </w:rPr>
            </w:pPr>
          </w:p>
        </w:tc>
        <w:tc>
          <w:tcPr>
            <w:tcW w:w="1700" w:type="dxa"/>
          </w:tcPr>
          <w:p w14:paraId="301B7DF1" w14:textId="77777777" w:rsidR="00853D09" w:rsidRPr="00040E29" w:rsidRDefault="00853D09" w:rsidP="0088214F">
            <w:pPr>
              <w:pStyle w:val="TAL"/>
            </w:pPr>
          </w:p>
        </w:tc>
        <w:tc>
          <w:tcPr>
            <w:tcW w:w="1245" w:type="dxa"/>
          </w:tcPr>
          <w:p w14:paraId="29BB5A2C" w14:textId="77777777" w:rsidR="00853D09" w:rsidRPr="00040E29" w:rsidRDefault="00853D09" w:rsidP="0088214F">
            <w:pPr>
              <w:pStyle w:val="TAL"/>
            </w:pPr>
          </w:p>
        </w:tc>
      </w:tr>
      <w:tr w:rsidR="00853D09" w:rsidRPr="00040E29" w14:paraId="59AA6531" w14:textId="77777777" w:rsidTr="0088214F">
        <w:tblPrEx>
          <w:tblCellMar>
            <w:left w:w="108" w:type="dxa"/>
            <w:right w:w="108" w:type="dxa"/>
          </w:tblCellMar>
        </w:tblPrEx>
        <w:tc>
          <w:tcPr>
            <w:tcW w:w="4535" w:type="dxa"/>
          </w:tcPr>
          <w:p w14:paraId="0DE4BA78"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1AD23CBA" w14:textId="77777777" w:rsidR="00853D09" w:rsidRPr="00040E29" w:rsidRDefault="00853D09" w:rsidP="0088214F">
            <w:pPr>
              <w:pStyle w:val="TAL"/>
              <w:rPr>
                <w:lang w:eastAsia="zh-CN"/>
              </w:rPr>
            </w:pPr>
          </w:p>
        </w:tc>
        <w:tc>
          <w:tcPr>
            <w:tcW w:w="1700" w:type="dxa"/>
          </w:tcPr>
          <w:p w14:paraId="0E7068B7" w14:textId="77777777" w:rsidR="00853D09" w:rsidRPr="00040E29" w:rsidRDefault="00853D09" w:rsidP="0088214F">
            <w:pPr>
              <w:pStyle w:val="TAL"/>
            </w:pPr>
          </w:p>
        </w:tc>
        <w:tc>
          <w:tcPr>
            <w:tcW w:w="1245" w:type="dxa"/>
          </w:tcPr>
          <w:p w14:paraId="096DF05A" w14:textId="77777777" w:rsidR="00853D09" w:rsidRPr="00040E29" w:rsidRDefault="00853D09" w:rsidP="0088214F">
            <w:pPr>
              <w:pStyle w:val="TAL"/>
            </w:pPr>
          </w:p>
        </w:tc>
      </w:tr>
      <w:tr w:rsidR="00853D09" w:rsidRPr="00040E29" w14:paraId="7B65B057" w14:textId="77777777" w:rsidTr="0088214F">
        <w:tblPrEx>
          <w:tblCellMar>
            <w:left w:w="108" w:type="dxa"/>
            <w:right w:w="108" w:type="dxa"/>
          </w:tblCellMar>
        </w:tblPrEx>
        <w:tc>
          <w:tcPr>
            <w:tcW w:w="4535" w:type="dxa"/>
          </w:tcPr>
          <w:p w14:paraId="78F8E0F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EDC4217" w14:textId="77777777" w:rsidR="00853D09" w:rsidRPr="00040E29" w:rsidRDefault="00853D09" w:rsidP="0088214F">
            <w:pPr>
              <w:pStyle w:val="TAL"/>
              <w:rPr>
                <w:lang w:eastAsia="zh-CN"/>
              </w:rPr>
            </w:pPr>
          </w:p>
        </w:tc>
        <w:tc>
          <w:tcPr>
            <w:tcW w:w="1700" w:type="dxa"/>
          </w:tcPr>
          <w:p w14:paraId="62E07A0B" w14:textId="77777777" w:rsidR="00853D09" w:rsidRPr="00040E29" w:rsidRDefault="00853D09" w:rsidP="0088214F">
            <w:pPr>
              <w:pStyle w:val="TAL"/>
            </w:pPr>
          </w:p>
        </w:tc>
        <w:tc>
          <w:tcPr>
            <w:tcW w:w="1245" w:type="dxa"/>
          </w:tcPr>
          <w:p w14:paraId="58B6E46B" w14:textId="77777777" w:rsidR="00853D09" w:rsidRPr="00040E29" w:rsidRDefault="00853D09" w:rsidP="0088214F">
            <w:pPr>
              <w:pStyle w:val="TAL"/>
            </w:pPr>
          </w:p>
        </w:tc>
      </w:tr>
      <w:tr w:rsidR="00853D09" w:rsidRPr="00040E29" w14:paraId="2BBFDCA7" w14:textId="77777777" w:rsidTr="0088214F">
        <w:tblPrEx>
          <w:tblCellMar>
            <w:left w:w="108" w:type="dxa"/>
            <w:right w:w="108" w:type="dxa"/>
          </w:tblCellMar>
        </w:tblPrEx>
        <w:tc>
          <w:tcPr>
            <w:tcW w:w="4535" w:type="dxa"/>
          </w:tcPr>
          <w:p w14:paraId="072AE0C9"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12FE3725" w14:textId="77777777" w:rsidR="00853D09" w:rsidRPr="00040E29" w:rsidRDefault="00853D09" w:rsidP="0088214F">
            <w:pPr>
              <w:pStyle w:val="TAL"/>
            </w:pPr>
          </w:p>
        </w:tc>
        <w:tc>
          <w:tcPr>
            <w:tcW w:w="1700" w:type="dxa"/>
          </w:tcPr>
          <w:p w14:paraId="3D963BCA" w14:textId="77777777" w:rsidR="00853D09" w:rsidRPr="00040E29" w:rsidRDefault="00853D09" w:rsidP="0088214F">
            <w:pPr>
              <w:pStyle w:val="TAL"/>
              <w:rPr>
                <w:lang w:eastAsia="zh-CN"/>
              </w:rPr>
            </w:pPr>
          </w:p>
        </w:tc>
        <w:tc>
          <w:tcPr>
            <w:tcW w:w="1245" w:type="dxa"/>
          </w:tcPr>
          <w:p w14:paraId="47809ACF" w14:textId="77777777" w:rsidR="00853D09" w:rsidRPr="00040E29" w:rsidRDefault="00853D09" w:rsidP="0088214F">
            <w:pPr>
              <w:pStyle w:val="TAL"/>
            </w:pPr>
          </w:p>
        </w:tc>
      </w:tr>
      <w:tr w:rsidR="00853D09" w:rsidRPr="00040E29" w14:paraId="302A55C3" w14:textId="77777777" w:rsidTr="0088214F">
        <w:tblPrEx>
          <w:tblCellMar>
            <w:left w:w="108" w:type="dxa"/>
            <w:right w:w="108" w:type="dxa"/>
          </w:tblCellMar>
        </w:tblPrEx>
        <w:tc>
          <w:tcPr>
            <w:tcW w:w="4535" w:type="dxa"/>
          </w:tcPr>
          <w:p w14:paraId="7A80CA42" w14:textId="77777777" w:rsidR="00853D09" w:rsidRPr="00040E29" w:rsidRDefault="00853D09" w:rsidP="0088214F">
            <w:pPr>
              <w:pStyle w:val="TAL"/>
            </w:pPr>
            <w:r w:rsidRPr="00040E29">
              <w:t xml:space="preserve">    }</w:t>
            </w:r>
          </w:p>
        </w:tc>
        <w:tc>
          <w:tcPr>
            <w:tcW w:w="2267" w:type="dxa"/>
          </w:tcPr>
          <w:p w14:paraId="39DC2CC7" w14:textId="77777777" w:rsidR="00853D09" w:rsidRPr="00040E29" w:rsidRDefault="00853D09" w:rsidP="0088214F">
            <w:pPr>
              <w:pStyle w:val="TAL"/>
            </w:pPr>
          </w:p>
        </w:tc>
        <w:tc>
          <w:tcPr>
            <w:tcW w:w="1700" w:type="dxa"/>
          </w:tcPr>
          <w:p w14:paraId="4EAEB039" w14:textId="77777777" w:rsidR="00853D09" w:rsidRPr="00040E29" w:rsidRDefault="00853D09" w:rsidP="0088214F">
            <w:pPr>
              <w:pStyle w:val="TAL"/>
            </w:pPr>
          </w:p>
        </w:tc>
        <w:tc>
          <w:tcPr>
            <w:tcW w:w="1245" w:type="dxa"/>
          </w:tcPr>
          <w:p w14:paraId="1EAB640F" w14:textId="77777777" w:rsidR="00853D09" w:rsidRPr="00040E29" w:rsidRDefault="00853D09" w:rsidP="0088214F">
            <w:pPr>
              <w:pStyle w:val="TAL"/>
            </w:pPr>
          </w:p>
        </w:tc>
      </w:tr>
      <w:tr w:rsidR="00853D09" w:rsidRPr="00040E29" w14:paraId="61C369F7" w14:textId="77777777" w:rsidTr="0088214F">
        <w:tblPrEx>
          <w:tblCellMar>
            <w:left w:w="108" w:type="dxa"/>
            <w:right w:w="108" w:type="dxa"/>
          </w:tblCellMar>
        </w:tblPrEx>
        <w:tc>
          <w:tcPr>
            <w:tcW w:w="4535" w:type="dxa"/>
          </w:tcPr>
          <w:p w14:paraId="6328EA29" w14:textId="77777777" w:rsidR="00853D09" w:rsidRPr="00040E29" w:rsidRDefault="00853D09" w:rsidP="0088214F">
            <w:pPr>
              <w:pStyle w:val="TAL"/>
            </w:pPr>
            <w:r w:rsidRPr="00040E29">
              <w:t xml:space="preserve">  }</w:t>
            </w:r>
          </w:p>
        </w:tc>
        <w:tc>
          <w:tcPr>
            <w:tcW w:w="2267" w:type="dxa"/>
          </w:tcPr>
          <w:p w14:paraId="33AC1C4F" w14:textId="77777777" w:rsidR="00853D09" w:rsidRPr="00040E29" w:rsidRDefault="00853D09" w:rsidP="0088214F">
            <w:pPr>
              <w:pStyle w:val="TAL"/>
            </w:pPr>
          </w:p>
        </w:tc>
        <w:tc>
          <w:tcPr>
            <w:tcW w:w="1700" w:type="dxa"/>
          </w:tcPr>
          <w:p w14:paraId="6CC6CE60" w14:textId="77777777" w:rsidR="00853D09" w:rsidRPr="00040E29" w:rsidRDefault="00853D09" w:rsidP="0088214F">
            <w:pPr>
              <w:pStyle w:val="TAL"/>
            </w:pPr>
          </w:p>
        </w:tc>
        <w:tc>
          <w:tcPr>
            <w:tcW w:w="1245" w:type="dxa"/>
          </w:tcPr>
          <w:p w14:paraId="21E82440" w14:textId="77777777" w:rsidR="00853D09" w:rsidRPr="00040E29" w:rsidRDefault="00853D09" w:rsidP="0088214F">
            <w:pPr>
              <w:pStyle w:val="TAL"/>
            </w:pPr>
          </w:p>
        </w:tc>
      </w:tr>
      <w:tr w:rsidR="00853D09" w:rsidRPr="00040E29" w14:paraId="6122732A" w14:textId="77777777" w:rsidTr="0088214F">
        <w:tblPrEx>
          <w:tblCellMar>
            <w:left w:w="108" w:type="dxa"/>
            <w:right w:w="108" w:type="dxa"/>
          </w:tblCellMar>
        </w:tblPrEx>
        <w:tc>
          <w:tcPr>
            <w:tcW w:w="4535" w:type="dxa"/>
          </w:tcPr>
          <w:p w14:paraId="20C503D8" w14:textId="77777777" w:rsidR="00853D09" w:rsidRPr="00040E29" w:rsidRDefault="00853D09" w:rsidP="0088214F">
            <w:pPr>
              <w:pStyle w:val="TAL"/>
            </w:pPr>
            <w:r w:rsidRPr="00040E29">
              <w:t>}</w:t>
            </w:r>
          </w:p>
        </w:tc>
        <w:tc>
          <w:tcPr>
            <w:tcW w:w="2267" w:type="dxa"/>
          </w:tcPr>
          <w:p w14:paraId="41314A83" w14:textId="77777777" w:rsidR="00853D09" w:rsidRPr="00040E29" w:rsidRDefault="00853D09" w:rsidP="0088214F">
            <w:pPr>
              <w:pStyle w:val="TAL"/>
            </w:pPr>
          </w:p>
        </w:tc>
        <w:tc>
          <w:tcPr>
            <w:tcW w:w="1700" w:type="dxa"/>
          </w:tcPr>
          <w:p w14:paraId="1B0463A7" w14:textId="77777777" w:rsidR="00853D09" w:rsidRPr="00040E29" w:rsidRDefault="00853D09" w:rsidP="0088214F">
            <w:pPr>
              <w:pStyle w:val="TAL"/>
            </w:pPr>
          </w:p>
        </w:tc>
        <w:tc>
          <w:tcPr>
            <w:tcW w:w="1245" w:type="dxa"/>
          </w:tcPr>
          <w:p w14:paraId="126FABE7" w14:textId="77777777" w:rsidR="00853D09" w:rsidRPr="00040E29" w:rsidRDefault="00853D09" w:rsidP="0088214F">
            <w:pPr>
              <w:pStyle w:val="TAL"/>
            </w:pPr>
          </w:p>
        </w:tc>
      </w:tr>
    </w:tbl>
    <w:p w14:paraId="01A8FF95" w14:textId="77777777" w:rsidR="00853D09" w:rsidRPr="00040E29" w:rsidRDefault="00853D09" w:rsidP="00853D09"/>
    <w:p w14:paraId="4B61AB21" w14:textId="2285DD8C" w:rsidR="00853D09" w:rsidRPr="00040E29" w:rsidRDefault="00853D09" w:rsidP="00853D09">
      <w:pPr>
        <w:pStyle w:val="TH"/>
      </w:pPr>
      <w:r w:rsidRPr="00040E29">
        <w:lastRenderedPageBreak/>
        <w:t xml:space="preserve">Table 14.1.2.1.3.3-2: </w:t>
      </w:r>
      <w:r w:rsidRPr="00040E29">
        <w:rPr>
          <w:i/>
        </w:rPr>
        <w:t xml:space="preserve">SIB1 </w:t>
      </w:r>
      <w:r w:rsidRPr="00040E29">
        <w:t xml:space="preserve">of </w:t>
      </w:r>
      <w:r w:rsidRPr="00040E29">
        <w:rPr>
          <w:lang w:eastAsia="zh-CN"/>
        </w:rPr>
        <w:t>NR Cell 1</w:t>
      </w:r>
      <w:r w:rsidR="00CE3A0A" w:rsidRPr="00040E29">
        <w:rPr>
          <w:lang w:eastAsia="zh-CN"/>
        </w:rPr>
        <w:t xml:space="preserve"> and NR Cell 11</w:t>
      </w:r>
      <w:r w:rsidRPr="00040E29">
        <w:rPr>
          <w:lang w:eastAsia="zh-CN"/>
        </w:rPr>
        <w:t xml:space="preserve"> (preamble and all steps, </w:t>
      </w:r>
      <w:r w:rsidRPr="00040E29">
        <w:t>Table 14.1.2.1.3.2-</w:t>
      </w:r>
      <w:ins w:id="1939" w:author="1533" w:date="2024-03-31T10:03:00Z">
        <w:r w:rsidR="005C4033" w:rsidRPr="005C4033">
          <w:t>3</w:t>
        </w:r>
      </w:ins>
      <w:del w:id="1940" w:author="1533" w:date="2024-03-31T10:03:00Z">
        <w:r w:rsidRPr="00040E29" w:rsidDel="005C4033">
          <w:delText>1</w:delText>
        </w:r>
      </w:del>
      <w:r w:rsidRPr="00040E29">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040E29" w14:paraId="7509E045" w14:textId="77777777" w:rsidTr="005C4033">
        <w:tc>
          <w:tcPr>
            <w:tcW w:w="9747" w:type="dxa"/>
            <w:gridSpan w:val="4"/>
          </w:tcPr>
          <w:p w14:paraId="7CEEED13" w14:textId="0370E254" w:rsidR="00853D09" w:rsidRPr="00040E29" w:rsidRDefault="00853D09" w:rsidP="0088214F">
            <w:pPr>
              <w:pStyle w:val="TAL"/>
            </w:pPr>
            <w:r w:rsidRPr="00040E29">
              <w:t>Derivation Path: TS 38.508-1 [4], Table 4.6.</w:t>
            </w:r>
            <w:ins w:id="1941" w:author="1533" w:date="2024-03-31T10:05:00Z">
              <w:r w:rsidR="005C4033" w:rsidRPr="005C4033">
                <w:t>1</w:t>
              </w:r>
            </w:ins>
            <w:del w:id="1942" w:author="1533" w:date="2024-03-31T10:05:00Z">
              <w:r w:rsidRPr="00040E29" w:rsidDel="005C4033">
                <w:delText>3</w:delText>
              </w:r>
            </w:del>
            <w:r w:rsidRPr="00040E29">
              <w:t>-28</w:t>
            </w:r>
          </w:p>
        </w:tc>
      </w:tr>
      <w:tr w:rsidR="00853D09" w:rsidRPr="00040E29" w14:paraId="2991DFD7" w14:textId="77777777" w:rsidTr="0088214F">
        <w:tblPrEx>
          <w:tblCellMar>
            <w:left w:w="108" w:type="dxa"/>
            <w:right w:w="108" w:type="dxa"/>
          </w:tblCellMar>
        </w:tblPrEx>
        <w:tc>
          <w:tcPr>
            <w:tcW w:w="4535" w:type="dxa"/>
          </w:tcPr>
          <w:p w14:paraId="16EDA656" w14:textId="77777777" w:rsidR="00853D09" w:rsidRPr="00040E29" w:rsidRDefault="00853D09" w:rsidP="0088214F">
            <w:pPr>
              <w:pStyle w:val="TAH"/>
            </w:pPr>
            <w:r w:rsidRPr="00040E29">
              <w:t>Information Element</w:t>
            </w:r>
          </w:p>
        </w:tc>
        <w:tc>
          <w:tcPr>
            <w:tcW w:w="2267" w:type="dxa"/>
          </w:tcPr>
          <w:p w14:paraId="3613010B" w14:textId="77777777" w:rsidR="00853D09" w:rsidRPr="00040E29" w:rsidRDefault="00853D09" w:rsidP="0088214F">
            <w:pPr>
              <w:pStyle w:val="TAH"/>
            </w:pPr>
            <w:r w:rsidRPr="00040E29">
              <w:t>Value/remark</w:t>
            </w:r>
          </w:p>
        </w:tc>
        <w:tc>
          <w:tcPr>
            <w:tcW w:w="1700" w:type="dxa"/>
          </w:tcPr>
          <w:p w14:paraId="121BC7A2" w14:textId="77777777" w:rsidR="00853D09" w:rsidRPr="00040E29" w:rsidRDefault="00853D09" w:rsidP="0088214F">
            <w:pPr>
              <w:pStyle w:val="TAH"/>
            </w:pPr>
            <w:r w:rsidRPr="00040E29">
              <w:t>Comment</w:t>
            </w:r>
          </w:p>
        </w:tc>
        <w:tc>
          <w:tcPr>
            <w:tcW w:w="1245" w:type="dxa"/>
          </w:tcPr>
          <w:p w14:paraId="4EC65403" w14:textId="77777777" w:rsidR="00853D09" w:rsidRPr="00040E29" w:rsidRDefault="00853D09" w:rsidP="0088214F">
            <w:pPr>
              <w:pStyle w:val="TAH"/>
            </w:pPr>
            <w:r w:rsidRPr="00040E29">
              <w:t>Condition</w:t>
            </w:r>
          </w:p>
        </w:tc>
      </w:tr>
      <w:tr w:rsidR="00853D09" w:rsidRPr="00040E29" w14:paraId="260B2BE0" w14:textId="77777777" w:rsidTr="0088214F">
        <w:tblPrEx>
          <w:tblCellMar>
            <w:left w:w="108" w:type="dxa"/>
            <w:right w:w="108" w:type="dxa"/>
          </w:tblCellMar>
        </w:tblPrEx>
        <w:tc>
          <w:tcPr>
            <w:tcW w:w="4535" w:type="dxa"/>
          </w:tcPr>
          <w:p w14:paraId="5C451265" w14:textId="77777777" w:rsidR="00853D09" w:rsidRPr="00040E29" w:rsidRDefault="00853D09" w:rsidP="0088214F">
            <w:pPr>
              <w:pStyle w:val="TAL"/>
            </w:pPr>
            <w:r w:rsidRPr="00040E29">
              <w:t>SIB1 ::= SEQUENCE {</w:t>
            </w:r>
          </w:p>
        </w:tc>
        <w:tc>
          <w:tcPr>
            <w:tcW w:w="2267" w:type="dxa"/>
          </w:tcPr>
          <w:p w14:paraId="60DF9DFB" w14:textId="77777777" w:rsidR="00853D09" w:rsidRPr="00040E29" w:rsidRDefault="00853D09" w:rsidP="0088214F">
            <w:pPr>
              <w:pStyle w:val="TAL"/>
            </w:pPr>
          </w:p>
        </w:tc>
        <w:tc>
          <w:tcPr>
            <w:tcW w:w="1700" w:type="dxa"/>
          </w:tcPr>
          <w:p w14:paraId="7DBC9898" w14:textId="77777777" w:rsidR="00853D09" w:rsidRPr="00040E29" w:rsidRDefault="00853D09" w:rsidP="0088214F">
            <w:pPr>
              <w:pStyle w:val="TAL"/>
            </w:pPr>
          </w:p>
        </w:tc>
        <w:tc>
          <w:tcPr>
            <w:tcW w:w="1245" w:type="dxa"/>
          </w:tcPr>
          <w:p w14:paraId="47370D6F" w14:textId="77777777" w:rsidR="00853D09" w:rsidRPr="00040E29" w:rsidRDefault="00853D09" w:rsidP="0088214F">
            <w:pPr>
              <w:pStyle w:val="TAL"/>
            </w:pPr>
          </w:p>
        </w:tc>
      </w:tr>
      <w:tr w:rsidR="00853D09" w:rsidRPr="00040E29" w14:paraId="0BCA9C7E" w14:textId="77777777" w:rsidTr="0088214F">
        <w:tblPrEx>
          <w:tblCellMar>
            <w:left w:w="108" w:type="dxa"/>
            <w:right w:w="108" w:type="dxa"/>
          </w:tblCellMar>
        </w:tblPrEx>
        <w:tc>
          <w:tcPr>
            <w:tcW w:w="4535" w:type="dxa"/>
          </w:tcPr>
          <w:p w14:paraId="159EEDF8" w14:textId="77777777" w:rsidR="00853D09" w:rsidRPr="00040E29" w:rsidRDefault="00853D09" w:rsidP="0088214F">
            <w:pPr>
              <w:pStyle w:val="TAL"/>
            </w:pPr>
            <w:r w:rsidRPr="00040E29">
              <w:t xml:space="preserve">  </w:t>
            </w:r>
            <w:proofErr w:type="spellStart"/>
            <w:r w:rsidRPr="00040E29">
              <w:t>servingCellConfigCommon</w:t>
            </w:r>
            <w:proofErr w:type="spellEnd"/>
          </w:p>
        </w:tc>
        <w:tc>
          <w:tcPr>
            <w:tcW w:w="2267" w:type="dxa"/>
          </w:tcPr>
          <w:p w14:paraId="0D1C0269" w14:textId="77777777" w:rsidR="00853D09" w:rsidRPr="00040E29" w:rsidRDefault="00853D09" w:rsidP="0088214F">
            <w:pPr>
              <w:pStyle w:val="TAL"/>
            </w:pPr>
            <w:r w:rsidRPr="00040E29">
              <w:t>ServingCellConfigCommonSIB</w:t>
            </w:r>
          </w:p>
        </w:tc>
        <w:tc>
          <w:tcPr>
            <w:tcW w:w="1700" w:type="dxa"/>
          </w:tcPr>
          <w:p w14:paraId="06953C48" w14:textId="77777777" w:rsidR="00853D09" w:rsidRPr="00040E29" w:rsidRDefault="00853D09" w:rsidP="0088214F">
            <w:pPr>
              <w:pStyle w:val="TAL"/>
            </w:pPr>
            <w:r w:rsidRPr="00040E29">
              <w:t>Table 14.1.2.1.3.3-3</w:t>
            </w:r>
          </w:p>
        </w:tc>
        <w:tc>
          <w:tcPr>
            <w:tcW w:w="1245" w:type="dxa"/>
          </w:tcPr>
          <w:p w14:paraId="26364A3C" w14:textId="77777777" w:rsidR="00853D09" w:rsidRPr="00040E29" w:rsidRDefault="00853D09" w:rsidP="0088214F">
            <w:pPr>
              <w:pStyle w:val="TAL"/>
            </w:pPr>
          </w:p>
        </w:tc>
      </w:tr>
      <w:tr w:rsidR="00853D09" w:rsidRPr="00040E29" w14:paraId="34C3DA4D" w14:textId="77777777" w:rsidTr="0088214F">
        <w:tblPrEx>
          <w:tblCellMar>
            <w:left w:w="108" w:type="dxa"/>
            <w:right w:w="108" w:type="dxa"/>
          </w:tblCellMar>
        </w:tblPrEx>
        <w:tc>
          <w:tcPr>
            <w:tcW w:w="4535" w:type="dxa"/>
          </w:tcPr>
          <w:p w14:paraId="76E24631"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61ABBD62" w14:textId="77777777" w:rsidR="00853D09" w:rsidRPr="00040E29" w:rsidRDefault="00853D09" w:rsidP="0088214F">
            <w:pPr>
              <w:pStyle w:val="TAL"/>
            </w:pPr>
          </w:p>
        </w:tc>
        <w:tc>
          <w:tcPr>
            <w:tcW w:w="1700" w:type="dxa"/>
          </w:tcPr>
          <w:p w14:paraId="148D54E9" w14:textId="77777777" w:rsidR="00853D09" w:rsidRPr="00040E29" w:rsidRDefault="00853D09" w:rsidP="0088214F">
            <w:pPr>
              <w:pStyle w:val="TAL"/>
            </w:pPr>
          </w:p>
        </w:tc>
        <w:tc>
          <w:tcPr>
            <w:tcW w:w="1245" w:type="dxa"/>
          </w:tcPr>
          <w:p w14:paraId="0CFF2F3C" w14:textId="77777777" w:rsidR="00853D09" w:rsidRPr="00040E29" w:rsidRDefault="00853D09" w:rsidP="0088214F">
            <w:pPr>
              <w:pStyle w:val="TAL"/>
            </w:pPr>
          </w:p>
        </w:tc>
      </w:tr>
      <w:tr w:rsidR="00853D09" w:rsidRPr="00040E29" w14:paraId="4DC0E84D" w14:textId="77777777" w:rsidTr="0088214F">
        <w:tblPrEx>
          <w:tblCellMar>
            <w:left w:w="108" w:type="dxa"/>
            <w:right w:w="108" w:type="dxa"/>
          </w:tblCellMar>
        </w:tblPrEx>
        <w:tc>
          <w:tcPr>
            <w:tcW w:w="4535" w:type="dxa"/>
          </w:tcPr>
          <w:p w14:paraId="589A9D14"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3E88F1B1" w14:textId="77777777" w:rsidR="00853D09" w:rsidRPr="00040E29" w:rsidRDefault="00853D09" w:rsidP="0088214F">
            <w:pPr>
              <w:pStyle w:val="TAL"/>
            </w:pPr>
          </w:p>
        </w:tc>
        <w:tc>
          <w:tcPr>
            <w:tcW w:w="1700" w:type="dxa"/>
          </w:tcPr>
          <w:p w14:paraId="26ACDC95" w14:textId="77777777" w:rsidR="00853D09" w:rsidRPr="00040E29" w:rsidRDefault="00853D09" w:rsidP="0088214F">
            <w:pPr>
              <w:pStyle w:val="TAL"/>
            </w:pPr>
          </w:p>
        </w:tc>
        <w:tc>
          <w:tcPr>
            <w:tcW w:w="1245" w:type="dxa"/>
          </w:tcPr>
          <w:p w14:paraId="50970C55" w14:textId="77777777" w:rsidR="00853D09" w:rsidRPr="00040E29" w:rsidRDefault="00853D09" w:rsidP="0088214F">
            <w:pPr>
              <w:pStyle w:val="TAL"/>
            </w:pPr>
          </w:p>
        </w:tc>
      </w:tr>
      <w:tr w:rsidR="00853D09" w:rsidRPr="00040E29" w14:paraId="49524949" w14:textId="77777777" w:rsidTr="0088214F">
        <w:tblPrEx>
          <w:tblCellMar>
            <w:left w:w="108" w:type="dxa"/>
            <w:right w:w="108" w:type="dxa"/>
          </w:tblCellMar>
        </w:tblPrEx>
        <w:tc>
          <w:tcPr>
            <w:tcW w:w="4535" w:type="dxa"/>
          </w:tcPr>
          <w:p w14:paraId="7C9CC07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2491788B" w14:textId="77777777" w:rsidR="00853D09" w:rsidRPr="00040E29" w:rsidRDefault="00853D09" w:rsidP="0088214F">
            <w:pPr>
              <w:pStyle w:val="TAL"/>
            </w:pPr>
          </w:p>
        </w:tc>
        <w:tc>
          <w:tcPr>
            <w:tcW w:w="1700" w:type="dxa"/>
          </w:tcPr>
          <w:p w14:paraId="7BCA2D28" w14:textId="77777777" w:rsidR="00853D09" w:rsidRPr="00040E29" w:rsidRDefault="00853D09" w:rsidP="0088214F">
            <w:pPr>
              <w:pStyle w:val="TAL"/>
            </w:pPr>
          </w:p>
        </w:tc>
        <w:tc>
          <w:tcPr>
            <w:tcW w:w="1245" w:type="dxa"/>
          </w:tcPr>
          <w:p w14:paraId="16334E5F" w14:textId="77777777" w:rsidR="00853D09" w:rsidRPr="00040E29" w:rsidRDefault="00853D09" w:rsidP="0088214F">
            <w:pPr>
              <w:pStyle w:val="TAL"/>
            </w:pPr>
          </w:p>
        </w:tc>
      </w:tr>
      <w:tr w:rsidR="00853D09" w:rsidRPr="00040E29" w14:paraId="58BC7600" w14:textId="77777777" w:rsidTr="0088214F">
        <w:tblPrEx>
          <w:tblCellMar>
            <w:left w:w="108" w:type="dxa"/>
            <w:right w:w="108" w:type="dxa"/>
          </w:tblCellMar>
        </w:tblPrEx>
        <w:tc>
          <w:tcPr>
            <w:tcW w:w="4535" w:type="dxa"/>
          </w:tcPr>
          <w:p w14:paraId="74D246E4" w14:textId="77777777" w:rsidR="00853D09" w:rsidRPr="00040E29" w:rsidRDefault="00853D09"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41F67CB5" w14:textId="77777777" w:rsidR="00853D09" w:rsidRPr="00040E29" w:rsidRDefault="00853D09" w:rsidP="0088214F">
            <w:pPr>
              <w:pStyle w:val="TAL"/>
              <w:rPr>
                <w:lang w:eastAsia="zh-CN"/>
              </w:rPr>
            </w:pPr>
            <w:r w:rsidRPr="00040E29">
              <w:rPr>
                <w:lang w:eastAsia="zh-CN"/>
              </w:rPr>
              <w:t>2 entries</w:t>
            </w:r>
          </w:p>
        </w:tc>
        <w:tc>
          <w:tcPr>
            <w:tcW w:w="1700" w:type="dxa"/>
          </w:tcPr>
          <w:p w14:paraId="281B0A8A" w14:textId="77777777" w:rsidR="00853D09" w:rsidRPr="00040E29" w:rsidRDefault="00853D09" w:rsidP="0088214F">
            <w:pPr>
              <w:pStyle w:val="TAL"/>
            </w:pPr>
          </w:p>
        </w:tc>
        <w:tc>
          <w:tcPr>
            <w:tcW w:w="1245" w:type="dxa"/>
          </w:tcPr>
          <w:p w14:paraId="3070215B" w14:textId="77777777" w:rsidR="00853D09" w:rsidRPr="00040E29" w:rsidRDefault="00853D09" w:rsidP="0088214F">
            <w:pPr>
              <w:pStyle w:val="TAL"/>
              <w:rPr>
                <w:lang w:eastAsia="zh-CN"/>
              </w:rPr>
            </w:pPr>
          </w:p>
        </w:tc>
      </w:tr>
      <w:tr w:rsidR="00853D09" w:rsidRPr="00040E29" w14:paraId="78EC1FCC" w14:textId="77777777" w:rsidTr="0088214F">
        <w:tblPrEx>
          <w:tblCellMar>
            <w:left w:w="108" w:type="dxa"/>
            <w:right w:w="108" w:type="dxa"/>
          </w:tblCellMar>
        </w:tblPrEx>
        <w:tc>
          <w:tcPr>
            <w:tcW w:w="4535" w:type="dxa"/>
          </w:tcPr>
          <w:p w14:paraId="5107C4F3"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321B8E25" w14:textId="77777777" w:rsidR="00853D09" w:rsidRPr="00040E29" w:rsidRDefault="00853D09" w:rsidP="0088214F">
            <w:pPr>
              <w:pStyle w:val="TAL"/>
            </w:pPr>
          </w:p>
        </w:tc>
        <w:tc>
          <w:tcPr>
            <w:tcW w:w="1700" w:type="dxa"/>
          </w:tcPr>
          <w:p w14:paraId="6629028C" w14:textId="77777777" w:rsidR="00853D09" w:rsidRPr="00040E29" w:rsidRDefault="00853D09" w:rsidP="0088214F">
            <w:pPr>
              <w:pStyle w:val="TAL"/>
              <w:rPr>
                <w:lang w:eastAsia="zh-CN"/>
              </w:rPr>
            </w:pPr>
            <w:r w:rsidRPr="00040E29">
              <w:rPr>
                <w:lang w:eastAsia="zh-CN"/>
              </w:rPr>
              <w:t>entry 1</w:t>
            </w:r>
          </w:p>
        </w:tc>
        <w:tc>
          <w:tcPr>
            <w:tcW w:w="1245" w:type="dxa"/>
          </w:tcPr>
          <w:p w14:paraId="4E539E48" w14:textId="77777777" w:rsidR="00853D09" w:rsidRPr="00040E29" w:rsidRDefault="00853D09" w:rsidP="0088214F">
            <w:pPr>
              <w:pStyle w:val="TAL"/>
            </w:pPr>
          </w:p>
        </w:tc>
      </w:tr>
      <w:tr w:rsidR="00853D09" w:rsidRPr="00040E29" w14:paraId="0114D80F" w14:textId="77777777" w:rsidTr="0088214F">
        <w:tblPrEx>
          <w:tblCellMar>
            <w:left w:w="108" w:type="dxa"/>
            <w:right w:w="108" w:type="dxa"/>
          </w:tblCellMar>
        </w:tblPrEx>
        <w:tc>
          <w:tcPr>
            <w:tcW w:w="4535" w:type="dxa"/>
          </w:tcPr>
          <w:p w14:paraId="158CC7AD"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54D50758" w14:textId="77777777" w:rsidR="00853D09" w:rsidRPr="00040E29" w:rsidRDefault="00853D09" w:rsidP="0088214F">
            <w:pPr>
              <w:pStyle w:val="TAL"/>
            </w:pPr>
            <w:r w:rsidRPr="00040E29">
              <w:t>broadcasting</w:t>
            </w:r>
          </w:p>
        </w:tc>
        <w:tc>
          <w:tcPr>
            <w:tcW w:w="1700" w:type="dxa"/>
          </w:tcPr>
          <w:p w14:paraId="0B87B076" w14:textId="77777777" w:rsidR="00853D09" w:rsidRPr="00040E29" w:rsidRDefault="00853D09" w:rsidP="0088214F">
            <w:pPr>
              <w:pStyle w:val="TAL"/>
            </w:pPr>
          </w:p>
        </w:tc>
        <w:tc>
          <w:tcPr>
            <w:tcW w:w="1245" w:type="dxa"/>
          </w:tcPr>
          <w:p w14:paraId="6F894B26" w14:textId="77777777" w:rsidR="00853D09" w:rsidRPr="00040E29" w:rsidRDefault="00853D09" w:rsidP="0088214F">
            <w:pPr>
              <w:pStyle w:val="TAL"/>
            </w:pPr>
          </w:p>
        </w:tc>
      </w:tr>
      <w:tr w:rsidR="00853D09" w:rsidRPr="00040E29" w14:paraId="0F8DB0F8" w14:textId="77777777" w:rsidTr="0088214F">
        <w:tblPrEx>
          <w:tblCellMar>
            <w:left w:w="108" w:type="dxa"/>
            <w:right w:w="108" w:type="dxa"/>
          </w:tblCellMar>
        </w:tblPrEx>
        <w:tc>
          <w:tcPr>
            <w:tcW w:w="4535" w:type="dxa"/>
          </w:tcPr>
          <w:p w14:paraId="17B1769E"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0E204399" w14:textId="77777777" w:rsidR="00853D09" w:rsidRPr="00040E29" w:rsidRDefault="00853D09" w:rsidP="0088214F">
            <w:pPr>
              <w:pStyle w:val="TAL"/>
              <w:rPr>
                <w:lang w:eastAsia="zh-CN"/>
              </w:rPr>
            </w:pPr>
            <w:r w:rsidRPr="00040E29">
              <w:rPr>
                <w:lang w:eastAsia="zh-CN"/>
              </w:rPr>
              <w:t>3</w:t>
            </w:r>
          </w:p>
        </w:tc>
        <w:tc>
          <w:tcPr>
            <w:tcW w:w="1700" w:type="dxa"/>
          </w:tcPr>
          <w:p w14:paraId="06CE0C68" w14:textId="77777777" w:rsidR="00853D09" w:rsidRPr="00040E29" w:rsidRDefault="00853D09"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29BE9603" w14:textId="77777777" w:rsidR="00853D09" w:rsidRPr="00040E29" w:rsidRDefault="00853D09" w:rsidP="0088214F">
            <w:pPr>
              <w:pStyle w:val="TAL"/>
              <w:rPr>
                <w:highlight w:val="green"/>
              </w:rPr>
            </w:pPr>
          </w:p>
        </w:tc>
      </w:tr>
      <w:tr w:rsidR="00853D09" w:rsidRPr="00040E29" w14:paraId="79254133" w14:textId="77777777" w:rsidTr="0088214F">
        <w:tblPrEx>
          <w:tblCellMar>
            <w:left w:w="108" w:type="dxa"/>
            <w:right w:w="108" w:type="dxa"/>
          </w:tblCellMar>
        </w:tblPrEx>
        <w:tc>
          <w:tcPr>
            <w:tcW w:w="4535" w:type="dxa"/>
          </w:tcPr>
          <w:p w14:paraId="49CADAF2"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063E44A1" w14:textId="77777777" w:rsidR="00853D09" w:rsidRPr="00040E29" w:rsidRDefault="00853D09" w:rsidP="0088214F">
            <w:pPr>
              <w:pStyle w:val="TAL"/>
              <w:rPr>
                <w:lang w:eastAsia="zh-CN"/>
              </w:rPr>
            </w:pPr>
            <w:r w:rsidRPr="00040E29">
              <w:rPr>
                <w:lang w:eastAsia="zh-CN"/>
              </w:rPr>
              <w:t>64</w:t>
            </w:r>
          </w:p>
        </w:tc>
        <w:tc>
          <w:tcPr>
            <w:tcW w:w="1700" w:type="dxa"/>
          </w:tcPr>
          <w:p w14:paraId="1DDB9408" w14:textId="77777777" w:rsidR="00853D09" w:rsidRPr="00040E29" w:rsidRDefault="00853D09" w:rsidP="0088214F">
            <w:pPr>
              <w:pStyle w:val="TAL"/>
            </w:pPr>
          </w:p>
        </w:tc>
        <w:tc>
          <w:tcPr>
            <w:tcW w:w="1245" w:type="dxa"/>
          </w:tcPr>
          <w:p w14:paraId="0BCAAB96" w14:textId="77777777" w:rsidR="00853D09" w:rsidRPr="00040E29" w:rsidRDefault="00853D09" w:rsidP="0088214F">
            <w:pPr>
              <w:pStyle w:val="TAL"/>
            </w:pPr>
          </w:p>
        </w:tc>
      </w:tr>
      <w:tr w:rsidR="00853D09" w:rsidRPr="00040E29" w14:paraId="4E8F9E7D" w14:textId="77777777" w:rsidTr="0088214F">
        <w:tblPrEx>
          <w:tblCellMar>
            <w:left w:w="108" w:type="dxa"/>
            <w:right w:w="108" w:type="dxa"/>
          </w:tblCellMar>
        </w:tblPrEx>
        <w:tc>
          <w:tcPr>
            <w:tcW w:w="4535" w:type="dxa"/>
          </w:tcPr>
          <w:p w14:paraId="25434C12"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21CA22D6" w14:textId="77777777" w:rsidR="00853D09" w:rsidRPr="00040E29" w:rsidRDefault="00853D09" w:rsidP="0088214F">
            <w:pPr>
              <w:pStyle w:val="TAL"/>
              <w:rPr>
                <w:lang w:eastAsia="zh-CN"/>
              </w:rPr>
            </w:pPr>
            <w:r w:rsidRPr="00040E29">
              <w:rPr>
                <w:lang w:eastAsia="zh-CN"/>
              </w:rPr>
              <w:t>1 entry</w:t>
            </w:r>
          </w:p>
        </w:tc>
        <w:tc>
          <w:tcPr>
            <w:tcW w:w="1700" w:type="dxa"/>
          </w:tcPr>
          <w:p w14:paraId="62A72C7A" w14:textId="77777777" w:rsidR="00853D09" w:rsidRPr="00040E29" w:rsidRDefault="00853D09" w:rsidP="0088214F">
            <w:pPr>
              <w:pStyle w:val="TAL"/>
            </w:pPr>
          </w:p>
        </w:tc>
        <w:tc>
          <w:tcPr>
            <w:tcW w:w="1245" w:type="dxa"/>
          </w:tcPr>
          <w:p w14:paraId="42624220" w14:textId="77777777" w:rsidR="00853D09" w:rsidRPr="00040E29" w:rsidRDefault="00853D09" w:rsidP="0088214F">
            <w:pPr>
              <w:pStyle w:val="TAL"/>
            </w:pPr>
          </w:p>
        </w:tc>
      </w:tr>
      <w:tr w:rsidR="00853D09" w:rsidRPr="00040E29" w14:paraId="7E1E9489" w14:textId="77777777" w:rsidTr="0088214F">
        <w:tblPrEx>
          <w:tblCellMar>
            <w:left w:w="108" w:type="dxa"/>
            <w:right w:w="108" w:type="dxa"/>
          </w:tblCellMar>
        </w:tblPrEx>
        <w:tc>
          <w:tcPr>
            <w:tcW w:w="4535" w:type="dxa"/>
          </w:tcPr>
          <w:p w14:paraId="76C00B95"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40893BBB" w14:textId="77777777" w:rsidR="00853D09" w:rsidRPr="00040E29" w:rsidRDefault="00853D09" w:rsidP="0088214F">
            <w:pPr>
              <w:pStyle w:val="TAL"/>
              <w:rPr>
                <w:lang w:eastAsia="zh-CN"/>
              </w:rPr>
            </w:pPr>
          </w:p>
        </w:tc>
        <w:tc>
          <w:tcPr>
            <w:tcW w:w="1700" w:type="dxa"/>
          </w:tcPr>
          <w:p w14:paraId="6BC53E49" w14:textId="77777777" w:rsidR="00853D09" w:rsidRPr="00040E29" w:rsidRDefault="00853D09" w:rsidP="0088214F">
            <w:pPr>
              <w:pStyle w:val="TAL"/>
            </w:pPr>
            <w:r w:rsidRPr="00040E29">
              <w:rPr>
                <w:lang w:eastAsia="zh-CN"/>
              </w:rPr>
              <w:t>entry 1</w:t>
            </w:r>
          </w:p>
        </w:tc>
        <w:tc>
          <w:tcPr>
            <w:tcW w:w="1245" w:type="dxa"/>
          </w:tcPr>
          <w:p w14:paraId="08F3700F" w14:textId="77777777" w:rsidR="00853D09" w:rsidRPr="00040E29" w:rsidRDefault="00853D09" w:rsidP="0088214F">
            <w:pPr>
              <w:pStyle w:val="TAL"/>
            </w:pPr>
          </w:p>
        </w:tc>
      </w:tr>
      <w:tr w:rsidR="00853D09" w:rsidRPr="00040E29" w14:paraId="31A4928C" w14:textId="77777777" w:rsidTr="0088214F">
        <w:tblPrEx>
          <w:tblCellMar>
            <w:left w:w="108" w:type="dxa"/>
            <w:right w:w="108" w:type="dxa"/>
          </w:tblCellMar>
        </w:tblPrEx>
        <w:tc>
          <w:tcPr>
            <w:tcW w:w="4535" w:type="dxa"/>
            <w:tcBorders>
              <w:bottom w:val="single" w:sz="4" w:space="0" w:color="auto"/>
            </w:tcBorders>
          </w:tcPr>
          <w:p w14:paraId="76354899"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752F0718" w14:textId="77777777" w:rsidR="00853D09" w:rsidRPr="00040E29" w:rsidRDefault="00853D09" w:rsidP="0088214F">
            <w:pPr>
              <w:pStyle w:val="TAL"/>
              <w:rPr>
                <w:lang w:eastAsia="zh-CN"/>
              </w:rPr>
            </w:pPr>
          </w:p>
        </w:tc>
        <w:tc>
          <w:tcPr>
            <w:tcW w:w="1700" w:type="dxa"/>
          </w:tcPr>
          <w:p w14:paraId="28302B1E" w14:textId="77777777" w:rsidR="00853D09" w:rsidRPr="00040E29" w:rsidRDefault="00853D09" w:rsidP="0088214F">
            <w:pPr>
              <w:pStyle w:val="TAL"/>
            </w:pPr>
          </w:p>
        </w:tc>
        <w:tc>
          <w:tcPr>
            <w:tcW w:w="1245" w:type="dxa"/>
          </w:tcPr>
          <w:p w14:paraId="5AF2DA11" w14:textId="77777777" w:rsidR="00853D09" w:rsidRPr="00040E29" w:rsidRDefault="00853D09" w:rsidP="0088214F">
            <w:pPr>
              <w:pStyle w:val="TAL"/>
            </w:pPr>
          </w:p>
        </w:tc>
      </w:tr>
      <w:tr w:rsidR="00853D09" w:rsidRPr="00040E29" w14:paraId="63EE8CB0" w14:textId="77777777" w:rsidTr="0088214F">
        <w:tblPrEx>
          <w:tblCellMar>
            <w:left w:w="108" w:type="dxa"/>
            <w:right w:w="108" w:type="dxa"/>
          </w:tblCellMar>
        </w:tblPrEx>
        <w:tc>
          <w:tcPr>
            <w:tcW w:w="4535" w:type="dxa"/>
            <w:tcBorders>
              <w:bottom w:val="nil"/>
            </w:tcBorders>
          </w:tcPr>
          <w:p w14:paraId="1196CC92"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6132A9FF" w14:textId="77777777" w:rsidR="00853D09" w:rsidRPr="00040E29" w:rsidRDefault="00853D09" w:rsidP="0088214F">
            <w:pPr>
              <w:pStyle w:val="TAL"/>
              <w:rPr>
                <w:lang w:eastAsia="zh-CN"/>
              </w:rPr>
            </w:pPr>
            <w:r w:rsidRPr="00040E29">
              <w:t>sibType20</w:t>
            </w:r>
          </w:p>
        </w:tc>
        <w:tc>
          <w:tcPr>
            <w:tcW w:w="1700" w:type="dxa"/>
          </w:tcPr>
          <w:p w14:paraId="6FB074E0" w14:textId="77777777" w:rsidR="00853D09" w:rsidRPr="00040E29" w:rsidRDefault="00853D09" w:rsidP="0088214F">
            <w:pPr>
              <w:pStyle w:val="TAL"/>
            </w:pPr>
          </w:p>
        </w:tc>
        <w:tc>
          <w:tcPr>
            <w:tcW w:w="1245" w:type="dxa"/>
          </w:tcPr>
          <w:p w14:paraId="5F809C06" w14:textId="77777777" w:rsidR="00853D09" w:rsidRPr="00040E29" w:rsidRDefault="00853D09" w:rsidP="0088214F">
            <w:pPr>
              <w:pStyle w:val="TAL"/>
              <w:rPr>
                <w:lang w:eastAsia="zh-CN"/>
              </w:rPr>
            </w:pPr>
          </w:p>
        </w:tc>
      </w:tr>
      <w:tr w:rsidR="00853D09" w:rsidRPr="00040E29" w14:paraId="76F994EA" w14:textId="77777777" w:rsidTr="0088214F">
        <w:tblPrEx>
          <w:tblCellMar>
            <w:left w:w="108" w:type="dxa"/>
            <w:right w:w="108" w:type="dxa"/>
          </w:tblCellMar>
        </w:tblPrEx>
        <w:tc>
          <w:tcPr>
            <w:tcW w:w="4535" w:type="dxa"/>
            <w:tcBorders>
              <w:bottom w:val="single" w:sz="4" w:space="0" w:color="auto"/>
            </w:tcBorders>
          </w:tcPr>
          <w:p w14:paraId="5198151A"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26E6621" w14:textId="77777777" w:rsidR="00853D09" w:rsidRPr="00040E29" w:rsidRDefault="00853D09" w:rsidP="0088214F">
            <w:pPr>
              <w:pStyle w:val="TAL"/>
              <w:rPr>
                <w:lang w:eastAsia="zh-CN"/>
              </w:rPr>
            </w:pPr>
          </w:p>
        </w:tc>
        <w:tc>
          <w:tcPr>
            <w:tcW w:w="1700" w:type="dxa"/>
          </w:tcPr>
          <w:p w14:paraId="7050D81A" w14:textId="77777777" w:rsidR="00853D09" w:rsidRPr="00040E29" w:rsidRDefault="00853D09" w:rsidP="0088214F">
            <w:pPr>
              <w:pStyle w:val="TAL"/>
            </w:pPr>
          </w:p>
        </w:tc>
        <w:tc>
          <w:tcPr>
            <w:tcW w:w="1245" w:type="dxa"/>
          </w:tcPr>
          <w:p w14:paraId="687F4EA9" w14:textId="77777777" w:rsidR="00853D09" w:rsidRPr="00040E29" w:rsidRDefault="00853D09" w:rsidP="0088214F">
            <w:pPr>
              <w:pStyle w:val="TAL"/>
            </w:pPr>
          </w:p>
        </w:tc>
      </w:tr>
      <w:tr w:rsidR="00853D09" w:rsidRPr="00040E29" w14:paraId="7260D1E0" w14:textId="77777777" w:rsidTr="0088214F">
        <w:tblPrEx>
          <w:tblCellMar>
            <w:left w:w="108" w:type="dxa"/>
            <w:right w:w="108" w:type="dxa"/>
          </w:tblCellMar>
        </w:tblPrEx>
        <w:tc>
          <w:tcPr>
            <w:tcW w:w="4535" w:type="dxa"/>
            <w:tcBorders>
              <w:bottom w:val="nil"/>
            </w:tcBorders>
          </w:tcPr>
          <w:p w14:paraId="5FD2C7F2"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344D8155" w14:textId="77777777" w:rsidR="00853D09" w:rsidRPr="00040E29" w:rsidRDefault="00853D09" w:rsidP="0088214F">
            <w:pPr>
              <w:pStyle w:val="TAL"/>
              <w:rPr>
                <w:lang w:eastAsia="zh-CN"/>
              </w:rPr>
            </w:pPr>
            <w:r w:rsidRPr="00040E29">
              <w:rPr>
                <w:lang w:eastAsia="zh-CN"/>
              </w:rPr>
              <w:t>0</w:t>
            </w:r>
          </w:p>
        </w:tc>
        <w:tc>
          <w:tcPr>
            <w:tcW w:w="1700" w:type="dxa"/>
          </w:tcPr>
          <w:p w14:paraId="1C675B5E" w14:textId="77777777" w:rsidR="00853D09" w:rsidRPr="00040E29" w:rsidRDefault="00853D09" w:rsidP="0088214F">
            <w:pPr>
              <w:pStyle w:val="TAL"/>
            </w:pPr>
          </w:p>
        </w:tc>
        <w:tc>
          <w:tcPr>
            <w:tcW w:w="1245" w:type="dxa"/>
          </w:tcPr>
          <w:p w14:paraId="4428F58C" w14:textId="77777777" w:rsidR="00853D09" w:rsidRPr="00040E29" w:rsidRDefault="00853D09" w:rsidP="0088214F">
            <w:pPr>
              <w:pStyle w:val="TAL"/>
              <w:rPr>
                <w:lang w:eastAsia="zh-CN"/>
              </w:rPr>
            </w:pPr>
          </w:p>
        </w:tc>
      </w:tr>
      <w:tr w:rsidR="00853D09" w:rsidRPr="00040E29" w14:paraId="27883BB2" w14:textId="77777777" w:rsidTr="0088214F">
        <w:tblPrEx>
          <w:tblCellMar>
            <w:left w:w="108" w:type="dxa"/>
            <w:right w:w="108" w:type="dxa"/>
          </w:tblCellMar>
        </w:tblPrEx>
        <w:tc>
          <w:tcPr>
            <w:tcW w:w="4535" w:type="dxa"/>
          </w:tcPr>
          <w:p w14:paraId="07606C4C"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19276512" w14:textId="77777777" w:rsidR="00853D09" w:rsidRPr="00040E29" w:rsidRDefault="00853D09" w:rsidP="0088214F">
            <w:pPr>
              <w:pStyle w:val="TAL"/>
              <w:rPr>
                <w:lang w:eastAsia="zh-CN"/>
              </w:rPr>
            </w:pPr>
          </w:p>
        </w:tc>
        <w:tc>
          <w:tcPr>
            <w:tcW w:w="1700" w:type="dxa"/>
          </w:tcPr>
          <w:p w14:paraId="175D25A1" w14:textId="77777777" w:rsidR="00853D09" w:rsidRPr="00040E29" w:rsidRDefault="00853D09" w:rsidP="0088214F">
            <w:pPr>
              <w:pStyle w:val="TAL"/>
            </w:pPr>
          </w:p>
        </w:tc>
        <w:tc>
          <w:tcPr>
            <w:tcW w:w="1245" w:type="dxa"/>
          </w:tcPr>
          <w:p w14:paraId="6B794CE7" w14:textId="77777777" w:rsidR="00853D09" w:rsidRPr="00040E29" w:rsidRDefault="00853D09" w:rsidP="0088214F">
            <w:pPr>
              <w:pStyle w:val="TAL"/>
            </w:pPr>
          </w:p>
        </w:tc>
      </w:tr>
      <w:tr w:rsidR="00853D09" w:rsidRPr="00040E29" w14:paraId="51A0E49C" w14:textId="77777777" w:rsidTr="0088214F">
        <w:tblPrEx>
          <w:tblCellMar>
            <w:left w:w="108" w:type="dxa"/>
            <w:right w:w="108" w:type="dxa"/>
          </w:tblCellMar>
        </w:tblPrEx>
        <w:tc>
          <w:tcPr>
            <w:tcW w:w="4535" w:type="dxa"/>
          </w:tcPr>
          <w:p w14:paraId="3066E638"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69AC1EA" w14:textId="77777777" w:rsidR="00853D09" w:rsidRPr="00040E29" w:rsidRDefault="00853D09" w:rsidP="0088214F">
            <w:pPr>
              <w:pStyle w:val="TAL"/>
              <w:rPr>
                <w:lang w:eastAsia="zh-CN"/>
              </w:rPr>
            </w:pPr>
          </w:p>
        </w:tc>
        <w:tc>
          <w:tcPr>
            <w:tcW w:w="1700" w:type="dxa"/>
          </w:tcPr>
          <w:p w14:paraId="2A0E2A77" w14:textId="77777777" w:rsidR="00853D09" w:rsidRPr="00040E29" w:rsidRDefault="00853D09" w:rsidP="0088214F">
            <w:pPr>
              <w:pStyle w:val="TAL"/>
            </w:pPr>
          </w:p>
        </w:tc>
        <w:tc>
          <w:tcPr>
            <w:tcW w:w="1245" w:type="dxa"/>
          </w:tcPr>
          <w:p w14:paraId="7C7FE5D4" w14:textId="77777777" w:rsidR="00853D09" w:rsidRPr="00040E29" w:rsidRDefault="00853D09" w:rsidP="0088214F">
            <w:pPr>
              <w:pStyle w:val="TAL"/>
            </w:pPr>
          </w:p>
        </w:tc>
      </w:tr>
      <w:tr w:rsidR="00853D09" w:rsidRPr="00040E29" w14:paraId="40619BD6" w14:textId="77777777" w:rsidTr="0088214F">
        <w:tblPrEx>
          <w:tblCellMar>
            <w:left w:w="108" w:type="dxa"/>
            <w:right w:w="108" w:type="dxa"/>
          </w:tblCellMar>
        </w:tblPrEx>
        <w:tc>
          <w:tcPr>
            <w:tcW w:w="4535" w:type="dxa"/>
          </w:tcPr>
          <w:p w14:paraId="246F1269"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4220289" w14:textId="77777777" w:rsidR="00853D09" w:rsidRPr="00040E29" w:rsidRDefault="00853D09" w:rsidP="0088214F">
            <w:pPr>
              <w:pStyle w:val="TAL"/>
              <w:rPr>
                <w:lang w:eastAsia="zh-CN"/>
              </w:rPr>
            </w:pPr>
          </w:p>
        </w:tc>
        <w:tc>
          <w:tcPr>
            <w:tcW w:w="1700" w:type="dxa"/>
          </w:tcPr>
          <w:p w14:paraId="37C82B0B" w14:textId="77777777" w:rsidR="00853D09" w:rsidRPr="00040E29" w:rsidRDefault="00853D09" w:rsidP="0088214F">
            <w:pPr>
              <w:pStyle w:val="TAL"/>
            </w:pPr>
          </w:p>
        </w:tc>
        <w:tc>
          <w:tcPr>
            <w:tcW w:w="1245" w:type="dxa"/>
          </w:tcPr>
          <w:p w14:paraId="152826B5" w14:textId="77777777" w:rsidR="00853D09" w:rsidRPr="00040E29" w:rsidRDefault="00853D09" w:rsidP="0088214F">
            <w:pPr>
              <w:pStyle w:val="TAL"/>
            </w:pPr>
          </w:p>
        </w:tc>
      </w:tr>
      <w:tr w:rsidR="00853D09" w:rsidRPr="00040E29" w:rsidDel="005C4033" w14:paraId="4CC32541" w14:textId="792DA2B0" w:rsidTr="0088214F">
        <w:tblPrEx>
          <w:tblCellMar>
            <w:left w:w="108" w:type="dxa"/>
            <w:right w:w="108" w:type="dxa"/>
          </w:tblCellMar>
        </w:tblPrEx>
        <w:trPr>
          <w:del w:id="1943" w:author="1533" w:date="2024-03-31T10:06:00Z"/>
        </w:trPr>
        <w:tc>
          <w:tcPr>
            <w:tcW w:w="4535" w:type="dxa"/>
          </w:tcPr>
          <w:p w14:paraId="7BA42F6A" w14:textId="761874A1" w:rsidR="00853D09" w:rsidRPr="00040E29" w:rsidDel="005C4033" w:rsidRDefault="00853D09" w:rsidP="0088214F">
            <w:pPr>
              <w:pStyle w:val="TAL"/>
              <w:rPr>
                <w:del w:id="1944" w:author="1533" w:date="2024-03-31T10:06:00Z"/>
              </w:rPr>
            </w:pPr>
            <w:del w:id="1945" w:author="1533" w:date="2024-03-31T10:06:00Z">
              <w:r w:rsidRPr="00040E29" w:rsidDel="005C4033">
                <w:delText xml:space="preserve">  </w:delText>
              </w:r>
              <w:r w:rsidRPr="00040E29" w:rsidDel="005C4033">
                <w:rPr>
                  <w:lang w:eastAsia="zh-CN"/>
                </w:rPr>
                <w:delText xml:space="preserve">    </w:delText>
              </w:r>
              <w:r w:rsidRPr="00040E29" w:rsidDel="005C4033">
                <w:delText xml:space="preserve">  }</w:delText>
              </w:r>
            </w:del>
          </w:p>
        </w:tc>
        <w:tc>
          <w:tcPr>
            <w:tcW w:w="2267" w:type="dxa"/>
          </w:tcPr>
          <w:p w14:paraId="64BBEB12" w14:textId="233F461E" w:rsidR="00853D09" w:rsidRPr="00040E29" w:rsidDel="005C4033" w:rsidRDefault="00853D09" w:rsidP="0088214F">
            <w:pPr>
              <w:pStyle w:val="TAL"/>
              <w:rPr>
                <w:del w:id="1946" w:author="1533" w:date="2024-03-31T10:06:00Z"/>
                <w:lang w:eastAsia="zh-CN"/>
              </w:rPr>
            </w:pPr>
          </w:p>
        </w:tc>
        <w:tc>
          <w:tcPr>
            <w:tcW w:w="1700" w:type="dxa"/>
          </w:tcPr>
          <w:p w14:paraId="1835EB3B" w14:textId="4D71A9AA" w:rsidR="00853D09" w:rsidRPr="00040E29" w:rsidDel="005C4033" w:rsidRDefault="00853D09" w:rsidP="0088214F">
            <w:pPr>
              <w:pStyle w:val="TAL"/>
              <w:rPr>
                <w:del w:id="1947" w:author="1533" w:date="2024-03-31T10:06:00Z"/>
              </w:rPr>
            </w:pPr>
          </w:p>
        </w:tc>
        <w:tc>
          <w:tcPr>
            <w:tcW w:w="1245" w:type="dxa"/>
          </w:tcPr>
          <w:p w14:paraId="678DFA2B" w14:textId="1C86C483" w:rsidR="00853D09" w:rsidRPr="00040E29" w:rsidDel="005C4033" w:rsidRDefault="00853D09" w:rsidP="0088214F">
            <w:pPr>
              <w:pStyle w:val="TAL"/>
              <w:rPr>
                <w:del w:id="1948" w:author="1533" w:date="2024-03-31T10:06:00Z"/>
              </w:rPr>
            </w:pPr>
          </w:p>
        </w:tc>
      </w:tr>
      <w:tr w:rsidR="00853D09" w:rsidRPr="00040E29" w14:paraId="0BA67B69" w14:textId="77777777" w:rsidTr="0088214F">
        <w:tblPrEx>
          <w:tblCellMar>
            <w:left w:w="108" w:type="dxa"/>
            <w:right w:w="108" w:type="dxa"/>
          </w:tblCellMar>
        </w:tblPrEx>
        <w:tc>
          <w:tcPr>
            <w:tcW w:w="4535" w:type="dxa"/>
          </w:tcPr>
          <w:p w14:paraId="7578FC16"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2] SEQUENCE {</w:t>
            </w:r>
          </w:p>
        </w:tc>
        <w:tc>
          <w:tcPr>
            <w:tcW w:w="2267" w:type="dxa"/>
          </w:tcPr>
          <w:p w14:paraId="3D6BD127" w14:textId="77777777" w:rsidR="00853D09" w:rsidRPr="00040E29" w:rsidRDefault="00853D09" w:rsidP="0088214F">
            <w:pPr>
              <w:pStyle w:val="TAL"/>
              <w:rPr>
                <w:lang w:eastAsia="zh-CN"/>
              </w:rPr>
            </w:pPr>
          </w:p>
        </w:tc>
        <w:tc>
          <w:tcPr>
            <w:tcW w:w="1700" w:type="dxa"/>
          </w:tcPr>
          <w:p w14:paraId="6C439411" w14:textId="77777777" w:rsidR="00853D09" w:rsidRPr="00040E29" w:rsidRDefault="00853D09" w:rsidP="0088214F">
            <w:pPr>
              <w:pStyle w:val="TAL"/>
            </w:pPr>
            <w:r w:rsidRPr="00040E29">
              <w:rPr>
                <w:lang w:eastAsia="zh-CN"/>
              </w:rPr>
              <w:t>entry 2</w:t>
            </w:r>
          </w:p>
        </w:tc>
        <w:tc>
          <w:tcPr>
            <w:tcW w:w="1245" w:type="dxa"/>
          </w:tcPr>
          <w:p w14:paraId="77943447" w14:textId="77777777" w:rsidR="00853D09" w:rsidRPr="00040E29" w:rsidRDefault="00853D09" w:rsidP="0088214F">
            <w:pPr>
              <w:pStyle w:val="TAL"/>
            </w:pPr>
          </w:p>
        </w:tc>
      </w:tr>
      <w:tr w:rsidR="00853D09" w:rsidRPr="00040E29" w14:paraId="243E263F" w14:textId="77777777" w:rsidTr="0088214F">
        <w:tblPrEx>
          <w:tblCellMar>
            <w:left w:w="108" w:type="dxa"/>
            <w:right w:w="108" w:type="dxa"/>
          </w:tblCellMar>
        </w:tblPrEx>
        <w:tc>
          <w:tcPr>
            <w:tcW w:w="4535" w:type="dxa"/>
          </w:tcPr>
          <w:p w14:paraId="0CD9291D"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020AF955" w14:textId="77777777" w:rsidR="00853D09" w:rsidRPr="00040E29" w:rsidRDefault="00853D09" w:rsidP="0088214F">
            <w:pPr>
              <w:pStyle w:val="TAL"/>
              <w:rPr>
                <w:lang w:eastAsia="zh-CN"/>
              </w:rPr>
            </w:pPr>
            <w:r w:rsidRPr="00040E29">
              <w:t>broadcasting</w:t>
            </w:r>
          </w:p>
        </w:tc>
        <w:tc>
          <w:tcPr>
            <w:tcW w:w="1700" w:type="dxa"/>
          </w:tcPr>
          <w:p w14:paraId="7A0BE367" w14:textId="77777777" w:rsidR="00853D09" w:rsidRPr="00040E29" w:rsidRDefault="00853D09" w:rsidP="0088214F">
            <w:pPr>
              <w:pStyle w:val="TAL"/>
            </w:pPr>
          </w:p>
        </w:tc>
        <w:tc>
          <w:tcPr>
            <w:tcW w:w="1245" w:type="dxa"/>
          </w:tcPr>
          <w:p w14:paraId="351FE919" w14:textId="77777777" w:rsidR="00853D09" w:rsidRPr="00040E29" w:rsidRDefault="00853D09" w:rsidP="0088214F">
            <w:pPr>
              <w:pStyle w:val="TAL"/>
            </w:pPr>
          </w:p>
        </w:tc>
      </w:tr>
      <w:tr w:rsidR="00853D09" w:rsidRPr="00040E29" w14:paraId="32EB4BD1" w14:textId="77777777" w:rsidTr="0088214F">
        <w:tblPrEx>
          <w:tblCellMar>
            <w:left w:w="108" w:type="dxa"/>
            <w:right w:w="108" w:type="dxa"/>
          </w:tblCellMar>
        </w:tblPrEx>
        <w:tc>
          <w:tcPr>
            <w:tcW w:w="4535" w:type="dxa"/>
          </w:tcPr>
          <w:p w14:paraId="7F4E0145"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6E93B1B8" w14:textId="77777777" w:rsidR="00853D09" w:rsidRPr="00040E29" w:rsidRDefault="00853D09" w:rsidP="0088214F">
            <w:pPr>
              <w:pStyle w:val="TAL"/>
              <w:rPr>
                <w:lang w:eastAsia="zh-CN"/>
              </w:rPr>
            </w:pPr>
            <w:r w:rsidRPr="00040E29">
              <w:rPr>
                <w:lang w:eastAsia="zh-CN"/>
              </w:rPr>
              <w:t>4</w:t>
            </w:r>
          </w:p>
        </w:tc>
        <w:tc>
          <w:tcPr>
            <w:tcW w:w="1700" w:type="dxa"/>
          </w:tcPr>
          <w:p w14:paraId="3315D136" w14:textId="77777777" w:rsidR="00853D09" w:rsidRPr="00040E29" w:rsidRDefault="00853D09" w:rsidP="0088214F">
            <w:pPr>
              <w:pStyle w:val="TAL"/>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2</w:t>
            </w:r>
          </w:p>
        </w:tc>
        <w:tc>
          <w:tcPr>
            <w:tcW w:w="1245" w:type="dxa"/>
          </w:tcPr>
          <w:p w14:paraId="6707D7B6" w14:textId="77777777" w:rsidR="00853D09" w:rsidRPr="00040E29" w:rsidRDefault="00853D09" w:rsidP="0088214F">
            <w:pPr>
              <w:pStyle w:val="TAL"/>
            </w:pPr>
          </w:p>
        </w:tc>
      </w:tr>
      <w:tr w:rsidR="00853D09" w:rsidRPr="00040E29" w14:paraId="29D443C6" w14:textId="77777777" w:rsidTr="0088214F">
        <w:tblPrEx>
          <w:tblCellMar>
            <w:left w:w="108" w:type="dxa"/>
            <w:right w:w="108" w:type="dxa"/>
          </w:tblCellMar>
        </w:tblPrEx>
        <w:tc>
          <w:tcPr>
            <w:tcW w:w="4535" w:type="dxa"/>
          </w:tcPr>
          <w:p w14:paraId="07C85D95"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2CBAC9A3" w14:textId="77777777" w:rsidR="00853D09" w:rsidRPr="00040E29" w:rsidRDefault="00853D09" w:rsidP="0088214F">
            <w:pPr>
              <w:pStyle w:val="TAL"/>
              <w:rPr>
                <w:lang w:eastAsia="zh-CN"/>
              </w:rPr>
            </w:pPr>
            <w:r w:rsidRPr="00040E29">
              <w:rPr>
                <w:lang w:eastAsia="zh-CN"/>
              </w:rPr>
              <w:t>64</w:t>
            </w:r>
          </w:p>
        </w:tc>
        <w:tc>
          <w:tcPr>
            <w:tcW w:w="1700" w:type="dxa"/>
          </w:tcPr>
          <w:p w14:paraId="14D64803" w14:textId="77777777" w:rsidR="00853D09" w:rsidRPr="00040E29" w:rsidRDefault="00853D09" w:rsidP="0088214F">
            <w:pPr>
              <w:pStyle w:val="TAL"/>
            </w:pPr>
          </w:p>
        </w:tc>
        <w:tc>
          <w:tcPr>
            <w:tcW w:w="1245" w:type="dxa"/>
          </w:tcPr>
          <w:p w14:paraId="7B954DBD" w14:textId="77777777" w:rsidR="00853D09" w:rsidRPr="00040E29" w:rsidRDefault="00853D09" w:rsidP="0088214F">
            <w:pPr>
              <w:pStyle w:val="TAL"/>
            </w:pPr>
          </w:p>
        </w:tc>
      </w:tr>
      <w:tr w:rsidR="00853D09" w:rsidRPr="00040E29" w14:paraId="274F1A14" w14:textId="77777777" w:rsidTr="0088214F">
        <w:tblPrEx>
          <w:tblCellMar>
            <w:left w:w="108" w:type="dxa"/>
            <w:right w:w="108" w:type="dxa"/>
          </w:tblCellMar>
        </w:tblPrEx>
        <w:tc>
          <w:tcPr>
            <w:tcW w:w="4535" w:type="dxa"/>
          </w:tcPr>
          <w:p w14:paraId="4F38BD00"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4EB77A12" w14:textId="77777777" w:rsidR="00853D09" w:rsidRPr="00040E29" w:rsidRDefault="00853D09" w:rsidP="0088214F">
            <w:pPr>
              <w:pStyle w:val="TAL"/>
              <w:rPr>
                <w:lang w:eastAsia="zh-CN"/>
              </w:rPr>
            </w:pPr>
            <w:r w:rsidRPr="00040E29">
              <w:rPr>
                <w:lang w:eastAsia="zh-CN"/>
              </w:rPr>
              <w:t>1 entry</w:t>
            </w:r>
          </w:p>
        </w:tc>
        <w:tc>
          <w:tcPr>
            <w:tcW w:w="1700" w:type="dxa"/>
          </w:tcPr>
          <w:p w14:paraId="6FD2F2E8" w14:textId="77777777" w:rsidR="00853D09" w:rsidRPr="00040E29" w:rsidRDefault="00853D09" w:rsidP="0088214F">
            <w:pPr>
              <w:pStyle w:val="TAL"/>
            </w:pPr>
          </w:p>
        </w:tc>
        <w:tc>
          <w:tcPr>
            <w:tcW w:w="1245" w:type="dxa"/>
          </w:tcPr>
          <w:p w14:paraId="0ABD9D7A" w14:textId="77777777" w:rsidR="00853D09" w:rsidRPr="00040E29" w:rsidRDefault="00853D09" w:rsidP="0088214F">
            <w:pPr>
              <w:pStyle w:val="TAL"/>
            </w:pPr>
          </w:p>
        </w:tc>
      </w:tr>
      <w:tr w:rsidR="00853D09" w:rsidRPr="00040E29" w14:paraId="29236F4C" w14:textId="77777777" w:rsidTr="0088214F">
        <w:tblPrEx>
          <w:tblCellMar>
            <w:left w:w="108" w:type="dxa"/>
            <w:right w:w="108" w:type="dxa"/>
          </w:tblCellMar>
        </w:tblPrEx>
        <w:tc>
          <w:tcPr>
            <w:tcW w:w="4535" w:type="dxa"/>
          </w:tcPr>
          <w:p w14:paraId="20A8330E"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6FBB65FE" w14:textId="77777777" w:rsidR="00853D09" w:rsidRPr="00040E29" w:rsidRDefault="00853D09" w:rsidP="0088214F">
            <w:pPr>
              <w:pStyle w:val="TAL"/>
              <w:rPr>
                <w:lang w:eastAsia="zh-CN"/>
              </w:rPr>
            </w:pPr>
          </w:p>
        </w:tc>
        <w:tc>
          <w:tcPr>
            <w:tcW w:w="1700" w:type="dxa"/>
          </w:tcPr>
          <w:p w14:paraId="0344AD2D" w14:textId="77777777" w:rsidR="00853D09" w:rsidRPr="00040E29" w:rsidRDefault="00853D09" w:rsidP="0088214F">
            <w:pPr>
              <w:pStyle w:val="TAL"/>
            </w:pPr>
            <w:r w:rsidRPr="00040E29">
              <w:rPr>
                <w:lang w:eastAsia="zh-CN"/>
              </w:rPr>
              <w:t>entry 1</w:t>
            </w:r>
          </w:p>
        </w:tc>
        <w:tc>
          <w:tcPr>
            <w:tcW w:w="1245" w:type="dxa"/>
          </w:tcPr>
          <w:p w14:paraId="7CB43A09" w14:textId="77777777" w:rsidR="00853D09" w:rsidRPr="00040E29" w:rsidRDefault="00853D09" w:rsidP="0088214F">
            <w:pPr>
              <w:pStyle w:val="TAL"/>
            </w:pPr>
          </w:p>
        </w:tc>
      </w:tr>
      <w:tr w:rsidR="00853D09" w:rsidRPr="00040E29" w14:paraId="2133C1E8" w14:textId="77777777" w:rsidTr="0088214F">
        <w:tblPrEx>
          <w:tblCellMar>
            <w:left w:w="108" w:type="dxa"/>
            <w:right w:w="108" w:type="dxa"/>
          </w:tblCellMar>
        </w:tblPrEx>
        <w:tc>
          <w:tcPr>
            <w:tcW w:w="4535" w:type="dxa"/>
          </w:tcPr>
          <w:p w14:paraId="4F71831C"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50BFB478" w14:textId="77777777" w:rsidR="00853D09" w:rsidRPr="00040E29" w:rsidRDefault="00853D09" w:rsidP="0088214F">
            <w:pPr>
              <w:pStyle w:val="TAL"/>
              <w:rPr>
                <w:lang w:eastAsia="zh-CN"/>
              </w:rPr>
            </w:pPr>
          </w:p>
        </w:tc>
        <w:tc>
          <w:tcPr>
            <w:tcW w:w="1700" w:type="dxa"/>
          </w:tcPr>
          <w:p w14:paraId="657B3DA0" w14:textId="77777777" w:rsidR="00853D09" w:rsidRPr="00040E29" w:rsidRDefault="00853D09" w:rsidP="0088214F">
            <w:pPr>
              <w:pStyle w:val="TAL"/>
            </w:pPr>
          </w:p>
        </w:tc>
        <w:tc>
          <w:tcPr>
            <w:tcW w:w="1245" w:type="dxa"/>
          </w:tcPr>
          <w:p w14:paraId="43F821C1" w14:textId="77777777" w:rsidR="00853D09" w:rsidRPr="00040E29" w:rsidRDefault="00853D09" w:rsidP="0088214F">
            <w:pPr>
              <w:pStyle w:val="TAL"/>
            </w:pPr>
          </w:p>
        </w:tc>
      </w:tr>
      <w:tr w:rsidR="00853D09" w:rsidRPr="00040E29" w14:paraId="1DB2F835" w14:textId="77777777" w:rsidTr="0088214F">
        <w:tblPrEx>
          <w:tblCellMar>
            <w:left w:w="108" w:type="dxa"/>
            <w:right w:w="108" w:type="dxa"/>
          </w:tblCellMar>
        </w:tblPrEx>
        <w:tc>
          <w:tcPr>
            <w:tcW w:w="4535" w:type="dxa"/>
          </w:tcPr>
          <w:p w14:paraId="59A29E1F"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4E98F7FB" w14:textId="77777777" w:rsidR="00853D09" w:rsidRPr="00040E29" w:rsidRDefault="00853D09" w:rsidP="0088214F">
            <w:pPr>
              <w:pStyle w:val="TAL"/>
              <w:rPr>
                <w:lang w:eastAsia="zh-CN"/>
              </w:rPr>
            </w:pPr>
            <w:r w:rsidRPr="00040E29">
              <w:t>sibType21</w:t>
            </w:r>
          </w:p>
        </w:tc>
        <w:tc>
          <w:tcPr>
            <w:tcW w:w="1700" w:type="dxa"/>
          </w:tcPr>
          <w:p w14:paraId="5D6E4787" w14:textId="77777777" w:rsidR="00853D09" w:rsidRPr="00040E29" w:rsidRDefault="00853D09" w:rsidP="0088214F">
            <w:pPr>
              <w:pStyle w:val="TAL"/>
            </w:pPr>
          </w:p>
        </w:tc>
        <w:tc>
          <w:tcPr>
            <w:tcW w:w="1245" w:type="dxa"/>
          </w:tcPr>
          <w:p w14:paraId="6ABADCBC" w14:textId="77777777" w:rsidR="00853D09" w:rsidRPr="00040E29" w:rsidRDefault="00853D09" w:rsidP="0088214F">
            <w:pPr>
              <w:pStyle w:val="TAL"/>
            </w:pPr>
          </w:p>
        </w:tc>
      </w:tr>
      <w:tr w:rsidR="00853D09" w:rsidRPr="00040E29" w14:paraId="018CB28F" w14:textId="77777777" w:rsidTr="0088214F">
        <w:tblPrEx>
          <w:tblCellMar>
            <w:left w:w="108" w:type="dxa"/>
            <w:right w:w="108" w:type="dxa"/>
          </w:tblCellMar>
        </w:tblPrEx>
        <w:tc>
          <w:tcPr>
            <w:tcW w:w="4535" w:type="dxa"/>
          </w:tcPr>
          <w:p w14:paraId="75E8CFE9"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F7D027F" w14:textId="77777777" w:rsidR="00853D09" w:rsidRPr="00040E29" w:rsidRDefault="00853D09" w:rsidP="0088214F">
            <w:pPr>
              <w:pStyle w:val="TAL"/>
              <w:rPr>
                <w:lang w:eastAsia="zh-CN"/>
              </w:rPr>
            </w:pPr>
          </w:p>
        </w:tc>
        <w:tc>
          <w:tcPr>
            <w:tcW w:w="1700" w:type="dxa"/>
          </w:tcPr>
          <w:p w14:paraId="79D5AEDB" w14:textId="77777777" w:rsidR="00853D09" w:rsidRPr="00040E29" w:rsidRDefault="00853D09" w:rsidP="0088214F">
            <w:pPr>
              <w:pStyle w:val="TAL"/>
            </w:pPr>
          </w:p>
        </w:tc>
        <w:tc>
          <w:tcPr>
            <w:tcW w:w="1245" w:type="dxa"/>
          </w:tcPr>
          <w:p w14:paraId="15A1F6FB" w14:textId="77777777" w:rsidR="00853D09" w:rsidRPr="00040E29" w:rsidRDefault="00853D09" w:rsidP="0088214F">
            <w:pPr>
              <w:pStyle w:val="TAL"/>
            </w:pPr>
          </w:p>
        </w:tc>
      </w:tr>
      <w:tr w:rsidR="00853D09" w:rsidRPr="00040E29" w14:paraId="10BB48C0" w14:textId="77777777" w:rsidTr="0088214F">
        <w:tblPrEx>
          <w:tblCellMar>
            <w:left w:w="108" w:type="dxa"/>
            <w:right w:w="108" w:type="dxa"/>
          </w:tblCellMar>
        </w:tblPrEx>
        <w:tc>
          <w:tcPr>
            <w:tcW w:w="4535" w:type="dxa"/>
          </w:tcPr>
          <w:p w14:paraId="0DAAD458"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6DA0F6E1" w14:textId="77777777" w:rsidR="00853D09" w:rsidRPr="00040E29" w:rsidRDefault="00853D09" w:rsidP="0088214F">
            <w:pPr>
              <w:pStyle w:val="TAL"/>
              <w:rPr>
                <w:lang w:eastAsia="zh-CN"/>
              </w:rPr>
            </w:pPr>
            <w:r w:rsidRPr="00040E29">
              <w:rPr>
                <w:lang w:eastAsia="zh-CN"/>
              </w:rPr>
              <w:t>0</w:t>
            </w:r>
          </w:p>
        </w:tc>
        <w:tc>
          <w:tcPr>
            <w:tcW w:w="1700" w:type="dxa"/>
          </w:tcPr>
          <w:p w14:paraId="532C02F2" w14:textId="77777777" w:rsidR="00853D09" w:rsidRPr="00040E29" w:rsidRDefault="00853D09" w:rsidP="0088214F">
            <w:pPr>
              <w:pStyle w:val="TAL"/>
            </w:pPr>
          </w:p>
        </w:tc>
        <w:tc>
          <w:tcPr>
            <w:tcW w:w="1245" w:type="dxa"/>
          </w:tcPr>
          <w:p w14:paraId="5A79E10B" w14:textId="77777777" w:rsidR="00853D09" w:rsidRPr="00040E29" w:rsidRDefault="00853D09" w:rsidP="0088214F">
            <w:pPr>
              <w:pStyle w:val="TAL"/>
            </w:pPr>
          </w:p>
        </w:tc>
      </w:tr>
      <w:tr w:rsidR="00853D09" w:rsidRPr="00040E29" w14:paraId="0257FD40" w14:textId="77777777" w:rsidTr="0088214F">
        <w:tblPrEx>
          <w:tblCellMar>
            <w:left w:w="108" w:type="dxa"/>
            <w:right w:w="108" w:type="dxa"/>
          </w:tblCellMar>
        </w:tblPrEx>
        <w:tc>
          <w:tcPr>
            <w:tcW w:w="4535" w:type="dxa"/>
          </w:tcPr>
          <w:p w14:paraId="7BE2BAD9"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44271383" w14:textId="77777777" w:rsidR="00853D09" w:rsidRPr="00040E29" w:rsidRDefault="00853D09" w:rsidP="0088214F">
            <w:pPr>
              <w:pStyle w:val="TAL"/>
              <w:rPr>
                <w:lang w:eastAsia="zh-CN"/>
              </w:rPr>
            </w:pPr>
          </w:p>
        </w:tc>
        <w:tc>
          <w:tcPr>
            <w:tcW w:w="1700" w:type="dxa"/>
          </w:tcPr>
          <w:p w14:paraId="2A246C05" w14:textId="77777777" w:rsidR="00853D09" w:rsidRPr="00040E29" w:rsidRDefault="00853D09" w:rsidP="0088214F">
            <w:pPr>
              <w:pStyle w:val="TAL"/>
            </w:pPr>
          </w:p>
        </w:tc>
        <w:tc>
          <w:tcPr>
            <w:tcW w:w="1245" w:type="dxa"/>
          </w:tcPr>
          <w:p w14:paraId="5250D714" w14:textId="77777777" w:rsidR="00853D09" w:rsidRPr="00040E29" w:rsidRDefault="00853D09" w:rsidP="0088214F">
            <w:pPr>
              <w:pStyle w:val="TAL"/>
            </w:pPr>
          </w:p>
        </w:tc>
      </w:tr>
      <w:tr w:rsidR="00853D09" w:rsidRPr="00040E29" w14:paraId="16C9C3D6" w14:textId="77777777" w:rsidTr="0088214F">
        <w:tblPrEx>
          <w:tblCellMar>
            <w:left w:w="108" w:type="dxa"/>
            <w:right w:w="108" w:type="dxa"/>
          </w:tblCellMar>
        </w:tblPrEx>
        <w:tc>
          <w:tcPr>
            <w:tcW w:w="4535" w:type="dxa"/>
          </w:tcPr>
          <w:p w14:paraId="049B31B5"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0CE9BBC" w14:textId="77777777" w:rsidR="00853D09" w:rsidRPr="00040E29" w:rsidRDefault="00853D09" w:rsidP="0088214F">
            <w:pPr>
              <w:pStyle w:val="TAL"/>
              <w:rPr>
                <w:lang w:eastAsia="zh-CN"/>
              </w:rPr>
            </w:pPr>
          </w:p>
        </w:tc>
        <w:tc>
          <w:tcPr>
            <w:tcW w:w="1700" w:type="dxa"/>
          </w:tcPr>
          <w:p w14:paraId="213967DC" w14:textId="77777777" w:rsidR="00853D09" w:rsidRPr="00040E29" w:rsidRDefault="00853D09" w:rsidP="0088214F">
            <w:pPr>
              <w:pStyle w:val="TAL"/>
            </w:pPr>
          </w:p>
        </w:tc>
        <w:tc>
          <w:tcPr>
            <w:tcW w:w="1245" w:type="dxa"/>
          </w:tcPr>
          <w:p w14:paraId="3252350B" w14:textId="77777777" w:rsidR="00853D09" w:rsidRPr="00040E29" w:rsidRDefault="00853D09" w:rsidP="0088214F">
            <w:pPr>
              <w:pStyle w:val="TAL"/>
            </w:pPr>
          </w:p>
        </w:tc>
      </w:tr>
      <w:tr w:rsidR="00853D09" w:rsidRPr="00040E29" w14:paraId="572F1761" w14:textId="77777777" w:rsidTr="0088214F">
        <w:tblPrEx>
          <w:tblCellMar>
            <w:left w:w="108" w:type="dxa"/>
            <w:right w:w="108" w:type="dxa"/>
          </w:tblCellMar>
        </w:tblPrEx>
        <w:tc>
          <w:tcPr>
            <w:tcW w:w="4535" w:type="dxa"/>
          </w:tcPr>
          <w:p w14:paraId="556A9E3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6457E85" w14:textId="77777777" w:rsidR="00853D09" w:rsidRPr="00040E29" w:rsidRDefault="00853D09" w:rsidP="0088214F">
            <w:pPr>
              <w:pStyle w:val="TAL"/>
              <w:rPr>
                <w:lang w:eastAsia="zh-CN"/>
              </w:rPr>
            </w:pPr>
          </w:p>
        </w:tc>
        <w:tc>
          <w:tcPr>
            <w:tcW w:w="1700" w:type="dxa"/>
          </w:tcPr>
          <w:p w14:paraId="6313B7E3" w14:textId="77777777" w:rsidR="00853D09" w:rsidRPr="00040E29" w:rsidRDefault="00853D09" w:rsidP="0088214F">
            <w:pPr>
              <w:pStyle w:val="TAL"/>
            </w:pPr>
          </w:p>
        </w:tc>
        <w:tc>
          <w:tcPr>
            <w:tcW w:w="1245" w:type="dxa"/>
          </w:tcPr>
          <w:p w14:paraId="06827E2C" w14:textId="77777777" w:rsidR="00853D09" w:rsidRPr="00040E29" w:rsidRDefault="00853D09" w:rsidP="0088214F">
            <w:pPr>
              <w:pStyle w:val="TAL"/>
            </w:pPr>
          </w:p>
        </w:tc>
      </w:tr>
      <w:tr w:rsidR="00853D09" w:rsidRPr="00040E29" w14:paraId="50846CDB" w14:textId="77777777" w:rsidTr="0088214F">
        <w:tblPrEx>
          <w:tblCellMar>
            <w:left w:w="108" w:type="dxa"/>
            <w:right w:w="108" w:type="dxa"/>
          </w:tblCellMar>
        </w:tblPrEx>
        <w:tc>
          <w:tcPr>
            <w:tcW w:w="4535" w:type="dxa"/>
          </w:tcPr>
          <w:p w14:paraId="44A0C353"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66720DE2" w14:textId="77777777" w:rsidR="00853D09" w:rsidRPr="00040E29" w:rsidRDefault="00853D09" w:rsidP="0088214F">
            <w:pPr>
              <w:pStyle w:val="TAL"/>
              <w:rPr>
                <w:lang w:eastAsia="zh-CN"/>
              </w:rPr>
            </w:pPr>
          </w:p>
        </w:tc>
        <w:tc>
          <w:tcPr>
            <w:tcW w:w="1700" w:type="dxa"/>
          </w:tcPr>
          <w:p w14:paraId="408B82EC" w14:textId="77777777" w:rsidR="00853D09" w:rsidRPr="00040E29" w:rsidRDefault="00853D09" w:rsidP="0088214F">
            <w:pPr>
              <w:pStyle w:val="TAL"/>
            </w:pPr>
          </w:p>
        </w:tc>
        <w:tc>
          <w:tcPr>
            <w:tcW w:w="1245" w:type="dxa"/>
          </w:tcPr>
          <w:p w14:paraId="432A802F" w14:textId="77777777" w:rsidR="00853D09" w:rsidRPr="00040E29" w:rsidRDefault="00853D09" w:rsidP="0088214F">
            <w:pPr>
              <w:pStyle w:val="TAL"/>
            </w:pPr>
          </w:p>
        </w:tc>
      </w:tr>
      <w:tr w:rsidR="00853D09" w:rsidRPr="00040E29" w14:paraId="20DF6605" w14:textId="77777777" w:rsidTr="0088214F">
        <w:tblPrEx>
          <w:tblCellMar>
            <w:left w:w="108" w:type="dxa"/>
            <w:right w:w="108" w:type="dxa"/>
          </w:tblCellMar>
        </w:tblPrEx>
        <w:tc>
          <w:tcPr>
            <w:tcW w:w="4535" w:type="dxa"/>
          </w:tcPr>
          <w:p w14:paraId="0350E8FA"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2066303" w14:textId="77777777" w:rsidR="00853D09" w:rsidRPr="00040E29" w:rsidRDefault="00853D09" w:rsidP="0088214F">
            <w:pPr>
              <w:pStyle w:val="TAL"/>
            </w:pPr>
          </w:p>
        </w:tc>
        <w:tc>
          <w:tcPr>
            <w:tcW w:w="1700" w:type="dxa"/>
          </w:tcPr>
          <w:p w14:paraId="5A1139AA" w14:textId="77777777" w:rsidR="00853D09" w:rsidRPr="00040E29" w:rsidRDefault="00853D09" w:rsidP="0088214F">
            <w:pPr>
              <w:pStyle w:val="TAL"/>
              <w:rPr>
                <w:lang w:eastAsia="zh-CN"/>
              </w:rPr>
            </w:pPr>
          </w:p>
        </w:tc>
        <w:tc>
          <w:tcPr>
            <w:tcW w:w="1245" w:type="dxa"/>
          </w:tcPr>
          <w:p w14:paraId="61DE1BDA" w14:textId="77777777" w:rsidR="00853D09" w:rsidRPr="00040E29" w:rsidRDefault="00853D09" w:rsidP="0088214F">
            <w:pPr>
              <w:pStyle w:val="TAL"/>
            </w:pPr>
          </w:p>
        </w:tc>
      </w:tr>
      <w:tr w:rsidR="00853D09" w:rsidRPr="00040E29" w14:paraId="14D016E3" w14:textId="77777777" w:rsidTr="0088214F">
        <w:tblPrEx>
          <w:tblCellMar>
            <w:left w:w="108" w:type="dxa"/>
            <w:right w:w="108" w:type="dxa"/>
          </w:tblCellMar>
        </w:tblPrEx>
        <w:tc>
          <w:tcPr>
            <w:tcW w:w="4535" w:type="dxa"/>
          </w:tcPr>
          <w:p w14:paraId="35598FE7" w14:textId="77777777" w:rsidR="00853D09" w:rsidRPr="00040E29" w:rsidRDefault="00853D09" w:rsidP="0088214F">
            <w:pPr>
              <w:pStyle w:val="TAL"/>
            </w:pPr>
            <w:r w:rsidRPr="00040E29">
              <w:t xml:space="preserve">    }</w:t>
            </w:r>
          </w:p>
        </w:tc>
        <w:tc>
          <w:tcPr>
            <w:tcW w:w="2267" w:type="dxa"/>
          </w:tcPr>
          <w:p w14:paraId="47F272B3" w14:textId="77777777" w:rsidR="00853D09" w:rsidRPr="00040E29" w:rsidRDefault="00853D09" w:rsidP="0088214F">
            <w:pPr>
              <w:pStyle w:val="TAL"/>
            </w:pPr>
          </w:p>
        </w:tc>
        <w:tc>
          <w:tcPr>
            <w:tcW w:w="1700" w:type="dxa"/>
          </w:tcPr>
          <w:p w14:paraId="3B271871" w14:textId="77777777" w:rsidR="00853D09" w:rsidRPr="00040E29" w:rsidRDefault="00853D09" w:rsidP="0088214F">
            <w:pPr>
              <w:pStyle w:val="TAL"/>
            </w:pPr>
          </w:p>
        </w:tc>
        <w:tc>
          <w:tcPr>
            <w:tcW w:w="1245" w:type="dxa"/>
          </w:tcPr>
          <w:p w14:paraId="65E1719A" w14:textId="77777777" w:rsidR="00853D09" w:rsidRPr="00040E29" w:rsidRDefault="00853D09" w:rsidP="0088214F">
            <w:pPr>
              <w:pStyle w:val="TAL"/>
            </w:pPr>
          </w:p>
        </w:tc>
      </w:tr>
      <w:tr w:rsidR="00853D09" w:rsidRPr="00040E29" w14:paraId="697CBF00" w14:textId="77777777" w:rsidTr="0088214F">
        <w:tblPrEx>
          <w:tblCellMar>
            <w:left w:w="108" w:type="dxa"/>
            <w:right w:w="108" w:type="dxa"/>
          </w:tblCellMar>
        </w:tblPrEx>
        <w:tc>
          <w:tcPr>
            <w:tcW w:w="4535" w:type="dxa"/>
          </w:tcPr>
          <w:p w14:paraId="0E0AB233" w14:textId="77777777" w:rsidR="00853D09" w:rsidRPr="00040E29" w:rsidRDefault="00853D09" w:rsidP="0088214F">
            <w:pPr>
              <w:pStyle w:val="TAL"/>
            </w:pPr>
            <w:r w:rsidRPr="00040E29">
              <w:t xml:space="preserve">  }</w:t>
            </w:r>
          </w:p>
        </w:tc>
        <w:tc>
          <w:tcPr>
            <w:tcW w:w="2267" w:type="dxa"/>
          </w:tcPr>
          <w:p w14:paraId="4B62F6B0" w14:textId="77777777" w:rsidR="00853D09" w:rsidRPr="00040E29" w:rsidRDefault="00853D09" w:rsidP="0088214F">
            <w:pPr>
              <w:pStyle w:val="TAL"/>
            </w:pPr>
          </w:p>
        </w:tc>
        <w:tc>
          <w:tcPr>
            <w:tcW w:w="1700" w:type="dxa"/>
          </w:tcPr>
          <w:p w14:paraId="2E9EA591" w14:textId="77777777" w:rsidR="00853D09" w:rsidRPr="00040E29" w:rsidRDefault="00853D09" w:rsidP="0088214F">
            <w:pPr>
              <w:pStyle w:val="TAL"/>
            </w:pPr>
          </w:p>
        </w:tc>
        <w:tc>
          <w:tcPr>
            <w:tcW w:w="1245" w:type="dxa"/>
          </w:tcPr>
          <w:p w14:paraId="1742672C" w14:textId="77777777" w:rsidR="00853D09" w:rsidRPr="00040E29" w:rsidRDefault="00853D09" w:rsidP="0088214F">
            <w:pPr>
              <w:pStyle w:val="TAL"/>
            </w:pPr>
          </w:p>
        </w:tc>
      </w:tr>
      <w:tr w:rsidR="00853D09" w:rsidRPr="00040E29" w14:paraId="41D3BD79" w14:textId="77777777" w:rsidTr="0088214F">
        <w:tblPrEx>
          <w:tblCellMar>
            <w:left w:w="108" w:type="dxa"/>
            <w:right w:w="108" w:type="dxa"/>
          </w:tblCellMar>
        </w:tblPrEx>
        <w:tc>
          <w:tcPr>
            <w:tcW w:w="4535" w:type="dxa"/>
          </w:tcPr>
          <w:p w14:paraId="71B84FCB" w14:textId="77777777" w:rsidR="00853D09" w:rsidRPr="00040E29" w:rsidRDefault="00853D09" w:rsidP="0088214F">
            <w:pPr>
              <w:pStyle w:val="TAL"/>
            </w:pPr>
            <w:r w:rsidRPr="00040E29">
              <w:t>}</w:t>
            </w:r>
          </w:p>
        </w:tc>
        <w:tc>
          <w:tcPr>
            <w:tcW w:w="2267" w:type="dxa"/>
          </w:tcPr>
          <w:p w14:paraId="46DA150F" w14:textId="77777777" w:rsidR="00853D09" w:rsidRPr="00040E29" w:rsidRDefault="00853D09" w:rsidP="0088214F">
            <w:pPr>
              <w:pStyle w:val="TAL"/>
            </w:pPr>
          </w:p>
        </w:tc>
        <w:tc>
          <w:tcPr>
            <w:tcW w:w="1700" w:type="dxa"/>
          </w:tcPr>
          <w:p w14:paraId="3766B319" w14:textId="77777777" w:rsidR="00853D09" w:rsidRPr="00040E29" w:rsidRDefault="00853D09" w:rsidP="0088214F">
            <w:pPr>
              <w:pStyle w:val="TAL"/>
            </w:pPr>
          </w:p>
        </w:tc>
        <w:tc>
          <w:tcPr>
            <w:tcW w:w="1245" w:type="dxa"/>
          </w:tcPr>
          <w:p w14:paraId="79F186F7" w14:textId="77777777" w:rsidR="00853D09" w:rsidRPr="00040E29" w:rsidRDefault="00853D09" w:rsidP="0088214F">
            <w:pPr>
              <w:pStyle w:val="TAL"/>
            </w:pPr>
          </w:p>
        </w:tc>
      </w:tr>
    </w:tbl>
    <w:p w14:paraId="73189BA7" w14:textId="77777777" w:rsidR="00853D09" w:rsidRPr="00040E29" w:rsidRDefault="00853D09" w:rsidP="00853D09"/>
    <w:p w14:paraId="12184790" w14:textId="77777777" w:rsidR="00853D09" w:rsidRPr="00040E29" w:rsidRDefault="00853D09" w:rsidP="00853D09">
      <w:pPr>
        <w:pStyle w:val="TH"/>
        <w:rPr>
          <w:i/>
          <w:iCs/>
        </w:rPr>
      </w:pPr>
      <w:r w:rsidRPr="00040E29">
        <w:t xml:space="preserve">Table 14.1.2.1.3.3-3: </w:t>
      </w:r>
      <w:r w:rsidRPr="00040E29">
        <w:rPr>
          <w:i/>
          <w:iCs/>
        </w:rPr>
        <w:t xml:space="preserve">ServingCellConfigCommonSIB </w:t>
      </w:r>
      <w:r w:rsidRPr="00040E29">
        <w:rPr>
          <w:lang w:eastAsia="zh-CN"/>
        </w:rPr>
        <w:t>(</w:t>
      </w:r>
      <w:r w:rsidRPr="00040E29">
        <w:t>Table 14.1.2.1.3.3-1 and Table 14.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282D9AD9" w14:textId="77777777" w:rsidTr="0088214F">
        <w:tc>
          <w:tcPr>
            <w:tcW w:w="9747" w:type="dxa"/>
            <w:gridSpan w:val="4"/>
          </w:tcPr>
          <w:p w14:paraId="487E1662" w14:textId="77777777" w:rsidR="00853D09" w:rsidRPr="00040E29" w:rsidRDefault="00853D09" w:rsidP="0088214F">
            <w:pPr>
              <w:pStyle w:val="TAH"/>
              <w:jc w:val="left"/>
              <w:rPr>
                <w:b w:val="0"/>
              </w:rPr>
            </w:pPr>
            <w:r w:rsidRPr="00040E29">
              <w:rPr>
                <w:b w:val="0"/>
              </w:rPr>
              <w:t>Derivation Path: TS 38.508-1 [4], Table 4.6.3-169</w:t>
            </w:r>
          </w:p>
        </w:tc>
      </w:tr>
      <w:tr w:rsidR="00853D09" w:rsidRPr="00040E29" w14:paraId="7E3D0588" w14:textId="77777777" w:rsidTr="0088214F">
        <w:tc>
          <w:tcPr>
            <w:tcW w:w="4535" w:type="dxa"/>
          </w:tcPr>
          <w:p w14:paraId="789A4A39" w14:textId="77777777" w:rsidR="00853D09" w:rsidRPr="00040E29" w:rsidRDefault="00853D09" w:rsidP="0088214F">
            <w:pPr>
              <w:pStyle w:val="TAH"/>
            </w:pPr>
            <w:r w:rsidRPr="00040E29">
              <w:t>Information Element</w:t>
            </w:r>
          </w:p>
        </w:tc>
        <w:tc>
          <w:tcPr>
            <w:tcW w:w="2267" w:type="dxa"/>
          </w:tcPr>
          <w:p w14:paraId="521E7347" w14:textId="77777777" w:rsidR="00853D09" w:rsidRPr="00040E29" w:rsidRDefault="00853D09" w:rsidP="0088214F">
            <w:pPr>
              <w:pStyle w:val="TAH"/>
            </w:pPr>
            <w:r w:rsidRPr="00040E29">
              <w:t>Value/remark</w:t>
            </w:r>
          </w:p>
        </w:tc>
        <w:tc>
          <w:tcPr>
            <w:tcW w:w="1700" w:type="dxa"/>
          </w:tcPr>
          <w:p w14:paraId="75394D52" w14:textId="77777777" w:rsidR="00853D09" w:rsidRPr="00040E29" w:rsidRDefault="00853D09" w:rsidP="0088214F">
            <w:pPr>
              <w:pStyle w:val="TAH"/>
            </w:pPr>
            <w:r w:rsidRPr="00040E29">
              <w:t>Comment</w:t>
            </w:r>
          </w:p>
        </w:tc>
        <w:tc>
          <w:tcPr>
            <w:tcW w:w="1245" w:type="dxa"/>
          </w:tcPr>
          <w:p w14:paraId="32583D86" w14:textId="77777777" w:rsidR="00853D09" w:rsidRPr="00040E29" w:rsidRDefault="00853D09" w:rsidP="0088214F">
            <w:pPr>
              <w:pStyle w:val="TAH"/>
            </w:pPr>
            <w:r w:rsidRPr="00040E29">
              <w:t>Condition</w:t>
            </w:r>
          </w:p>
        </w:tc>
      </w:tr>
      <w:tr w:rsidR="00853D09" w:rsidRPr="00040E29" w14:paraId="01504DFF" w14:textId="77777777" w:rsidTr="0088214F">
        <w:tc>
          <w:tcPr>
            <w:tcW w:w="4535" w:type="dxa"/>
          </w:tcPr>
          <w:p w14:paraId="060A3A08" w14:textId="77777777" w:rsidR="00853D09" w:rsidRPr="00040E29" w:rsidRDefault="00853D09" w:rsidP="0088214F">
            <w:pPr>
              <w:pStyle w:val="TAL"/>
            </w:pPr>
            <w:r w:rsidRPr="00040E29">
              <w:t>ServingCellConfigCommonSIB ::= SEQUENCE {</w:t>
            </w:r>
          </w:p>
        </w:tc>
        <w:tc>
          <w:tcPr>
            <w:tcW w:w="2267" w:type="dxa"/>
          </w:tcPr>
          <w:p w14:paraId="5160EFB1" w14:textId="77777777" w:rsidR="00853D09" w:rsidRPr="00040E29" w:rsidRDefault="00853D09" w:rsidP="0088214F">
            <w:pPr>
              <w:pStyle w:val="TAL"/>
            </w:pPr>
          </w:p>
        </w:tc>
        <w:tc>
          <w:tcPr>
            <w:tcW w:w="1700" w:type="dxa"/>
          </w:tcPr>
          <w:p w14:paraId="0ED82847" w14:textId="77777777" w:rsidR="00853D09" w:rsidRPr="00040E29" w:rsidRDefault="00853D09" w:rsidP="0088214F">
            <w:pPr>
              <w:pStyle w:val="TAL"/>
            </w:pPr>
          </w:p>
        </w:tc>
        <w:tc>
          <w:tcPr>
            <w:tcW w:w="1245" w:type="dxa"/>
          </w:tcPr>
          <w:p w14:paraId="158DF081" w14:textId="77777777" w:rsidR="00853D09" w:rsidRPr="00040E29" w:rsidRDefault="00853D09" w:rsidP="0088214F">
            <w:pPr>
              <w:pStyle w:val="TAL"/>
            </w:pPr>
          </w:p>
        </w:tc>
      </w:tr>
      <w:tr w:rsidR="00853D09" w:rsidRPr="00040E29" w14:paraId="375AFF5D" w14:textId="77777777" w:rsidTr="0088214F">
        <w:tc>
          <w:tcPr>
            <w:tcW w:w="4535" w:type="dxa"/>
          </w:tcPr>
          <w:p w14:paraId="00CCEDE8" w14:textId="77777777" w:rsidR="00853D09" w:rsidRPr="00040E29" w:rsidRDefault="00853D09" w:rsidP="0088214F">
            <w:pPr>
              <w:pStyle w:val="TAL"/>
            </w:pPr>
            <w:r w:rsidRPr="00040E29">
              <w:t xml:space="preserve">  </w:t>
            </w:r>
            <w:proofErr w:type="spellStart"/>
            <w:r w:rsidRPr="00040E29">
              <w:t>downlinkConfigCommon</w:t>
            </w:r>
            <w:proofErr w:type="spellEnd"/>
          </w:p>
        </w:tc>
        <w:tc>
          <w:tcPr>
            <w:tcW w:w="2267" w:type="dxa"/>
          </w:tcPr>
          <w:p w14:paraId="50CF8E96" w14:textId="77777777" w:rsidR="00853D09" w:rsidRPr="00040E29" w:rsidRDefault="00853D09" w:rsidP="0088214F">
            <w:pPr>
              <w:pStyle w:val="TAL"/>
            </w:pPr>
            <w:proofErr w:type="spellStart"/>
            <w:r w:rsidRPr="00040E29">
              <w:t>DownlinkConfigCommonSIB</w:t>
            </w:r>
            <w:proofErr w:type="spellEnd"/>
          </w:p>
        </w:tc>
        <w:tc>
          <w:tcPr>
            <w:tcW w:w="1700" w:type="dxa"/>
          </w:tcPr>
          <w:p w14:paraId="459DE366" w14:textId="77777777" w:rsidR="00853D09" w:rsidRPr="00040E29" w:rsidRDefault="00853D09" w:rsidP="0088214F">
            <w:pPr>
              <w:pStyle w:val="TAL"/>
            </w:pPr>
            <w:r w:rsidRPr="00040E29">
              <w:t>Table 14.1.2.1.3.3-4</w:t>
            </w:r>
          </w:p>
        </w:tc>
        <w:tc>
          <w:tcPr>
            <w:tcW w:w="1245" w:type="dxa"/>
          </w:tcPr>
          <w:p w14:paraId="5529958C" w14:textId="77777777" w:rsidR="00853D09" w:rsidRPr="00040E29" w:rsidRDefault="00853D09" w:rsidP="0088214F">
            <w:pPr>
              <w:pStyle w:val="TAL"/>
            </w:pPr>
          </w:p>
        </w:tc>
      </w:tr>
      <w:tr w:rsidR="00853D09" w:rsidRPr="00040E29" w14:paraId="573296A6" w14:textId="77777777" w:rsidTr="0088214F">
        <w:tc>
          <w:tcPr>
            <w:tcW w:w="4535" w:type="dxa"/>
          </w:tcPr>
          <w:p w14:paraId="39037504" w14:textId="77777777" w:rsidR="00853D09" w:rsidRPr="00040E29" w:rsidRDefault="00853D09" w:rsidP="0088214F">
            <w:pPr>
              <w:pStyle w:val="TAL"/>
            </w:pPr>
            <w:r w:rsidRPr="00040E29">
              <w:t>}</w:t>
            </w:r>
          </w:p>
        </w:tc>
        <w:tc>
          <w:tcPr>
            <w:tcW w:w="2267" w:type="dxa"/>
          </w:tcPr>
          <w:p w14:paraId="54ACF950" w14:textId="77777777" w:rsidR="00853D09" w:rsidRPr="00040E29" w:rsidRDefault="00853D09" w:rsidP="0088214F">
            <w:pPr>
              <w:pStyle w:val="TAL"/>
            </w:pPr>
          </w:p>
        </w:tc>
        <w:tc>
          <w:tcPr>
            <w:tcW w:w="1700" w:type="dxa"/>
          </w:tcPr>
          <w:p w14:paraId="0AE54A42" w14:textId="77777777" w:rsidR="00853D09" w:rsidRPr="00040E29" w:rsidRDefault="00853D09" w:rsidP="0088214F">
            <w:pPr>
              <w:pStyle w:val="TAL"/>
            </w:pPr>
          </w:p>
        </w:tc>
        <w:tc>
          <w:tcPr>
            <w:tcW w:w="1245" w:type="dxa"/>
          </w:tcPr>
          <w:p w14:paraId="195E7170" w14:textId="77777777" w:rsidR="00853D09" w:rsidRPr="00040E29" w:rsidRDefault="00853D09" w:rsidP="0088214F">
            <w:pPr>
              <w:pStyle w:val="TAL"/>
            </w:pPr>
          </w:p>
        </w:tc>
      </w:tr>
    </w:tbl>
    <w:p w14:paraId="4ACA4AA7" w14:textId="77777777" w:rsidR="00853D09" w:rsidRPr="00040E29" w:rsidRDefault="00853D09" w:rsidP="00853D09"/>
    <w:p w14:paraId="4D9EB52B" w14:textId="77777777" w:rsidR="00853D09" w:rsidRPr="00040E29" w:rsidRDefault="00853D09" w:rsidP="00853D09">
      <w:pPr>
        <w:pStyle w:val="TH"/>
        <w:rPr>
          <w:i/>
          <w:iCs/>
        </w:rPr>
      </w:pPr>
      <w:r w:rsidRPr="00040E29">
        <w:lastRenderedPageBreak/>
        <w:t xml:space="preserve">Table 14.1.2.1.3.3-4: </w:t>
      </w:r>
      <w:proofErr w:type="spellStart"/>
      <w:r w:rsidRPr="00040E29">
        <w:rPr>
          <w:i/>
          <w:iCs/>
        </w:rPr>
        <w:t>DownlinkConfigCommonSIB</w:t>
      </w:r>
      <w:proofErr w:type="spellEnd"/>
      <w:r w:rsidRPr="00040E29">
        <w:rPr>
          <w:i/>
          <w:iCs/>
        </w:rPr>
        <w:t xml:space="preserve"> </w:t>
      </w:r>
      <w:r w:rsidRPr="00040E29">
        <w:rPr>
          <w:lang w:eastAsia="zh-CN"/>
        </w:rPr>
        <w:t>(</w:t>
      </w:r>
      <w:r w:rsidRPr="00040E29">
        <w:t>Table 14.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791D9E67" w14:textId="77777777" w:rsidTr="0088214F">
        <w:tc>
          <w:tcPr>
            <w:tcW w:w="9747" w:type="dxa"/>
            <w:gridSpan w:val="4"/>
          </w:tcPr>
          <w:p w14:paraId="5C991DEB" w14:textId="77777777" w:rsidR="00853D09" w:rsidRPr="00040E29" w:rsidRDefault="00853D09" w:rsidP="0088214F">
            <w:pPr>
              <w:pStyle w:val="TAH"/>
              <w:jc w:val="left"/>
              <w:rPr>
                <w:b w:val="0"/>
              </w:rPr>
            </w:pPr>
            <w:r w:rsidRPr="00040E29">
              <w:rPr>
                <w:b w:val="0"/>
              </w:rPr>
              <w:t>Derivation Path: TS 38.508-1 [4], Table 4.6.3-53</w:t>
            </w:r>
          </w:p>
        </w:tc>
      </w:tr>
      <w:tr w:rsidR="00853D09" w:rsidRPr="00040E29" w14:paraId="20D6015B" w14:textId="77777777" w:rsidTr="0088214F">
        <w:tc>
          <w:tcPr>
            <w:tcW w:w="4535" w:type="dxa"/>
          </w:tcPr>
          <w:p w14:paraId="0052D40D" w14:textId="77777777" w:rsidR="00853D09" w:rsidRPr="00040E29" w:rsidRDefault="00853D09" w:rsidP="0088214F">
            <w:pPr>
              <w:pStyle w:val="TAH"/>
            </w:pPr>
            <w:r w:rsidRPr="00040E29">
              <w:t>Information Element</w:t>
            </w:r>
          </w:p>
        </w:tc>
        <w:tc>
          <w:tcPr>
            <w:tcW w:w="2267" w:type="dxa"/>
          </w:tcPr>
          <w:p w14:paraId="049DA94E" w14:textId="77777777" w:rsidR="00853D09" w:rsidRPr="00040E29" w:rsidRDefault="00853D09" w:rsidP="0088214F">
            <w:pPr>
              <w:pStyle w:val="TAH"/>
            </w:pPr>
            <w:r w:rsidRPr="00040E29">
              <w:t>Value/remark</w:t>
            </w:r>
          </w:p>
        </w:tc>
        <w:tc>
          <w:tcPr>
            <w:tcW w:w="1700" w:type="dxa"/>
          </w:tcPr>
          <w:p w14:paraId="2F74B9C1" w14:textId="77777777" w:rsidR="00853D09" w:rsidRPr="00040E29" w:rsidRDefault="00853D09" w:rsidP="0088214F">
            <w:pPr>
              <w:pStyle w:val="TAH"/>
            </w:pPr>
            <w:r w:rsidRPr="00040E29">
              <w:t>Comment</w:t>
            </w:r>
          </w:p>
        </w:tc>
        <w:tc>
          <w:tcPr>
            <w:tcW w:w="1245" w:type="dxa"/>
          </w:tcPr>
          <w:p w14:paraId="2C06ED9A" w14:textId="77777777" w:rsidR="00853D09" w:rsidRPr="00040E29" w:rsidRDefault="00853D09" w:rsidP="0088214F">
            <w:pPr>
              <w:pStyle w:val="TAH"/>
            </w:pPr>
            <w:r w:rsidRPr="00040E29">
              <w:t>Condition</w:t>
            </w:r>
          </w:p>
        </w:tc>
      </w:tr>
      <w:tr w:rsidR="00853D09" w:rsidRPr="00040E29" w14:paraId="4C471B51" w14:textId="77777777" w:rsidTr="0088214F">
        <w:tc>
          <w:tcPr>
            <w:tcW w:w="4535" w:type="dxa"/>
          </w:tcPr>
          <w:p w14:paraId="4CFEB811" w14:textId="77777777" w:rsidR="00853D09" w:rsidRPr="00040E29" w:rsidRDefault="00853D09" w:rsidP="0088214F">
            <w:pPr>
              <w:pStyle w:val="TAL"/>
            </w:pPr>
            <w:proofErr w:type="spellStart"/>
            <w:r w:rsidRPr="00040E29">
              <w:t>DownlinkConfigCommonSIB</w:t>
            </w:r>
            <w:proofErr w:type="spellEnd"/>
            <w:r w:rsidRPr="00040E29">
              <w:t xml:space="preserve"> ::= SEQUENCE {</w:t>
            </w:r>
          </w:p>
        </w:tc>
        <w:tc>
          <w:tcPr>
            <w:tcW w:w="2267" w:type="dxa"/>
          </w:tcPr>
          <w:p w14:paraId="62E8489E" w14:textId="77777777" w:rsidR="00853D09" w:rsidRPr="00040E29" w:rsidRDefault="00853D09" w:rsidP="0088214F">
            <w:pPr>
              <w:pStyle w:val="TAL"/>
            </w:pPr>
          </w:p>
        </w:tc>
        <w:tc>
          <w:tcPr>
            <w:tcW w:w="1700" w:type="dxa"/>
          </w:tcPr>
          <w:p w14:paraId="0436AEDE" w14:textId="77777777" w:rsidR="00853D09" w:rsidRPr="00040E29" w:rsidRDefault="00853D09" w:rsidP="0088214F">
            <w:pPr>
              <w:pStyle w:val="TAL"/>
            </w:pPr>
          </w:p>
        </w:tc>
        <w:tc>
          <w:tcPr>
            <w:tcW w:w="1245" w:type="dxa"/>
          </w:tcPr>
          <w:p w14:paraId="40DF297B" w14:textId="77777777" w:rsidR="00853D09" w:rsidRPr="00040E29" w:rsidRDefault="00853D09" w:rsidP="0088214F">
            <w:pPr>
              <w:pStyle w:val="TAL"/>
            </w:pPr>
          </w:p>
        </w:tc>
      </w:tr>
      <w:tr w:rsidR="00853D09" w:rsidRPr="00040E29" w14:paraId="7EB1FFCA" w14:textId="77777777" w:rsidTr="0088214F">
        <w:tc>
          <w:tcPr>
            <w:tcW w:w="4535" w:type="dxa"/>
          </w:tcPr>
          <w:p w14:paraId="5EEFBEC7" w14:textId="77777777" w:rsidR="00853D09" w:rsidRPr="00040E29" w:rsidDel="007D591F" w:rsidRDefault="00853D09" w:rsidP="0088214F">
            <w:pPr>
              <w:pStyle w:val="TAL"/>
            </w:pPr>
            <w:r w:rsidRPr="00040E29">
              <w:t xml:space="preserve">  </w:t>
            </w:r>
            <w:proofErr w:type="spellStart"/>
            <w:r w:rsidRPr="00040E29">
              <w:t>initialDownlinkBWP</w:t>
            </w:r>
            <w:proofErr w:type="spellEnd"/>
          </w:p>
        </w:tc>
        <w:tc>
          <w:tcPr>
            <w:tcW w:w="2267" w:type="dxa"/>
          </w:tcPr>
          <w:p w14:paraId="2E76B5A8" w14:textId="77777777" w:rsidR="00853D09" w:rsidRPr="00040E29" w:rsidRDefault="00853D09" w:rsidP="0088214F">
            <w:pPr>
              <w:pStyle w:val="TAL"/>
            </w:pPr>
            <w:r w:rsidRPr="00040E29">
              <w:t>BWP-</w:t>
            </w:r>
            <w:proofErr w:type="spellStart"/>
            <w:r w:rsidRPr="00040E29">
              <w:t>DownlinkCommon</w:t>
            </w:r>
            <w:proofErr w:type="spellEnd"/>
            <w:r w:rsidRPr="00040E29">
              <w:t xml:space="preserve"> </w:t>
            </w:r>
          </w:p>
        </w:tc>
        <w:tc>
          <w:tcPr>
            <w:tcW w:w="1700" w:type="dxa"/>
          </w:tcPr>
          <w:p w14:paraId="1B23ADF3" w14:textId="77777777" w:rsidR="00853D09" w:rsidRPr="00040E29" w:rsidRDefault="00853D09" w:rsidP="0088214F">
            <w:pPr>
              <w:pStyle w:val="TAL"/>
            </w:pPr>
            <w:r w:rsidRPr="00040E29">
              <w:t>Table 14.1.2.1.3.3-5</w:t>
            </w:r>
          </w:p>
        </w:tc>
        <w:tc>
          <w:tcPr>
            <w:tcW w:w="1245" w:type="dxa"/>
          </w:tcPr>
          <w:p w14:paraId="42D4F46E" w14:textId="77777777" w:rsidR="00853D09" w:rsidRPr="00040E29" w:rsidRDefault="00853D09" w:rsidP="0088214F">
            <w:pPr>
              <w:pStyle w:val="TAL"/>
            </w:pPr>
          </w:p>
        </w:tc>
      </w:tr>
      <w:tr w:rsidR="00853D09" w:rsidRPr="00040E29" w14:paraId="58764CB6" w14:textId="77777777" w:rsidTr="0088214F">
        <w:tc>
          <w:tcPr>
            <w:tcW w:w="4535" w:type="dxa"/>
          </w:tcPr>
          <w:p w14:paraId="0DAEF4CD" w14:textId="77777777" w:rsidR="00853D09" w:rsidRPr="00040E29" w:rsidRDefault="00853D09" w:rsidP="0088214F">
            <w:pPr>
              <w:pStyle w:val="TAL"/>
            </w:pPr>
            <w:r w:rsidRPr="00040E29">
              <w:t>}</w:t>
            </w:r>
          </w:p>
        </w:tc>
        <w:tc>
          <w:tcPr>
            <w:tcW w:w="2267" w:type="dxa"/>
          </w:tcPr>
          <w:p w14:paraId="0BF21F3D" w14:textId="77777777" w:rsidR="00853D09" w:rsidRPr="00040E29" w:rsidRDefault="00853D09" w:rsidP="0088214F">
            <w:pPr>
              <w:pStyle w:val="TAL"/>
            </w:pPr>
          </w:p>
        </w:tc>
        <w:tc>
          <w:tcPr>
            <w:tcW w:w="1700" w:type="dxa"/>
          </w:tcPr>
          <w:p w14:paraId="62A51491" w14:textId="77777777" w:rsidR="00853D09" w:rsidRPr="00040E29" w:rsidRDefault="00853D09" w:rsidP="0088214F">
            <w:pPr>
              <w:pStyle w:val="TAL"/>
            </w:pPr>
          </w:p>
        </w:tc>
        <w:tc>
          <w:tcPr>
            <w:tcW w:w="1245" w:type="dxa"/>
          </w:tcPr>
          <w:p w14:paraId="7212DB5C" w14:textId="77777777" w:rsidR="00853D09" w:rsidRPr="00040E29" w:rsidRDefault="00853D09" w:rsidP="0088214F">
            <w:pPr>
              <w:pStyle w:val="TAL"/>
            </w:pPr>
          </w:p>
        </w:tc>
      </w:tr>
    </w:tbl>
    <w:p w14:paraId="4D69B85C" w14:textId="77777777" w:rsidR="00853D09" w:rsidRPr="00040E29" w:rsidRDefault="00853D09" w:rsidP="00853D09"/>
    <w:p w14:paraId="6BD27DE2" w14:textId="77777777" w:rsidR="00853D09" w:rsidRPr="00040E29" w:rsidRDefault="00853D09" w:rsidP="00853D09">
      <w:pPr>
        <w:pStyle w:val="TH"/>
      </w:pPr>
      <w:r w:rsidRPr="00040E29">
        <w:t xml:space="preserve">Table 14.1.2.1.3.3-5: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2.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3CB545BA" w14:textId="77777777" w:rsidTr="0088214F">
        <w:tc>
          <w:tcPr>
            <w:tcW w:w="9747" w:type="dxa"/>
            <w:gridSpan w:val="4"/>
          </w:tcPr>
          <w:p w14:paraId="0534267D" w14:textId="77777777" w:rsidR="00853D09" w:rsidRPr="00040E29" w:rsidRDefault="00853D09"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853D09" w:rsidRPr="00040E29" w14:paraId="0E4E9DF0" w14:textId="77777777" w:rsidTr="0088214F">
        <w:tc>
          <w:tcPr>
            <w:tcW w:w="4535" w:type="dxa"/>
          </w:tcPr>
          <w:p w14:paraId="1140D2E1" w14:textId="77777777" w:rsidR="00853D09" w:rsidRPr="00040E29" w:rsidRDefault="00853D09" w:rsidP="0088214F">
            <w:pPr>
              <w:pStyle w:val="TAH"/>
            </w:pPr>
            <w:r w:rsidRPr="00040E29">
              <w:t>Information Element</w:t>
            </w:r>
          </w:p>
        </w:tc>
        <w:tc>
          <w:tcPr>
            <w:tcW w:w="2267" w:type="dxa"/>
          </w:tcPr>
          <w:p w14:paraId="7EE6C133" w14:textId="77777777" w:rsidR="00853D09" w:rsidRPr="00040E29" w:rsidRDefault="00853D09" w:rsidP="0088214F">
            <w:pPr>
              <w:pStyle w:val="TAH"/>
            </w:pPr>
            <w:r w:rsidRPr="00040E29">
              <w:t>Value/remark</w:t>
            </w:r>
          </w:p>
        </w:tc>
        <w:tc>
          <w:tcPr>
            <w:tcW w:w="1700" w:type="dxa"/>
          </w:tcPr>
          <w:p w14:paraId="758EBBF5" w14:textId="77777777" w:rsidR="00853D09" w:rsidRPr="00040E29" w:rsidRDefault="00853D09" w:rsidP="0088214F">
            <w:pPr>
              <w:pStyle w:val="TAH"/>
            </w:pPr>
            <w:r w:rsidRPr="00040E29">
              <w:t>Comment</w:t>
            </w:r>
          </w:p>
        </w:tc>
        <w:tc>
          <w:tcPr>
            <w:tcW w:w="1245" w:type="dxa"/>
          </w:tcPr>
          <w:p w14:paraId="7FCD9EB6" w14:textId="77777777" w:rsidR="00853D09" w:rsidRPr="00040E29" w:rsidRDefault="00853D09" w:rsidP="0088214F">
            <w:pPr>
              <w:pStyle w:val="TAH"/>
            </w:pPr>
            <w:r w:rsidRPr="00040E29">
              <w:t>Condition</w:t>
            </w:r>
          </w:p>
        </w:tc>
      </w:tr>
      <w:tr w:rsidR="00853D09" w:rsidRPr="00040E29" w14:paraId="6AF53208" w14:textId="77777777" w:rsidTr="0088214F">
        <w:tc>
          <w:tcPr>
            <w:tcW w:w="4535" w:type="dxa"/>
          </w:tcPr>
          <w:p w14:paraId="790DB05D" w14:textId="77777777" w:rsidR="00853D09" w:rsidRPr="00040E29" w:rsidRDefault="00853D09"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1D33D81F" w14:textId="77777777" w:rsidR="00853D09" w:rsidRPr="00040E29" w:rsidRDefault="00853D09" w:rsidP="0088214F">
            <w:pPr>
              <w:pStyle w:val="TAL"/>
            </w:pPr>
          </w:p>
        </w:tc>
        <w:tc>
          <w:tcPr>
            <w:tcW w:w="1700" w:type="dxa"/>
          </w:tcPr>
          <w:p w14:paraId="68F6EC4F" w14:textId="77777777" w:rsidR="00853D09" w:rsidRPr="00040E29" w:rsidRDefault="00853D09" w:rsidP="0088214F">
            <w:pPr>
              <w:pStyle w:val="TAL"/>
            </w:pPr>
          </w:p>
        </w:tc>
        <w:tc>
          <w:tcPr>
            <w:tcW w:w="1245" w:type="dxa"/>
          </w:tcPr>
          <w:p w14:paraId="63D484BD" w14:textId="77777777" w:rsidR="00853D09" w:rsidRPr="00040E29" w:rsidRDefault="00853D09" w:rsidP="0088214F">
            <w:pPr>
              <w:pStyle w:val="TAL"/>
            </w:pPr>
          </w:p>
        </w:tc>
      </w:tr>
      <w:tr w:rsidR="00853D09" w:rsidRPr="00040E29" w14:paraId="2AA2339D" w14:textId="77777777" w:rsidTr="0088214F">
        <w:tc>
          <w:tcPr>
            <w:tcW w:w="4535" w:type="dxa"/>
          </w:tcPr>
          <w:p w14:paraId="5B8D41E9" w14:textId="77777777" w:rsidR="00853D09" w:rsidRPr="00040E29" w:rsidRDefault="00853D09"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55265BCA" w14:textId="77777777" w:rsidR="00853D09" w:rsidRPr="00040E29" w:rsidRDefault="00853D09" w:rsidP="0088214F">
            <w:pPr>
              <w:pStyle w:val="TAL"/>
            </w:pPr>
          </w:p>
        </w:tc>
        <w:tc>
          <w:tcPr>
            <w:tcW w:w="1700" w:type="dxa"/>
          </w:tcPr>
          <w:p w14:paraId="3B9C2D8C" w14:textId="77777777" w:rsidR="00853D09" w:rsidRPr="00040E29" w:rsidRDefault="00853D09" w:rsidP="0088214F">
            <w:pPr>
              <w:pStyle w:val="TAL"/>
            </w:pPr>
          </w:p>
        </w:tc>
        <w:tc>
          <w:tcPr>
            <w:tcW w:w="1245" w:type="dxa"/>
          </w:tcPr>
          <w:p w14:paraId="718C338A" w14:textId="77777777" w:rsidR="00853D09" w:rsidRPr="00040E29" w:rsidRDefault="00853D09" w:rsidP="0088214F">
            <w:pPr>
              <w:pStyle w:val="TAL"/>
            </w:pPr>
          </w:p>
        </w:tc>
      </w:tr>
      <w:tr w:rsidR="00853D09" w:rsidRPr="00040E29" w14:paraId="09F67AC7" w14:textId="77777777" w:rsidTr="0088214F">
        <w:tc>
          <w:tcPr>
            <w:tcW w:w="4535" w:type="dxa"/>
          </w:tcPr>
          <w:p w14:paraId="2BA2D8E4" w14:textId="77777777" w:rsidR="00853D09" w:rsidRPr="00040E29" w:rsidRDefault="00853D09" w:rsidP="0088214F">
            <w:pPr>
              <w:pStyle w:val="TAL"/>
            </w:pPr>
            <w:r w:rsidRPr="00040E29">
              <w:t xml:space="preserve">    setup</w:t>
            </w:r>
          </w:p>
        </w:tc>
        <w:tc>
          <w:tcPr>
            <w:tcW w:w="2267" w:type="dxa"/>
          </w:tcPr>
          <w:p w14:paraId="216767EA" w14:textId="77777777" w:rsidR="00853D09" w:rsidRPr="00040E29" w:rsidRDefault="00853D09" w:rsidP="0088214F">
            <w:pPr>
              <w:pStyle w:val="TAL"/>
            </w:pPr>
            <w:r w:rsidRPr="00040E29">
              <w:t>PDCCH-</w:t>
            </w:r>
            <w:proofErr w:type="spellStart"/>
            <w:r w:rsidRPr="00040E29">
              <w:t>ConfigCommon</w:t>
            </w:r>
            <w:proofErr w:type="spellEnd"/>
            <w:r w:rsidRPr="00040E29">
              <w:t xml:space="preserve"> with </w:t>
            </w:r>
            <w:proofErr w:type="spellStart"/>
            <w:r w:rsidRPr="00040E29">
              <w:t>conditioni</w:t>
            </w:r>
            <w:proofErr w:type="spellEnd"/>
            <w:r w:rsidRPr="00040E29">
              <w:t xml:space="preserve"> </w:t>
            </w:r>
            <w:proofErr w:type="spellStart"/>
            <w:r w:rsidRPr="00040E29">
              <w:rPr>
                <w:lang w:eastAsia="zh-CN"/>
              </w:rPr>
              <w:t>MBS_Broadcast</w:t>
            </w:r>
            <w:proofErr w:type="spellEnd"/>
          </w:p>
        </w:tc>
        <w:tc>
          <w:tcPr>
            <w:tcW w:w="1700" w:type="dxa"/>
          </w:tcPr>
          <w:p w14:paraId="170A419E" w14:textId="77777777" w:rsidR="00853D09" w:rsidRPr="00040E29" w:rsidRDefault="00853D09" w:rsidP="0088214F">
            <w:pPr>
              <w:pStyle w:val="TAL"/>
            </w:pPr>
          </w:p>
        </w:tc>
        <w:tc>
          <w:tcPr>
            <w:tcW w:w="1245" w:type="dxa"/>
          </w:tcPr>
          <w:p w14:paraId="7F841A6B" w14:textId="77777777" w:rsidR="00853D09" w:rsidRPr="00040E29" w:rsidRDefault="00853D09" w:rsidP="0088214F">
            <w:pPr>
              <w:pStyle w:val="TAL"/>
            </w:pPr>
          </w:p>
        </w:tc>
      </w:tr>
      <w:tr w:rsidR="00853D09" w:rsidRPr="00040E29" w14:paraId="77DFA556" w14:textId="77777777" w:rsidTr="0088214F">
        <w:tc>
          <w:tcPr>
            <w:tcW w:w="4535" w:type="dxa"/>
          </w:tcPr>
          <w:p w14:paraId="4FD0DA2A" w14:textId="77777777" w:rsidR="00853D09" w:rsidRPr="00040E29" w:rsidRDefault="00853D09" w:rsidP="0088214F">
            <w:pPr>
              <w:pStyle w:val="TAL"/>
            </w:pPr>
            <w:r w:rsidRPr="00040E29">
              <w:t xml:space="preserve">  }</w:t>
            </w:r>
          </w:p>
        </w:tc>
        <w:tc>
          <w:tcPr>
            <w:tcW w:w="2267" w:type="dxa"/>
          </w:tcPr>
          <w:p w14:paraId="1A4E6E1A" w14:textId="77777777" w:rsidR="00853D09" w:rsidRPr="00040E29" w:rsidRDefault="00853D09" w:rsidP="0088214F">
            <w:pPr>
              <w:pStyle w:val="TAL"/>
            </w:pPr>
          </w:p>
        </w:tc>
        <w:tc>
          <w:tcPr>
            <w:tcW w:w="1700" w:type="dxa"/>
          </w:tcPr>
          <w:p w14:paraId="4DE2A40D" w14:textId="77777777" w:rsidR="00853D09" w:rsidRPr="00040E29" w:rsidRDefault="00853D09" w:rsidP="0088214F">
            <w:pPr>
              <w:pStyle w:val="TAL"/>
            </w:pPr>
          </w:p>
        </w:tc>
        <w:tc>
          <w:tcPr>
            <w:tcW w:w="1245" w:type="dxa"/>
          </w:tcPr>
          <w:p w14:paraId="0ABC60F1" w14:textId="77777777" w:rsidR="00853D09" w:rsidRPr="00040E29" w:rsidRDefault="00853D09" w:rsidP="0088214F">
            <w:pPr>
              <w:pStyle w:val="TAL"/>
            </w:pPr>
          </w:p>
        </w:tc>
      </w:tr>
      <w:tr w:rsidR="00853D09" w:rsidRPr="00040E29" w14:paraId="1F7DD77D" w14:textId="77777777" w:rsidTr="0088214F">
        <w:tc>
          <w:tcPr>
            <w:tcW w:w="4535" w:type="dxa"/>
          </w:tcPr>
          <w:p w14:paraId="59D6BF63" w14:textId="77777777" w:rsidR="00853D09" w:rsidRPr="00040E29" w:rsidRDefault="00853D09" w:rsidP="0088214F">
            <w:pPr>
              <w:pStyle w:val="TAL"/>
            </w:pPr>
            <w:r w:rsidRPr="00040E29">
              <w:t>}</w:t>
            </w:r>
          </w:p>
        </w:tc>
        <w:tc>
          <w:tcPr>
            <w:tcW w:w="2267" w:type="dxa"/>
          </w:tcPr>
          <w:p w14:paraId="1E792F94" w14:textId="77777777" w:rsidR="00853D09" w:rsidRPr="00040E29" w:rsidRDefault="00853D09" w:rsidP="0088214F">
            <w:pPr>
              <w:pStyle w:val="TAL"/>
            </w:pPr>
          </w:p>
        </w:tc>
        <w:tc>
          <w:tcPr>
            <w:tcW w:w="1700" w:type="dxa"/>
          </w:tcPr>
          <w:p w14:paraId="2A2308D9" w14:textId="77777777" w:rsidR="00853D09" w:rsidRPr="00040E29" w:rsidRDefault="00853D09" w:rsidP="0088214F">
            <w:pPr>
              <w:pStyle w:val="TAL"/>
            </w:pPr>
          </w:p>
        </w:tc>
        <w:tc>
          <w:tcPr>
            <w:tcW w:w="1245" w:type="dxa"/>
          </w:tcPr>
          <w:p w14:paraId="1D173CA2" w14:textId="77777777" w:rsidR="00853D09" w:rsidRPr="00040E29" w:rsidRDefault="00853D09" w:rsidP="0088214F">
            <w:pPr>
              <w:pStyle w:val="TAL"/>
            </w:pPr>
          </w:p>
        </w:tc>
      </w:tr>
    </w:tbl>
    <w:p w14:paraId="39C09893" w14:textId="77777777" w:rsidR="00853D09" w:rsidRPr="00040E29" w:rsidRDefault="00853D09" w:rsidP="00853D09"/>
    <w:p w14:paraId="2CAA01CA" w14:textId="46235C1A" w:rsidR="00853D09" w:rsidRPr="00040E29" w:rsidRDefault="00853D09" w:rsidP="00853D09">
      <w:pPr>
        <w:pStyle w:val="TH"/>
      </w:pPr>
      <w:r w:rsidRPr="00040E29">
        <w:rPr>
          <w:color w:val="000000"/>
        </w:rPr>
        <w:t>Table 14.1.2.1.3.3-6</w:t>
      </w:r>
      <w:r w:rsidRPr="00040E29">
        <w:t xml:space="preserve">: </w:t>
      </w:r>
      <w:r w:rsidRPr="00040E29">
        <w:rPr>
          <w:i/>
        </w:rPr>
        <w:t xml:space="preserve">SIB21 </w:t>
      </w:r>
      <w:r w:rsidRPr="00040E29">
        <w:t xml:space="preserve">of NR Cell </w:t>
      </w:r>
      <w:r w:rsidRPr="00040E29">
        <w:rPr>
          <w:lang w:eastAsia="zh-CN"/>
        </w:rPr>
        <w:t>1 and</w:t>
      </w:r>
      <w:r w:rsidR="00CE3A0A" w:rsidRPr="00040E29">
        <w:rPr>
          <w:lang w:eastAsia="zh-CN"/>
        </w:rPr>
        <w:t xml:space="preserve"> NR Cell 11 and</w:t>
      </w:r>
      <w:r w:rsidRPr="00040E29">
        <w:rPr>
          <w:lang w:eastAsia="zh-CN"/>
        </w:rPr>
        <w:t xml:space="preserve"> NR Cell 23 (</w:t>
      </w:r>
      <w:r w:rsidR="00CE3A0A" w:rsidRPr="00040E29">
        <w:rPr>
          <w:lang w:eastAsia="zh-CN"/>
        </w:rPr>
        <w:t>all steps</w:t>
      </w:r>
      <w:r w:rsidRPr="00040E29">
        <w:rPr>
          <w:lang w:eastAsia="zh-CN"/>
        </w:rPr>
        <w:t xml:space="preserve">, </w:t>
      </w:r>
      <w:r w:rsidRPr="00040E29">
        <w:t>Table 14.1.2.1.3.2-</w:t>
      </w:r>
      <w:ins w:id="1949" w:author="1533" w:date="2024-03-31T10:09:00Z">
        <w:r w:rsidR="00C151FA" w:rsidRPr="00C151FA">
          <w:t>3</w:t>
        </w:r>
      </w:ins>
      <w:del w:id="1950" w:author="1533" w:date="2024-03-31T10:09:00Z">
        <w:r w:rsidRPr="00040E29" w:rsidDel="00C151FA">
          <w:delText>1</w:delText>
        </w:r>
      </w:del>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040E29" w14:paraId="332FACC7"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11379AD" w14:textId="77777777" w:rsidR="00853D09" w:rsidRPr="00040E29" w:rsidRDefault="00853D09" w:rsidP="0088214F">
            <w:pPr>
              <w:pStyle w:val="TAH"/>
              <w:jc w:val="left"/>
              <w:rPr>
                <w:b w:val="0"/>
              </w:rPr>
            </w:pPr>
            <w:r w:rsidRPr="00040E29">
              <w:rPr>
                <w:b w:val="0"/>
              </w:rPr>
              <w:t>Derivation Path: TS 38.508-1 [4], Table 4.6.2-20</w:t>
            </w:r>
          </w:p>
        </w:tc>
      </w:tr>
      <w:tr w:rsidR="00853D09" w:rsidRPr="00040E29" w14:paraId="4883F49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47041A58" w14:textId="77777777" w:rsidR="00853D09" w:rsidRPr="00040E29" w:rsidRDefault="00853D09" w:rsidP="0088214F">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7389D3" w14:textId="77777777" w:rsidR="00853D09" w:rsidRPr="00040E29" w:rsidRDefault="00853D09" w:rsidP="0088214F">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027B0DB1" w14:textId="77777777" w:rsidR="00853D09" w:rsidRPr="00040E29" w:rsidRDefault="00853D09"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5C8EEF5" w14:textId="77777777" w:rsidR="00853D09" w:rsidRPr="00040E29" w:rsidRDefault="00853D09" w:rsidP="0088214F">
            <w:pPr>
              <w:pStyle w:val="TAH"/>
            </w:pPr>
            <w:r w:rsidRPr="00040E29">
              <w:t>Condition</w:t>
            </w:r>
          </w:p>
        </w:tc>
      </w:tr>
      <w:tr w:rsidR="00853D09" w:rsidRPr="00040E29" w14:paraId="64DA4BF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94A14B4" w14:textId="77777777" w:rsidR="00853D09" w:rsidRPr="00040E29" w:rsidRDefault="00853D09" w:rsidP="0088214F">
            <w:pPr>
              <w:pStyle w:val="TAL"/>
            </w:pPr>
            <w:r w:rsidRPr="00040E29">
              <w:t>SIB21-r17 ::= SEQUENCE {</w:t>
            </w:r>
          </w:p>
        </w:tc>
        <w:tc>
          <w:tcPr>
            <w:tcW w:w="2268" w:type="dxa"/>
            <w:tcBorders>
              <w:top w:val="single" w:sz="4" w:space="0" w:color="auto"/>
              <w:left w:val="single" w:sz="4" w:space="0" w:color="auto"/>
              <w:bottom w:val="single" w:sz="4" w:space="0" w:color="auto"/>
              <w:right w:val="single" w:sz="4" w:space="0" w:color="auto"/>
            </w:tcBorders>
          </w:tcPr>
          <w:p w14:paraId="7A08EF71"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3D6A8C7"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D15B555" w14:textId="77777777" w:rsidR="00853D09" w:rsidRPr="00040E29" w:rsidRDefault="00853D09" w:rsidP="0088214F">
            <w:pPr>
              <w:pStyle w:val="TAL"/>
            </w:pPr>
          </w:p>
        </w:tc>
      </w:tr>
      <w:tr w:rsidR="00853D09" w:rsidRPr="00040E29" w14:paraId="0443420B" w14:textId="77777777" w:rsidTr="0088214F">
        <w:tc>
          <w:tcPr>
            <w:tcW w:w="4536" w:type="dxa"/>
            <w:tcBorders>
              <w:top w:val="single" w:sz="4" w:space="0" w:color="auto"/>
              <w:left w:val="single" w:sz="4" w:space="0" w:color="auto"/>
              <w:bottom w:val="single" w:sz="4" w:space="0" w:color="auto"/>
              <w:right w:val="single" w:sz="4" w:space="0" w:color="auto"/>
            </w:tcBorders>
          </w:tcPr>
          <w:p w14:paraId="25A0B3D2" w14:textId="77777777" w:rsidR="00853D09" w:rsidRPr="00040E29" w:rsidRDefault="00853D09" w:rsidP="0088214F">
            <w:pPr>
              <w:pStyle w:val="TAL"/>
              <w:ind w:firstLineChars="50" w:firstLine="90"/>
            </w:pPr>
            <w:r w:rsidRPr="00040E29">
              <w:t>mbs-FSAI-IntraFreq-r17</w:t>
            </w:r>
          </w:p>
        </w:tc>
        <w:tc>
          <w:tcPr>
            <w:tcW w:w="2268" w:type="dxa"/>
            <w:tcBorders>
              <w:top w:val="single" w:sz="4" w:space="0" w:color="auto"/>
              <w:left w:val="single" w:sz="4" w:space="0" w:color="auto"/>
              <w:bottom w:val="single" w:sz="4" w:space="0" w:color="auto"/>
              <w:right w:val="single" w:sz="4" w:space="0" w:color="auto"/>
            </w:tcBorders>
          </w:tcPr>
          <w:p w14:paraId="211F5383" w14:textId="77777777" w:rsidR="00853D09" w:rsidRPr="00040E29" w:rsidRDefault="00853D09" w:rsidP="0088214F">
            <w:pPr>
              <w:pStyle w:val="TAL"/>
            </w:pPr>
            <w:r w:rsidRPr="00040E29">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9D3825C"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23CDEFC" w14:textId="77777777" w:rsidR="00853D09" w:rsidRPr="00040E29" w:rsidRDefault="00853D09" w:rsidP="0088214F">
            <w:pPr>
              <w:pStyle w:val="TAL"/>
              <w:rPr>
                <w:lang w:eastAsia="zh-CN"/>
              </w:rPr>
            </w:pPr>
            <w:r w:rsidRPr="00040E29">
              <w:rPr>
                <w:lang w:eastAsia="zh-CN"/>
              </w:rPr>
              <w:t>NR Cell 23</w:t>
            </w:r>
          </w:p>
        </w:tc>
      </w:tr>
      <w:tr w:rsidR="00853D09" w:rsidRPr="00040E29" w14:paraId="0E37576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34940F7" w14:textId="77777777" w:rsidR="00853D09" w:rsidRPr="00040E29" w:rsidRDefault="00853D09" w:rsidP="0088214F">
            <w:pPr>
              <w:pStyle w:val="TAL"/>
            </w:pPr>
            <w:r w:rsidRPr="00040E29">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C4E1A92" w14:textId="77777777" w:rsidR="00853D09" w:rsidRPr="00040E29" w:rsidRDefault="00853D09" w:rsidP="0088214F">
            <w:pPr>
              <w:pStyle w:val="TAL"/>
              <w:rPr>
                <w:lang w:eastAsia="zh-CN"/>
              </w:rPr>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6B5E40E2" w14:textId="77777777" w:rsidR="00853D09" w:rsidRPr="00040E29"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45FED92" w14:textId="77777777" w:rsidR="00CE3A0A" w:rsidRPr="00040E29" w:rsidRDefault="00853D09" w:rsidP="00CE3A0A">
            <w:pPr>
              <w:pStyle w:val="TAL"/>
              <w:rPr>
                <w:lang w:eastAsia="zh-CN"/>
              </w:rPr>
            </w:pPr>
            <w:r w:rsidRPr="00040E29">
              <w:rPr>
                <w:lang w:eastAsia="zh-CN"/>
              </w:rPr>
              <w:t>NR Cell 1</w:t>
            </w:r>
            <w:r w:rsidR="00CE3A0A" w:rsidRPr="00040E29">
              <w:rPr>
                <w:lang w:eastAsia="zh-CN"/>
              </w:rPr>
              <w:t>,</w:t>
            </w:r>
          </w:p>
          <w:p w14:paraId="19EC02E2" w14:textId="5F29D719" w:rsidR="00853D09" w:rsidRPr="00040E29" w:rsidRDefault="00CE3A0A" w:rsidP="00CE3A0A">
            <w:pPr>
              <w:pStyle w:val="TAL"/>
            </w:pPr>
            <w:r w:rsidRPr="00040E29">
              <w:rPr>
                <w:lang w:eastAsia="zh-CN"/>
              </w:rPr>
              <w:t>NR Cell 11</w:t>
            </w:r>
          </w:p>
        </w:tc>
      </w:tr>
      <w:tr w:rsidR="00853D09" w:rsidRPr="00040E29" w14:paraId="2AA0924F" w14:textId="77777777" w:rsidTr="0088214F">
        <w:tc>
          <w:tcPr>
            <w:tcW w:w="4536" w:type="dxa"/>
            <w:tcBorders>
              <w:top w:val="single" w:sz="4" w:space="0" w:color="auto"/>
              <w:left w:val="single" w:sz="4" w:space="0" w:color="auto"/>
              <w:bottom w:val="nil"/>
              <w:right w:val="single" w:sz="4" w:space="0" w:color="auto"/>
            </w:tcBorders>
            <w:hideMark/>
          </w:tcPr>
          <w:p w14:paraId="7C216A00" w14:textId="77777777" w:rsidR="00853D09" w:rsidRPr="00040E29" w:rsidRDefault="00853D09" w:rsidP="0088214F">
            <w:pPr>
              <w:pStyle w:val="TAL"/>
            </w:pPr>
            <w:r w:rsidRPr="00040E29">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8EC82CE" w14:textId="77777777" w:rsidR="00853D09" w:rsidRPr="00040E29" w:rsidRDefault="00853D09" w:rsidP="0088214F">
            <w:pPr>
              <w:pStyle w:val="TAL"/>
            </w:pPr>
            <w:r w:rsidRPr="00040E29">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1462D59B" w14:textId="77777777" w:rsidR="00853D09" w:rsidRPr="00040E29" w:rsidRDefault="00853D09" w:rsidP="0088214F">
            <w:pPr>
              <w:pStyle w:val="TAL"/>
              <w:rPr>
                <w:lang w:eastAsia="zh-CN"/>
              </w:rPr>
            </w:pPr>
            <w:r w:rsidRPr="00040E29">
              <w:rPr>
                <w:lang w:eastAsia="zh-CN"/>
              </w:rPr>
              <w:t>entry 1</w:t>
            </w:r>
          </w:p>
          <w:p w14:paraId="2EA95AB3" w14:textId="77777777" w:rsidR="00853D09" w:rsidRPr="00040E29" w:rsidRDefault="00853D09" w:rsidP="0088214F">
            <w:pPr>
              <w:pStyle w:val="TAL"/>
              <w:rPr>
                <w:lang w:eastAsia="zh-CN"/>
              </w:rPr>
            </w:pPr>
            <w:r w:rsidRPr="00040E29">
              <w:t>OCTET STRING (SIZE (3))</w:t>
            </w:r>
          </w:p>
        </w:tc>
        <w:tc>
          <w:tcPr>
            <w:tcW w:w="1245" w:type="dxa"/>
            <w:tcBorders>
              <w:top w:val="single" w:sz="4" w:space="0" w:color="auto"/>
              <w:left w:val="single" w:sz="4" w:space="0" w:color="auto"/>
              <w:bottom w:val="single" w:sz="4" w:space="0" w:color="auto"/>
              <w:right w:val="single" w:sz="4" w:space="0" w:color="auto"/>
            </w:tcBorders>
          </w:tcPr>
          <w:p w14:paraId="32095221" w14:textId="77777777" w:rsidR="00853D09" w:rsidRPr="00040E29" w:rsidRDefault="00853D09" w:rsidP="0088214F">
            <w:pPr>
              <w:pStyle w:val="TAL"/>
              <w:rPr>
                <w:lang w:eastAsia="zh-CN"/>
              </w:rPr>
            </w:pPr>
          </w:p>
        </w:tc>
      </w:tr>
      <w:tr w:rsidR="00853D09" w:rsidRPr="00040E29" w14:paraId="7DECE5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D199DC3" w14:textId="77777777" w:rsidR="00853D09" w:rsidRPr="00040E29" w:rsidRDefault="00853D09" w:rsidP="0088214F">
            <w:pPr>
              <w:pStyle w:val="TAL"/>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AC64378"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3170F5C"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6B5222C" w14:textId="77777777" w:rsidR="00853D09" w:rsidRPr="00040E29" w:rsidRDefault="00853D09" w:rsidP="0088214F">
            <w:pPr>
              <w:pStyle w:val="TAL"/>
            </w:pPr>
          </w:p>
        </w:tc>
      </w:tr>
      <w:tr w:rsidR="00853D09" w:rsidRPr="00040E29" w14:paraId="43B02391" w14:textId="77777777" w:rsidTr="0088214F">
        <w:tc>
          <w:tcPr>
            <w:tcW w:w="4536" w:type="dxa"/>
            <w:tcBorders>
              <w:top w:val="single" w:sz="4" w:space="0" w:color="auto"/>
              <w:left w:val="single" w:sz="4" w:space="0" w:color="auto"/>
              <w:bottom w:val="single" w:sz="4" w:space="0" w:color="auto"/>
              <w:right w:val="single" w:sz="4" w:space="0" w:color="auto"/>
            </w:tcBorders>
          </w:tcPr>
          <w:p w14:paraId="043102D7" w14:textId="77777777" w:rsidR="00853D09" w:rsidRPr="00040E29" w:rsidRDefault="00853D09" w:rsidP="0088214F">
            <w:pPr>
              <w:pStyle w:val="TAL"/>
            </w:pPr>
            <w:r w:rsidRPr="00040E29">
              <w:t xml:space="preserve">  mbs-FSAI-InterFreqList-r17</w:t>
            </w:r>
          </w:p>
        </w:tc>
        <w:tc>
          <w:tcPr>
            <w:tcW w:w="2268" w:type="dxa"/>
            <w:tcBorders>
              <w:top w:val="single" w:sz="4" w:space="0" w:color="auto"/>
              <w:left w:val="single" w:sz="4" w:space="0" w:color="auto"/>
              <w:bottom w:val="single" w:sz="4" w:space="0" w:color="auto"/>
              <w:right w:val="single" w:sz="4" w:space="0" w:color="auto"/>
            </w:tcBorders>
          </w:tcPr>
          <w:p w14:paraId="6746A714" w14:textId="77777777" w:rsidR="00853D09" w:rsidRPr="00040E29" w:rsidRDefault="00853D09" w:rsidP="0088214F">
            <w:pPr>
              <w:pStyle w:val="TAL"/>
            </w:pPr>
            <w:r w:rsidRPr="00040E29">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C849437"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04C8DE0" w14:textId="77777777" w:rsidR="00CE3A0A" w:rsidRPr="00040E29" w:rsidRDefault="00853D09" w:rsidP="00CE3A0A">
            <w:pPr>
              <w:pStyle w:val="TAL"/>
              <w:rPr>
                <w:lang w:eastAsia="zh-CN"/>
              </w:rPr>
            </w:pPr>
            <w:r w:rsidRPr="00040E29">
              <w:rPr>
                <w:lang w:eastAsia="zh-CN"/>
              </w:rPr>
              <w:t>NR Cell 1</w:t>
            </w:r>
            <w:r w:rsidR="00CE3A0A" w:rsidRPr="00040E29">
              <w:rPr>
                <w:lang w:eastAsia="zh-CN"/>
              </w:rPr>
              <w:t>,</w:t>
            </w:r>
          </w:p>
          <w:p w14:paraId="2536D5AD" w14:textId="03EB8832" w:rsidR="00853D09" w:rsidRPr="00040E29" w:rsidRDefault="00CE3A0A" w:rsidP="00CE3A0A">
            <w:pPr>
              <w:pStyle w:val="TAL"/>
            </w:pPr>
            <w:r w:rsidRPr="00040E29">
              <w:rPr>
                <w:lang w:eastAsia="zh-CN"/>
              </w:rPr>
              <w:t>NR Cell 11</w:t>
            </w:r>
          </w:p>
        </w:tc>
      </w:tr>
      <w:tr w:rsidR="00853D09" w:rsidRPr="00040E29" w14:paraId="003D9318" w14:textId="77777777" w:rsidTr="0088214F">
        <w:tc>
          <w:tcPr>
            <w:tcW w:w="4536" w:type="dxa"/>
            <w:tcBorders>
              <w:top w:val="single" w:sz="4" w:space="0" w:color="auto"/>
              <w:left w:val="single" w:sz="4" w:space="0" w:color="auto"/>
              <w:bottom w:val="single" w:sz="4" w:space="0" w:color="auto"/>
              <w:right w:val="single" w:sz="4" w:space="0" w:color="auto"/>
            </w:tcBorders>
          </w:tcPr>
          <w:p w14:paraId="575143B9" w14:textId="77777777" w:rsidR="00853D09" w:rsidRPr="00040E29" w:rsidRDefault="00853D09" w:rsidP="0088214F">
            <w:pPr>
              <w:pStyle w:val="TAL"/>
            </w:pPr>
            <w:r w:rsidRPr="00040E29">
              <w:t xml:space="preserve">  mbs-FSAI-InterFreqList-r17 SEQUENCE (SIZE (1..maxFreq)) OF MBS-FSAI-InterFreq-r17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39FE613" w14:textId="77777777" w:rsidR="00853D09" w:rsidRPr="00040E29" w:rsidRDefault="00853D09" w:rsidP="0088214F">
            <w:pPr>
              <w:pStyle w:val="TAL"/>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84A46E4"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8E4018" w14:textId="77777777" w:rsidR="00853D09" w:rsidRPr="00040E29" w:rsidRDefault="00853D09" w:rsidP="0088214F">
            <w:pPr>
              <w:pStyle w:val="TAL"/>
            </w:pPr>
            <w:r w:rsidRPr="00040E29">
              <w:rPr>
                <w:lang w:eastAsia="zh-CN"/>
              </w:rPr>
              <w:t>NR Cell 23</w:t>
            </w:r>
          </w:p>
        </w:tc>
      </w:tr>
      <w:tr w:rsidR="00853D09" w:rsidRPr="00040E29" w14:paraId="7ED6EDB1" w14:textId="77777777" w:rsidTr="0088214F">
        <w:tc>
          <w:tcPr>
            <w:tcW w:w="4536" w:type="dxa"/>
            <w:tcBorders>
              <w:top w:val="single" w:sz="4" w:space="0" w:color="auto"/>
              <w:left w:val="single" w:sz="4" w:space="0" w:color="auto"/>
              <w:bottom w:val="single" w:sz="4" w:space="0" w:color="auto"/>
              <w:right w:val="single" w:sz="4" w:space="0" w:color="auto"/>
            </w:tcBorders>
          </w:tcPr>
          <w:p w14:paraId="55409FF0" w14:textId="77777777" w:rsidR="00853D09" w:rsidRPr="00040E29" w:rsidRDefault="00853D09" w:rsidP="0088214F">
            <w:pPr>
              <w:pStyle w:val="TAL"/>
            </w:pPr>
            <w:r w:rsidRPr="00040E29">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449813"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18AE99F" w14:textId="77777777" w:rsidR="00853D09" w:rsidRPr="00040E29" w:rsidRDefault="00853D09" w:rsidP="0088214F">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9312EA3" w14:textId="77777777" w:rsidR="00853D09" w:rsidRPr="00040E29" w:rsidRDefault="00853D09" w:rsidP="0088214F">
            <w:pPr>
              <w:pStyle w:val="TAL"/>
            </w:pPr>
          </w:p>
        </w:tc>
      </w:tr>
      <w:tr w:rsidR="00853D09" w:rsidRPr="00040E29" w14:paraId="3C9A06C0" w14:textId="77777777" w:rsidTr="0088214F">
        <w:tc>
          <w:tcPr>
            <w:tcW w:w="4536" w:type="dxa"/>
            <w:tcBorders>
              <w:top w:val="single" w:sz="4" w:space="0" w:color="auto"/>
              <w:left w:val="single" w:sz="4" w:space="0" w:color="auto"/>
              <w:bottom w:val="single" w:sz="4" w:space="0" w:color="auto"/>
              <w:right w:val="single" w:sz="4" w:space="0" w:color="auto"/>
            </w:tcBorders>
          </w:tcPr>
          <w:p w14:paraId="166999BD" w14:textId="77777777" w:rsidR="00853D09" w:rsidRPr="00040E29" w:rsidRDefault="00853D09" w:rsidP="0088214F">
            <w:pPr>
              <w:pStyle w:val="TAL"/>
            </w:pPr>
            <w:r w:rsidRPr="00040E29">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6C3B93A4" w14:textId="77777777" w:rsidR="00853D09" w:rsidRPr="00040E29" w:rsidRDefault="00853D09" w:rsidP="0088214F">
            <w:pPr>
              <w:pStyle w:val="TAL"/>
            </w:pPr>
            <w:r w:rsidRPr="00040E29">
              <w:t>ARFCN-</w:t>
            </w:r>
            <w:proofErr w:type="spellStart"/>
            <w:r w:rsidRPr="00040E29">
              <w:t>ValueNR</w:t>
            </w:r>
            <w:proofErr w:type="spellEnd"/>
            <w:r w:rsidRPr="00040E29">
              <w:t xml:space="preserve"> of NR Cell 1</w:t>
            </w:r>
          </w:p>
        </w:tc>
        <w:tc>
          <w:tcPr>
            <w:tcW w:w="1701" w:type="dxa"/>
            <w:tcBorders>
              <w:top w:val="single" w:sz="4" w:space="0" w:color="auto"/>
              <w:left w:val="single" w:sz="4" w:space="0" w:color="auto"/>
              <w:bottom w:val="single" w:sz="4" w:space="0" w:color="auto"/>
              <w:right w:val="single" w:sz="4" w:space="0" w:color="auto"/>
            </w:tcBorders>
          </w:tcPr>
          <w:p w14:paraId="449BEC52"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CC5D570" w14:textId="77777777" w:rsidR="00853D09" w:rsidRPr="00040E29" w:rsidRDefault="00853D09" w:rsidP="0088214F">
            <w:pPr>
              <w:pStyle w:val="TAL"/>
            </w:pPr>
          </w:p>
        </w:tc>
      </w:tr>
      <w:tr w:rsidR="00853D09" w:rsidRPr="00040E29" w14:paraId="687799F6" w14:textId="77777777" w:rsidTr="0088214F">
        <w:tc>
          <w:tcPr>
            <w:tcW w:w="4536" w:type="dxa"/>
            <w:tcBorders>
              <w:top w:val="single" w:sz="4" w:space="0" w:color="auto"/>
              <w:left w:val="single" w:sz="4" w:space="0" w:color="auto"/>
              <w:bottom w:val="single" w:sz="4" w:space="0" w:color="auto"/>
              <w:right w:val="single" w:sz="4" w:space="0" w:color="auto"/>
            </w:tcBorders>
          </w:tcPr>
          <w:p w14:paraId="7C01BE27" w14:textId="77777777" w:rsidR="00853D09" w:rsidRPr="00040E29" w:rsidRDefault="00853D09" w:rsidP="0088214F">
            <w:pPr>
              <w:pStyle w:val="TAL"/>
            </w:pPr>
            <w:r w:rsidRPr="00040E29">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69E8C62B" w14:textId="77777777" w:rsidR="00853D09" w:rsidRPr="00040E29" w:rsidRDefault="00853D09" w:rsidP="0088214F">
            <w:pPr>
              <w:pStyle w:val="TAL"/>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2073DF5"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AE0ADC8" w14:textId="77777777" w:rsidR="00853D09" w:rsidRPr="00040E29" w:rsidRDefault="00853D09" w:rsidP="0088214F">
            <w:pPr>
              <w:pStyle w:val="TAL"/>
            </w:pPr>
          </w:p>
        </w:tc>
      </w:tr>
      <w:tr w:rsidR="00853D09" w:rsidRPr="00040E29" w14:paraId="66DD5381" w14:textId="77777777" w:rsidTr="0088214F">
        <w:tc>
          <w:tcPr>
            <w:tcW w:w="4536" w:type="dxa"/>
            <w:tcBorders>
              <w:top w:val="single" w:sz="4" w:space="0" w:color="auto"/>
              <w:left w:val="single" w:sz="4" w:space="0" w:color="auto"/>
              <w:bottom w:val="single" w:sz="4" w:space="0" w:color="auto"/>
              <w:right w:val="single" w:sz="4" w:space="0" w:color="auto"/>
            </w:tcBorders>
          </w:tcPr>
          <w:p w14:paraId="4F5A5712" w14:textId="77777777" w:rsidR="00853D09" w:rsidRPr="00040E29" w:rsidRDefault="00853D09" w:rsidP="0088214F">
            <w:pPr>
              <w:pStyle w:val="TAL"/>
            </w:pPr>
            <w:r w:rsidRPr="00040E29">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57CB2C2C" w14:textId="77777777" w:rsidR="00853D09" w:rsidRPr="00040E29" w:rsidRDefault="00853D09" w:rsidP="0088214F">
            <w:pPr>
              <w:pStyle w:val="TAL"/>
            </w:pPr>
            <w:r w:rsidRPr="00040E29">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286A7DA3" w14:textId="77777777" w:rsidR="00853D09" w:rsidRPr="00040E29" w:rsidRDefault="00853D09" w:rsidP="0088214F">
            <w:pPr>
              <w:pStyle w:val="TAL"/>
              <w:rPr>
                <w:lang w:eastAsia="zh-CN"/>
              </w:rPr>
            </w:pPr>
            <w:r w:rsidRPr="00040E29">
              <w:rPr>
                <w:lang w:eastAsia="zh-CN"/>
              </w:rPr>
              <w:t>entry 1</w:t>
            </w:r>
          </w:p>
          <w:p w14:paraId="18628E0A" w14:textId="77777777" w:rsidR="00853D09" w:rsidRPr="00040E29" w:rsidRDefault="00853D09" w:rsidP="0088214F">
            <w:pPr>
              <w:pStyle w:val="TAL"/>
            </w:pPr>
            <w:r w:rsidRPr="00040E29">
              <w:t>OCTET STRING (SIZE (3))</w:t>
            </w:r>
          </w:p>
        </w:tc>
        <w:tc>
          <w:tcPr>
            <w:tcW w:w="1245" w:type="dxa"/>
            <w:tcBorders>
              <w:top w:val="single" w:sz="4" w:space="0" w:color="auto"/>
              <w:left w:val="single" w:sz="4" w:space="0" w:color="auto"/>
              <w:bottom w:val="single" w:sz="4" w:space="0" w:color="auto"/>
              <w:right w:val="single" w:sz="4" w:space="0" w:color="auto"/>
            </w:tcBorders>
          </w:tcPr>
          <w:p w14:paraId="17EFD579" w14:textId="77777777" w:rsidR="00853D09" w:rsidRPr="00040E29" w:rsidRDefault="00853D09" w:rsidP="0088214F">
            <w:pPr>
              <w:pStyle w:val="TAL"/>
            </w:pPr>
          </w:p>
        </w:tc>
      </w:tr>
      <w:tr w:rsidR="00853D09" w:rsidRPr="00040E29" w14:paraId="75904576" w14:textId="77777777" w:rsidTr="0088214F">
        <w:tc>
          <w:tcPr>
            <w:tcW w:w="4536" w:type="dxa"/>
            <w:tcBorders>
              <w:top w:val="single" w:sz="4" w:space="0" w:color="auto"/>
              <w:left w:val="single" w:sz="4" w:space="0" w:color="auto"/>
              <w:bottom w:val="single" w:sz="4" w:space="0" w:color="auto"/>
              <w:right w:val="single" w:sz="4" w:space="0" w:color="auto"/>
            </w:tcBorders>
          </w:tcPr>
          <w:p w14:paraId="53D95FD1" w14:textId="77777777" w:rsidR="00853D09" w:rsidRPr="00040E29" w:rsidRDefault="00853D09" w:rsidP="0088214F">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53DBA9A"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2C9271"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FAD37E" w14:textId="77777777" w:rsidR="00853D09" w:rsidRPr="00040E29" w:rsidRDefault="00853D09" w:rsidP="0088214F">
            <w:pPr>
              <w:pStyle w:val="TAL"/>
            </w:pPr>
          </w:p>
        </w:tc>
      </w:tr>
      <w:tr w:rsidR="00853D09" w:rsidRPr="00040E29" w14:paraId="201131F4" w14:textId="77777777" w:rsidTr="0088214F">
        <w:tc>
          <w:tcPr>
            <w:tcW w:w="4536" w:type="dxa"/>
            <w:tcBorders>
              <w:top w:val="single" w:sz="4" w:space="0" w:color="auto"/>
              <w:left w:val="single" w:sz="4" w:space="0" w:color="auto"/>
              <w:bottom w:val="single" w:sz="4" w:space="0" w:color="auto"/>
              <w:right w:val="single" w:sz="4" w:space="0" w:color="auto"/>
            </w:tcBorders>
          </w:tcPr>
          <w:p w14:paraId="3AC5C504" w14:textId="77777777" w:rsidR="00853D09" w:rsidRPr="00040E29" w:rsidRDefault="00853D09" w:rsidP="0088214F">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023FBC0"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F7DD1AA"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8E12339" w14:textId="77777777" w:rsidR="00853D09" w:rsidRPr="00040E29" w:rsidRDefault="00853D09" w:rsidP="0088214F">
            <w:pPr>
              <w:pStyle w:val="TAL"/>
            </w:pPr>
          </w:p>
        </w:tc>
      </w:tr>
      <w:tr w:rsidR="00853D09" w:rsidRPr="00040E29" w14:paraId="72056AC9" w14:textId="77777777" w:rsidTr="0088214F">
        <w:tc>
          <w:tcPr>
            <w:tcW w:w="4536" w:type="dxa"/>
            <w:tcBorders>
              <w:top w:val="single" w:sz="4" w:space="0" w:color="auto"/>
              <w:left w:val="single" w:sz="4" w:space="0" w:color="auto"/>
              <w:bottom w:val="single" w:sz="4" w:space="0" w:color="auto"/>
              <w:right w:val="single" w:sz="4" w:space="0" w:color="auto"/>
            </w:tcBorders>
          </w:tcPr>
          <w:p w14:paraId="4EB614DD" w14:textId="77777777" w:rsidR="00853D09" w:rsidRPr="00040E29" w:rsidRDefault="00853D09" w:rsidP="0088214F">
            <w:pPr>
              <w:pStyle w:val="TAL"/>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A4B371B"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28DD1F5"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BCAB53" w14:textId="77777777" w:rsidR="00853D09" w:rsidRPr="00040E29" w:rsidRDefault="00853D09" w:rsidP="0088214F">
            <w:pPr>
              <w:pStyle w:val="TAL"/>
            </w:pPr>
          </w:p>
        </w:tc>
      </w:tr>
      <w:tr w:rsidR="00853D09" w:rsidRPr="00040E29" w14:paraId="1051560F"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DEA6D7" w14:textId="77777777" w:rsidR="00853D09" w:rsidRPr="00040E29" w:rsidRDefault="00853D09" w:rsidP="0088214F">
            <w:pPr>
              <w:pStyle w:val="TAL"/>
              <w:rPr>
                <w:lang w:eastAsia="zh-CN"/>
              </w:rPr>
            </w:pP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CB36FD3"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AD5FD2C"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E5E3CDA" w14:textId="77777777" w:rsidR="00853D09" w:rsidRPr="00040E29" w:rsidRDefault="00853D09" w:rsidP="0088214F">
            <w:pPr>
              <w:pStyle w:val="TAL"/>
            </w:pPr>
          </w:p>
        </w:tc>
      </w:tr>
    </w:tbl>
    <w:p w14:paraId="1B5F2F47" w14:textId="77777777" w:rsidR="00853D09" w:rsidRPr="00040E29" w:rsidRDefault="00853D09" w:rsidP="00853D09"/>
    <w:p w14:paraId="2DA5889E" w14:textId="32DBC710" w:rsidR="00853D09" w:rsidRPr="00040E29" w:rsidRDefault="00853D09" w:rsidP="00853D09">
      <w:pPr>
        <w:pStyle w:val="TH"/>
      </w:pPr>
      <w:r w:rsidRPr="00040E29">
        <w:rPr>
          <w:color w:val="000000"/>
        </w:rPr>
        <w:t>Table 14.1.2.1.3.3-7</w:t>
      </w:r>
      <w:r w:rsidRPr="00040E29">
        <w:t xml:space="preserve">: </w:t>
      </w:r>
      <w:r w:rsidRPr="00040E29">
        <w:rPr>
          <w:rStyle w:val="apple-style-span"/>
          <w:rFonts w:eastAsia="Malgun Gothic"/>
        </w:rPr>
        <w:t>ACTIVATE TEST MODE</w:t>
      </w:r>
      <w:r w:rsidRPr="00040E29">
        <w:t xml:space="preserve"> (preamble, Table 14.1.2.1.3.2-</w:t>
      </w:r>
      <w:ins w:id="1951" w:author="1533" w:date="2024-03-31T10:10:00Z">
        <w:r w:rsidR="00C151FA" w:rsidRPr="00C151FA">
          <w:t>3</w:t>
        </w:r>
      </w:ins>
      <w:del w:id="1952" w:author="1533" w:date="2024-03-31T10:10:00Z">
        <w:r w:rsidRPr="00040E29" w:rsidDel="00C151FA">
          <w:delText>1</w:delText>
        </w:r>
      </w:del>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640A73C4" w14:textId="77777777" w:rsidTr="0088214F">
        <w:trPr>
          <w:cantSplit/>
        </w:trPr>
        <w:tc>
          <w:tcPr>
            <w:tcW w:w="9635" w:type="dxa"/>
          </w:tcPr>
          <w:p w14:paraId="4276D65D" w14:textId="18144615" w:rsidR="00853D09" w:rsidRPr="00040E29" w:rsidRDefault="00853D09" w:rsidP="0088214F">
            <w:pPr>
              <w:pStyle w:val="TAL"/>
              <w:rPr>
                <w:lang w:eastAsia="zh-CN"/>
              </w:rPr>
            </w:pPr>
            <w:r w:rsidRPr="00040E29">
              <w:t xml:space="preserve">Derivation Path: </w:t>
            </w:r>
            <w:ins w:id="1953" w:author="1533" w:date="2024-03-31T10:10:00Z">
              <w:r w:rsidR="00C151FA" w:rsidRPr="00C151FA">
                <w:t xml:space="preserve">TS </w:t>
              </w:r>
            </w:ins>
            <w:r w:rsidRPr="00040E29">
              <w:t>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0081913" w14:textId="77777777" w:rsidR="00853D09" w:rsidRPr="00040E29" w:rsidRDefault="00853D09" w:rsidP="00853D09">
      <w:pPr>
        <w:rPr>
          <w:lang w:eastAsia="zh-CN"/>
        </w:rPr>
      </w:pPr>
    </w:p>
    <w:p w14:paraId="51B68C79" w14:textId="02D01939" w:rsidR="00853D09" w:rsidRPr="00040E29" w:rsidRDefault="00853D09" w:rsidP="00853D09">
      <w:pPr>
        <w:pStyle w:val="TH"/>
      </w:pPr>
      <w:r w:rsidRPr="00040E29">
        <w:rPr>
          <w:color w:val="000000"/>
        </w:rPr>
        <w:t>Table 14.1.2.1.3.3-8</w:t>
      </w:r>
      <w:r w:rsidRPr="00040E29">
        <w:t xml:space="preserve">: </w:t>
      </w:r>
      <w:r w:rsidRPr="00040E29">
        <w:rPr>
          <w:rStyle w:val="apple-style-span"/>
          <w:rFonts w:eastAsia="Malgun Gothic"/>
        </w:rPr>
        <w:t>CLOSE UE TEST LOOP</w:t>
      </w:r>
      <w:r w:rsidRPr="00040E29">
        <w:t xml:space="preserve"> (step </w:t>
      </w:r>
      <w:r w:rsidRPr="00040E29">
        <w:rPr>
          <w:lang w:eastAsia="zh-CN"/>
        </w:rPr>
        <w:t>20a1</w:t>
      </w:r>
      <w:r w:rsidRPr="00040E29">
        <w:t>, Table 14.1.2.1.3.2-</w:t>
      </w:r>
      <w:ins w:id="1954" w:author="1533" w:date="2024-03-31T10:10:00Z">
        <w:r w:rsidR="00C151FA" w:rsidRPr="00C151FA">
          <w:t>3</w:t>
        </w:r>
      </w:ins>
      <w:del w:id="1955" w:author="1533" w:date="2024-03-31T10:10:00Z">
        <w:r w:rsidRPr="00040E29" w:rsidDel="00C151FA">
          <w:delText>1</w:delText>
        </w:r>
      </w:del>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70FF852C" w14:textId="77777777" w:rsidTr="0088214F">
        <w:trPr>
          <w:cantSplit/>
        </w:trPr>
        <w:tc>
          <w:tcPr>
            <w:tcW w:w="9635" w:type="dxa"/>
          </w:tcPr>
          <w:p w14:paraId="6337DBFE" w14:textId="1DA720D2" w:rsidR="00853D09" w:rsidRPr="00040E29" w:rsidRDefault="00853D09" w:rsidP="0088214F">
            <w:pPr>
              <w:pStyle w:val="TAL"/>
              <w:rPr>
                <w:lang w:eastAsia="zh-CN"/>
              </w:rPr>
            </w:pPr>
            <w:r w:rsidRPr="00040E29">
              <w:t xml:space="preserve">Derivation Path: </w:t>
            </w:r>
            <w:ins w:id="1956" w:author="1533" w:date="2024-03-31T10:10:00Z">
              <w:r w:rsidR="00C151FA" w:rsidRPr="00C151FA">
                <w:t xml:space="preserve">TS </w:t>
              </w:r>
            </w:ins>
            <w:r w:rsidRPr="00040E29">
              <w:t xml:space="preserve">38.508-1 [4], </w:t>
            </w:r>
            <w:del w:id="1957" w:author="1533" w:date="2024-03-31T10:10:00Z">
              <w:r w:rsidRPr="00040E29" w:rsidDel="00C151FA">
                <w:delText>Table</w:delText>
              </w:r>
            </w:del>
            <w:ins w:id="1958" w:author="1533" w:date="2024-03-31T10:10:00Z">
              <w:r w:rsidR="00C151FA" w:rsidRPr="00C151FA">
                <w:t>clause</w:t>
              </w:r>
            </w:ins>
            <w:r w:rsidRPr="00040E29">
              <w:t xml:space="preserve"> 4.</w:t>
            </w:r>
            <w:r w:rsidRPr="00040E29">
              <w:rPr>
                <w:lang w:eastAsia="zh-CN"/>
              </w:rPr>
              <w:t>7A</w:t>
            </w:r>
            <w:ins w:id="1959" w:author="1533" w:date="2024-03-31T10:10:00Z">
              <w:r w:rsidR="00C151FA" w:rsidRPr="00C151FA">
                <w:rPr>
                  <w:lang w:eastAsia="zh-CN"/>
                </w:rPr>
                <w:t>.2</w:t>
              </w:r>
            </w:ins>
            <w:del w:id="1960" w:author="1533" w:date="2024-03-31T10:10:00Z">
              <w:r w:rsidRPr="00040E29" w:rsidDel="00C151FA">
                <w:delText>-</w:delText>
              </w:r>
              <w:r w:rsidRPr="00040E29" w:rsidDel="00C151FA">
                <w:rPr>
                  <w:lang w:eastAsia="zh-CN"/>
                </w:rPr>
                <w:delText>3</w:delText>
              </w:r>
            </w:del>
            <w:r w:rsidRPr="00040E29">
              <w:t xml:space="preserve">, condition </w:t>
            </w:r>
            <w:r w:rsidRPr="00040E29">
              <w:rPr>
                <w:lang w:eastAsia="zh-CN"/>
              </w:rPr>
              <w:t>UE TEST LOOP MODE C and Broadcast MRB</w:t>
            </w:r>
          </w:p>
        </w:tc>
      </w:tr>
    </w:tbl>
    <w:p w14:paraId="15A4EA63" w14:textId="77777777" w:rsidR="00853D09" w:rsidRPr="00040E29" w:rsidRDefault="00853D09" w:rsidP="00853D09">
      <w:pPr>
        <w:rPr>
          <w:rFonts w:eastAsia="SimSun"/>
          <w:kern w:val="2"/>
        </w:rPr>
      </w:pPr>
    </w:p>
    <w:p w14:paraId="72C0A61D" w14:textId="6532B1A8" w:rsidR="00853D09" w:rsidRPr="00040E29" w:rsidRDefault="00853D09" w:rsidP="00853D09">
      <w:pPr>
        <w:pStyle w:val="TH"/>
      </w:pPr>
      <w:r w:rsidRPr="00040E29">
        <w:rPr>
          <w:color w:val="000000"/>
        </w:rPr>
        <w:lastRenderedPageBreak/>
        <w:t>Table 14.1.2.1.3.3-9</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30</w:t>
      </w:r>
      <w:r w:rsidRPr="00040E29">
        <w:t xml:space="preserve">, step </w:t>
      </w:r>
      <w:r w:rsidR="00CE3A0A" w:rsidRPr="00040E29">
        <w:t>51</w:t>
      </w:r>
      <w:r w:rsidRPr="00040E29">
        <w:t xml:space="preserve">, step </w:t>
      </w:r>
      <w:r w:rsidR="00CE3A0A" w:rsidRPr="00040E29">
        <w:t>5</w:t>
      </w:r>
      <w:ins w:id="1961" w:author="1533" w:date="2024-03-31T10:10:00Z">
        <w:r w:rsidR="00C151FA" w:rsidRPr="00C151FA">
          <w:t>4</w:t>
        </w:r>
      </w:ins>
      <w:del w:id="1962" w:author="1533" w:date="2024-03-31T10:10:00Z">
        <w:r w:rsidR="00CE3A0A" w:rsidRPr="00040E29" w:rsidDel="00C151FA">
          <w:delText>3</w:delText>
        </w:r>
      </w:del>
      <w:r w:rsidR="00CE3A0A" w:rsidRPr="00040E29">
        <w:t>a19</w:t>
      </w:r>
      <w:r w:rsidRPr="00040E29">
        <w:t>, Table 14.1.2.1.3.2-</w:t>
      </w:r>
      <w:ins w:id="1963" w:author="1533" w:date="2024-03-31T10:11:00Z">
        <w:r w:rsidR="00C151FA" w:rsidRPr="00C151FA">
          <w:t>3</w:t>
        </w:r>
      </w:ins>
      <w:del w:id="1964" w:author="1533" w:date="2024-03-31T10:11:00Z">
        <w:r w:rsidRPr="00040E29" w:rsidDel="00C151FA">
          <w:delText>1</w:delText>
        </w:r>
      </w:del>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2E2EB6D3" w14:textId="77777777" w:rsidTr="0088214F">
        <w:trPr>
          <w:cantSplit/>
        </w:trPr>
        <w:tc>
          <w:tcPr>
            <w:tcW w:w="9635" w:type="dxa"/>
          </w:tcPr>
          <w:p w14:paraId="63B191AE" w14:textId="66F6340F" w:rsidR="00853D09" w:rsidRPr="00040E29" w:rsidRDefault="00853D09" w:rsidP="0088214F">
            <w:pPr>
              <w:pStyle w:val="TAL"/>
              <w:rPr>
                <w:lang w:eastAsia="zh-CN"/>
              </w:rPr>
            </w:pPr>
            <w:r w:rsidRPr="00040E29">
              <w:t xml:space="preserve">Derivation Path: </w:t>
            </w:r>
            <w:ins w:id="1965" w:author="1533" w:date="2024-03-31T10:11:00Z">
              <w:r w:rsidR="00C151FA" w:rsidRPr="00C151FA">
                <w:t xml:space="preserve">TS </w:t>
              </w:r>
            </w:ins>
            <w:r w:rsidRPr="00040E29">
              <w:t>36.508 [6], Table 4.</w:t>
            </w:r>
            <w:r w:rsidRPr="00040E29">
              <w:rPr>
                <w:lang w:eastAsia="zh-CN"/>
              </w:rPr>
              <w:t>7A</w:t>
            </w:r>
            <w:r w:rsidRPr="00040E29">
              <w:t>-</w:t>
            </w:r>
            <w:r w:rsidRPr="00040E29">
              <w:rPr>
                <w:lang w:eastAsia="zh-CN"/>
              </w:rPr>
              <w:t>9</w:t>
            </w:r>
          </w:p>
        </w:tc>
      </w:tr>
    </w:tbl>
    <w:p w14:paraId="512884BC" w14:textId="77777777" w:rsidR="00853D09" w:rsidRPr="00040E29" w:rsidRDefault="00853D09" w:rsidP="00853D09"/>
    <w:p w14:paraId="1A78F019" w14:textId="3079F7BC" w:rsidR="00853D09" w:rsidRPr="00040E29" w:rsidRDefault="00853D09" w:rsidP="00853D09">
      <w:pPr>
        <w:pStyle w:val="TH"/>
      </w:pPr>
      <w:r w:rsidRPr="00040E29">
        <w:rPr>
          <w:color w:val="000000"/>
        </w:rPr>
        <w:t>Table 14.1.2.</w:t>
      </w:r>
      <w:r w:rsidR="009278E8" w:rsidRPr="00040E29">
        <w:rPr>
          <w:color w:val="000000"/>
        </w:rPr>
        <w:t>1.</w:t>
      </w:r>
      <w:r w:rsidRPr="00040E29">
        <w:rPr>
          <w:color w:val="000000"/>
        </w:rPr>
        <w:t>3.3-10</w:t>
      </w:r>
      <w:r w:rsidRPr="00040E29">
        <w:t xml:space="preserve">: </w:t>
      </w:r>
      <w:proofErr w:type="spellStart"/>
      <w:r w:rsidRPr="00040E29">
        <w:rPr>
          <w:i/>
        </w:rPr>
        <w:t>RRCRelease</w:t>
      </w:r>
      <w:proofErr w:type="spellEnd"/>
      <w:r w:rsidRPr="00040E29">
        <w:t xml:space="preserve"> (step </w:t>
      </w:r>
      <w:r w:rsidR="00CE3A0A" w:rsidRPr="00040E29">
        <w:t>54a1</w:t>
      </w:r>
      <w:r w:rsidRPr="00040E29">
        <w:t>, Table 14.1.2.1.3.2-</w:t>
      </w:r>
      <w:ins w:id="1966" w:author="1533" w:date="2024-03-31T10:11:00Z">
        <w:r w:rsidR="00C151FA" w:rsidRPr="00C151FA">
          <w:t>3</w:t>
        </w:r>
      </w:ins>
      <w:del w:id="1967" w:author="1533" w:date="2024-03-31T10:11:00Z">
        <w:r w:rsidRPr="00040E29" w:rsidDel="00C151FA">
          <w:delText>1</w:delText>
        </w:r>
      </w:del>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040E29" w14:paraId="05BE5C0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2C9FB3B8" w14:textId="77777777" w:rsidR="00853D09" w:rsidRPr="00040E29" w:rsidRDefault="00853D09" w:rsidP="0088214F">
            <w:pPr>
              <w:pStyle w:val="TAL"/>
            </w:pPr>
            <w:r w:rsidRPr="00040E29">
              <w:t>Derivation Path: TS 38.508-1 [4], Table 4.6.1-16 with condition NR_RRC_INACTIVE</w:t>
            </w:r>
          </w:p>
        </w:tc>
      </w:tr>
    </w:tbl>
    <w:p w14:paraId="40FB9CE3" w14:textId="1F8B65F8" w:rsidR="00853D09" w:rsidRPr="00040E29" w:rsidRDefault="00853D09" w:rsidP="009D4432"/>
    <w:p w14:paraId="6904CC29" w14:textId="77777777" w:rsidR="00853D09" w:rsidRPr="00040E29" w:rsidRDefault="00853D09" w:rsidP="00853D09">
      <w:pPr>
        <w:pStyle w:val="Heading4"/>
      </w:pPr>
      <w:r w:rsidRPr="00040E29">
        <w:t>14.1.2.2</w:t>
      </w:r>
      <w:r w:rsidRPr="00040E29">
        <w:tab/>
        <w:t>MBS Broadcast/ Service Continuity/ Handover/ MBS Interest Indication/ inter-frequency</w:t>
      </w:r>
    </w:p>
    <w:p w14:paraId="7819285E" w14:textId="77777777" w:rsidR="00853D09" w:rsidRPr="00040E29" w:rsidRDefault="00853D09" w:rsidP="00853D09">
      <w:pPr>
        <w:pStyle w:val="H6"/>
      </w:pPr>
      <w:r w:rsidRPr="00040E29">
        <w:t>14.1.2.2.1</w:t>
      </w:r>
      <w:r w:rsidRPr="00040E29">
        <w:tab/>
        <w:t>Test Purpose (TP)</w:t>
      </w:r>
    </w:p>
    <w:p w14:paraId="782E986E" w14:textId="77777777" w:rsidR="00853D09" w:rsidRPr="00040E29" w:rsidRDefault="00853D09" w:rsidP="00853D09">
      <w:pPr>
        <w:pStyle w:val="H6"/>
      </w:pPr>
      <w:r w:rsidRPr="00040E29">
        <w:t>(1)</w:t>
      </w:r>
    </w:p>
    <w:p w14:paraId="2E9A9E96"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_CONNECTED state and interested to receive MBS broadcast service and has not transmitted a </w:t>
      </w:r>
      <w:proofErr w:type="spellStart"/>
      <w:r w:rsidRPr="00040E29">
        <w:rPr>
          <w:i/>
          <w:noProof w:val="0"/>
        </w:rPr>
        <w:t>MBSInterestIndication</w:t>
      </w:r>
      <w:proofErr w:type="spellEnd"/>
      <w:r w:rsidRPr="00040E29">
        <w:rPr>
          <w:noProof w:val="0"/>
        </w:rPr>
        <w:t xml:space="preserve"> message }</w:t>
      </w:r>
    </w:p>
    <w:p w14:paraId="7CC2A63F" w14:textId="77777777" w:rsidR="00853D09" w:rsidRPr="00040E29" w:rsidRDefault="00853D09" w:rsidP="00853D09">
      <w:pPr>
        <w:pStyle w:val="PL"/>
        <w:rPr>
          <w:noProof w:val="0"/>
        </w:rPr>
      </w:pPr>
      <w:r w:rsidRPr="00040E29">
        <w:rPr>
          <w:noProof w:val="0"/>
        </w:rPr>
        <w:t>ensure that {</w:t>
      </w:r>
    </w:p>
    <w:p w14:paraId="5270C336"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SIB21 provided in the serving cell indicates that the MBS service is available on a frequency of an inter-frequency neighbour cell and the FSAI of this frequency is also indicated in the USD for this session }</w:t>
      </w:r>
    </w:p>
    <w:p w14:paraId="4AFDC010"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transmits a </w:t>
      </w:r>
      <w:proofErr w:type="spellStart"/>
      <w:r w:rsidRPr="00040E29">
        <w:rPr>
          <w:noProof w:val="0"/>
        </w:rPr>
        <w:t>MBSInterestIndication</w:t>
      </w:r>
      <w:proofErr w:type="spellEnd"/>
      <w:r w:rsidRPr="00040E29">
        <w:rPr>
          <w:noProof w:val="0"/>
        </w:rPr>
        <w:t xml:space="preserve"> message indicating interest in MBS reception on the frequency }</w:t>
      </w:r>
    </w:p>
    <w:p w14:paraId="03BE10AA" w14:textId="77777777" w:rsidR="00853D09" w:rsidRPr="00040E29" w:rsidRDefault="00853D09" w:rsidP="00853D09">
      <w:pPr>
        <w:pStyle w:val="PL"/>
        <w:rPr>
          <w:noProof w:val="0"/>
        </w:rPr>
      </w:pPr>
      <w:r w:rsidRPr="00040E29">
        <w:rPr>
          <w:noProof w:val="0"/>
        </w:rPr>
        <w:t xml:space="preserve">            }</w:t>
      </w:r>
    </w:p>
    <w:p w14:paraId="2D91FDFC" w14:textId="77777777" w:rsidR="00853D09" w:rsidRPr="00040E29" w:rsidRDefault="00853D09" w:rsidP="00853D09">
      <w:pPr>
        <w:pStyle w:val="PL"/>
        <w:rPr>
          <w:noProof w:val="0"/>
        </w:rPr>
      </w:pPr>
    </w:p>
    <w:p w14:paraId="54C9772D" w14:textId="77777777" w:rsidR="00853D09" w:rsidRPr="00040E29" w:rsidRDefault="00853D09" w:rsidP="00853D09">
      <w:pPr>
        <w:pStyle w:val="H6"/>
      </w:pPr>
      <w:r w:rsidRPr="00040E29">
        <w:t>(2)</w:t>
      </w:r>
    </w:p>
    <w:p w14:paraId="4FEDCFE4"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indicating interest in MBS reception on a frequency of an inter-frequency neighbour cell }</w:t>
      </w:r>
    </w:p>
    <w:p w14:paraId="714D2FCC" w14:textId="77777777" w:rsidR="00853D09" w:rsidRPr="00040E29" w:rsidRDefault="00853D09" w:rsidP="00853D09">
      <w:pPr>
        <w:pStyle w:val="PL"/>
        <w:rPr>
          <w:noProof w:val="0"/>
        </w:rPr>
      </w:pPr>
      <w:r w:rsidRPr="00040E29">
        <w:rPr>
          <w:noProof w:val="0"/>
        </w:rPr>
        <w:t>ensure that {</w:t>
      </w:r>
    </w:p>
    <w:p w14:paraId="392F9A5F"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1s after the UE has transmitted the </w:t>
      </w:r>
      <w:proofErr w:type="spellStart"/>
      <w:r w:rsidRPr="00040E29">
        <w:rPr>
          <w:i/>
          <w:noProof w:val="0"/>
          <w:lang w:eastAsia="zh-CN"/>
        </w:rPr>
        <w:t>MBSInterestIndication</w:t>
      </w:r>
      <w:proofErr w:type="spellEnd"/>
      <w:r w:rsidRPr="00040E29">
        <w:rPr>
          <w:noProof w:val="0"/>
        </w:rPr>
        <w:t xml:space="preserve"> message the UE receives </w:t>
      </w:r>
      <w:r w:rsidRPr="00040E29">
        <w:rPr>
          <w:i/>
          <w:iCs/>
          <w:noProof w:val="0"/>
        </w:rPr>
        <w:t>RRCReconfiguration</w:t>
      </w:r>
      <w:r w:rsidRPr="00040E29">
        <w:rPr>
          <w:noProof w:val="0"/>
        </w:rPr>
        <w:t xml:space="preserve"> message including a </w:t>
      </w:r>
      <w:proofErr w:type="spellStart"/>
      <w:r w:rsidRPr="00040E29">
        <w:rPr>
          <w:i/>
          <w:noProof w:val="0"/>
        </w:rPr>
        <w:t>reconfigurationWithSync</w:t>
      </w:r>
      <w:proofErr w:type="spellEnd"/>
      <w:r w:rsidRPr="00040E29">
        <w:rPr>
          <w:noProof w:val="0"/>
        </w:rPr>
        <w:t xml:space="preserve"> indicating a the NR frequency of the inter-frequency neighbour cell }</w:t>
      </w:r>
    </w:p>
    <w:p w14:paraId="724212B0"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performs inter-frequency handover and starts MBS reception }</w:t>
      </w:r>
    </w:p>
    <w:p w14:paraId="6BD3E485" w14:textId="414D1C24" w:rsidR="00853D09" w:rsidRPr="00040E29" w:rsidRDefault="00853D09" w:rsidP="00853D09">
      <w:pPr>
        <w:pStyle w:val="PL"/>
        <w:rPr>
          <w:noProof w:val="0"/>
        </w:rPr>
      </w:pPr>
      <w:r w:rsidRPr="00040E29">
        <w:rPr>
          <w:noProof w:val="0"/>
        </w:rPr>
        <w:t xml:space="preserve">            }</w:t>
      </w:r>
    </w:p>
    <w:p w14:paraId="463D59D5" w14:textId="77777777" w:rsidR="009278E8" w:rsidRPr="00040E29" w:rsidRDefault="009278E8" w:rsidP="00853D09">
      <w:pPr>
        <w:pStyle w:val="PL"/>
        <w:rPr>
          <w:noProof w:val="0"/>
        </w:rPr>
      </w:pPr>
    </w:p>
    <w:p w14:paraId="3AF2A273" w14:textId="77777777" w:rsidR="00853D09" w:rsidRPr="00040E29" w:rsidRDefault="00853D09" w:rsidP="00853D09">
      <w:pPr>
        <w:pStyle w:val="H6"/>
      </w:pPr>
      <w:r w:rsidRPr="00040E29">
        <w:t>(3)</w:t>
      </w:r>
    </w:p>
    <w:p w14:paraId="094EF16B"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w:t>
      </w:r>
    </w:p>
    <w:p w14:paraId="34904EF8" w14:textId="77777777" w:rsidR="00853D09" w:rsidRPr="00040E29" w:rsidRDefault="00853D09" w:rsidP="00853D09">
      <w:pPr>
        <w:pStyle w:val="PL"/>
        <w:rPr>
          <w:noProof w:val="0"/>
        </w:rPr>
      </w:pPr>
      <w:r w:rsidRPr="00040E29">
        <w:rPr>
          <w:noProof w:val="0"/>
        </w:rPr>
        <w:t>ensure that {</w:t>
      </w:r>
    </w:p>
    <w:p w14:paraId="1F32434F"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handover from a cell not providing </w:t>
      </w:r>
      <w:r w:rsidRPr="00040E29">
        <w:rPr>
          <w:i/>
          <w:noProof w:val="0"/>
        </w:rPr>
        <w:t>SIB20</w:t>
      </w:r>
      <w:r w:rsidRPr="00040E29">
        <w:rPr>
          <w:noProof w:val="0"/>
        </w:rPr>
        <w:t xml:space="preserve"> to a cell providing </w:t>
      </w:r>
      <w:r w:rsidRPr="00040E29">
        <w:rPr>
          <w:i/>
          <w:noProof w:val="0"/>
        </w:rPr>
        <w:t>SIB20</w:t>
      </w:r>
      <w:r w:rsidRPr="00040E29">
        <w:rPr>
          <w:noProof w:val="0"/>
        </w:rPr>
        <w:t xml:space="preserve"> and </w:t>
      </w:r>
      <w:r w:rsidRPr="00040E29">
        <w:rPr>
          <w:i/>
          <w:noProof w:val="0"/>
        </w:rPr>
        <w:t>SIB21</w:t>
      </w:r>
      <w:r w:rsidRPr="00040E29">
        <w:rPr>
          <w:noProof w:val="0"/>
        </w:rPr>
        <w:t xml:space="preserve"> }</w:t>
      </w:r>
    </w:p>
    <w:p w14:paraId="664CDE8D"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transmits a </w:t>
      </w:r>
      <w:proofErr w:type="spellStart"/>
      <w:r w:rsidRPr="00040E29">
        <w:rPr>
          <w:noProof w:val="0"/>
        </w:rPr>
        <w:t>MBSInterestIndication</w:t>
      </w:r>
      <w:proofErr w:type="spellEnd"/>
      <w:r w:rsidRPr="00040E29">
        <w:rPr>
          <w:noProof w:val="0"/>
        </w:rPr>
        <w:t xml:space="preserve"> message }</w:t>
      </w:r>
    </w:p>
    <w:p w14:paraId="2E02B18C" w14:textId="77777777" w:rsidR="00853D09" w:rsidRPr="00040E29" w:rsidRDefault="00853D09" w:rsidP="00853D09">
      <w:pPr>
        <w:pStyle w:val="PL"/>
        <w:rPr>
          <w:noProof w:val="0"/>
        </w:rPr>
      </w:pPr>
      <w:r w:rsidRPr="00040E29">
        <w:rPr>
          <w:noProof w:val="0"/>
        </w:rPr>
        <w:t xml:space="preserve">            }</w:t>
      </w:r>
    </w:p>
    <w:p w14:paraId="38621809" w14:textId="77777777" w:rsidR="00853D09" w:rsidRPr="00040E29" w:rsidRDefault="00853D09" w:rsidP="00853D09">
      <w:pPr>
        <w:pStyle w:val="PL"/>
        <w:rPr>
          <w:noProof w:val="0"/>
        </w:rPr>
      </w:pPr>
    </w:p>
    <w:p w14:paraId="2640D262" w14:textId="77777777" w:rsidR="00853D09" w:rsidRPr="00040E29" w:rsidRDefault="00853D09" w:rsidP="00853D09">
      <w:pPr>
        <w:pStyle w:val="H6"/>
      </w:pPr>
      <w:r w:rsidRPr="00040E29">
        <w:t>(4)</w:t>
      </w:r>
    </w:p>
    <w:p w14:paraId="1FD3CD86"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w:t>
      </w:r>
    </w:p>
    <w:p w14:paraId="1B8051F1" w14:textId="77777777" w:rsidR="00853D09" w:rsidRPr="00040E29" w:rsidRDefault="00853D09" w:rsidP="00853D09">
      <w:pPr>
        <w:pStyle w:val="PL"/>
        <w:rPr>
          <w:noProof w:val="0"/>
        </w:rPr>
      </w:pPr>
      <w:r w:rsidRPr="00040E29">
        <w:rPr>
          <w:noProof w:val="0"/>
        </w:rPr>
        <w:t>ensure that {</w:t>
      </w:r>
    </w:p>
    <w:p w14:paraId="24D4503C"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The set of MBS broadcast frequencies of interest is different from </w:t>
      </w:r>
      <w:proofErr w:type="spellStart"/>
      <w:r w:rsidRPr="00040E29">
        <w:rPr>
          <w:i/>
          <w:noProof w:val="0"/>
        </w:rPr>
        <w:t>mbs-FreqList</w:t>
      </w:r>
      <w:proofErr w:type="spellEnd"/>
      <w:r w:rsidRPr="00040E29">
        <w:rPr>
          <w:noProof w:val="0"/>
        </w:rPr>
        <w:t xml:space="preserve"> </w:t>
      </w:r>
      <w:r w:rsidRPr="00040E29">
        <w:rPr>
          <w:noProof w:val="0"/>
          <w:lang w:eastAsia="zh-CN"/>
        </w:rPr>
        <w:t>included in the last transmission of the MBS Interest Indication</w:t>
      </w:r>
      <w:r w:rsidRPr="00040E29">
        <w:rPr>
          <w:noProof w:val="0"/>
        </w:rPr>
        <w:t xml:space="preserve"> }</w:t>
      </w:r>
    </w:p>
    <w:p w14:paraId="0016E4CB"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transmits a </w:t>
      </w:r>
      <w:proofErr w:type="spellStart"/>
      <w:r w:rsidRPr="00040E29">
        <w:rPr>
          <w:i/>
          <w:noProof w:val="0"/>
        </w:rPr>
        <w:t>MBSInterestIndication</w:t>
      </w:r>
      <w:proofErr w:type="spellEnd"/>
      <w:r w:rsidRPr="00040E29">
        <w:rPr>
          <w:noProof w:val="0"/>
        </w:rPr>
        <w:t xml:space="preserve"> message indicating interest in MBS reception on the frequency }</w:t>
      </w:r>
    </w:p>
    <w:p w14:paraId="0953EECE" w14:textId="2D2CEF72" w:rsidR="00853D09" w:rsidRPr="00040E29" w:rsidRDefault="00853D09" w:rsidP="00853D09">
      <w:pPr>
        <w:pStyle w:val="PL"/>
        <w:rPr>
          <w:noProof w:val="0"/>
        </w:rPr>
      </w:pPr>
      <w:r w:rsidRPr="00040E29">
        <w:rPr>
          <w:noProof w:val="0"/>
        </w:rPr>
        <w:t xml:space="preserve">            </w:t>
      </w:r>
      <w:r w:rsidR="009278E8" w:rsidRPr="00040E29">
        <w:rPr>
          <w:noProof w:val="0"/>
        </w:rPr>
        <w:t>}</w:t>
      </w:r>
    </w:p>
    <w:p w14:paraId="73FD0B02" w14:textId="77777777" w:rsidR="00853D09" w:rsidRPr="00040E29" w:rsidRDefault="00853D09" w:rsidP="00853D09">
      <w:pPr>
        <w:pStyle w:val="PL"/>
        <w:rPr>
          <w:b/>
          <w:bCs/>
          <w:noProof w:val="0"/>
        </w:rPr>
      </w:pPr>
    </w:p>
    <w:p w14:paraId="4D9C3FBC" w14:textId="77777777" w:rsidR="00853D09" w:rsidRPr="00040E29" w:rsidRDefault="00853D09" w:rsidP="00853D09">
      <w:pPr>
        <w:pStyle w:val="H6"/>
      </w:pPr>
      <w:r w:rsidRPr="00040E29">
        <w:t>(5)</w:t>
      </w:r>
    </w:p>
    <w:p w14:paraId="7E45E83C" w14:textId="77777777" w:rsidR="00853D09" w:rsidRPr="00040E29" w:rsidRDefault="00853D09" w:rsidP="00853D09">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w:t>
      </w:r>
    </w:p>
    <w:p w14:paraId="5AEB36F0" w14:textId="77777777" w:rsidR="00853D09" w:rsidRPr="00040E29" w:rsidRDefault="00853D09" w:rsidP="00853D09">
      <w:pPr>
        <w:pStyle w:val="PL"/>
        <w:rPr>
          <w:noProof w:val="0"/>
        </w:rPr>
      </w:pPr>
      <w:r w:rsidRPr="00040E29">
        <w:rPr>
          <w:noProof w:val="0"/>
        </w:rPr>
        <w:t>ensure that {</w:t>
      </w:r>
    </w:p>
    <w:p w14:paraId="0CA779D2" w14:textId="77777777" w:rsidR="00853D09" w:rsidRPr="00040E29" w:rsidRDefault="00853D09" w:rsidP="00853D09">
      <w:pPr>
        <w:pStyle w:val="PL"/>
        <w:rPr>
          <w:noProof w:val="0"/>
        </w:rPr>
      </w:pPr>
      <w:r w:rsidRPr="00040E29">
        <w:rPr>
          <w:b/>
          <w:i/>
          <w:noProof w:val="0"/>
        </w:rPr>
        <w:t xml:space="preserve">  when</w:t>
      </w:r>
      <w:r w:rsidRPr="00040E29">
        <w:rPr>
          <w:noProof w:val="0"/>
        </w:rPr>
        <w:t xml:space="preserve"> { UE receives a </w:t>
      </w:r>
      <w:r w:rsidRPr="00040E29">
        <w:rPr>
          <w:i/>
          <w:noProof w:val="0"/>
        </w:rPr>
        <w:t>RRCReconfiguration</w:t>
      </w:r>
      <w:r w:rsidRPr="00040E29">
        <w:rPr>
          <w:noProof w:val="0"/>
        </w:rPr>
        <w:t xml:space="preserve"> message including </w:t>
      </w:r>
      <w:proofErr w:type="spellStart"/>
      <w:r w:rsidRPr="00040E29">
        <w:rPr>
          <w:i/>
          <w:noProof w:val="0"/>
        </w:rPr>
        <w:t>reconfigurationWithSync</w:t>
      </w:r>
      <w:proofErr w:type="spellEnd"/>
      <w:r w:rsidRPr="00040E29">
        <w:rPr>
          <w:noProof w:val="0"/>
        </w:rPr>
        <w:t xml:space="preserve"> less than 1 second after the last transmission of an </w:t>
      </w:r>
      <w:proofErr w:type="spellStart"/>
      <w:r w:rsidRPr="00040E29">
        <w:rPr>
          <w:i/>
          <w:noProof w:val="0"/>
        </w:rPr>
        <w:t>MBSInterestIndication</w:t>
      </w:r>
      <w:proofErr w:type="spellEnd"/>
      <w:r w:rsidRPr="00040E29">
        <w:rPr>
          <w:noProof w:val="0"/>
        </w:rPr>
        <w:t xml:space="preserve"> message and target cell provides </w:t>
      </w:r>
      <w:r w:rsidRPr="00040E29">
        <w:rPr>
          <w:i/>
          <w:noProof w:val="0"/>
        </w:rPr>
        <w:t>SIB21</w:t>
      </w:r>
      <w:r w:rsidRPr="00040E29">
        <w:rPr>
          <w:noProof w:val="0"/>
        </w:rPr>
        <w:t>}</w:t>
      </w:r>
    </w:p>
    <w:p w14:paraId="0FF91E98" w14:textId="77777777" w:rsidR="00853D09" w:rsidRPr="00040E29" w:rsidRDefault="00853D09" w:rsidP="00853D09">
      <w:pPr>
        <w:pStyle w:val="PL"/>
        <w:rPr>
          <w:noProof w:val="0"/>
        </w:rPr>
      </w:pPr>
      <w:r w:rsidRPr="00040E29">
        <w:rPr>
          <w:b/>
          <w:i/>
          <w:noProof w:val="0"/>
        </w:rPr>
        <w:t xml:space="preserve">    then</w:t>
      </w:r>
      <w:r w:rsidRPr="00040E29">
        <w:rPr>
          <w:noProof w:val="0"/>
        </w:rPr>
        <w:t xml:space="preserve"> { UE re-transmit a </w:t>
      </w:r>
      <w:proofErr w:type="spellStart"/>
      <w:r w:rsidRPr="00040E29">
        <w:rPr>
          <w:i/>
          <w:noProof w:val="0"/>
          <w:lang w:eastAsia="zh-CN"/>
        </w:rPr>
        <w:t>MBSInterestIndication</w:t>
      </w:r>
      <w:proofErr w:type="spellEnd"/>
      <w:r w:rsidRPr="00040E29">
        <w:rPr>
          <w:noProof w:val="0"/>
        </w:rPr>
        <w:t xml:space="preserve"> message }</w:t>
      </w:r>
    </w:p>
    <w:p w14:paraId="631774A0" w14:textId="09E5BC9D" w:rsidR="00853D09" w:rsidRPr="00040E29" w:rsidRDefault="00853D09" w:rsidP="00853D09">
      <w:pPr>
        <w:pStyle w:val="PL"/>
        <w:rPr>
          <w:noProof w:val="0"/>
        </w:rPr>
      </w:pPr>
      <w:r w:rsidRPr="00040E29">
        <w:rPr>
          <w:noProof w:val="0"/>
        </w:rPr>
        <w:t xml:space="preserve">            </w:t>
      </w:r>
      <w:r w:rsidR="009278E8" w:rsidRPr="00040E29">
        <w:rPr>
          <w:noProof w:val="0"/>
        </w:rPr>
        <w:t>}</w:t>
      </w:r>
    </w:p>
    <w:p w14:paraId="15E1FBF0" w14:textId="77777777" w:rsidR="00853D09" w:rsidRPr="00040E29" w:rsidRDefault="00853D09" w:rsidP="00853D09">
      <w:pPr>
        <w:pStyle w:val="PL"/>
        <w:rPr>
          <w:noProof w:val="0"/>
        </w:rPr>
      </w:pPr>
    </w:p>
    <w:p w14:paraId="198AE98D" w14:textId="77777777" w:rsidR="00853D09" w:rsidRPr="00040E29" w:rsidRDefault="00853D09" w:rsidP="00853D09">
      <w:pPr>
        <w:pStyle w:val="H6"/>
      </w:pPr>
      <w:r w:rsidRPr="00040E29">
        <w:lastRenderedPageBreak/>
        <w:t>14.1.2.2.2</w:t>
      </w:r>
      <w:r w:rsidRPr="00040E29">
        <w:tab/>
        <w:t>Conformance requirements</w:t>
      </w:r>
    </w:p>
    <w:p w14:paraId="012E8504" w14:textId="77777777" w:rsidR="00853D09" w:rsidRPr="00040E29" w:rsidRDefault="00853D09" w:rsidP="00853D09">
      <w:r w:rsidRPr="00040E29">
        <w:t xml:space="preserve">References: The conformance requirements covered in the present TC are specified in: TS 38.300, clause </w:t>
      </w:r>
      <w:r w:rsidRPr="00040E29">
        <w:rPr>
          <w:lang w:eastAsia="zh-CN"/>
        </w:rPr>
        <w:t>16.10.6.5.2</w:t>
      </w:r>
      <w:r w:rsidRPr="00040E29">
        <w:t>; TS 38.331, clauses 5.9.4.2, 5.9.4.3, 5.9.4.4, 5.9.4.5 and 5.3.5.3. Unless otherwise stated these are Rel-17 requirements.</w:t>
      </w:r>
    </w:p>
    <w:p w14:paraId="70B1A62B" w14:textId="77777777" w:rsidR="00853D09" w:rsidRPr="00040E29" w:rsidRDefault="00853D09" w:rsidP="00853D09">
      <w:r w:rsidRPr="00040E29">
        <w:t xml:space="preserve">[TS 38.300, clause </w:t>
      </w:r>
      <w:r w:rsidRPr="00040E29">
        <w:rPr>
          <w:lang w:eastAsia="zh-CN"/>
        </w:rPr>
        <w:t>16.10.6.5.2</w:t>
      </w:r>
      <w:r w:rsidRPr="00040E29">
        <w:t>]</w:t>
      </w:r>
    </w:p>
    <w:p w14:paraId="6A40B6E8" w14:textId="77777777" w:rsidR="00853D09" w:rsidRPr="00040E29" w:rsidRDefault="00853D09" w:rsidP="00853D09">
      <w:r w:rsidRPr="00040E29">
        <w:rPr>
          <w:lang w:eastAsia="zh-CN"/>
        </w:rPr>
        <w:t>T</w:t>
      </w:r>
      <w:r w:rsidRPr="00040E29">
        <w:t>o ensure service continuity of MBS broadcast</w:t>
      </w:r>
      <w:r w:rsidRPr="00040E29">
        <w:rPr>
          <w:lang w:eastAsia="zh-CN"/>
        </w:rPr>
        <w:t>, t</w:t>
      </w:r>
      <w:r w:rsidRPr="00040E29">
        <w:t xml:space="preserve">he UE in RRC_CONNECTED state may send MBS Interest Indication to the </w:t>
      </w:r>
      <w:proofErr w:type="spellStart"/>
      <w:r w:rsidRPr="00040E29">
        <w:t>gNB</w:t>
      </w:r>
      <w:proofErr w:type="spellEnd"/>
      <w:r w:rsidRPr="00040E29">
        <w:t>, consist</w:t>
      </w:r>
      <w:r w:rsidRPr="00040E29">
        <w:rPr>
          <w:lang w:eastAsia="zh-CN"/>
        </w:rPr>
        <w:t>ing</w:t>
      </w:r>
      <w:r w:rsidRPr="00040E29">
        <w:t xml:space="preserve"> of the following information:</w:t>
      </w:r>
    </w:p>
    <w:p w14:paraId="4FB5CE41" w14:textId="77777777" w:rsidR="00853D09" w:rsidRPr="00040E29" w:rsidRDefault="00853D09" w:rsidP="00853D09">
      <w:pPr>
        <w:pStyle w:val="B1"/>
      </w:pPr>
      <w:r w:rsidRPr="00040E29">
        <w:t>-</w:t>
      </w:r>
      <w:r w:rsidRPr="00040E29">
        <w:tab/>
        <w:t>List of MBS frequencies UE is interested to receive, sorted in decreasing order of interest;</w:t>
      </w:r>
    </w:p>
    <w:p w14:paraId="0CB663A4" w14:textId="77777777" w:rsidR="00853D09" w:rsidRPr="00040E29" w:rsidRDefault="00853D09" w:rsidP="00853D09">
      <w:pPr>
        <w:pStyle w:val="B1"/>
      </w:pPr>
      <w:r w:rsidRPr="00040E29">
        <w:t>-</w:t>
      </w:r>
      <w:r w:rsidRPr="00040E29">
        <w:tab/>
        <w:t>Priority between the reception of all listed MBS frequencies and the reception of any unicast bearer;</w:t>
      </w:r>
    </w:p>
    <w:p w14:paraId="4C193DC1" w14:textId="77777777" w:rsidR="00853D09" w:rsidRPr="00040E29" w:rsidRDefault="00853D09" w:rsidP="00853D09">
      <w:pPr>
        <w:pStyle w:val="B1"/>
      </w:pPr>
      <w:r w:rsidRPr="00040E29">
        <w:t>-</w:t>
      </w:r>
      <w:r w:rsidRPr="00040E29">
        <w:tab/>
        <w:t xml:space="preserve">List of MBS broadcast services the UE is interested to receive, in case SIB20 is scheduled by the UE's </w:t>
      </w:r>
      <w:proofErr w:type="spellStart"/>
      <w:r w:rsidRPr="00040E29">
        <w:t>PCell</w:t>
      </w:r>
      <w:proofErr w:type="spellEnd"/>
      <w:r w:rsidRPr="00040E29">
        <w:t>.</w:t>
      </w:r>
    </w:p>
    <w:p w14:paraId="7F62F146" w14:textId="77777777" w:rsidR="00853D09" w:rsidRPr="00040E29" w:rsidRDefault="00853D09" w:rsidP="00853D09">
      <w:pPr>
        <w:rPr>
          <w:lang w:eastAsia="zh-CN"/>
        </w:rPr>
      </w:pPr>
      <w:r w:rsidRPr="00040E29">
        <w:rPr>
          <w:lang w:eastAsia="zh-CN"/>
        </w:rPr>
        <w:t>MBS Interest Indication information reporting can be implicitly enabled/disabled by the presence of SIB21.</w:t>
      </w:r>
    </w:p>
    <w:p w14:paraId="11CEF44E" w14:textId="77777777" w:rsidR="00853D09" w:rsidRPr="00040E29" w:rsidRDefault="00853D09" w:rsidP="00853D09">
      <w:r w:rsidRPr="00040E29">
        <w:t xml:space="preserve">The </w:t>
      </w:r>
      <w:proofErr w:type="spellStart"/>
      <w:r w:rsidRPr="00040E29">
        <w:t>gNB</w:t>
      </w:r>
      <w:proofErr w:type="spellEnd"/>
      <w:r w:rsidRPr="00040E29">
        <w:t xml:space="preserve">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w:t>
      </w:r>
      <w:proofErr w:type="spellStart"/>
      <w:r w:rsidRPr="00040E29">
        <w:t>gNB</w:t>
      </w:r>
      <w:proofErr w:type="spellEnd"/>
      <w:r w:rsidRPr="00040E29">
        <w:t xml:space="preserve"> and target </w:t>
      </w:r>
      <w:proofErr w:type="spellStart"/>
      <w:r w:rsidRPr="00040E29">
        <w:t>gNB</w:t>
      </w:r>
      <w:proofErr w:type="spellEnd"/>
      <w:r w:rsidRPr="00040E29">
        <w:t xml:space="preserve"> during handover.</w:t>
      </w:r>
    </w:p>
    <w:p w14:paraId="4B7F2123" w14:textId="77777777" w:rsidR="00853D09" w:rsidRPr="00040E29" w:rsidRDefault="00853D09" w:rsidP="00853D09">
      <w:r w:rsidRPr="00040E29">
        <w:t>[TS 38.331, clause 5.9.4.2]</w:t>
      </w:r>
    </w:p>
    <w:p w14:paraId="67271C85" w14:textId="77777777" w:rsidR="00853D09" w:rsidRPr="00040E29" w:rsidRDefault="00853D09" w:rsidP="00853D09">
      <w:r w:rsidRPr="00040E29">
        <w:t>Upon initiating the procedure, the UE shall:</w:t>
      </w:r>
    </w:p>
    <w:p w14:paraId="627E0E3B" w14:textId="77777777" w:rsidR="00853D09" w:rsidRPr="00040E29" w:rsidRDefault="00853D09" w:rsidP="00853D09">
      <w:pPr>
        <w:pStyle w:val="B1"/>
      </w:pPr>
      <w:r w:rsidRPr="00040E29">
        <w:t>1&gt;</w:t>
      </w:r>
      <w:r w:rsidRPr="00040E29">
        <w:tab/>
        <w:t xml:space="preserve">if </w:t>
      </w:r>
      <w:r w:rsidRPr="00040E29">
        <w:rPr>
          <w:i/>
        </w:rPr>
        <w:t>SIB21</w:t>
      </w:r>
      <w:r w:rsidRPr="00040E29">
        <w:t xml:space="preserve"> is provided by the </w:t>
      </w:r>
      <w:proofErr w:type="spellStart"/>
      <w:r w:rsidRPr="00040E29">
        <w:t>PCell</w:t>
      </w:r>
      <w:proofErr w:type="spellEnd"/>
      <w:r w:rsidRPr="00040E29">
        <w:t>:</w:t>
      </w:r>
    </w:p>
    <w:p w14:paraId="18F4C733" w14:textId="77777777" w:rsidR="00853D09" w:rsidRPr="00040E29" w:rsidRDefault="00853D09" w:rsidP="00853D09">
      <w:pPr>
        <w:pStyle w:val="B2"/>
      </w:pPr>
      <w:r w:rsidRPr="00040E29">
        <w:t>2&gt;</w:t>
      </w:r>
      <w:r w:rsidRPr="00040E29">
        <w:tab/>
        <w:t xml:space="preserve">ensure having a valid version of </w:t>
      </w:r>
      <w:r w:rsidRPr="00040E29">
        <w:rPr>
          <w:i/>
          <w:iCs/>
        </w:rPr>
        <w:t>SIB21</w:t>
      </w:r>
      <w:r w:rsidRPr="00040E29">
        <w:t xml:space="preserve"> for the </w:t>
      </w:r>
      <w:proofErr w:type="spellStart"/>
      <w:r w:rsidRPr="00040E29">
        <w:t>PCell</w:t>
      </w:r>
      <w:proofErr w:type="spellEnd"/>
      <w:r w:rsidRPr="00040E29">
        <w:t>;</w:t>
      </w:r>
    </w:p>
    <w:p w14:paraId="018ABA3C" w14:textId="77777777" w:rsidR="00853D09" w:rsidRPr="00040E29" w:rsidRDefault="00853D09" w:rsidP="00853D09">
      <w:pPr>
        <w:pStyle w:val="B2"/>
      </w:pPr>
      <w:r w:rsidRPr="00040E29">
        <w:t>2&gt;</w:t>
      </w:r>
      <w:r w:rsidRPr="00040E29">
        <w:tab/>
        <w:t>if the UE did not transmit MBS Interest Indication since last entering RRC_CONNECTED state; or</w:t>
      </w:r>
    </w:p>
    <w:p w14:paraId="421746F2" w14:textId="77777777" w:rsidR="00853D09" w:rsidRPr="00040E29" w:rsidRDefault="00853D09" w:rsidP="00853D09">
      <w:pPr>
        <w:pStyle w:val="B2"/>
      </w:pPr>
      <w:r w:rsidRPr="00040E29">
        <w:t>2&gt;</w:t>
      </w:r>
      <w:r w:rsidRPr="00040E29">
        <w:tab/>
        <w:t xml:space="preserve">if since the last time the UE transmitted an MBS Interest Indication, the UE connected to a </w:t>
      </w:r>
      <w:proofErr w:type="spellStart"/>
      <w:r w:rsidRPr="00040E29">
        <w:t>PCell</w:t>
      </w:r>
      <w:proofErr w:type="spellEnd"/>
      <w:r w:rsidRPr="00040E29">
        <w:t xml:space="preserve"> not </w:t>
      </w:r>
      <w:r w:rsidRPr="00040E29">
        <w:rPr>
          <w:lang w:eastAsia="zh-CN"/>
        </w:rPr>
        <w:t xml:space="preserve">providing </w:t>
      </w:r>
      <w:r w:rsidRPr="00040E29">
        <w:rPr>
          <w:i/>
        </w:rPr>
        <w:t>SIB21</w:t>
      </w:r>
      <w:r w:rsidRPr="00040E29">
        <w:t>:</w:t>
      </w:r>
    </w:p>
    <w:p w14:paraId="12097FC5" w14:textId="77777777" w:rsidR="00853D09" w:rsidRPr="00040E29" w:rsidRDefault="00853D09" w:rsidP="00853D09">
      <w:pPr>
        <w:pStyle w:val="B3"/>
      </w:pPr>
      <w:r w:rsidRPr="00040E29">
        <w:t>3&gt;</w:t>
      </w:r>
      <w:r w:rsidRPr="00040E29">
        <w:tab/>
        <w:t>if the set of MBS broadcast frequencies of interest, determined in accordance with 5.9.4.3, is not empty:</w:t>
      </w:r>
    </w:p>
    <w:p w14:paraId="11775CF2" w14:textId="77777777" w:rsidR="00853D09" w:rsidRPr="00040E29" w:rsidRDefault="00853D09" w:rsidP="00853D09">
      <w:pPr>
        <w:pStyle w:val="B4"/>
      </w:pPr>
      <w:r w:rsidRPr="00040E29">
        <w:t>4&gt;</w:t>
      </w:r>
      <w:r w:rsidRPr="00040E29">
        <w:tab/>
        <w:t xml:space="preserve">set the contents of MBS Interest Indication according to 5.9.4.5 and initiate transmission of the </w:t>
      </w:r>
      <w:proofErr w:type="spellStart"/>
      <w:r w:rsidRPr="00040E29">
        <w:rPr>
          <w:i/>
        </w:rPr>
        <w:t>MBSInterestIndication</w:t>
      </w:r>
      <w:proofErr w:type="spellEnd"/>
      <w:r w:rsidRPr="00040E29">
        <w:t xml:space="preserve"> message;</w:t>
      </w:r>
    </w:p>
    <w:p w14:paraId="2B35621E" w14:textId="77777777" w:rsidR="00853D09" w:rsidRPr="00040E29" w:rsidRDefault="00853D09" w:rsidP="00853D09">
      <w:pPr>
        <w:pStyle w:val="B2"/>
      </w:pPr>
      <w:r w:rsidRPr="00040E29">
        <w:t>2&gt;</w:t>
      </w:r>
      <w:r w:rsidRPr="00040E29">
        <w:tab/>
        <w:t>else:</w:t>
      </w:r>
    </w:p>
    <w:p w14:paraId="3A01E733" w14:textId="77777777" w:rsidR="00853D09" w:rsidRPr="00040E29" w:rsidRDefault="00853D09" w:rsidP="00853D09">
      <w:pPr>
        <w:pStyle w:val="B3"/>
      </w:pPr>
      <w:r w:rsidRPr="00040E29">
        <w:t>3&gt;</w:t>
      </w:r>
      <w:r w:rsidRPr="00040E29">
        <w:tab/>
        <w:t xml:space="preserve">if the set of MBS broadcast frequencies of interest, determined in accordance with 5.9.4.3, is different from </w:t>
      </w:r>
      <w:proofErr w:type="spellStart"/>
      <w:r w:rsidRPr="00040E29">
        <w:rPr>
          <w:i/>
        </w:rPr>
        <w:t>mbs-FreqList</w:t>
      </w:r>
      <w:proofErr w:type="spellEnd"/>
      <w:r w:rsidRPr="00040E29">
        <w:t xml:space="preserve"> </w:t>
      </w:r>
      <w:r w:rsidRPr="00040E29">
        <w:rPr>
          <w:lang w:eastAsia="zh-CN"/>
        </w:rPr>
        <w:t>included in the last transmission of the MBS Interest Indication</w:t>
      </w:r>
      <w:r w:rsidRPr="00040E29">
        <w:t>; or</w:t>
      </w:r>
    </w:p>
    <w:p w14:paraId="760F623F" w14:textId="77777777" w:rsidR="00853D09" w:rsidRPr="00040E29" w:rsidRDefault="00853D09" w:rsidP="00853D09">
      <w:pPr>
        <w:pStyle w:val="B3"/>
      </w:pPr>
      <w:r w:rsidRPr="00040E29">
        <w:t>…</w:t>
      </w:r>
    </w:p>
    <w:p w14:paraId="4738F91B" w14:textId="77777777" w:rsidR="00853D09" w:rsidRPr="00040E29" w:rsidRDefault="00853D09" w:rsidP="00853D09">
      <w:pPr>
        <w:pStyle w:val="B4"/>
      </w:pPr>
      <w:r w:rsidRPr="00040E29">
        <w:t>4&gt;</w:t>
      </w:r>
      <w:r w:rsidRPr="00040E29">
        <w:tab/>
        <w:t xml:space="preserve">set the contents of MBS Interest Indication according to 5.9.4.5 and initiate transmission of the </w:t>
      </w:r>
      <w:proofErr w:type="spellStart"/>
      <w:r w:rsidRPr="00040E29">
        <w:rPr>
          <w:i/>
        </w:rPr>
        <w:t>MBSInterestIndication</w:t>
      </w:r>
      <w:proofErr w:type="spellEnd"/>
      <w:r w:rsidRPr="00040E29">
        <w:t xml:space="preserve"> message;</w:t>
      </w:r>
    </w:p>
    <w:p w14:paraId="6FB96223" w14:textId="77777777" w:rsidR="00853D09" w:rsidRPr="00040E29" w:rsidRDefault="00853D09" w:rsidP="00853D09">
      <w:pPr>
        <w:pStyle w:val="NO"/>
        <w:rPr>
          <w:lang w:eastAsia="zh-CN"/>
        </w:rPr>
      </w:pPr>
      <w:r w:rsidRPr="00040E29">
        <w:t>NOTE:</w:t>
      </w:r>
      <w:r w:rsidRPr="00040E29">
        <w:tab/>
        <w:t>The UE may send MBS Interest Indication even when it is able to receive the MBS services it is interested in i.e. to avoid that the network allocates a configuration inhibiting MBS broadcast reception.</w:t>
      </w:r>
    </w:p>
    <w:p w14:paraId="35F6D70B" w14:textId="77777777" w:rsidR="00853D09" w:rsidRPr="00040E29" w:rsidRDefault="00853D09" w:rsidP="00853D09">
      <w:pPr>
        <w:pStyle w:val="B3"/>
        <w:rPr>
          <w:lang w:eastAsia="zh-CN"/>
        </w:rPr>
      </w:pPr>
      <w:r w:rsidRPr="00040E29">
        <w:rPr>
          <w:lang w:eastAsia="zh-CN"/>
        </w:rPr>
        <w:t>3&gt;</w:t>
      </w:r>
      <w:r w:rsidRPr="00040E29">
        <w:rPr>
          <w:lang w:eastAsia="zh-CN"/>
        </w:rPr>
        <w:tab/>
        <w:t xml:space="preserve">else if </w:t>
      </w:r>
      <w:r w:rsidRPr="00040E29">
        <w:rPr>
          <w:i/>
          <w:lang w:eastAsia="zh-CN"/>
        </w:rPr>
        <w:t>SIB20</w:t>
      </w:r>
      <w:r w:rsidRPr="00040E29">
        <w:rPr>
          <w:lang w:eastAsia="zh-CN"/>
        </w:rPr>
        <w:t xml:space="preserve"> is </w:t>
      </w:r>
      <w:r w:rsidRPr="00040E29">
        <w:t xml:space="preserve">provided </w:t>
      </w:r>
      <w:r w:rsidRPr="00040E29">
        <w:rPr>
          <w:lang w:eastAsia="zh-CN"/>
        </w:rPr>
        <w:t xml:space="preserve">for the </w:t>
      </w:r>
      <w:proofErr w:type="spellStart"/>
      <w:r w:rsidRPr="00040E29">
        <w:rPr>
          <w:lang w:eastAsia="zh-CN"/>
        </w:rPr>
        <w:t>PCell</w:t>
      </w:r>
      <w:proofErr w:type="spellEnd"/>
      <w:r w:rsidRPr="00040E29">
        <w:rPr>
          <w:lang w:eastAsia="zh-CN"/>
        </w:rPr>
        <w:t xml:space="preserve"> or for the </w:t>
      </w:r>
      <w:proofErr w:type="spellStart"/>
      <w:r w:rsidRPr="00040E29">
        <w:rPr>
          <w:lang w:eastAsia="zh-CN"/>
        </w:rPr>
        <w:t>SCell</w:t>
      </w:r>
      <w:proofErr w:type="spellEnd"/>
      <w:r w:rsidRPr="00040E29">
        <w:rPr>
          <w:lang w:eastAsia="zh-CN"/>
        </w:rPr>
        <w:t>:</w:t>
      </w:r>
    </w:p>
    <w:p w14:paraId="59A4A46D" w14:textId="77777777" w:rsidR="00853D09" w:rsidRPr="00040E29" w:rsidRDefault="00853D09" w:rsidP="00853D09">
      <w:pPr>
        <w:pStyle w:val="B4"/>
        <w:rPr>
          <w:lang w:eastAsia="zh-CN"/>
        </w:rPr>
      </w:pPr>
      <w:r w:rsidRPr="00040E29">
        <w:rPr>
          <w:lang w:eastAsia="zh-CN"/>
        </w:rPr>
        <w:t>4&gt;</w:t>
      </w:r>
      <w:r w:rsidRPr="00040E29">
        <w:rPr>
          <w:lang w:eastAsia="zh-CN"/>
        </w:rPr>
        <w:tab/>
        <w:t xml:space="preserve">if since the last time the UE transmitted the </w:t>
      </w:r>
      <w:r w:rsidRPr="00040E29">
        <w:t>MBS Interest Indication</w:t>
      </w:r>
      <w:r w:rsidRPr="00040E29">
        <w:rPr>
          <w:lang w:eastAsia="zh-CN"/>
        </w:rPr>
        <w:t xml:space="preserve">, the UE connected to a </w:t>
      </w:r>
      <w:proofErr w:type="spellStart"/>
      <w:r w:rsidRPr="00040E29">
        <w:rPr>
          <w:lang w:eastAsia="zh-CN"/>
        </w:rPr>
        <w:t>PCell</w:t>
      </w:r>
      <w:proofErr w:type="spellEnd"/>
      <w:r w:rsidRPr="00040E29">
        <w:rPr>
          <w:lang w:eastAsia="zh-CN"/>
        </w:rPr>
        <w:t xml:space="preserve"> not providing </w:t>
      </w:r>
      <w:r w:rsidRPr="00040E29">
        <w:rPr>
          <w:i/>
          <w:lang w:eastAsia="zh-CN"/>
        </w:rPr>
        <w:t>SIB20</w:t>
      </w:r>
      <w:r w:rsidRPr="00040E29">
        <w:rPr>
          <w:lang w:eastAsia="zh-CN"/>
        </w:rPr>
        <w:t xml:space="preserve"> and the UE was not provided with </w:t>
      </w:r>
      <w:r w:rsidRPr="00040E29">
        <w:rPr>
          <w:i/>
          <w:lang w:eastAsia="zh-CN"/>
        </w:rPr>
        <w:t>SIB20</w:t>
      </w:r>
      <w:r w:rsidRPr="00040E29">
        <w:rPr>
          <w:lang w:eastAsia="zh-CN"/>
        </w:rPr>
        <w:t xml:space="preserve"> for an </w:t>
      </w:r>
      <w:proofErr w:type="spellStart"/>
      <w:r w:rsidRPr="00040E29">
        <w:rPr>
          <w:lang w:eastAsia="zh-CN"/>
        </w:rPr>
        <w:t>SCell</w:t>
      </w:r>
      <w:proofErr w:type="spellEnd"/>
      <w:r w:rsidRPr="00040E29">
        <w:rPr>
          <w:lang w:eastAsia="zh-CN"/>
        </w:rPr>
        <w:t>; or</w:t>
      </w:r>
    </w:p>
    <w:p w14:paraId="1C44C4DD" w14:textId="77777777" w:rsidR="00853D09" w:rsidRPr="00040E29" w:rsidRDefault="00853D09" w:rsidP="00853D09">
      <w:pPr>
        <w:pStyle w:val="B4"/>
        <w:rPr>
          <w:lang w:eastAsia="zh-CN"/>
        </w:rPr>
      </w:pPr>
      <w:r w:rsidRPr="00040E29">
        <w:rPr>
          <w:lang w:eastAsia="zh-CN"/>
        </w:rPr>
        <w:t>4&gt;</w:t>
      </w:r>
      <w:r w:rsidRPr="00040E29">
        <w:rPr>
          <w:lang w:eastAsia="zh-CN"/>
        </w:rPr>
        <w:tab/>
        <w:t xml:space="preserve">if the set of MBS broadcast services of interest determined in accordance with 5.9.4.4 is different from </w:t>
      </w:r>
      <w:proofErr w:type="spellStart"/>
      <w:r w:rsidRPr="00040E29">
        <w:rPr>
          <w:i/>
        </w:rPr>
        <w:t>mbs-ServiceList</w:t>
      </w:r>
      <w:proofErr w:type="spellEnd"/>
      <w:r w:rsidRPr="00040E29">
        <w:rPr>
          <w:lang w:eastAsia="zh-CN"/>
        </w:rPr>
        <w:t xml:space="preserve"> included in the last transmission of the MBS Interest Indication:</w:t>
      </w:r>
    </w:p>
    <w:p w14:paraId="15410EE8" w14:textId="77777777" w:rsidR="00853D09" w:rsidRPr="00040E29" w:rsidRDefault="00853D09" w:rsidP="00853D09">
      <w:pPr>
        <w:pStyle w:val="B5"/>
        <w:rPr>
          <w:lang w:eastAsia="zh-CN"/>
        </w:rPr>
      </w:pPr>
      <w:r w:rsidRPr="00040E29">
        <w:rPr>
          <w:lang w:eastAsia="zh-CN"/>
        </w:rPr>
        <w:t>5&gt;</w:t>
      </w:r>
      <w:r w:rsidRPr="00040E29">
        <w:rPr>
          <w:lang w:eastAsia="zh-CN"/>
        </w:rPr>
        <w:tab/>
      </w:r>
      <w:r w:rsidRPr="00040E29">
        <w:t xml:space="preserve">set the contents of MBS Interest Indication according to 5.9.4.5 and </w:t>
      </w:r>
      <w:r w:rsidRPr="00040E29">
        <w:rPr>
          <w:lang w:eastAsia="zh-CN"/>
        </w:rPr>
        <w:t xml:space="preserve">initiate the transmission of </w:t>
      </w:r>
      <w:proofErr w:type="spellStart"/>
      <w:r w:rsidRPr="00040E29">
        <w:rPr>
          <w:i/>
          <w:lang w:eastAsia="zh-CN"/>
        </w:rPr>
        <w:t>MBSInterestIndication</w:t>
      </w:r>
      <w:proofErr w:type="spellEnd"/>
      <w:r w:rsidRPr="00040E29">
        <w:rPr>
          <w:lang w:eastAsia="zh-CN"/>
        </w:rPr>
        <w:t xml:space="preserve"> message.</w:t>
      </w:r>
    </w:p>
    <w:p w14:paraId="7BE58BBB" w14:textId="77777777" w:rsidR="00853D09" w:rsidRPr="00040E29" w:rsidRDefault="00853D09" w:rsidP="00853D09">
      <w:r w:rsidRPr="00040E29">
        <w:t>[TS 38.331, clause 5.9.4.3]</w:t>
      </w:r>
    </w:p>
    <w:p w14:paraId="302E80A4" w14:textId="77777777" w:rsidR="00853D09" w:rsidRPr="00040E29" w:rsidRDefault="00853D09" w:rsidP="00853D09">
      <w:r w:rsidRPr="00040E29">
        <w:t>The UE shall:</w:t>
      </w:r>
    </w:p>
    <w:p w14:paraId="0309E93A" w14:textId="77777777" w:rsidR="00853D09" w:rsidRPr="00040E29" w:rsidRDefault="00853D09" w:rsidP="00853D09">
      <w:pPr>
        <w:pStyle w:val="B1"/>
      </w:pPr>
      <w:r w:rsidRPr="00040E29">
        <w:lastRenderedPageBreak/>
        <w:t>1&gt;</w:t>
      </w:r>
      <w:r w:rsidRPr="00040E29">
        <w:tab/>
        <w:t>consider a frequency to be part of the MBS frequencies of interest if the following conditions are met:</w:t>
      </w:r>
    </w:p>
    <w:p w14:paraId="2E44FAC9" w14:textId="77777777" w:rsidR="00853D09" w:rsidRPr="00040E29" w:rsidRDefault="00853D09" w:rsidP="00853D09">
      <w:pPr>
        <w:pStyle w:val="B2"/>
      </w:pPr>
      <w:r w:rsidRPr="00040E29">
        <w:t>2&gt;</w:t>
      </w:r>
      <w:r w:rsidRPr="00040E29">
        <w:tab/>
        <w:t>at least one MBS session the UE is receiving or interested to receive via a broadcast MRB is ongoing or about to start; and</w:t>
      </w:r>
    </w:p>
    <w:p w14:paraId="2755CB03" w14:textId="77777777" w:rsidR="00853D09" w:rsidRPr="00040E29" w:rsidRDefault="00853D09" w:rsidP="00853D09">
      <w:pPr>
        <w:pStyle w:val="NO"/>
      </w:pPr>
      <w:r w:rsidRPr="00040E29">
        <w:t>NOTE 1:</w:t>
      </w:r>
      <w:r w:rsidRPr="00040E29">
        <w:tab/>
        <w:t>The UE may determine whether the session is ongoing from the start and stop time indicated in the User Service Description (USD), see TS 38.300 [2] or TS 23.247 [67].</w:t>
      </w:r>
    </w:p>
    <w:p w14:paraId="215A0257" w14:textId="77777777" w:rsidR="00853D09" w:rsidRPr="00040E29" w:rsidRDefault="00853D09" w:rsidP="00853D09">
      <w:pPr>
        <w:pStyle w:val="B2"/>
      </w:pPr>
      <w:r w:rsidRPr="00040E29">
        <w:t>2&gt;</w:t>
      </w:r>
      <w:r w:rsidRPr="00040E29">
        <w:tab/>
        <w:t>for at least one of these MBS sessions,</w:t>
      </w:r>
      <w:r w:rsidRPr="00040E29">
        <w:rPr>
          <w:i/>
        </w:rPr>
        <w:t xml:space="preserve"> SIB21</w:t>
      </w:r>
      <w:r w:rsidRPr="00040E29">
        <w:t xml:space="preserve"> acquired from the </w:t>
      </w:r>
      <w:proofErr w:type="spellStart"/>
      <w:r w:rsidRPr="00040E29">
        <w:t>PCell</w:t>
      </w:r>
      <w:proofErr w:type="spellEnd"/>
      <w:r w:rsidRPr="00040E29">
        <w:t xml:space="preserve"> includes mapping between the concerned frequency and one or more MBS FSAIs indicated in the USD for this session, or for at least one of these MBS sessions, the concerned frequency is not included in </w:t>
      </w:r>
      <w:r w:rsidRPr="00040E29">
        <w:rPr>
          <w:i/>
        </w:rPr>
        <w:t>SIB21</w:t>
      </w:r>
      <w:r w:rsidRPr="00040E29">
        <w:t xml:space="preserve"> but is indicated in the USD for this session; and</w:t>
      </w:r>
    </w:p>
    <w:p w14:paraId="15188BB0" w14:textId="77777777" w:rsidR="00853D09" w:rsidRPr="00040E29" w:rsidRDefault="00853D09" w:rsidP="00853D09">
      <w:pPr>
        <w:pStyle w:val="NO"/>
        <w:rPr>
          <w:rFonts w:eastAsia="SimSun"/>
        </w:rPr>
      </w:pPr>
      <w:r w:rsidRPr="00040E29">
        <w:rPr>
          <w:rFonts w:eastAsia="SimSun"/>
        </w:rPr>
        <w:t>NOTE 2:</w:t>
      </w:r>
      <w:r w:rsidRPr="00040E29">
        <w:rPr>
          <w:rFonts w:eastAsia="SimSun"/>
        </w:rPr>
        <w:tab/>
        <w:t xml:space="preserve">The UE </w:t>
      </w:r>
      <w:r w:rsidRPr="00040E29">
        <w:t xml:space="preserve">considers a frequency to be part of the MBS frequencies of interest </w:t>
      </w:r>
      <w:r w:rsidRPr="00040E29">
        <w:rPr>
          <w:rFonts w:eastAsia="SimSun"/>
        </w:rPr>
        <w:t>even though NG-RAN may (temporarily) not employ a broadcast MRB for the concerned session, i.e., the UE does not verify if the session is indicated on MCCH.</w:t>
      </w:r>
    </w:p>
    <w:p w14:paraId="69B3AEBC" w14:textId="77777777" w:rsidR="00853D09" w:rsidRPr="00040E29" w:rsidRDefault="00853D09" w:rsidP="00853D09">
      <w:pPr>
        <w:pStyle w:val="B2"/>
      </w:pPr>
      <w:r w:rsidRPr="00040E29">
        <w:t>2&gt;</w:t>
      </w:r>
      <w:r w:rsidRPr="00040E29">
        <w:tab/>
        <w:t xml:space="preserve">the </w:t>
      </w:r>
      <w:proofErr w:type="spellStart"/>
      <w:r w:rsidRPr="00040E29">
        <w:rPr>
          <w:i/>
        </w:rPr>
        <w:t>supportedBandCombinationList</w:t>
      </w:r>
      <w:proofErr w:type="spellEnd"/>
      <w:r w:rsidRPr="00040E29">
        <w:t xml:space="preserve"> the UE included in </w:t>
      </w:r>
      <w:r w:rsidRPr="00040E29">
        <w:rPr>
          <w:i/>
        </w:rPr>
        <w:t>UE-NR-Capability</w:t>
      </w:r>
      <w:r w:rsidRPr="00040E29">
        <w:t xml:space="preserve"> contains at least one band combination including the concerned MBS frequency.</w:t>
      </w:r>
    </w:p>
    <w:p w14:paraId="2D434D4C" w14:textId="77777777" w:rsidR="00853D09" w:rsidRPr="00040E29" w:rsidRDefault="00853D09" w:rsidP="00853D09">
      <w:pPr>
        <w:pStyle w:val="NO"/>
        <w:rPr>
          <w:rFonts w:eastAsia="SimSun"/>
        </w:rPr>
      </w:pPr>
      <w:r w:rsidRPr="00040E29">
        <w:rPr>
          <w:rFonts w:eastAsia="SimSun"/>
        </w:rPr>
        <w:t>NOTE 3:</w:t>
      </w:r>
      <w:r w:rsidRPr="00040E29">
        <w:rPr>
          <w:rFonts w:eastAsia="SimSun"/>
        </w:rPr>
        <w:tab/>
        <w:t xml:space="preserve">When evaluating which frequencies </w:t>
      </w:r>
      <w:r w:rsidRPr="00040E29">
        <w:t>the UE is capable of receiving</w:t>
      </w:r>
      <w:r w:rsidRPr="00040E29">
        <w:rPr>
          <w:rFonts w:eastAsia="SimSun"/>
        </w:rPr>
        <w:t>, the UE does not take into account whether they are currently configured as serving frequencies.</w:t>
      </w:r>
    </w:p>
    <w:p w14:paraId="09F91EC6" w14:textId="77777777" w:rsidR="00853D09" w:rsidRPr="00040E29" w:rsidRDefault="00853D09" w:rsidP="00853D09">
      <w:r w:rsidRPr="00040E29">
        <w:t>[TS 38.331, clause 5.9.4.4]</w:t>
      </w:r>
    </w:p>
    <w:p w14:paraId="351E5451" w14:textId="77777777" w:rsidR="00853D09" w:rsidRPr="00040E29" w:rsidRDefault="00853D09" w:rsidP="00853D09">
      <w:r w:rsidRPr="00040E29">
        <w:t>The UE shall:</w:t>
      </w:r>
    </w:p>
    <w:p w14:paraId="67957EB7" w14:textId="77777777" w:rsidR="00853D09" w:rsidRPr="00040E29" w:rsidRDefault="00853D09" w:rsidP="00853D09">
      <w:pPr>
        <w:pStyle w:val="B1"/>
      </w:pPr>
      <w:r w:rsidRPr="00040E29">
        <w:t>1&gt;</w:t>
      </w:r>
      <w:r w:rsidRPr="00040E29">
        <w:tab/>
        <w:t>consider an MBS service to be part of the MBS services of interest if the following conditions are met:</w:t>
      </w:r>
    </w:p>
    <w:p w14:paraId="6D2B23C5" w14:textId="77777777" w:rsidR="00853D09" w:rsidRPr="00040E29" w:rsidRDefault="00853D09" w:rsidP="00853D09">
      <w:pPr>
        <w:pStyle w:val="B2"/>
      </w:pPr>
      <w:r w:rsidRPr="00040E29">
        <w:t>2&gt;</w:t>
      </w:r>
      <w:r w:rsidRPr="00040E29">
        <w:tab/>
        <w:t>the UE is receiving or interested to receive this service via a broadcast MRB; and</w:t>
      </w:r>
    </w:p>
    <w:p w14:paraId="2B082EFC" w14:textId="77777777" w:rsidR="00853D09" w:rsidRPr="00040E29" w:rsidRDefault="00853D09" w:rsidP="00853D09">
      <w:pPr>
        <w:pStyle w:val="B2"/>
      </w:pPr>
      <w:r w:rsidRPr="00040E29">
        <w:t>2&gt;</w:t>
      </w:r>
      <w:r w:rsidRPr="00040E29">
        <w:tab/>
        <w:t>the session of this service is ongoing or about to start; and</w:t>
      </w:r>
    </w:p>
    <w:p w14:paraId="73FF3B1B" w14:textId="77777777" w:rsidR="00853D09" w:rsidRPr="00040E29" w:rsidRDefault="00853D09" w:rsidP="00853D09">
      <w:pPr>
        <w:pStyle w:val="B2"/>
      </w:pPr>
      <w:r w:rsidRPr="00040E29">
        <w:t>2&gt;</w:t>
      </w:r>
      <w:r w:rsidRPr="00040E29">
        <w:tab/>
        <w:t xml:space="preserve">one or more MBS FSAIs in the USD for this service is included in </w:t>
      </w:r>
      <w:r w:rsidRPr="00040E29">
        <w:rPr>
          <w:i/>
        </w:rPr>
        <w:t>SIB21</w:t>
      </w:r>
      <w:r w:rsidRPr="00040E29">
        <w:t xml:space="preserve"> acquired from the </w:t>
      </w:r>
      <w:proofErr w:type="spellStart"/>
      <w:r w:rsidRPr="00040E29">
        <w:t>PCell</w:t>
      </w:r>
      <w:proofErr w:type="spellEnd"/>
      <w:r w:rsidRPr="00040E29">
        <w:t xml:space="preserve"> for a frequency belonging to the set of MBS frequencies of interest, determined according to 5.9.4.3</w:t>
      </w:r>
      <w:r w:rsidRPr="00040E29">
        <w:rPr>
          <w:lang w:eastAsia="zh-CN"/>
        </w:rPr>
        <w:t xml:space="preserve"> or </w:t>
      </w:r>
      <w:r w:rsidRPr="00040E29">
        <w:rPr>
          <w:rFonts w:eastAsia="SimSun"/>
          <w:i/>
          <w:lang w:eastAsia="zh-CN"/>
        </w:rPr>
        <w:t>SIB21</w:t>
      </w:r>
      <w:r w:rsidRPr="00040E29">
        <w:rPr>
          <w:rFonts w:eastAsia="SimSun"/>
          <w:lang w:eastAsia="zh-CN"/>
        </w:rPr>
        <w:t xml:space="preserve"> acquired from the </w:t>
      </w:r>
      <w:proofErr w:type="spellStart"/>
      <w:r w:rsidRPr="00040E29">
        <w:rPr>
          <w:rFonts w:eastAsia="SimSun"/>
          <w:lang w:eastAsia="zh-CN"/>
        </w:rPr>
        <w:t>PCell</w:t>
      </w:r>
      <w:proofErr w:type="spellEnd"/>
      <w:r w:rsidRPr="00040E29">
        <w:rPr>
          <w:rFonts w:eastAsia="SimSun"/>
          <w:lang w:eastAsia="zh-CN"/>
        </w:rPr>
        <w:t xml:space="preserve"> does not provide the </w:t>
      </w:r>
      <w:r w:rsidRPr="00040E29">
        <w:rPr>
          <w:lang w:eastAsia="zh-CN"/>
        </w:rPr>
        <w:t>frequency mapping for the concerned service</w:t>
      </w:r>
      <w:r w:rsidRPr="00040E29">
        <w:rPr>
          <w:rFonts w:eastAsia="SimSun"/>
          <w:lang w:eastAsia="zh-CN"/>
        </w:rPr>
        <w:t xml:space="preserve"> but that frequency is included in the USD of this service</w:t>
      </w:r>
      <w:r w:rsidRPr="00040E29">
        <w:t>.</w:t>
      </w:r>
    </w:p>
    <w:p w14:paraId="218B788A" w14:textId="77777777" w:rsidR="00853D09" w:rsidRPr="00040E29" w:rsidRDefault="00853D09" w:rsidP="00853D09">
      <w:pPr>
        <w:pStyle w:val="NO"/>
      </w:pPr>
      <w:r w:rsidRPr="00040E29">
        <w:t>NOTE:</w:t>
      </w:r>
      <w:r w:rsidRPr="00040E29">
        <w:tab/>
        <w:t>The UE may determine whether the session is ongoing from the start and stop time indicated in the User Service Description (USD), see TS 38.300 [2] or TS 23.247 [67].</w:t>
      </w:r>
    </w:p>
    <w:p w14:paraId="7E9C182D" w14:textId="77777777" w:rsidR="00853D09" w:rsidRPr="00040E29" w:rsidRDefault="00853D09" w:rsidP="00853D09">
      <w:r w:rsidRPr="00040E29">
        <w:t>[TS 38.331, clause 5.9.4.5]</w:t>
      </w:r>
    </w:p>
    <w:p w14:paraId="45587294" w14:textId="77777777" w:rsidR="00853D09" w:rsidRPr="00040E29" w:rsidRDefault="00853D09" w:rsidP="00853D09">
      <w:r w:rsidRPr="00040E29">
        <w:t>The UE shall set the contents of the MBS Interest Indication as follows:</w:t>
      </w:r>
    </w:p>
    <w:p w14:paraId="6D3077E5" w14:textId="77777777" w:rsidR="00853D09" w:rsidRPr="00040E29" w:rsidRDefault="00853D09" w:rsidP="00853D09">
      <w:pPr>
        <w:pStyle w:val="B1"/>
      </w:pPr>
      <w:r w:rsidRPr="00040E29">
        <w:t>1&gt;</w:t>
      </w:r>
      <w:r w:rsidRPr="00040E29">
        <w:tab/>
        <w:t>if the set of MBS frequencies of interest, determined in accordance with 5.9.4.3, is not empty:</w:t>
      </w:r>
    </w:p>
    <w:p w14:paraId="77748E1D" w14:textId="77777777" w:rsidR="00853D09" w:rsidRPr="00040E29" w:rsidRDefault="00853D09" w:rsidP="00853D09">
      <w:pPr>
        <w:pStyle w:val="B2"/>
      </w:pPr>
      <w:r w:rsidRPr="00040E29">
        <w:t>2&gt;</w:t>
      </w:r>
      <w:r w:rsidRPr="00040E29">
        <w:tab/>
        <w:t xml:space="preserve">include </w:t>
      </w:r>
      <w:proofErr w:type="spellStart"/>
      <w:r w:rsidRPr="00040E29">
        <w:rPr>
          <w:i/>
        </w:rPr>
        <w:t>mbs-FreqList</w:t>
      </w:r>
      <w:proofErr w:type="spellEnd"/>
      <w:r w:rsidRPr="00040E29">
        <w:t xml:space="preserve"> and set it to include the MBS frequencies of interest sorted by decreasing order of interest, using the </w:t>
      </w:r>
      <w:proofErr w:type="spellStart"/>
      <w:r w:rsidRPr="00040E29">
        <w:rPr>
          <w:i/>
        </w:rPr>
        <w:t>absoluteFrequencySSB</w:t>
      </w:r>
      <w:proofErr w:type="spellEnd"/>
      <w:r w:rsidRPr="00040E29">
        <w:rPr>
          <w:iCs/>
        </w:rPr>
        <w:t xml:space="preserve"> for serving frequency</w:t>
      </w:r>
      <w:r w:rsidRPr="00040E29">
        <w:t xml:space="preserve">, if applicable, and the </w:t>
      </w:r>
      <w:r w:rsidRPr="00040E29">
        <w:rPr>
          <w:i/>
        </w:rPr>
        <w:t>ARFCN-</w:t>
      </w:r>
      <w:proofErr w:type="spellStart"/>
      <w:r w:rsidRPr="00040E29">
        <w:rPr>
          <w:i/>
        </w:rPr>
        <w:t>ValueNR</w:t>
      </w:r>
      <w:proofErr w:type="spellEnd"/>
      <w:r w:rsidRPr="00040E29">
        <w:t xml:space="preserve">(s) as included in </w:t>
      </w:r>
      <w:r w:rsidRPr="00040E29">
        <w:rPr>
          <w:i/>
        </w:rPr>
        <w:t>SIB21</w:t>
      </w:r>
      <w:r w:rsidRPr="00040E29">
        <w:rPr>
          <w:iCs/>
        </w:rPr>
        <w:t xml:space="preserve"> or in USD (for neighbouring frequencies)</w:t>
      </w:r>
      <w:r w:rsidRPr="00040E29">
        <w:t>;</w:t>
      </w:r>
    </w:p>
    <w:p w14:paraId="4D7CED8A" w14:textId="77777777" w:rsidR="00853D09" w:rsidRPr="00040E29" w:rsidRDefault="00853D09" w:rsidP="00853D09">
      <w:pPr>
        <w:pStyle w:val="NO"/>
        <w:rPr>
          <w:lang w:eastAsia="zh-CN"/>
        </w:rPr>
      </w:pPr>
      <w:r w:rsidRPr="00040E29">
        <w:rPr>
          <w:lang w:eastAsia="zh-CN"/>
        </w:rPr>
        <w:t>…</w:t>
      </w:r>
    </w:p>
    <w:p w14:paraId="4CB19C7A" w14:textId="77777777" w:rsidR="00853D09" w:rsidRPr="00040E29" w:rsidRDefault="00853D09" w:rsidP="00853D09">
      <w:pPr>
        <w:pStyle w:val="B2"/>
        <w:rPr>
          <w:lang w:eastAsia="zh-CN"/>
        </w:rPr>
      </w:pPr>
      <w:r w:rsidRPr="00040E29">
        <w:rPr>
          <w:lang w:eastAsia="zh-CN"/>
        </w:rPr>
        <w:t>2&gt;</w:t>
      </w:r>
      <w:r w:rsidRPr="00040E29">
        <w:rPr>
          <w:lang w:eastAsia="zh-CN"/>
        </w:rPr>
        <w:tab/>
        <w:t xml:space="preserve">if </w:t>
      </w:r>
      <w:r w:rsidRPr="00040E29">
        <w:rPr>
          <w:i/>
          <w:lang w:eastAsia="zh-CN"/>
        </w:rPr>
        <w:t>SIB20</w:t>
      </w:r>
      <w:r w:rsidRPr="00040E29">
        <w:rPr>
          <w:lang w:eastAsia="zh-CN"/>
        </w:rPr>
        <w:t xml:space="preserve"> is provided for the </w:t>
      </w:r>
      <w:proofErr w:type="spellStart"/>
      <w:r w:rsidRPr="00040E29">
        <w:rPr>
          <w:lang w:eastAsia="zh-CN"/>
        </w:rPr>
        <w:t>PCell</w:t>
      </w:r>
      <w:proofErr w:type="spellEnd"/>
      <w:r w:rsidRPr="00040E29">
        <w:rPr>
          <w:lang w:eastAsia="zh-CN"/>
        </w:rPr>
        <w:t xml:space="preserve"> or for the </w:t>
      </w:r>
      <w:proofErr w:type="spellStart"/>
      <w:r w:rsidRPr="00040E29">
        <w:rPr>
          <w:lang w:eastAsia="zh-CN"/>
        </w:rPr>
        <w:t>SCell</w:t>
      </w:r>
      <w:proofErr w:type="spellEnd"/>
      <w:r w:rsidRPr="00040E29">
        <w:rPr>
          <w:lang w:eastAsia="zh-CN"/>
        </w:rPr>
        <w:t>:</w:t>
      </w:r>
    </w:p>
    <w:p w14:paraId="54CCC9E3" w14:textId="77777777" w:rsidR="00853D09" w:rsidRPr="00040E29" w:rsidRDefault="00853D09" w:rsidP="00853D09">
      <w:pPr>
        <w:pStyle w:val="B3"/>
      </w:pPr>
      <w:r w:rsidRPr="00040E29">
        <w:rPr>
          <w:lang w:eastAsia="zh-CN"/>
        </w:rPr>
        <w:t>3&gt;</w:t>
      </w:r>
      <w:r w:rsidRPr="00040E29">
        <w:rPr>
          <w:lang w:eastAsia="zh-CN"/>
        </w:rPr>
        <w:tab/>
        <w:t xml:space="preserve">include </w:t>
      </w:r>
      <w:proofErr w:type="spellStart"/>
      <w:r w:rsidRPr="00040E29">
        <w:rPr>
          <w:i/>
          <w:lang w:eastAsia="zh-CN"/>
        </w:rPr>
        <w:t>mbs-ServiceList</w:t>
      </w:r>
      <w:proofErr w:type="spellEnd"/>
      <w:r w:rsidRPr="00040E29">
        <w:rPr>
          <w:lang w:eastAsia="zh-CN"/>
        </w:rPr>
        <w:t xml:space="preserve"> and set it to indicate the set of MBS services of interest </w:t>
      </w:r>
      <w:r w:rsidRPr="00040E29">
        <w:t xml:space="preserve">sorted by decreasing order of interest </w:t>
      </w:r>
      <w:r w:rsidRPr="00040E29">
        <w:rPr>
          <w:lang w:eastAsia="zh-CN"/>
        </w:rPr>
        <w:t>determined in accordance with 5.9.4.4.</w:t>
      </w:r>
    </w:p>
    <w:p w14:paraId="4F69F3F0" w14:textId="77777777" w:rsidR="00853D09" w:rsidRPr="00040E29" w:rsidRDefault="00853D09" w:rsidP="00853D09">
      <w:r w:rsidRPr="00040E29">
        <w:t>[TS 38.331, clause 5.3.5.3]</w:t>
      </w:r>
    </w:p>
    <w:p w14:paraId="2EC01C4C" w14:textId="77777777" w:rsidR="00853D09" w:rsidRPr="00040E29" w:rsidRDefault="00853D09" w:rsidP="00853D09">
      <w:pPr>
        <w:pStyle w:val="B1"/>
      </w:pPr>
      <w:r w:rsidRPr="00040E29">
        <w:t>1&gt;</w:t>
      </w:r>
      <w:r w:rsidRPr="00040E29">
        <w:tab/>
        <w:t xml:space="preserve">if </w:t>
      </w:r>
      <w:proofErr w:type="spellStart"/>
      <w:r w:rsidRPr="00040E29">
        <w:rPr>
          <w:i/>
        </w:rPr>
        <w:t>reconfigurationWithSync</w:t>
      </w:r>
      <w:proofErr w:type="spellEnd"/>
      <w:r w:rsidRPr="00040E29">
        <w:t xml:space="preserve"> was included in </w:t>
      </w:r>
      <w:r w:rsidRPr="00040E29">
        <w:rPr>
          <w:i/>
        </w:rPr>
        <w:t>spCellConfig</w:t>
      </w:r>
      <w:r w:rsidRPr="00040E29">
        <w:t xml:space="preserve"> of an MCG or SCG and when MAC of an NR cell group successfully completes a Random Access procedure triggered above; or,</w:t>
      </w:r>
    </w:p>
    <w:p w14:paraId="1B0A6ED9" w14:textId="77777777" w:rsidR="00853D09" w:rsidRPr="00040E29" w:rsidRDefault="00853D09" w:rsidP="00853D09">
      <w:pPr>
        <w:pStyle w:val="B1"/>
      </w:pPr>
      <w:r w:rsidRPr="00040E29">
        <w:t>…</w:t>
      </w:r>
    </w:p>
    <w:p w14:paraId="7A4B2922" w14:textId="77777777" w:rsidR="00853D09" w:rsidRPr="00040E29" w:rsidRDefault="00853D09" w:rsidP="00853D09">
      <w:pPr>
        <w:pStyle w:val="B2"/>
      </w:pPr>
      <w:r w:rsidRPr="00040E29">
        <w:t>2&gt;</w:t>
      </w:r>
      <w:r w:rsidRPr="00040E29">
        <w:tab/>
        <w:t xml:space="preserve">if </w:t>
      </w:r>
      <w:proofErr w:type="spellStart"/>
      <w:r w:rsidRPr="00040E29">
        <w:rPr>
          <w:i/>
        </w:rPr>
        <w:t>reconfigurationWithSync</w:t>
      </w:r>
      <w:proofErr w:type="spellEnd"/>
      <w:r w:rsidRPr="00040E29">
        <w:t xml:space="preserve"> was included in </w:t>
      </w:r>
      <w:r w:rsidRPr="00040E29">
        <w:rPr>
          <w:i/>
        </w:rPr>
        <w:t>masterCellGroup</w:t>
      </w:r>
      <w:r w:rsidRPr="00040E29">
        <w:t xml:space="preserve"> and the target cell provides </w:t>
      </w:r>
      <w:r w:rsidRPr="00040E29">
        <w:rPr>
          <w:i/>
        </w:rPr>
        <w:t>SIB21</w:t>
      </w:r>
      <w:r w:rsidRPr="00040E29">
        <w:t>:</w:t>
      </w:r>
    </w:p>
    <w:p w14:paraId="3076074C" w14:textId="77777777" w:rsidR="00853D09" w:rsidRPr="00040E29" w:rsidRDefault="00853D09" w:rsidP="00853D09">
      <w:pPr>
        <w:pStyle w:val="B3"/>
      </w:pPr>
      <w:r w:rsidRPr="00040E29">
        <w:lastRenderedPageBreak/>
        <w:t>3&gt;</w:t>
      </w:r>
      <w:r w:rsidRPr="00040E29">
        <w:tab/>
        <w:t xml:space="preserve">if the UE initiated transmission of an </w:t>
      </w:r>
      <w:proofErr w:type="spellStart"/>
      <w:r w:rsidRPr="00040E29">
        <w:rPr>
          <w:i/>
        </w:rPr>
        <w:t>MBSInterestIndication</w:t>
      </w:r>
      <w:proofErr w:type="spellEnd"/>
      <w:r w:rsidRPr="00040E29">
        <w:rPr>
          <w:b/>
        </w:rPr>
        <w:t xml:space="preserve"> </w:t>
      </w:r>
      <w:r w:rsidRPr="00040E29">
        <w:t xml:space="preserve">message during the last 1 second preceding reception of this </w:t>
      </w:r>
      <w:r w:rsidRPr="00040E29">
        <w:rPr>
          <w:i/>
        </w:rPr>
        <w:t>RRCReconfiguration</w:t>
      </w:r>
      <w:r w:rsidRPr="00040E29">
        <w:t xml:space="preserve"> message; or</w:t>
      </w:r>
    </w:p>
    <w:p w14:paraId="3B02B185" w14:textId="77777777" w:rsidR="00853D09" w:rsidRPr="00040E29" w:rsidRDefault="00853D09" w:rsidP="00853D09">
      <w:pPr>
        <w:pStyle w:val="B3"/>
      </w:pPr>
      <w:r w:rsidRPr="00040E29">
        <w:t>…</w:t>
      </w:r>
    </w:p>
    <w:p w14:paraId="71611D05" w14:textId="77777777" w:rsidR="00853D09" w:rsidRPr="00040E29" w:rsidRDefault="00853D09" w:rsidP="00853D09">
      <w:pPr>
        <w:pStyle w:val="B4"/>
      </w:pPr>
      <w:r w:rsidRPr="00040E29">
        <w:t>4&gt;</w:t>
      </w:r>
      <w:r w:rsidRPr="00040E29">
        <w:tab/>
        <w:t xml:space="preserve">initiate transmission of an </w:t>
      </w:r>
      <w:proofErr w:type="spellStart"/>
      <w:r w:rsidRPr="00040E29">
        <w:rPr>
          <w:i/>
        </w:rPr>
        <w:t>MBSInterestIndication</w:t>
      </w:r>
      <w:proofErr w:type="spellEnd"/>
      <w:r w:rsidRPr="00040E29">
        <w:rPr>
          <w:b/>
        </w:rPr>
        <w:t xml:space="preserve"> </w:t>
      </w:r>
      <w:r w:rsidRPr="00040E29">
        <w:t>message in accordance with clause 5.9.4;</w:t>
      </w:r>
    </w:p>
    <w:p w14:paraId="35A343A0" w14:textId="77777777" w:rsidR="00853D09" w:rsidRPr="00040E29" w:rsidRDefault="00853D09" w:rsidP="00853D09">
      <w:pPr>
        <w:pStyle w:val="H6"/>
      </w:pPr>
      <w:r w:rsidRPr="00040E29">
        <w:t>14.1.2.2.3</w:t>
      </w:r>
      <w:r w:rsidRPr="00040E29">
        <w:tab/>
        <w:t>Test description</w:t>
      </w:r>
    </w:p>
    <w:p w14:paraId="53661FE0" w14:textId="77777777" w:rsidR="00853D09" w:rsidRPr="00040E29" w:rsidRDefault="00853D09" w:rsidP="00853D09">
      <w:pPr>
        <w:pStyle w:val="H6"/>
      </w:pPr>
      <w:r w:rsidRPr="00040E29">
        <w:t>14.1.2.2.3.1</w:t>
      </w:r>
      <w:r w:rsidRPr="00040E29">
        <w:tab/>
        <w:t>Pre-test conditions</w:t>
      </w:r>
    </w:p>
    <w:p w14:paraId="0FE1AA8C" w14:textId="77777777" w:rsidR="00853D09" w:rsidRPr="00040E29" w:rsidRDefault="00853D09" w:rsidP="00853D09">
      <w:pPr>
        <w:pStyle w:val="H6"/>
      </w:pPr>
      <w:r w:rsidRPr="00040E29">
        <w:t>System Simulator:</w:t>
      </w:r>
    </w:p>
    <w:p w14:paraId="5F586BFD" w14:textId="77777777" w:rsidR="00853D09" w:rsidRPr="00040E29" w:rsidRDefault="00853D09" w:rsidP="00853D09">
      <w:pPr>
        <w:pStyle w:val="B1"/>
        <w:rPr>
          <w:lang w:eastAsia="zh-CN"/>
        </w:rPr>
      </w:pPr>
      <w:r w:rsidRPr="00040E29">
        <w:t>-</w:t>
      </w:r>
      <w:r w:rsidRPr="00040E29">
        <w:tab/>
        <w:t>NR Cell 1</w:t>
      </w:r>
      <w:r w:rsidRPr="00040E29">
        <w:rPr>
          <w:lang w:eastAsia="zh-CN"/>
        </w:rPr>
        <w:t xml:space="preserve"> (TAI-1) and NR Cell 3 (TAI-1).</w:t>
      </w:r>
    </w:p>
    <w:p w14:paraId="5E33AC6A" w14:textId="77777777" w:rsidR="00853D09" w:rsidRPr="00040E29" w:rsidRDefault="00853D09" w:rsidP="00853D09">
      <w:pPr>
        <w:pStyle w:val="B1"/>
      </w:pPr>
      <w:r w:rsidRPr="00040E29">
        <w:rPr>
          <w:lang w:eastAsia="zh-CN"/>
        </w:rPr>
        <w:t>-</w:t>
      </w:r>
      <w:r w:rsidRPr="00040E29">
        <w:rPr>
          <w:lang w:eastAsia="zh-CN"/>
        </w:rPr>
        <w:tab/>
        <w:t xml:space="preserve">The SS configures the NR Cell 1 as the "Serving cell" and NR Cell 3 as </w:t>
      </w:r>
      <w:r w:rsidRPr="00040E29">
        <w:t>"Non-suitable "Off" cell".</w:t>
      </w:r>
    </w:p>
    <w:p w14:paraId="7F6A40BC" w14:textId="77777777" w:rsidR="00853D09" w:rsidRPr="00040E29" w:rsidRDefault="00853D09" w:rsidP="00853D09">
      <w:pPr>
        <w:pStyle w:val="B1"/>
        <w:snapToGrid w:val="0"/>
        <w:rPr>
          <w:lang w:eastAsia="zh-CN"/>
        </w:rPr>
      </w:pPr>
      <w:r w:rsidRPr="00040E29">
        <w:rPr>
          <w:lang w:eastAsia="zh-CN"/>
        </w:rPr>
        <w:t>-</w:t>
      </w:r>
      <w:r w:rsidRPr="00040E29">
        <w:rPr>
          <w:lang w:eastAsia="zh-CN"/>
        </w:rPr>
        <w:tab/>
      </w:r>
      <w:r w:rsidRPr="00040E29">
        <w:t>System information combination NR-4 as defined in TS 38.508-1 [4] clause 4.4.3.1.2 is used in NR cell 1.</w:t>
      </w:r>
    </w:p>
    <w:p w14:paraId="2A427185" w14:textId="437CE5C8" w:rsidR="00853D09" w:rsidRPr="00040E29" w:rsidRDefault="00853D09" w:rsidP="00853D09">
      <w:pPr>
        <w:pStyle w:val="B1"/>
        <w:snapToGrid w:val="0"/>
        <w:rPr>
          <w:lang w:eastAsia="zh-CN"/>
        </w:rPr>
      </w:pPr>
      <w:r w:rsidRPr="00040E29">
        <w:rPr>
          <w:lang w:eastAsia="zh-CN"/>
        </w:rPr>
        <w:t>-</w:t>
      </w:r>
      <w:r w:rsidRPr="00040E29">
        <w:rPr>
          <w:lang w:eastAsia="zh-CN"/>
        </w:rPr>
        <w:tab/>
      </w:r>
      <w:r w:rsidRPr="00040E29">
        <w:t>System information combination NR-</w:t>
      </w:r>
      <w:r w:rsidR="00CE3A0A" w:rsidRPr="00040E29">
        <w:t xml:space="preserve">25 </w:t>
      </w:r>
      <w:r w:rsidRPr="00040E29">
        <w:t>as defined in TS 38.508-1 [4] clause 4.4.3.1.2 is used in NR Cell 3</w:t>
      </w:r>
      <w:r w:rsidRPr="00040E29">
        <w:rPr>
          <w:lang w:eastAsia="zh-CN"/>
        </w:rPr>
        <w:t>.</w:t>
      </w:r>
    </w:p>
    <w:p w14:paraId="5209D3A8" w14:textId="77777777" w:rsidR="00853D09" w:rsidRPr="00040E29" w:rsidRDefault="00853D09" w:rsidP="00853D09">
      <w:pPr>
        <w:pStyle w:val="H6"/>
      </w:pPr>
      <w:r w:rsidRPr="00040E29">
        <w:t>UE:</w:t>
      </w:r>
    </w:p>
    <w:p w14:paraId="5E09B3CA" w14:textId="77777777" w:rsidR="00853D09" w:rsidRPr="00040E29" w:rsidRDefault="00853D09" w:rsidP="00853D09">
      <w:pPr>
        <w:ind w:left="568" w:hanging="284"/>
      </w:pPr>
      <w:r w:rsidRPr="00040E29">
        <w:t>-</w:t>
      </w:r>
      <w:r w:rsidRPr="00040E29">
        <w:tab/>
        <w:t>None.</w:t>
      </w:r>
    </w:p>
    <w:p w14:paraId="35432B78" w14:textId="77777777" w:rsidR="00853D09" w:rsidRPr="00040E29" w:rsidRDefault="00853D09" w:rsidP="00853D09">
      <w:pPr>
        <w:pStyle w:val="H6"/>
      </w:pPr>
      <w:r w:rsidRPr="00040E29">
        <w:t>Preamble:</w:t>
      </w:r>
    </w:p>
    <w:p w14:paraId="6CE76153" w14:textId="77777777" w:rsidR="00853D09" w:rsidRPr="00040E29" w:rsidRDefault="00853D09" w:rsidP="00853D09">
      <w:pPr>
        <w:pStyle w:val="B1"/>
      </w:pPr>
      <w:r w:rsidRPr="00040E29">
        <w:t>-</w:t>
      </w:r>
      <w:r w:rsidRPr="00040E29">
        <w:tab/>
        <w:t xml:space="preserve">The UE is in state 3N-A on NR Cell 1(serving cell) according to TS 38.508-1 [4] Table 4.4A.2-3 with Test Mode = on to activate UE TEST MODE </w:t>
      </w:r>
      <w:r w:rsidRPr="00040E29">
        <w:rPr>
          <w:lang w:eastAsia="zh-CN"/>
        </w:rPr>
        <w:t>C</w:t>
      </w:r>
      <w:r w:rsidRPr="00040E29">
        <w:t xml:space="preserve"> and Test Loop Function = off.</w:t>
      </w:r>
    </w:p>
    <w:p w14:paraId="038D98FA" w14:textId="77777777" w:rsidR="00853D09" w:rsidRPr="00040E29" w:rsidRDefault="00853D09" w:rsidP="00853D09">
      <w:pPr>
        <w:pStyle w:val="H6"/>
      </w:pPr>
      <w:r w:rsidRPr="00040E29">
        <w:t>14.1.2.2.3.2</w:t>
      </w:r>
      <w:r w:rsidRPr="00040E29">
        <w:tab/>
        <w:t>Test procedure sequence</w:t>
      </w:r>
    </w:p>
    <w:p w14:paraId="6A3270FB" w14:textId="77777777" w:rsidR="00853D09" w:rsidRPr="00040E29" w:rsidRDefault="00853D09" w:rsidP="00853D09">
      <w:pPr>
        <w:rPr>
          <w:lang w:eastAsia="zh-CN"/>
        </w:rPr>
      </w:pPr>
      <w:r w:rsidRPr="00040E29">
        <w:rPr>
          <w:rFonts w:eastAsia="MS Gothic"/>
        </w:rPr>
        <w:t xml:space="preserve">Table </w:t>
      </w:r>
      <w:r w:rsidRPr="00040E29">
        <w:t>14.1.2.2.3.2-</w:t>
      </w:r>
      <w:r w:rsidRPr="00040E29">
        <w:rPr>
          <w:lang w:eastAsia="zh-CN"/>
        </w:rPr>
        <w:t>1/2</w:t>
      </w:r>
      <w:r w:rsidRPr="00040E29">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 and "T</w:t>
      </w:r>
      <w:r w:rsidRPr="00040E29">
        <w:rPr>
          <w:lang w:eastAsia="zh-CN"/>
        </w:rPr>
        <w:t>1</w:t>
      </w:r>
      <w:r w:rsidRPr="00040E29">
        <w:rPr>
          <w:rFonts w:eastAsia="MS Gothic"/>
        </w:rPr>
        <w:t xml:space="preserve">" are to be applied subsequently. The exact instants on which these values shall be applied are described in the texts in this </w:t>
      </w:r>
      <w:r w:rsidRPr="00040E29">
        <w:t>clause.</w:t>
      </w:r>
    </w:p>
    <w:p w14:paraId="2C2535EF" w14:textId="77777777" w:rsidR="00853D09" w:rsidRPr="00040E29" w:rsidRDefault="00853D09" w:rsidP="00853D09">
      <w:pPr>
        <w:pStyle w:val="TH"/>
        <w:rPr>
          <w:lang w:eastAsia="zh-CN"/>
        </w:rPr>
      </w:pPr>
      <w:r w:rsidRPr="00040E29">
        <w:t>Table 14.1.2.2.3.2-</w:t>
      </w:r>
      <w:r w:rsidRPr="00040E29">
        <w:rPr>
          <w:lang w:eastAsia="zh-CN"/>
        </w:rPr>
        <w:t>1</w:t>
      </w:r>
      <w:r w:rsidRPr="00040E29">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040E29" w14:paraId="4236A699" w14:textId="77777777" w:rsidTr="0088214F">
        <w:trPr>
          <w:jc w:val="center"/>
        </w:trPr>
        <w:tc>
          <w:tcPr>
            <w:tcW w:w="534" w:type="dxa"/>
            <w:tcBorders>
              <w:top w:val="single" w:sz="4" w:space="0" w:color="auto"/>
              <w:bottom w:val="nil"/>
            </w:tcBorders>
          </w:tcPr>
          <w:p w14:paraId="2A92E91E" w14:textId="77777777" w:rsidR="00853D09" w:rsidRPr="00040E29" w:rsidRDefault="00853D09" w:rsidP="0088214F">
            <w:pPr>
              <w:pStyle w:val="TAH"/>
            </w:pPr>
          </w:p>
        </w:tc>
        <w:tc>
          <w:tcPr>
            <w:tcW w:w="1162" w:type="dxa"/>
            <w:tcBorders>
              <w:top w:val="single" w:sz="4" w:space="0" w:color="auto"/>
              <w:bottom w:val="nil"/>
            </w:tcBorders>
          </w:tcPr>
          <w:p w14:paraId="6105EED3" w14:textId="77777777" w:rsidR="00853D09" w:rsidRPr="00040E29" w:rsidRDefault="00853D09" w:rsidP="0088214F">
            <w:pPr>
              <w:pStyle w:val="TAH"/>
            </w:pPr>
            <w:r w:rsidRPr="00040E29">
              <w:t>Parameter</w:t>
            </w:r>
          </w:p>
        </w:tc>
        <w:tc>
          <w:tcPr>
            <w:tcW w:w="1134" w:type="dxa"/>
            <w:tcBorders>
              <w:top w:val="single" w:sz="4" w:space="0" w:color="auto"/>
            </w:tcBorders>
          </w:tcPr>
          <w:p w14:paraId="3BA80712" w14:textId="77777777" w:rsidR="00853D09" w:rsidRPr="00040E29" w:rsidRDefault="00853D09" w:rsidP="0088214F">
            <w:pPr>
              <w:pStyle w:val="TAH"/>
            </w:pPr>
            <w:r w:rsidRPr="00040E29">
              <w:t>Unit</w:t>
            </w:r>
          </w:p>
        </w:tc>
        <w:tc>
          <w:tcPr>
            <w:tcW w:w="1134" w:type="dxa"/>
            <w:tcBorders>
              <w:top w:val="single" w:sz="4" w:space="0" w:color="auto"/>
            </w:tcBorders>
          </w:tcPr>
          <w:p w14:paraId="3823FF07" w14:textId="77777777" w:rsidR="00853D09" w:rsidRPr="00040E29" w:rsidRDefault="00853D09" w:rsidP="0088214F">
            <w:pPr>
              <w:pStyle w:val="TAH"/>
            </w:pPr>
            <w:r w:rsidRPr="00040E29">
              <w:t>NR Cell 1</w:t>
            </w:r>
          </w:p>
        </w:tc>
        <w:tc>
          <w:tcPr>
            <w:tcW w:w="1134" w:type="dxa"/>
            <w:tcBorders>
              <w:top w:val="single" w:sz="4" w:space="0" w:color="auto"/>
            </w:tcBorders>
          </w:tcPr>
          <w:p w14:paraId="57FB7FF1" w14:textId="77777777" w:rsidR="00853D09" w:rsidRPr="00040E29" w:rsidRDefault="00853D09" w:rsidP="0088214F">
            <w:pPr>
              <w:pStyle w:val="TAH"/>
              <w:rPr>
                <w:lang w:eastAsia="zh-CN"/>
              </w:rPr>
            </w:pPr>
            <w:r w:rsidRPr="00040E29">
              <w:t xml:space="preserve">NR Cell </w:t>
            </w:r>
            <w:r w:rsidRPr="00040E29">
              <w:rPr>
                <w:lang w:eastAsia="zh-CN"/>
              </w:rPr>
              <w:t>3</w:t>
            </w:r>
          </w:p>
        </w:tc>
        <w:tc>
          <w:tcPr>
            <w:tcW w:w="3235" w:type="dxa"/>
            <w:tcBorders>
              <w:top w:val="single" w:sz="4" w:space="0" w:color="auto"/>
              <w:bottom w:val="nil"/>
            </w:tcBorders>
          </w:tcPr>
          <w:p w14:paraId="66681691" w14:textId="77777777" w:rsidR="00853D09" w:rsidRPr="00040E29" w:rsidRDefault="00853D09" w:rsidP="0088214F">
            <w:pPr>
              <w:pStyle w:val="TAH"/>
            </w:pPr>
            <w:r w:rsidRPr="00040E29">
              <w:t>Remark</w:t>
            </w:r>
          </w:p>
        </w:tc>
      </w:tr>
      <w:tr w:rsidR="00853D09" w:rsidRPr="00040E29" w14:paraId="0B20DB43" w14:textId="77777777" w:rsidTr="0088214F">
        <w:trPr>
          <w:jc w:val="center"/>
        </w:trPr>
        <w:tc>
          <w:tcPr>
            <w:tcW w:w="534" w:type="dxa"/>
            <w:tcBorders>
              <w:top w:val="single" w:sz="4" w:space="0" w:color="auto"/>
            </w:tcBorders>
            <w:shd w:val="clear" w:color="auto" w:fill="auto"/>
            <w:vAlign w:val="center"/>
          </w:tcPr>
          <w:p w14:paraId="45A200F7" w14:textId="77777777" w:rsidR="00853D09" w:rsidRPr="00040E29" w:rsidRDefault="00853D09" w:rsidP="0088214F">
            <w:pPr>
              <w:pStyle w:val="TAC"/>
            </w:pPr>
            <w:r w:rsidRPr="00040E29">
              <w:t>T0</w:t>
            </w:r>
          </w:p>
        </w:tc>
        <w:tc>
          <w:tcPr>
            <w:tcW w:w="1162" w:type="dxa"/>
            <w:tcBorders>
              <w:top w:val="single" w:sz="4" w:space="0" w:color="auto"/>
              <w:bottom w:val="single" w:sz="4" w:space="0" w:color="auto"/>
            </w:tcBorders>
            <w:vAlign w:val="center"/>
          </w:tcPr>
          <w:p w14:paraId="730BE536" w14:textId="77777777" w:rsidR="00853D09" w:rsidRPr="00040E29" w:rsidRDefault="00853D09" w:rsidP="0088214F">
            <w:pPr>
              <w:pStyle w:val="TAL"/>
            </w:pPr>
            <w:r w:rsidRPr="00040E29">
              <w:t>SS/PBCH</w:t>
            </w:r>
          </w:p>
          <w:p w14:paraId="2A652E85" w14:textId="77777777" w:rsidR="00853D09" w:rsidRPr="00040E29" w:rsidRDefault="00853D09" w:rsidP="0088214F">
            <w:pPr>
              <w:pStyle w:val="TAC"/>
            </w:pPr>
            <w:r w:rsidRPr="00040E29">
              <w:t>SSS EPRE</w:t>
            </w:r>
          </w:p>
        </w:tc>
        <w:tc>
          <w:tcPr>
            <w:tcW w:w="1134" w:type="dxa"/>
            <w:tcBorders>
              <w:top w:val="single" w:sz="4" w:space="0" w:color="auto"/>
              <w:bottom w:val="single" w:sz="4" w:space="0" w:color="auto"/>
            </w:tcBorders>
            <w:vAlign w:val="center"/>
          </w:tcPr>
          <w:p w14:paraId="06B67F5C" w14:textId="77777777" w:rsidR="00853D09" w:rsidRPr="00040E29" w:rsidRDefault="00853D09" w:rsidP="0088214F">
            <w:pPr>
              <w:pStyle w:val="TAC"/>
            </w:pPr>
            <w:r w:rsidRPr="00040E29">
              <w:t>dBm/SCS</w:t>
            </w:r>
          </w:p>
        </w:tc>
        <w:tc>
          <w:tcPr>
            <w:tcW w:w="1134" w:type="dxa"/>
            <w:tcBorders>
              <w:top w:val="single" w:sz="4" w:space="0" w:color="auto"/>
              <w:bottom w:val="single" w:sz="4" w:space="0" w:color="auto"/>
            </w:tcBorders>
            <w:vAlign w:val="center"/>
          </w:tcPr>
          <w:p w14:paraId="22409423" w14:textId="77777777" w:rsidR="00853D09" w:rsidRPr="00040E29" w:rsidRDefault="00853D09" w:rsidP="0088214F">
            <w:pPr>
              <w:pStyle w:val="TAC"/>
            </w:pPr>
            <w:r w:rsidRPr="00040E29">
              <w:t>-88</w:t>
            </w:r>
          </w:p>
        </w:tc>
        <w:tc>
          <w:tcPr>
            <w:tcW w:w="1134" w:type="dxa"/>
            <w:tcBorders>
              <w:top w:val="single" w:sz="4" w:space="0" w:color="auto"/>
              <w:bottom w:val="single" w:sz="4" w:space="0" w:color="auto"/>
            </w:tcBorders>
            <w:vAlign w:val="center"/>
          </w:tcPr>
          <w:p w14:paraId="227FC088" w14:textId="77777777" w:rsidR="00853D09" w:rsidRPr="00040E29" w:rsidRDefault="00853D09" w:rsidP="0088214F">
            <w:pPr>
              <w:pStyle w:val="TAC"/>
            </w:pPr>
            <w:r w:rsidRPr="00040E29">
              <w:t>-94</w:t>
            </w:r>
          </w:p>
        </w:tc>
        <w:tc>
          <w:tcPr>
            <w:tcW w:w="3235" w:type="dxa"/>
            <w:tcBorders>
              <w:top w:val="single" w:sz="4" w:space="0" w:color="auto"/>
              <w:bottom w:val="single" w:sz="4" w:space="0" w:color="auto"/>
            </w:tcBorders>
          </w:tcPr>
          <w:p w14:paraId="1A09F5A1" w14:textId="77777777" w:rsidR="00853D09" w:rsidRPr="00040E29" w:rsidRDefault="00853D09" w:rsidP="0088214F">
            <w:pPr>
              <w:pStyle w:val="TAL"/>
            </w:pPr>
            <w:r w:rsidRPr="00040E29">
              <w:t xml:space="preserve">Power levels are such that entry condition for event A3 is not satisfied for the neighbour NR cell: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853D09" w:rsidRPr="00040E29" w14:paraId="12BE62A8" w14:textId="77777777" w:rsidTr="0088214F">
        <w:trPr>
          <w:jc w:val="center"/>
        </w:trPr>
        <w:tc>
          <w:tcPr>
            <w:tcW w:w="534" w:type="dxa"/>
            <w:tcBorders>
              <w:top w:val="single" w:sz="4" w:space="0" w:color="auto"/>
              <w:bottom w:val="single" w:sz="4" w:space="0" w:color="auto"/>
            </w:tcBorders>
            <w:shd w:val="clear" w:color="auto" w:fill="auto"/>
            <w:vAlign w:val="center"/>
          </w:tcPr>
          <w:p w14:paraId="06884E8B" w14:textId="77777777" w:rsidR="00853D09" w:rsidRPr="00040E29" w:rsidRDefault="00853D09" w:rsidP="0088214F">
            <w:pPr>
              <w:pStyle w:val="TAC"/>
            </w:pPr>
            <w:r w:rsidRPr="00040E29">
              <w:t>T1</w:t>
            </w:r>
          </w:p>
        </w:tc>
        <w:tc>
          <w:tcPr>
            <w:tcW w:w="1162" w:type="dxa"/>
            <w:tcBorders>
              <w:top w:val="single" w:sz="4" w:space="0" w:color="auto"/>
              <w:bottom w:val="single" w:sz="4" w:space="0" w:color="auto"/>
            </w:tcBorders>
            <w:vAlign w:val="center"/>
          </w:tcPr>
          <w:p w14:paraId="3639DCA0" w14:textId="77777777" w:rsidR="00853D09" w:rsidRPr="00040E29" w:rsidRDefault="00853D09" w:rsidP="0088214F">
            <w:pPr>
              <w:pStyle w:val="TAL"/>
            </w:pPr>
            <w:r w:rsidRPr="00040E29">
              <w:t>SS/PBCH</w:t>
            </w:r>
          </w:p>
          <w:p w14:paraId="64D1AD74" w14:textId="77777777" w:rsidR="00853D09" w:rsidRPr="00040E29" w:rsidRDefault="00853D09" w:rsidP="0088214F">
            <w:pPr>
              <w:pStyle w:val="TAC"/>
            </w:pPr>
            <w:r w:rsidRPr="00040E29">
              <w:t>SSS EPRE</w:t>
            </w:r>
          </w:p>
        </w:tc>
        <w:tc>
          <w:tcPr>
            <w:tcW w:w="1134" w:type="dxa"/>
            <w:tcBorders>
              <w:top w:val="single" w:sz="4" w:space="0" w:color="auto"/>
              <w:bottom w:val="single" w:sz="4" w:space="0" w:color="auto"/>
            </w:tcBorders>
            <w:vAlign w:val="center"/>
          </w:tcPr>
          <w:p w14:paraId="5AF83858" w14:textId="77777777" w:rsidR="00853D09" w:rsidRPr="00040E29" w:rsidRDefault="00853D09" w:rsidP="0088214F">
            <w:pPr>
              <w:pStyle w:val="TAC"/>
            </w:pPr>
            <w:r w:rsidRPr="00040E29">
              <w:t>dBm/SCS</w:t>
            </w:r>
          </w:p>
        </w:tc>
        <w:tc>
          <w:tcPr>
            <w:tcW w:w="1134" w:type="dxa"/>
            <w:tcBorders>
              <w:top w:val="single" w:sz="4" w:space="0" w:color="auto"/>
              <w:bottom w:val="single" w:sz="4" w:space="0" w:color="auto"/>
            </w:tcBorders>
            <w:vAlign w:val="center"/>
          </w:tcPr>
          <w:p w14:paraId="7F9675CF" w14:textId="77777777" w:rsidR="00853D09" w:rsidRPr="00040E29" w:rsidRDefault="00853D09" w:rsidP="0088214F">
            <w:pPr>
              <w:pStyle w:val="TAC"/>
            </w:pPr>
            <w:r w:rsidRPr="00040E29">
              <w:t>-88</w:t>
            </w:r>
          </w:p>
        </w:tc>
        <w:tc>
          <w:tcPr>
            <w:tcW w:w="1134" w:type="dxa"/>
            <w:tcBorders>
              <w:top w:val="single" w:sz="4" w:space="0" w:color="auto"/>
              <w:bottom w:val="single" w:sz="4" w:space="0" w:color="auto"/>
            </w:tcBorders>
            <w:vAlign w:val="center"/>
          </w:tcPr>
          <w:p w14:paraId="4A329157" w14:textId="77777777" w:rsidR="00853D09" w:rsidRPr="00040E29" w:rsidRDefault="00853D09" w:rsidP="0088214F">
            <w:pPr>
              <w:pStyle w:val="TAC"/>
            </w:pPr>
            <w:r w:rsidRPr="00040E29">
              <w:t>-82</w:t>
            </w:r>
          </w:p>
        </w:tc>
        <w:tc>
          <w:tcPr>
            <w:tcW w:w="3235" w:type="dxa"/>
            <w:tcBorders>
              <w:top w:val="single" w:sz="4" w:space="0" w:color="auto"/>
              <w:bottom w:val="single" w:sz="4" w:space="0" w:color="auto"/>
            </w:tcBorders>
          </w:tcPr>
          <w:p w14:paraId="10FE9C49" w14:textId="77777777" w:rsidR="00853D09" w:rsidRPr="00040E29" w:rsidRDefault="00853D09" w:rsidP="0088214F">
            <w:pPr>
              <w:pStyle w:val="TAL"/>
            </w:pPr>
            <w:r w:rsidRPr="00040E29">
              <w:t>Power levels are such that entry condition for event A3 is satisfied for inter-frequency neighbour NR cell 3(</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bl>
    <w:p w14:paraId="2CDB7B1C" w14:textId="77777777" w:rsidR="00853D09" w:rsidRPr="00040E29" w:rsidRDefault="00853D09" w:rsidP="00853D09"/>
    <w:p w14:paraId="7B0E9DDC" w14:textId="77777777" w:rsidR="00853D09" w:rsidRPr="00040E29" w:rsidRDefault="00853D09" w:rsidP="00853D09">
      <w:pPr>
        <w:pStyle w:val="TH"/>
        <w:rPr>
          <w:lang w:eastAsia="zh-CN"/>
        </w:rPr>
      </w:pPr>
      <w:r w:rsidRPr="00040E29">
        <w:t>Table 14.1.2.2.3.2-</w:t>
      </w:r>
      <w:r w:rsidRPr="00040E29">
        <w:rPr>
          <w:lang w:eastAsia="zh-CN"/>
        </w:rPr>
        <w:t>2</w:t>
      </w:r>
      <w:r w:rsidRPr="00040E29">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040E29" w14:paraId="3A90C8D7" w14:textId="77777777" w:rsidTr="0088214F">
        <w:trPr>
          <w:jc w:val="center"/>
        </w:trPr>
        <w:tc>
          <w:tcPr>
            <w:tcW w:w="534" w:type="dxa"/>
            <w:tcBorders>
              <w:top w:val="single" w:sz="4" w:space="0" w:color="auto"/>
              <w:bottom w:val="nil"/>
            </w:tcBorders>
          </w:tcPr>
          <w:p w14:paraId="7ACB0611" w14:textId="77777777" w:rsidR="00853D09" w:rsidRPr="00040E29" w:rsidRDefault="00853D09" w:rsidP="0088214F">
            <w:pPr>
              <w:pStyle w:val="TAH"/>
            </w:pPr>
          </w:p>
        </w:tc>
        <w:tc>
          <w:tcPr>
            <w:tcW w:w="1162" w:type="dxa"/>
            <w:tcBorders>
              <w:top w:val="single" w:sz="4" w:space="0" w:color="auto"/>
              <w:bottom w:val="nil"/>
            </w:tcBorders>
          </w:tcPr>
          <w:p w14:paraId="59B4B1D6" w14:textId="77777777" w:rsidR="00853D09" w:rsidRPr="00040E29" w:rsidRDefault="00853D09" w:rsidP="0088214F">
            <w:pPr>
              <w:pStyle w:val="TAH"/>
            </w:pPr>
            <w:r w:rsidRPr="00040E29">
              <w:t>Parameter</w:t>
            </w:r>
          </w:p>
        </w:tc>
        <w:tc>
          <w:tcPr>
            <w:tcW w:w="1134" w:type="dxa"/>
            <w:tcBorders>
              <w:top w:val="single" w:sz="4" w:space="0" w:color="auto"/>
            </w:tcBorders>
          </w:tcPr>
          <w:p w14:paraId="04173BBB" w14:textId="77777777" w:rsidR="00853D09" w:rsidRPr="00040E29" w:rsidRDefault="00853D09" w:rsidP="0088214F">
            <w:pPr>
              <w:pStyle w:val="TAH"/>
            </w:pPr>
            <w:r w:rsidRPr="00040E29">
              <w:t>Unit</w:t>
            </w:r>
          </w:p>
        </w:tc>
        <w:tc>
          <w:tcPr>
            <w:tcW w:w="1134" w:type="dxa"/>
            <w:tcBorders>
              <w:top w:val="single" w:sz="4" w:space="0" w:color="auto"/>
            </w:tcBorders>
          </w:tcPr>
          <w:p w14:paraId="0A5B385F" w14:textId="77777777" w:rsidR="00853D09" w:rsidRPr="00040E29" w:rsidRDefault="00853D09" w:rsidP="0088214F">
            <w:pPr>
              <w:pStyle w:val="TAH"/>
            </w:pPr>
            <w:r w:rsidRPr="00040E29">
              <w:t>NR Cell 1</w:t>
            </w:r>
          </w:p>
        </w:tc>
        <w:tc>
          <w:tcPr>
            <w:tcW w:w="1134" w:type="dxa"/>
            <w:tcBorders>
              <w:top w:val="single" w:sz="4" w:space="0" w:color="auto"/>
            </w:tcBorders>
          </w:tcPr>
          <w:p w14:paraId="688E5A45" w14:textId="77777777" w:rsidR="00853D09" w:rsidRPr="00040E29" w:rsidRDefault="00853D09" w:rsidP="0088214F">
            <w:pPr>
              <w:pStyle w:val="TAH"/>
              <w:rPr>
                <w:lang w:eastAsia="zh-CN"/>
              </w:rPr>
            </w:pPr>
            <w:r w:rsidRPr="00040E29">
              <w:t xml:space="preserve">NR Cell </w:t>
            </w:r>
            <w:r w:rsidRPr="00040E29">
              <w:rPr>
                <w:lang w:eastAsia="zh-CN"/>
              </w:rPr>
              <w:t>3</w:t>
            </w:r>
          </w:p>
        </w:tc>
        <w:tc>
          <w:tcPr>
            <w:tcW w:w="3235" w:type="dxa"/>
            <w:tcBorders>
              <w:top w:val="single" w:sz="4" w:space="0" w:color="auto"/>
              <w:bottom w:val="nil"/>
            </w:tcBorders>
          </w:tcPr>
          <w:p w14:paraId="3829E707" w14:textId="77777777" w:rsidR="00853D09" w:rsidRPr="00040E29" w:rsidRDefault="00853D09" w:rsidP="0088214F">
            <w:pPr>
              <w:pStyle w:val="TAH"/>
            </w:pPr>
            <w:r w:rsidRPr="00040E29">
              <w:t>Remark</w:t>
            </w:r>
          </w:p>
        </w:tc>
      </w:tr>
      <w:tr w:rsidR="00853D09" w:rsidRPr="00040E29" w14:paraId="437CCE1B" w14:textId="77777777" w:rsidTr="0088214F">
        <w:trPr>
          <w:jc w:val="center"/>
        </w:trPr>
        <w:tc>
          <w:tcPr>
            <w:tcW w:w="534" w:type="dxa"/>
            <w:tcBorders>
              <w:top w:val="single" w:sz="4" w:space="0" w:color="auto"/>
            </w:tcBorders>
            <w:shd w:val="clear" w:color="auto" w:fill="auto"/>
            <w:vAlign w:val="center"/>
          </w:tcPr>
          <w:p w14:paraId="5F75BD04" w14:textId="77777777" w:rsidR="00853D09" w:rsidRPr="00040E29" w:rsidRDefault="00853D09" w:rsidP="0088214F">
            <w:pPr>
              <w:pStyle w:val="TAC"/>
            </w:pPr>
            <w:r w:rsidRPr="00040E29">
              <w:t>T0</w:t>
            </w:r>
          </w:p>
        </w:tc>
        <w:tc>
          <w:tcPr>
            <w:tcW w:w="1162" w:type="dxa"/>
            <w:tcBorders>
              <w:top w:val="single" w:sz="4" w:space="0" w:color="auto"/>
              <w:bottom w:val="single" w:sz="4" w:space="0" w:color="auto"/>
            </w:tcBorders>
            <w:vAlign w:val="center"/>
          </w:tcPr>
          <w:p w14:paraId="42E12549" w14:textId="77777777" w:rsidR="00853D09" w:rsidRPr="00040E29" w:rsidRDefault="00853D09" w:rsidP="0088214F">
            <w:pPr>
              <w:pStyle w:val="TAL"/>
            </w:pPr>
            <w:r w:rsidRPr="00040E29">
              <w:t>SS/PBCH</w:t>
            </w:r>
          </w:p>
          <w:p w14:paraId="52602B66" w14:textId="77777777" w:rsidR="00853D09" w:rsidRPr="00040E29" w:rsidRDefault="00853D09" w:rsidP="0088214F">
            <w:pPr>
              <w:pStyle w:val="TAC"/>
            </w:pPr>
            <w:r w:rsidRPr="00040E29">
              <w:t>SSS EPRE</w:t>
            </w:r>
          </w:p>
        </w:tc>
        <w:tc>
          <w:tcPr>
            <w:tcW w:w="1134" w:type="dxa"/>
            <w:tcBorders>
              <w:top w:val="single" w:sz="4" w:space="0" w:color="auto"/>
              <w:bottom w:val="single" w:sz="4" w:space="0" w:color="auto"/>
            </w:tcBorders>
            <w:vAlign w:val="center"/>
          </w:tcPr>
          <w:p w14:paraId="4E6DC5A4" w14:textId="77777777" w:rsidR="00853D09" w:rsidRPr="00040E29" w:rsidRDefault="00853D09" w:rsidP="0088214F">
            <w:pPr>
              <w:pStyle w:val="TAC"/>
            </w:pPr>
            <w:r w:rsidRPr="00040E29">
              <w:t>dBm/SCS</w:t>
            </w:r>
          </w:p>
        </w:tc>
        <w:tc>
          <w:tcPr>
            <w:tcW w:w="1134" w:type="dxa"/>
            <w:tcBorders>
              <w:top w:val="single" w:sz="4" w:space="0" w:color="auto"/>
              <w:bottom w:val="single" w:sz="4" w:space="0" w:color="auto"/>
            </w:tcBorders>
            <w:vAlign w:val="center"/>
          </w:tcPr>
          <w:p w14:paraId="6443F965" w14:textId="25D50C3D" w:rsidR="00853D09" w:rsidRPr="00040E29" w:rsidRDefault="00CA48E9" w:rsidP="0088214F">
            <w:pPr>
              <w:pStyle w:val="TAC"/>
            </w:pPr>
            <w:r w:rsidRPr="00CA48E9">
              <w:t>-91</w:t>
            </w:r>
          </w:p>
        </w:tc>
        <w:tc>
          <w:tcPr>
            <w:tcW w:w="1134" w:type="dxa"/>
            <w:tcBorders>
              <w:top w:val="single" w:sz="4" w:space="0" w:color="auto"/>
              <w:bottom w:val="single" w:sz="4" w:space="0" w:color="auto"/>
            </w:tcBorders>
            <w:vAlign w:val="center"/>
          </w:tcPr>
          <w:p w14:paraId="1EC38936" w14:textId="79434D55" w:rsidR="00853D09" w:rsidRPr="00040E29" w:rsidRDefault="00CA48E9" w:rsidP="0088214F">
            <w:pPr>
              <w:pStyle w:val="TAC"/>
            </w:pPr>
            <w:r w:rsidRPr="00CA48E9">
              <w:t>-100</w:t>
            </w:r>
          </w:p>
        </w:tc>
        <w:tc>
          <w:tcPr>
            <w:tcW w:w="3235" w:type="dxa"/>
            <w:tcBorders>
              <w:top w:val="single" w:sz="4" w:space="0" w:color="auto"/>
              <w:bottom w:val="single" w:sz="4" w:space="0" w:color="auto"/>
            </w:tcBorders>
          </w:tcPr>
          <w:p w14:paraId="4E739736" w14:textId="77777777" w:rsidR="00853D09" w:rsidRPr="00040E29" w:rsidRDefault="00853D09" w:rsidP="0088214F">
            <w:pPr>
              <w:pStyle w:val="TAL"/>
            </w:pPr>
            <w:r w:rsidRPr="00040E29">
              <w:t xml:space="preserve">Power levels are such that entry condition for event A3 is not satisfied for the neighbour NR cell: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853D09" w:rsidRPr="00040E29" w14:paraId="06FF21C4" w14:textId="77777777" w:rsidTr="0088214F">
        <w:trPr>
          <w:jc w:val="center"/>
        </w:trPr>
        <w:tc>
          <w:tcPr>
            <w:tcW w:w="534" w:type="dxa"/>
            <w:tcBorders>
              <w:top w:val="single" w:sz="4" w:space="0" w:color="auto"/>
              <w:bottom w:val="single" w:sz="4" w:space="0" w:color="auto"/>
            </w:tcBorders>
            <w:shd w:val="clear" w:color="auto" w:fill="auto"/>
            <w:vAlign w:val="center"/>
          </w:tcPr>
          <w:p w14:paraId="25FBB355" w14:textId="77777777" w:rsidR="00853D09" w:rsidRPr="00040E29" w:rsidRDefault="00853D09" w:rsidP="0088214F">
            <w:pPr>
              <w:pStyle w:val="TAC"/>
            </w:pPr>
            <w:r w:rsidRPr="00040E29">
              <w:t>T1</w:t>
            </w:r>
          </w:p>
        </w:tc>
        <w:tc>
          <w:tcPr>
            <w:tcW w:w="1162" w:type="dxa"/>
            <w:tcBorders>
              <w:top w:val="single" w:sz="4" w:space="0" w:color="auto"/>
              <w:bottom w:val="single" w:sz="4" w:space="0" w:color="auto"/>
            </w:tcBorders>
            <w:vAlign w:val="center"/>
          </w:tcPr>
          <w:p w14:paraId="441B8F55" w14:textId="77777777" w:rsidR="00853D09" w:rsidRPr="00040E29" w:rsidRDefault="00853D09" w:rsidP="0088214F">
            <w:pPr>
              <w:pStyle w:val="TAL"/>
            </w:pPr>
            <w:r w:rsidRPr="00040E29">
              <w:t>SS/PBCH</w:t>
            </w:r>
          </w:p>
          <w:p w14:paraId="70568658" w14:textId="77777777" w:rsidR="00853D09" w:rsidRPr="00040E29" w:rsidRDefault="00853D09" w:rsidP="0088214F">
            <w:pPr>
              <w:pStyle w:val="TAC"/>
            </w:pPr>
            <w:r w:rsidRPr="00040E29">
              <w:t>SSS EPRE</w:t>
            </w:r>
          </w:p>
        </w:tc>
        <w:tc>
          <w:tcPr>
            <w:tcW w:w="1134" w:type="dxa"/>
            <w:tcBorders>
              <w:top w:val="single" w:sz="4" w:space="0" w:color="auto"/>
              <w:bottom w:val="single" w:sz="4" w:space="0" w:color="auto"/>
            </w:tcBorders>
            <w:vAlign w:val="center"/>
          </w:tcPr>
          <w:p w14:paraId="426CCF56" w14:textId="77777777" w:rsidR="00853D09" w:rsidRPr="00040E29" w:rsidRDefault="00853D09" w:rsidP="0088214F">
            <w:pPr>
              <w:pStyle w:val="TAC"/>
            </w:pPr>
            <w:r w:rsidRPr="00040E29">
              <w:t>dBm/SCS</w:t>
            </w:r>
          </w:p>
        </w:tc>
        <w:tc>
          <w:tcPr>
            <w:tcW w:w="1134" w:type="dxa"/>
            <w:tcBorders>
              <w:top w:val="single" w:sz="4" w:space="0" w:color="auto"/>
              <w:bottom w:val="single" w:sz="4" w:space="0" w:color="auto"/>
            </w:tcBorders>
            <w:vAlign w:val="center"/>
          </w:tcPr>
          <w:p w14:paraId="635AE956" w14:textId="25FAB988" w:rsidR="00853D09" w:rsidRPr="00040E29" w:rsidRDefault="00CA48E9" w:rsidP="0088214F">
            <w:pPr>
              <w:pStyle w:val="TAC"/>
            </w:pPr>
            <w:r w:rsidRPr="00CA48E9">
              <w:t>-91</w:t>
            </w:r>
          </w:p>
        </w:tc>
        <w:tc>
          <w:tcPr>
            <w:tcW w:w="1134" w:type="dxa"/>
            <w:tcBorders>
              <w:top w:val="single" w:sz="4" w:space="0" w:color="auto"/>
              <w:bottom w:val="single" w:sz="4" w:space="0" w:color="auto"/>
            </w:tcBorders>
            <w:vAlign w:val="center"/>
          </w:tcPr>
          <w:p w14:paraId="31B672F1" w14:textId="1EAC4F6E" w:rsidR="00853D09" w:rsidRPr="00040E29" w:rsidRDefault="00CA48E9" w:rsidP="0088214F">
            <w:pPr>
              <w:pStyle w:val="TAC"/>
            </w:pPr>
            <w:r w:rsidRPr="00CA48E9">
              <w:t>-82</w:t>
            </w:r>
          </w:p>
        </w:tc>
        <w:tc>
          <w:tcPr>
            <w:tcW w:w="3235" w:type="dxa"/>
            <w:tcBorders>
              <w:top w:val="single" w:sz="4" w:space="0" w:color="auto"/>
              <w:bottom w:val="single" w:sz="4" w:space="0" w:color="auto"/>
            </w:tcBorders>
          </w:tcPr>
          <w:p w14:paraId="3F645434" w14:textId="77777777" w:rsidR="00853D09" w:rsidRPr="00040E29" w:rsidRDefault="00853D09" w:rsidP="0088214F">
            <w:pPr>
              <w:pStyle w:val="TAL"/>
            </w:pPr>
            <w:r w:rsidRPr="00040E29">
              <w:t>Power levels are such that entry condition for event A3 is satisfied for inter-frequency neighbour NR cell 3(</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bl>
    <w:p w14:paraId="04BF0BA3" w14:textId="77777777" w:rsidR="00853D09" w:rsidRPr="00040E29" w:rsidRDefault="00853D09" w:rsidP="00853D09"/>
    <w:p w14:paraId="302E1EDE" w14:textId="16075D4E" w:rsidR="00853D09" w:rsidRPr="00040E29" w:rsidRDefault="00853D09" w:rsidP="00853D09">
      <w:pPr>
        <w:pStyle w:val="TH"/>
      </w:pPr>
      <w:r w:rsidRPr="00040E29">
        <w:lastRenderedPageBreak/>
        <w:t>Table 14.1.2.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853D09" w:rsidRPr="00040E29" w14:paraId="19BD4F3D" w14:textId="77777777" w:rsidTr="0088214F">
        <w:tc>
          <w:tcPr>
            <w:tcW w:w="534" w:type="dxa"/>
            <w:tcBorders>
              <w:top w:val="single" w:sz="4" w:space="0" w:color="auto"/>
              <w:bottom w:val="nil"/>
            </w:tcBorders>
          </w:tcPr>
          <w:p w14:paraId="7462FC64" w14:textId="77777777" w:rsidR="00853D09" w:rsidRPr="00040E29" w:rsidRDefault="00853D09" w:rsidP="0088214F">
            <w:pPr>
              <w:pStyle w:val="TAH"/>
            </w:pPr>
            <w:r w:rsidRPr="00040E29">
              <w:t>St</w:t>
            </w:r>
          </w:p>
        </w:tc>
        <w:tc>
          <w:tcPr>
            <w:tcW w:w="3997" w:type="dxa"/>
            <w:tcBorders>
              <w:top w:val="single" w:sz="4" w:space="0" w:color="auto"/>
              <w:bottom w:val="nil"/>
            </w:tcBorders>
          </w:tcPr>
          <w:p w14:paraId="14798F0D" w14:textId="77777777" w:rsidR="00853D09" w:rsidRPr="00040E29" w:rsidRDefault="00853D09" w:rsidP="0088214F">
            <w:pPr>
              <w:pStyle w:val="TAH"/>
            </w:pPr>
            <w:r w:rsidRPr="00040E29">
              <w:t>Procedure</w:t>
            </w:r>
          </w:p>
        </w:tc>
        <w:tc>
          <w:tcPr>
            <w:tcW w:w="3658" w:type="dxa"/>
            <w:gridSpan w:val="2"/>
            <w:tcBorders>
              <w:top w:val="single" w:sz="4" w:space="0" w:color="auto"/>
            </w:tcBorders>
          </w:tcPr>
          <w:p w14:paraId="1671AFFB" w14:textId="77777777" w:rsidR="00853D09" w:rsidRPr="00040E29" w:rsidRDefault="00853D09" w:rsidP="0088214F">
            <w:pPr>
              <w:pStyle w:val="TAH"/>
            </w:pPr>
            <w:r w:rsidRPr="00040E29">
              <w:t>Message Sequence</w:t>
            </w:r>
          </w:p>
        </w:tc>
        <w:tc>
          <w:tcPr>
            <w:tcW w:w="567" w:type="dxa"/>
            <w:tcBorders>
              <w:top w:val="single" w:sz="4" w:space="0" w:color="auto"/>
              <w:bottom w:val="nil"/>
            </w:tcBorders>
          </w:tcPr>
          <w:p w14:paraId="2278E3E3" w14:textId="77777777" w:rsidR="00853D09" w:rsidRPr="00040E29" w:rsidRDefault="00853D09" w:rsidP="0088214F">
            <w:pPr>
              <w:pStyle w:val="TAH"/>
            </w:pPr>
            <w:r w:rsidRPr="00040E29">
              <w:t>TP</w:t>
            </w:r>
          </w:p>
        </w:tc>
        <w:tc>
          <w:tcPr>
            <w:tcW w:w="850" w:type="dxa"/>
            <w:tcBorders>
              <w:top w:val="single" w:sz="4" w:space="0" w:color="auto"/>
              <w:bottom w:val="nil"/>
            </w:tcBorders>
          </w:tcPr>
          <w:p w14:paraId="12CB3BAE" w14:textId="77777777" w:rsidR="00853D09" w:rsidRPr="00040E29" w:rsidRDefault="00853D09" w:rsidP="0088214F">
            <w:pPr>
              <w:pStyle w:val="TAH"/>
            </w:pPr>
            <w:r w:rsidRPr="00040E29">
              <w:t>Verdict</w:t>
            </w:r>
          </w:p>
        </w:tc>
      </w:tr>
      <w:tr w:rsidR="00853D09" w:rsidRPr="00040E29" w14:paraId="5DE83B9F" w14:textId="77777777" w:rsidTr="0088214F">
        <w:tc>
          <w:tcPr>
            <w:tcW w:w="534" w:type="dxa"/>
            <w:tcBorders>
              <w:top w:val="nil"/>
              <w:bottom w:val="single" w:sz="4" w:space="0" w:color="auto"/>
            </w:tcBorders>
          </w:tcPr>
          <w:p w14:paraId="0E95A683" w14:textId="77777777" w:rsidR="00853D09" w:rsidRPr="00040E29" w:rsidRDefault="00853D09" w:rsidP="0088214F">
            <w:pPr>
              <w:pStyle w:val="TAH"/>
              <w:rPr>
                <w:rFonts w:eastAsia="MS Gothic"/>
              </w:rPr>
            </w:pPr>
          </w:p>
        </w:tc>
        <w:tc>
          <w:tcPr>
            <w:tcW w:w="3997" w:type="dxa"/>
            <w:tcBorders>
              <w:top w:val="nil"/>
              <w:bottom w:val="single" w:sz="4" w:space="0" w:color="auto"/>
            </w:tcBorders>
          </w:tcPr>
          <w:p w14:paraId="1E21B0C8" w14:textId="77777777" w:rsidR="00853D09" w:rsidRPr="00040E29" w:rsidRDefault="00853D09" w:rsidP="0088214F">
            <w:pPr>
              <w:pStyle w:val="TAH"/>
              <w:rPr>
                <w:rFonts w:eastAsia="MS Gothic"/>
              </w:rPr>
            </w:pPr>
          </w:p>
        </w:tc>
        <w:tc>
          <w:tcPr>
            <w:tcW w:w="681" w:type="dxa"/>
            <w:tcBorders>
              <w:top w:val="nil"/>
              <w:bottom w:val="single" w:sz="4" w:space="0" w:color="auto"/>
            </w:tcBorders>
          </w:tcPr>
          <w:p w14:paraId="0D879D2F" w14:textId="77777777" w:rsidR="00853D09" w:rsidRPr="00040E29" w:rsidRDefault="00853D09" w:rsidP="0088214F">
            <w:pPr>
              <w:pStyle w:val="TAH"/>
            </w:pPr>
            <w:r w:rsidRPr="00040E29">
              <w:t>U - S</w:t>
            </w:r>
          </w:p>
        </w:tc>
        <w:tc>
          <w:tcPr>
            <w:tcW w:w="2977" w:type="dxa"/>
            <w:tcBorders>
              <w:top w:val="nil"/>
              <w:bottom w:val="single" w:sz="4" w:space="0" w:color="auto"/>
            </w:tcBorders>
          </w:tcPr>
          <w:p w14:paraId="26A5D437" w14:textId="77777777" w:rsidR="00853D09" w:rsidRPr="00040E29" w:rsidRDefault="00853D09" w:rsidP="0088214F">
            <w:pPr>
              <w:pStyle w:val="TAH"/>
            </w:pPr>
            <w:r w:rsidRPr="00040E29">
              <w:t>Message</w:t>
            </w:r>
          </w:p>
        </w:tc>
        <w:tc>
          <w:tcPr>
            <w:tcW w:w="567" w:type="dxa"/>
            <w:tcBorders>
              <w:top w:val="nil"/>
              <w:bottom w:val="single" w:sz="4" w:space="0" w:color="auto"/>
            </w:tcBorders>
          </w:tcPr>
          <w:p w14:paraId="42CB080A" w14:textId="77777777" w:rsidR="00853D09" w:rsidRPr="00040E29" w:rsidRDefault="00853D09" w:rsidP="0088214F">
            <w:pPr>
              <w:pStyle w:val="TAH"/>
              <w:rPr>
                <w:rFonts w:eastAsia="MS Gothic"/>
              </w:rPr>
            </w:pPr>
          </w:p>
        </w:tc>
        <w:tc>
          <w:tcPr>
            <w:tcW w:w="850" w:type="dxa"/>
            <w:tcBorders>
              <w:top w:val="nil"/>
              <w:bottom w:val="single" w:sz="4" w:space="0" w:color="auto"/>
            </w:tcBorders>
          </w:tcPr>
          <w:p w14:paraId="02003B1B" w14:textId="77777777" w:rsidR="00853D09" w:rsidRPr="00040E29" w:rsidRDefault="00853D09" w:rsidP="0088214F">
            <w:pPr>
              <w:pStyle w:val="TAH"/>
              <w:rPr>
                <w:rFonts w:eastAsia="MS Gothic"/>
              </w:rPr>
            </w:pPr>
          </w:p>
        </w:tc>
      </w:tr>
      <w:tr w:rsidR="00853D09" w:rsidRPr="00040E29" w14:paraId="0D4CF8FD" w14:textId="77777777" w:rsidTr="0088214F">
        <w:tc>
          <w:tcPr>
            <w:tcW w:w="534" w:type="dxa"/>
            <w:tcBorders>
              <w:top w:val="nil"/>
              <w:bottom w:val="single" w:sz="4" w:space="0" w:color="auto"/>
            </w:tcBorders>
          </w:tcPr>
          <w:p w14:paraId="3144212D" w14:textId="77777777" w:rsidR="00853D09" w:rsidRPr="00040E29" w:rsidRDefault="00853D09" w:rsidP="0088214F">
            <w:pPr>
              <w:pStyle w:val="TAH"/>
              <w:rPr>
                <w:b w:val="0"/>
                <w:lang w:eastAsia="zh-CN"/>
              </w:rPr>
            </w:pPr>
            <w:r w:rsidRPr="00040E29">
              <w:rPr>
                <w:b w:val="0"/>
                <w:lang w:eastAsia="zh-CN"/>
              </w:rPr>
              <w:t>1</w:t>
            </w:r>
          </w:p>
        </w:tc>
        <w:tc>
          <w:tcPr>
            <w:tcW w:w="3997" w:type="dxa"/>
            <w:tcBorders>
              <w:top w:val="nil"/>
              <w:bottom w:val="single" w:sz="4" w:space="0" w:color="auto"/>
            </w:tcBorders>
          </w:tcPr>
          <w:p w14:paraId="1DB980BC" w14:textId="014AB540" w:rsidR="00853D09" w:rsidRPr="00040E29" w:rsidRDefault="00853D09" w:rsidP="0088214F">
            <w:pPr>
              <w:pStyle w:val="TAH"/>
              <w:jc w:val="left"/>
              <w:rPr>
                <w:rFonts w:eastAsia="MS Gothic"/>
                <w:b w:val="0"/>
              </w:rPr>
            </w:pPr>
            <w:r w:rsidRPr="00040E29">
              <w:rPr>
                <w:rFonts w:cs="Arial"/>
                <w:b w:val="0"/>
                <w:szCs w:val="18"/>
              </w:rPr>
              <w:t xml:space="preserve">The UE is made </w:t>
            </w:r>
            <w:r w:rsidRPr="00040E29">
              <w:rPr>
                <w:rFonts w:cs="Arial"/>
                <w:b w:val="0"/>
                <w:szCs w:val="18"/>
                <w:lang w:eastAsia="zh-CN"/>
              </w:rPr>
              <w:t xml:space="preserve">interested in </w:t>
            </w:r>
            <w:r w:rsidRPr="00040E29">
              <w:rPr>
                <w:rFonts w:cs="Arial"/>
                <w:b w:val="0"/>
                <w:szCs w:val="18"/>
              </w:rPr>
              <w:t>receiv</w:t>
            </w:r>
            <w:r w:rsidRPr="00040E29">
              <w:rPr>
                <w:rFonts w:cs="Arial"/>
                <w:b w:val="0"/>
                <w:szCs w:val="18"/>
                <w:lang w:eastAsia="zh-CN"/>
              </w:rPr>
              <w:t xml:space="preserve">ing a </w:t>
            </w:r>
            <w:r w:rsidRPr="00040E29">
              <w:rPr>
                <w:rFonts w:cs="Arial"/>
                <w:b w:val="0"/>
                <w:szCs w:val="18"/>
              </w:rPr>
              <w:t xml:space="preserve">MBS service with MBS Service ID </w:t>
            </w:r>
            <w:r w:rsidRPr="00040E29">
              <w:rPr>
                <w:b w:val="0"/>
                <w:lang w:eastAsia="zh-CN"/>
              </w:rPr>
              <w:t>‘000001’H</w:t>
            </w:r>
            <w:r w:rsidRPr="00040E29">
              <w:rPr>
                <w:rFonts w:cs="Arial"/>
                <w:b w:val="0"/>
                <w:szCs w:val="18"/>
              </w:rPr>
              <w:t xml:space="preserve"> associated with the MBS FSAI</w:t>
            </w:r>
            <w:r w:rsidR="00760A14" w:rsidRPr="00040E29">
              <w:rPr>
                <w:rFonts w:cs="Arial"/>
                <w:b w:val="0"/>
                <w:szCs w:val="18"/>
              </w:rPr>
              <w:t>-</w:t>
            </w:r>
            <w:r w:rsidRPr="00040E29">
              <w:rPr>
                <w:rFonts w:cs="Arial"/>
                <w:b w:val="0"/>
                <w:szCs w:val="18"/>
              </w:rPr>
              <w:t>1 (Note 1).</w:t>
            </w:r>
          </w:p>
        </w:tc>
        <w:tc>
          <w:tcPr>
            <w:tcW w:w="681" w:type="dxa"/>
            <w:tcBorders>
              <w:top w:val="nil"/>
              <w:bottom w:val="single" w:sz="4" w:space="0" w:color="auto"/>
            </w:tcBorders>
          </w:tcPr>
          <w:p w14:paraId="708C676A" w14:textId="77777777" w:rsidR="00853D09" w:rsidRPr="00040E29" w:rsidRDefault="00853D09" w:rsidP="0088214F">
            <w:pPr>
              <w:pStyle w:val="TAH"/>
              <w:rPr>
                <w:b w:val="0"/>
              </w:rPr>
            </w:pPr>
            <w:r w:rsidRPr="00040E29">
              <w:rPr>
                <w:b w:val="0"/>
              </w:rPr>
              <w:t>-</w:t>
            </w:r>
          </w:p>
        </w:tc>
        <w:tc>
          <w:tcPr>
            <w:tcW w:w="2977" w:type="dxa"/>
            <w:tcBorders>
              <w:top w:val="nil"/>
              <w:bottom w:val="single" w:sz="4" w:space="0" w:color="auto"/>
            </w:tcBorders>
          </w:tcPr>
          <w:p w14:paraId="55683369" w14:textId="77777777" w:rsidR="00853D09" w:rsidRPr="00040E29" w:rsidRDefault="00853D09" w:rsidP="0088214F">
            <w:pPr>
              <w:pStyle w:val="TAH"/>
              <w:jc w:val="left"/>
              <w:rPr>
                <w:b w:val="0"/>
              </w:rPr>
            </w:pPr>
            <w:r w:rsidRPr="00040E29">
              <w:rPr>
                <w:b w:val="0"/>
                <w:i/>
                <w:iCs/>
              </w:rPr>
              <w:t>-</w:t>
            </w:r>
          </w:p>
        </w:tc>
        <w:tc>
          <w:tcPr>
            <w:tcW w:w="567" w:type="dxa"/>
            <w:tcBorders>
              <w:top w:val="nil"/>
              <w:bottom w:val="single" w:sz="4" w:space="0" w:color="auto"/>
            </w:tcBorders>
          </w:tcPr>
          <w:p w14:paraId="19891E2F" w14:textId="77777777" w:rsidR="00853D09" w:rsidRPr="00040E29" w:rsidRDefault="00853D09" w:rsidP="0088214F">
            <w:pPr>
              <w:pStyle w:val="TAH"/>
              <w:rPr>
                <w:rFonts w:eastAsia="MS Gothic"/>
                <w:b w:val="0"/>
              </w:rPr>
            </w:pPr>
            <w:r w:rsidRPr="00040E29">
              <w:rPr>
                <w:b w:val="0"/>
                <w:lang w:eastAsia="zh-CN"/>
              </w:rPr>
              <w:t>-</w:t>
            </w:r>
          </w:p>
        </w:tc>
        <w:tc>
          <w:tcPr>
            <w:tcW w:w="850" w:type="dxa"/>
            <w:tcBorders>
              <w:top w:val="nil"/>
              <w:bottom w:val="single" w:sz="4" w:space="0" w:color="auto"/>
            </w:tcBorders>
          </w:tcPr>
          <w:p w14:paraId="3C57BF26" w14:textId="77777777" w:rsidR="00853D09" w:rsidRPr="00040E29" w:rsidRDefault="00853D09" w:rsidP="0088214F">
            <w:pPr>
              <w:pStyle w:val="TAH"/>
              <w:rPr>
                <w:rFonts w:eastAsia="MS Gothic"/>
                <w:b w:val="0"/>
              </w:rPr>
            </w:pPr>
            <w:r w:rsidRPr="00040E29">
              <w:rPr>
                <w:b w:val="0"/>
                <w:lang w:eastAsia="zh-CN"/>
              </w:rPr>
              <w:t>-</w:t>
            </w:r>
          </w:p>
        </w:tc>
      </w:tr>
      <w:tr w:rsidR="00853D09" w:rsidRPr="00040E29" w14:paraId="64D7E354" w14:textId="77777777" w:rsidTr="0088214F">
        <w:tc>
          <w:tcPr>
            <w:tcW w:w="534" w:type="dxa"/>
            <w:tcBorders>
              <w:top w:val="nil"/>
              <w:bottom w:val="single" w:sz="4" w:space="0" w:color="auto"/>
            </w:tcBorders>
          </w:tcPr>
          <w:p w14:paraId="5CF8AFC4" w14:textId="77777777" w:rsidR="00853D09" w:rsidRPr="00040E29" w:rsidRDefault="00853D09" w:rsidP="0088214F">
            <w:pPr>
              <w:pStyle w:val="TAH"/>
              <w:rPr>
                <w:b w:val="0"/>
                <w:lang w:eastAsia="zh-CN"/>
              </w:rPr>
            </w:pPr>
            <w:r w:rsidRPr="00040E29">
              <w:rPr>
                <w:b w:val="0"/>
                <w:lang w:eastAsia="zh-CN"/>
              </w:rPr>
              <w:t>2</w:t>
            </w:r>
          </w:p>
        </w:tc>
        <w:tc>
          <w:tcPr>
            <w:tcW w:w="3997" w:type="dxa"/>
            <w:tcBorders>
              <w:top w:val="nil"/>
              <w:bottom w:val="single" w:sz="4" w:space="0" w:color="auto"/>
            </w:tcBorders>
          </w:tcPr>
          <w:p w14:paraId="4B7BD256" w14:textId="77777777" w:rsidR="00853D09" w:rsidRPr="00040E29" w:rsidRDefault="00853D09" w:rsidP="0088214F">
            <w:pPr>
              <w:pStyle w:val="TAH"/>
              <w:jc w:val="left"/>
              <w:rPr>
                <w:rFonts w:eastAsia="MS Gothic"/>
                <w:b w:val="0"/>
              </w:rPr>
            </w:pPr>
            <w:r w:rsidRPr="00040E29">
              <w:rPr>
                <w:rFonts w:cs="Arial"/>
                <w:b w:val="0"/>
                <w:szCs w:val="18"/>
              </w:rPr>
              <w:t xml:space="preserve">The UE is made aware that the MBS Service ID </w:t>
            </w:r>
            <w:r w:rsidRPr="00040E29">
              <w:rPr>
                <w:b w:val="0"/>
                <w:lang w:eastAsia="zh-CN"/>
              </w:rPr>
              <w:t>‘000001’H</w:t>
            </w:r>
            <w:r w:rsidRPr="00040E29">
              <w:rPr>
                <w:rFonts w:cs="Arial"/>
                <w:b w:val="0"/>
                <w:szCs w:val="18"/>
              </w:rPr>
              <w:t xml:space="preserve"> is ongoing (Note 1).</w:t>
            </w:r>
          </w:p>
        </w:tc>
        <w:tc>
          <w:tcPr>
            <w:tcW w:w="681" w:type="dxa"/>
            <w:tcBorders>
              <w:top w:val="nil"/>
              <w:bottom w:val="single" w:sz="4" w:space="0" w:color="auto"/>
            </w:tcBorders>
          </w:tcPr>
          <w:p w14:paraId="684108CD" w14:textId="77777777" w:rsidR="00853D09" w:rsidRPr="00040E29" w:rsidRDefault="00853D09" w:rsidP="0088214F">
            <w:pPr>
              <w:pStyle w:val="TAH"/>
              <w:rPr>
                <w:b w:val="0"/>
              </w:rPr>
            </w:pPr>
            <w:r w:rsidRPr="00040E29">
              <w:rPr>
                <w:b w:val="0"/>
              </w:rPr>
              <w:t>-</w:t>
            </w:r>
          </w:p>
        </w:tc>
        <w:tc>
          <w:tcPr>
            <w:tcW w:w="2977" w:type="dxa"/>
            <w:tcBorders>
              <w:top w:val="nil"/>
              <w:bottom w:val="single" w:sz="4" w:space="0" w:color="auto"/>
            </w:tcBorders>
          </w:tcPr>
          <w:p w14:paraId="21FB9F54" w14:textId="77777777" w:rsidR="00853D09" w:rsidRPr="00040E29" w:rsidRDefault="00853D09" w:rsidP="0088214F">
            <w:pPr>
              <w:pStyle w:val="TAH"/>
              <w:jc w:val="left"/>
              <w:rPr>
                <w:b w:val="0"/>
              </w:rPr>
            </w:pPr>
            <w:r w:rsidRPr="00040E29">
              <w:rPr>
                <w:b w:val="0"/>
                <w:i/>
                <w:iCs/>
              </w:rPr>
              <w:t>-</w:t>
            </w:r>
          </w:p>
        </w:tc>
        <w:tc>
          <w:tcPr>
            <w:tcW w:w="567" w:type="dxa"/>
            <w:tcBorders>
              <w:top w:val="nil"/>
              <w:bottom w:val="single" w:sz="4" w:space="0" w:color="auto"/>
            </w:tcBorders>
          </w:tcPr>
          <w:p w14:paraId="4D1C20D9" w14:textId="77777777" w:rsidR="00853D09" w:rsidRPr="00040E29" w:rsidRDefault="00853D09" w:rsidP="0088214F">
            <w:pPr>
              <w:pStyle w:val="TAH"/>
              <w:rPr>
                <w:rFonts w:eastAsia="MS Gothic"/>
                <w:b w:val="0"/>
              </w:rPr>
            </w:pPr>
            <w:r w:rsidRPr="00040E29">
              <w:rPr>
                <w:b w:val="0"/>
                <w:lang w:eastAsia="zh-CN"/>
              </w:rPr>
              <w:t>-</w:t>
            </w:r>
          </w:p>
        </w:tc>
        <w:tc>
          <w:tcPr>
            <w:tcW w:w="850" w:type="dxa"/>
            <w:tcBorders>
              <w:top w:val="nil"/>
              <w:bottom w:val="single" w:sz="4" w:space="0" w:color="auto"/>
            </w:tcBorders>
          </w:tcPr>
          <w:p w14:paraId="4B24FBAC" w14:textId="77777777" w:rsidR="00853D09" w:rsidRPr="00040E29" w:rsidRDefault="00853D09" w:rsidP="0088214F">
            <w:pPr>
              <w:pStyle w:val="TAH"/>
              <w:rPr>
                <w:rFonts w:eastAsia="MS Gothic"/>
                <w:b w:val="0"/>
              </w:rPr>
            </w:pPr>
            <w:r w:rsidRPr="00040E29">
              <w:rPr>
                <w:b w:val="0"/>
                <w:lang w:eastAsia="zh-CN"/>
              </w:rPr>
              <w:t>-</w:t>
            </w:r>
          </w:p>
        </w:tc>
      </w:tr>
      <w:tr w:rsidR="00853D09" w:rsidRPr="00040E29" w14:paraId="767826AE" w14:textId="77777777" w:rsidTr="0088214F">
        <w:tc>
          <w:tcPr>
            <w:tcW w:w="534" w:type="dxa"/>
            <w:tcBorders>
              <w:top w:val="single" w:sz="4" w:space="0" w:color="auto"/>
              <w:bottom w:val="single" w:sz="4" w:space="0" w:color="auto"/>
            </w:tcBorders>
          </w:tcPr>
          <w:p w14:paraId="4938F24B" w14:textId="77777777" w:rsidR="00853D09" w:rsidRPr="00040E29" w:rsidRDefault="00853D09" w:rsidP="0088214F">
            <w:pPr>
              <w:pStyle w:val="TAC"/>
            </w:pPr>
            <w:r w:rsidRPr="00040E29">
              <w:rPr>
                <w:lang w:eastAsia="zh-CN"/>
              </w:rPr>
              <w:t>3</w:t>
            </w:r>
          </w:p>
        </w:tc>
        <w:tc>
          <w:tcPr>
            <w:tcW w:w="3997" w:type="dxa"/>
            <w:tcBorders>
              <w:top w:val="single" w:sz="4" w:space="0" w:color="auto"/>
              <w:bottom w:val="single" w:sz="4" w:space="0" w:color="auto"/>
            </w:tcBorders>
          </w:tcPr>
          <w:p w14:paraId="28B40CDA" w14:textId="29880C57" w:rsidR="00853D09" w:rsidRPr="00040E29" w:rsidRDefault="00853D09" w:rsidP="0088214F">
            <w:pPr>
              <w:pStyle w:val="TAL"/>
            </w:pPr>
            <w:r w:rsidRPr="00040E29">
              <w:t>The SS starts to broadcast SIB21 (according to System information combination NR-</w:t>
            </w:r>
            <w:r w:rsidR="00CE3A0A" w:rsidRPr="00040E29">
              <w:t>24</w:t>
            </w:r>
            <w:r w:rsidRPr="00040E29">
              <w:t>) as defined in TS 38.508-1 [4] clause 4.4.3.1.2) on NR Cell 1 including mbs-FSAI-InterFreqList-r17 indicating MBS-FSAI-r17=1</w:t>
            </w:r>
            <w:r w:rsidRPr="00040E29">
              <w:rPr>
                <w:lang w:eastAsia="zh-CN"/>
              </w:rPr>
              <w:t xml:space="preserve"> for the frequency of NR Cell 3</w:t>
            </w:r>
            <w:r w:rsidRPr="00040E29">
              <w:t>.</w:t>
            </w:r>
          </w:p>
        </w:tc>
        <w:tc>
          <w:tcPr>
            <w:tcW w:w="681" w:type="dxa"/>
            <w:tcBorders>
              <w:top w:val="single" w:sz="4" w:space="0" w:color="auto"/>
              <w:bottom w:val="single" w:sz="4" w:space="0" w:color="auto"/>
            </w:tcBorders>
          </w:tcPr>
          <w:p w14:paraId="1E5DC65D"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E8F95FC" w14:textId="77777777" w:rsidR="00853D09" w:rsidRPr="00040E29" w:rsidRDefault="00853D09" w:rsidP="0088214F">
            <w:pPr>
              <w:pStyle w:val="TAL"/>
            </w:pPr>
            <w:r w:rsidRPr="00040E29">
              <w:rPr>
                <w:i/>
                <w:iCs/>
              </w:rPr>
              <w:t>-</w:t>
            </w:r>
          </w:p>
        </w:tc>
        <w:tc>
          <w:tcPr>
            <w:tcW w:w="567" w:type="dxa"/>
            <w:tcBorders>
              <w:top w:val="single" w:sz="4" w:space="0" w:color="auto"/>
              <w:bottom w:val="single" w:sz="4" w:space="0" w:color="auto"/>
            </w:tcBorders>
          </w:tcPr>
          <w:p w14:paraId="3579A0DD" w14:textId="77777777" w:rsidR="00853D09" w:rsidRPr="00040E29" w:rsidRDefault="00853D09" w:rsidP="0088214F">
            <w:pPr>
              <w:pStyle w:val="TAC"/>
            </w:pPr>
            <w:r w:rsidRPr="00040E29">
              <w:rPr>
                <w:lang w:eastAsia="zh-CN"/>
              </w:rPr>
              <w:t>-</w:t>
            </w:r>
          </w:p>
        </w:tc>
        <w:tc>
          <w:tcPr>
            <w:tcW w:w="850" w:type="dxa"/>
            <w:tcBorders>
              <w:top w:val="single" w:sz="4" w:space="0" w:color="auto"/>
              <w:bottom w:val="single" w:sz="4" w:space="0" w:color="auto"/>
            </w:tcBorders>
          </w:tcPr>
          <w:p w14:paraId="161D2098" w14:textId="77777777" w:rsidR="00853D09" w:rsidRPr="00040E29" w:rsidRDefault="00853D09" w:rsidP="0088214F">
            <w:pPr>
              <w:pStyle w:val="TAC"/>
            </w:pPr>
            <w:r w:rsidRPr="00040E29">
              <w:rPr>
                <w:lang w:eastAsia="zh-CN"/>
              </w:rPr>
              <w:t>-</w:t>
            </w:r>
          </w:p>
        </w:tc>
      </w:tr>
      <w:tr w:rsidR="00853D09" w:rsidRPr="00040E29" w14:paraId="7E40BCE2" w14:textId="77777777" w:rsidTr="0088214F">
        <w:tc>
          <w:tcPr>
            <w:tcW w:w="534" w:type="dxa"/>
            <w:tcBorders>
              <w:top w:val="single" w:sz="4" w:space="0" w:color="auto"/>
              <w:bottom w:val="single" w:sz="4" w:space="0" w:color="auto"/>
            </w:tcBorders>
          </w:tcPr>
          <w:p w14:paraId="7A70DBA4" w14:textId="77777777" w:rsidR="00853D09" w:rsidRPr="00040E29" w:rsidRDefault="00853D09" w:rsidP="0088214F">
            <w:pPr>
              <w:pStyle w:val="TAC"/>
              <w:rPr>
                <w:lang w:eastAsia="zh-CN"/>
              </w:rPr>
            </w:pPr>
            <w:r w:rsidRPr="00040E29">
              <w:rPr>
                <w:lang w:eastAsia="zh-CN"/>
              </w:rPr>
              <w:t>4</w:t>
            </w:r>
          </w:p>
        </w:tc>
        <w:tc>
          <w:tcPr>
            <w:tcW w:w="3997" w:type="dxa"/>
            <w:tcBorders>
              <w:top w:val="single" w:sz="4" w:space="0" w:color="auto"/>
              <w:bottom w:val="single" w:sz="4" w:space="0" w:color="auto"/>
            </w:tcBorders>
          </w:tcPr>
          <w:p w14:paraId="56A71B49" w14:textId="77777777" w:rsidR="00853D09" w:rsidRPr="00040E29" w:rsidRDefault="00853D09" w:rsidP="0088214F">
            <w:pPr>
              <w:pStyle w:val="TAL"/>
            </w:pPr>
            <w:r w:rsidRPr="00040E29">
              <w:t xml:space="preserve">The SS transmits a Short message on PDCCH using P-RNTI indicating a </w:t>
            </w:r>
            <w:r w:rsidRPr="00040E29">
              <w:rPr>
                <w:i/>
                <w:iCs/>
              </w:rPr>
              <w:t>systemInfoModification</w:t>
            </w:r>
            <w:r w:rsidRPr="00040E29">
              <w:t xml:space="preserve"> on NR Cell 1.</w:t>
            </w:r>
          </w:p>
        </w:tc>
        <w:tc>
          <w:tcPr>
            <w:tcW w:w="681" w:type="dxa"/>
            <w:tcBorders>
              <w:top w:val="single" w:sz="4" w:space="0" w:color="auto"/>
              <w:bottom w:val="single" w:sz="4" w:space="0" w:color="auto"/>
            </w:tcBorders>
          </w:tcPr>
          <w:p w14:paraId="63CEB155"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0B7606B7" w14:textId="77777777" w:rsidR="00853D09" w:rsidRPr="00040E29" w:rsidRDefault="00853D09" w:rsidP="0088214F">
            <w:pPr>
              <w:pStyle w:val="TAL"/>
            </w:pPr>
            <w:r w:rsidRPr="00040E29">
              <w:t>PDCCH (DCI 1_0): Short Message</w:t>
            </w:r>
          </w:p>
        </w:tc>
        <w:tc>
          <w:tcPr>
            <w:tcW w:w="567" w:type="dxa"/>
            <w:tcBorders>
              <w:top w:val="single" w:sz="4" w:space="0" w:color="auto"/>
              <w:bottom w:val="single" w:sz="4" w:space="0" w:color="auto"/>
            </w:tcBorders>
          </w:tcPr>
          <w:p w14:paraId="49EC3F1F"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073E5B49" w14:textId="77777777" w:rsidR="00853D09" w:rsidRPr="00040E29" w:rsidRDefault="00853D09" w:rsidP="0088214F">
            <w:pPr>
              <w:pStyle w:val="TAC"/>
            </w:pPr>
            <w:r w:rsidRPr="00040E29">
              <w:t>-</w:t>
            </w:r>
          </w:p>
        </w:tc>
      </w:tr>
      <w:tr w:rsidR="00853D09" w:rsidRPr="00040E29" w14:paraId="47DD3CFC" w14:textId="77777777" w:rsidTr="0088214F">
        <w:tc>
          <w:tcPr>
            <w:tcW w:w="534" w:type="dxa"/>
            <w:tcBorders>
              <w:top w:val="single" w:sz="4" w:space="0" w:color="auto"/>
              <w:bottom w:val="single" w:sz="4" w:space="0" w:color="auto"/>
            </w:tcBorders>
          </w:tcPr>
          <w:p w14:paraId="149B213E" w14:textId="77777777" w:rsidR="00853D09" w:rsidRPr="00040E29" w:rsidRDefault="00853D09" w:rsidP="0088214F">
            <w:pPr>
              <w:pStyle w:val="TAC"/>
              <w:rPr>
                <w:lang w:eastAsia="zh-CN"/>
              </w:rPr>
            </w:pPr>
            <w:r w:rsidRPr="00040E29">
              <w:rPr>
                <w:lang w:eastAsia="zh-CN"/>
              </w:rPr>
              <w:t>5</w:t>
            </w:r>
          </w:p>
        </w:tc>
        <w:tc>
          <w:tcPr>
            <w:tcW w:w="3997" w:type="dxa"/>
            <w:tcBorders>
              <w:top w:val="single" w:sz="4" w:space="0" w:color="auto"/>
              <w:bottom w:val="single" w:sz="4" w:space="0" w:color="auto"/>
            </w:tcBorders>
          </w:tcPr>
          <w:p w14:paraId="1E56F3CF" w14:textId="77777777" w:rsidR="00853D09" w:rsidRPr="00040E29" w:rsidRDefault="00853D09" w:rsidP="0088214F">
            <w:pPr>
              <w:pStyle w:val="TAL"/>
            </w:pPr>
            <w:r w:rsidRPr="00040E29">
              <w:t xml:space="preserve">Check: Does the UE transmit </w:t>
            </w:r>
            <w:proofErr w:type="spellStart"/>
            <w:r w:rsidRPr="00040E29">
              <w:rPr>
                <w:i/>
              </w:rPr>
              <w:t>MBSInterestIndication</w:t>
            </w:r>
            <w:proofErr w:type="spellEnd"/>
            <w:r w:rsidRPr="00040E29">
              <w:t xml:space="preserve"> message.</w:t>
            </w:r>
          </w:p>
        </w:tc>
        <w:tc>
          <w:tcPr>
            <w:tcW w:w="681" w:type="dxa"/>
            <w:tcBorders>
              <w:top w:val="single" w:sz="4" w:space="0" w:color="auto"/>
              <w:bottom w:val="single" w:sz="4" w:space="0" w:color="auto"/>
            </w:tcBorders>
          </w:tcPr>
          <w:p w14:paraId="08D40D17"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4A06EA5F" w14:textId="77777777" w:rsidR="00853D09" w:rsidRPr="00040E29" w:rsidRDefault="00853D09" w:rsidP="0088214F">
            <w:pPr>
              <w:pStyle w:val="TAL"/>
            </w:pPr>
            <w:proofErr w:type="spellStart"/>
            <w:r w:rsidRPr="00040E29">
              <w:rPr>
                <w:i/>
              </w:rPr>
              <w:t>MBSInterestIndication</w:t>
            </w:r>
            <w:proofErr w:type="spellEnd"/>
          </w:p>
        </w:tc>
        <w:tc>
          <w:tcPr>
            <w:tcW w:w="567" w:type="dxa"/>
            <w:tcBorders>
              <w:top w:val="single" w:sz="4" w:space="0" w:color="auto"/>
              <w:bottom w:val="single" w:sz="4" w:space="0" w:color="auto"/>
            </w:tcBorders>
          </w:tcPr>
          <w:p w14:paraId="065A0F23" w14:textId="77777777" w:rsidR="00853D09" w:rsidRPr="00040E29" w:rsidRDefault="00853D09" w:rsidP="0088214F">
            <w:pPr>
              <w:pStyle w:val="TAC"/>
            </w:pPr>
            <w:r w:rsidRPr="00040E29">
              <w:rPr>
                <w:lang w:eastAsia="zh-CN"/>
              </w:rPr>
              <w:t>1</w:t>
            </w:r>
          </w:p>
        </w:tc>
        <w:tc>
          <w:tcPr>
            <w:tcW w:w="850" w:type="dxa"/>
            <w:tcBorders>
              <w:top w:val="single" w:sz="4" w:space="0" w:color="auto"/>
              <w:bottom w:val="single" w:sz="4" w:space="0" w:color="auto"/>
            </w:tcBorders>
          </w:tcPr>
          <w:p w14:paraId="48037646" w14:textId="77777777" w:rsidR="00853D09" w:rsidRPr="00040E29" w:rsidRDefault="00853D09" w:rsidP="0088214F">
            <w:pPr>
              <w:pStyle w:val="TAC"/>
            </w:pPr>
            <w:r w:rsidRPr="00040E29">
              <w:rPr>
                <w:lang w:eastAsia="zh-CN"/>
              </w:rPr>
              <w:t>P</w:t>
            </w:r>
          </w:p>
        </w:tc>
      </w:tr>
      <w:tr w:rsidR="00853D09" w:rsidRPr="00040E29" w14:paraId="65546A25" w14:textId="77777777" w:rsidTr="0088214F">
        <w:tc>
          <w:tcPr>
            <w:tcW w:w="534" w:type="dxa"/>
            <w:tcBorders>
              <w:top w:val="single" w:sz="4" w:space="0" w:color="auto"/>
              <w:bottom w:val="single" w:sz="4" w:space="0" w:color="auto"/>
            </w:tcBorders>
          </w:tcPr>
          <w:p w14:paraId="0D797C6C" w14:textId="77777777" w:rsidR="00853D09" w:rsidRPr="00040E29" w:rsidRDefault="00853D09" w:rsidP="0088214F">
            <w:pPr>
              <w:pStyle w:val="TAC"/>
              <w:rPr>
                <w:lang w:eastAsia="zh-CN"/>
              </w:rPr>
            </w:pPr>
            <w:r w:rsidRPr="00040E29">
              <w:rPr>
                <w:lang w:eastAsia="zh-CN"/>
              </w:rPr>
              <w:t>6</w:t>
            </w:r>
          </w:p>
        </w:tc>
        <w:tc>
          <w:tcPr>
            <w:tcW w:w="3997" w:type="dxa"/>
            <w:tcBorders>
              <w:top w:val="single" w:sz="4" w:space="0" w:color="auto"/>
              <w:bottom w:val="single" w:sz="4" w:space="0" w:color="auto"/>
            </w:tcBorders>
          </w:tcPr>
          <w:p w14:paraId="08A6EBCB" w14:textId="77777777" w:rsidR="00853D09" w:rsidRPr="00040E29" w:rsidRDefault="00853D09" w:rsidP="0088214F">
            <w:pPr>
              <w:pStyle w:val="TAL"/>
            </w:pPr>
            <w:r w:rsidRPr="00040E29">
              <w:t>The SS waits for 1s.</w:t>
            </w:r>
          </w:p>
        </w:tc>
        <w:tc>
          <w:tcPr>
            <w:tcW w:w="681" w:type="dxa"/>
            <w:tcBorders>
              <w:top w:val="single" w:sz="4" w:space="0" w:color="auto"/>
              <w:bottom w:val="single" w:sz="4" w:space="0" w:color="auto"/>
            </w:tcBorders>
          </w:tcPr>
          <w:p w14:paraId="06B072D6"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A323609" w14:textId="77777777" w:rsidR="00853D09" w:rsidRPr="00040E29" w:rsidRDefault="00853D09" w:rsidP="0088214F">
            <w:pPr>
              <w:pStyle w:val="TAL"/>
              <w:rPr>
                <w:i/>
              </w:rPr>
            </w:pPr>
            <w:r w:rsidRPr="00040E29">
              <w:rPr>
                <w:i/>
                <w:iCs/>
              </w:rPr>
              <w:t>-</w:t>
            </w:r>
          </w:p>
        </w:tc>
        <w:tc>
          <w:tcPr>
            <w:tcW w:w="567" w:type="dxa"/>
            <w:tcBorders>
              <w:top w:val="single" w:sz="4" w:space="0" w:color="auto"/>
              <w:bottom w:val="single" w:sz="4" w:space="0" w:color="auto"/>
            </w:tcBorders>
          </w:tcPr>
          <w:p w14:paraId="334FDD3F" w14:textId="77777777" w:rsidR="00853D09" w:rsidRPr="00040E29" w:rsidRDefault="00853D09"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19E79BE5" w14:textId="77777777" w:rsidR="00853D09" w:rsidRPr="00040E29" w:rsidRDefault="00853D09" w:rsidP="0088214F">
            <w:pPr>
              <w:pStyle w:val="TAC"/>
              <w:rPr>
                <w:lang w:eastAsia="zh-CN"/>
              </w:rPr>
            </w:pPr>
            <w:r w:rsidRPr="00040E29">
              <w:rPr>
                <w:lang w:eastAsia="zh-CN"/>
              </w:rPr>
              <w:t>-</w:t>
            </w:r>
          </w:p>
        </w:tc>
      </w:tr>
      <w:tr w:rsidR="00853D09" w:rsidRPr="00040E29" w14:paraId="652C4BBB" w14:textId="77777777" w:rsidTr="0088214F">
        <w:tc>
          <w:tcPr>
            <w:tcW w:w="534" w:type="dxa"/>
            <w:tcBorders>
              <w:top w:val="single" w:sz="4" w:space="0" w:color="auto"/>
              <w:bottom w:val="single" w:sz="4" w:space="0" w:color="auto"/>
            </w:tcBorders>
          </w:tcPr>
          <w:p w14:paraId="7278F1FE" w14:textId="77777777" w:rsidR="00853D09" w:rsidRPr="00040E29" w:rsidRDefault="00853D09" w:rsidP="0088214F">
            <w:pPr>
              <w:pStyle w:val="TAC"/>
              <w:rPr>
                <w:lang w:eastAsia="zh-CN"/>
              </w:rPr>
            </w:pPr>
            <w:r w:rsidRPr="00040E29">
              <w:rPr>
                <w:lang w:eastAsia="zh-CN"/>
              </w:rPr>
              <w:t>7</w:t>
            </w:r>
          </w:p>
        </w:tc>
        <w:tc>
          <w:tcPr>
            <w:tcW w:w="3997" w:type="dxa"/>
            <w:tcBorders>
              <w:top w:val="single" w:sz="4" w:space="0" w:color="auto"/>
              <w:bottom w:val="single" w:sz="4" w:space="0" w:color="auto"/>
            </w:tcBorders>
          </w:tcPr>
          <w:p w14:paraId="24E89456" w14:textId="77777777" w:rsidR="00853D09" w:rsidRPr="00040E29" w:rsidRDefault="00853D09" w:rsidP="0088214F">
            <w:pPr>
              <w:pStyle w:val="TAL"/>
            </w:pPr>
            <w:r w:rsidRPr="00040E29">
              <w:t xml:space="preserve">The SS transmits an </w:t>
            </w:r>
            <w:r w:rsidRPr="00040E29">
              <w:rPr>
                <w:i/>
                <w:color w:val="000000"/>
              </w:rPr>
              <w:t>RRCReconfiguration</w:t>
            </w:r>
            <w:r w:rsidRPr="00040E29">
              <w:t xml:space="preserve"> message to setup inter frequency measurement on NR Cell 1.</w:t>
            </w:r>
          </w:p>
        </w:tc>
        <w:tc>
          <w:tcPr>
            <w:tcW w:w="681" w:type="dxa"/>
            <w:tcBorders>
              <w:top w:val="single" w:sz="4" w:space="0" w:color="auto"/>
              <w:bottom w:val="single" w:sz="4" w:space="0" w:color="auto"/>
            </w:tcBorders>
          </w:tcPr>
          <w:p w14:paraId="098F72D9"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5F35ACDF" w14:textId="77777777" w:rsidR="00853D09" w:rsidRPr="00040E29" w:rsidRDefault="00853D09"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2935D023"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107EA27D" w14:textId="77777777" w:rsidR="00853D09" w:rsidRPr="00040E29" w:rsidRDefault="00853D09" w:rsidP="0088214F">
            <w:pPr>
              <w:pStyle w:val="TAC"/>
              <w:rPr>
                <w:lang w:eastAsia="zh-CN"/>
              </w:rPr>
            </w:pPr>
            <w:r w:rsidRPr="00040E29">
              <w:t>-</w:t>
            </w:r>
          </w:p>
        </w:tc>
      </w:tr>
      <w:tr w:rsidR="00853D09" w:rsidRPr="00040E29" w14:paraId="4884B779" w14:textId="77777777" w:rsidTr="0088214F">
        <w:tc>
          <w:tcPr>
            <w:tcW w:w="534" w:type="dxa"/>
            <w:tcBorders>
              <w:top w:val="single" w:sz="4" w:space="0" w:color="auto"/>
              <w:bottom w:val="single" w:sz="4" w:space="0" w:color="auto"/>
            </w:tcBorders>
          </w:tcPr>
          <w:p w14:paraId="6F623938" w14:textId="77777777" w:rsidR="00853D09" w:rsidRPr="00040E29" w:rsidRDefault="00853D09" w:rsidP="0088214F">
            <w:pPr>
              <w:pStyle w:val="TAC"/>
              <w:rPr>
                <w:lang w:eastAsia="zh-CN"/>
              </w:rPr>
            </w:pPr>
            <w:r w:rsidRPr="00040E29">
              <w:rPr>
                <w:lang w:eastAsia="zh-CN"/>
              </w:rPr>
              <w:t>8</w:t>
            </w:r>
          </w:p>
        </w:tc>
        <w:tc>
          <w:tcPr>
            <w:tcW w:w="3997" w:type="dxa"/>
            <w:tcBorders>
              <w:top w:val="single" w:sz="4" w:space="0" w:color="auto"/>
              <w:bottom w:val="single" w:sz="4" w:space="0" w:color="auto"/>
            </w:tcBorders>
          </w:tcPr>
          <w:p w14:paraId="263A15F4" w14:textId="77777777" w:rsidR="00853D09" w:rsidRPr="00040E29" w:rsidRDefault="00853D09" w:rsidP="0088214F">
            <w:pPr>
              <w:pStyle w:val="TAL"/>
            </w:pPr>
            <w:r w:rsidRPr="00040E29">
              <w:t xml:space="preserve">The UE transmits an </w:t>
            </w:r>
            <w:r w:rsidRPr="00040E29">
              <w:rPr>
                <w:i/>
                <w:iCs/>
              </w:rPr>
              <w:t>RRCReconfigurationComplete</w:t>
            </w:r>
            <w:r w:rsidRPr="00040E29">
              <w:t xml:space="preserve"> message on NR Cell 1</w:t>
            </w:r>
            <w:r w:rsidRPr="00040E29">
              <w:rPr>
                <w:lang w:eastAsia="zh-CN"/>
              </w:rPr>
              <w:t xml:space="preserve"> </w:t>
            </w:r>
            <w:r w:rsidRPr="00040E29">
              <w:t>to confirm the setup of inter- frequency measurement.</w:t>
            </w:r>
          </w:p>
        </w:tc>
        <w:tc>
          <w:tcPr>
            <w:tcW w:w="681" w:type="dxa"/>
            <w:tcBorders>
              <w:top w:val="single" w:sz="4" w:space="0" w:color="auto"/>
              <w:bottom w:val="single" w:sz="4" w:space="0" w:color="auto"/>
            </w:tcBorders>
          </w:tcPr>
          <w:p w14:paraId="1D68E7D1"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5C91FCEA" w14:textId="77777777" w:rsidR="00853D09" w:rsidRPr="00040E29" w:rsidRDefault="00853D09"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67A07B7E"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12AE6C7D" w14:textId="77777777" w:rsidR="00853D09" w:rsidRPr="00040E29" w:rsidRDefault="00853D09" w:rsidP="0088214F">
            <w:pPr>
              <w:pStyle w:val="TAC"/>
              <w:rPr>
                <w:lang w:eastAsia="zh-CN"/>
              </w:rPr>
            </w:pPr>
            <w:r w:rsidRPr="00040E29">
              <w:t>-</w:t>
            </w:r>
          </w:p>
        </w:tc>
      </w:tr>
      <w:tr w:rsidR="00853D09" w:rsidRPr="00040E29" w14:paraId="4C57BA1C" w14:textId="77777777" w:rsidTr="0088214F">
        <w:tc>
          <w:tcPr>
            <w:tcW w:w="534" w:type="dxa"/>
            <w:tcBorders>
              <w:top w:val="single" w:sz="4" w:space="0" w:color="auto"/>
              <w:bottom w:val="single" w:sz="4" w:space="0" w:color="auto"/>
            </w:tcBorders>
          </w:tcPr>
          <w:p w14:paraId="267F8269" w14:textId="77777777" w:rsidR="00853D09" w:rsidRPr="00040E29" w:rsidRDefault="00853D09" w:rsidP="0088214F">
            <w:pPr>
              <w:pStyle w:val="TAC"/>
              <w:rPr>
                <w:lang w:eastAsia="zh-CN"/>
              </w:rPr>
            </w:pPr>
            <w:r w:rsidRPr="00040E29">
              <w:rPr>
                <w:lang w:eastAsia="zh-CN"/>
              </w:rPr>
              <w:t>9</w:t>
            </w:r>
          </w:p>
        </w:tc>
        <w:tc>
          <w:tcPr>
            <w:tcW w:w="3997" w:type="dxa"/>
            <w:tcBorders>
              <w:top w:val="single" w:sz="4" w:space="0" w:color="auto"/>
              <w:bottom w:val="single" w:sz="4" w:space="0" w:color="auto"/>
            </w:tcBorders>
          </w:tcPr>
          <w:p w14:paraId="04BACDBD" w14:textId="77777777" w:rsidR="00853D09" w:rsidRPr="00040E29" w:rsidRDefault="00853D09" w:rsidP="0088214F">
            <w:pPr>
              <w:pStyle w:val="TAL"/>
            </w:pPr>
            <w:r w:rsidRPr="00040E29">
              <w:t>The SS changes NR Cell 1 and NR Cell 3 level according to the row "T1" in table 14.1.2.2.3.2-</w:t>
            </w:r>
            <w:r w:rsidRPr="00040E29">
              <w:rPr>
                <w:lang w:eastAsia="zh-CN"/>
              </w:rPr>
              <w:t>1/2</w:t>
            </w:r>
            <w:r w:rsidRPr="00040E29">
              <w:t>.</w:t>
            </w:r>
          </w:p>
        </w:tc>
        <w:tc>
          <w:tcPr>
            <w:tcW w:w="681" w:type="dxa"/>
            <w:tcBorders>
              <w:top w:val="single" w:sz="4" w:space="0" w:color="auto"/>
              <w:bottom w:val="single" w:sz="4" w:space="0" w:color="auto"/>
            </w:tcBorders>
          </w:tcPr>
          <w:p w14:paraId="0D738C1A"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24D27D04" w14:textId="77777777" w:rsidR="00853D09" w:rsidRPr="00040E29" w:rsidRDefault="00853D09" w:rsidP="0088214F">
            <w:pPr>
              <w:pStyle w:val="TAL"/>
              <w:rPr>
                <w:i/>
              </w:rPr>
            </w:pPr>
            <w:r w:rsidRPr="00040E29">
              <w:t>-</w:t>
            </w:r>
          </w:p>
        </w:tc>
        <w:tc>
          <w:tcPr>
            <w:tcW w:w="567" w:type="dxa"/>
            <w:tcBorders>
              <w:top w:val="single" w:sz="4" w:space="0" w:color="auto"/>
              <w:bottom w:val="single" w:sz="4" w:space="0" w:color="auto"/>
            </w:tcBorders>
          </w:tcPr>
          <w:p w14:paraId="3A12C571"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7D2D425C" w14:textId="77777777" w:rsidR="00853D09" w:rsidRPr="00040E29" w:rsidRDefault="00853D09" w:rsidP="0088214F">
            <w:pPr>
              <w:pStyle w:val="TAC"/>
              <w:rPr>
                <w:lang w:eastAsia="zh-CN"/>
              </w:rPr>
            </w:pPr>
            <w:r w:rsidRPr="00040E29">
              <w:t>-</w:t>
            </w:r>
          </w:p>
        </w:tc>
      </w:tr>
      <w:tr w:rsidR="00853D09" w:rsidRPr="00040E29" w14:paraId="574D8A64" w14:textId="77777777" w:rsidTr="0088214F">
        <w:tc>
          <w:tcPr>
            <w:tcW w:w="534" w:type="dxa"/>
            <w:tcBorders>
              <w:top w:val="single" w:sz="4" w:space="0" w:color="auto"/>
              <w:bottom w:val="single" w:sz="4" w:space="0" w:color="auto"/>
            </w:tcBorders>
          </w:tcPr>
          <w:p w14:paraId="5C8B9338" w14:textId="77777777" w:rsidR="00853D09" w:rsidRPr="00040E29" w:rsidRDefault="00853D09" w:rsidP="0088214F">
            <w:pPr>
              <w:pStyle w:val="TAC"/>
              <w:rPr>
                <w:lang w:eastAsia="zh-CN"/>
              </w:rPr>
            </w:pPr>
            <w:r w:rsidRPr="00040E29">
              <w:rPr>
                <w:lang w:eastAsia="zh-CN"/>
              </w:rPr>
              <w:t>10</w:t>
            </w:r>
          </w:p>
        </w:tc>
        <w:tc>
          <w:tcPr>
            <w:tcW w:w="3997" w:type="dxa"/>
            <w:tcBorders>
              <w:top w:val="single" w:sz="4" w:space="0" w:color="auto"/>
              <w:bottom w:val="single" w:sz="4" w:space="0" w:color="auto"/>
            </w:tcBorders>
          </w:tcPr>
          <w:p w14:paraId="719BBD62" w14:textId="77777777" w:rsidR="00853D09" w:rsidRPr="00040E29" w:rsidRDefault="00853D09" w:rsidP="0088214F">
            <w:pPr>
              <w:pStyle w:val="TAL"/>
            </w:pPr>
            <w:r w:rsidRPr="00040E29">
              <w:t xml:space="preserve">The UE transmits a </w:t>
            </w:r>
            <w:proofErr w:type="spellStart"/>
            <w:r w:rsidRPr="00040E29">
              <w:rPr>
                <w:i/>
                <w:color w:val="000000"/>
              </w:rPr>
              <w:t>MeasurementReport</w:t>
            </w:r>
            <w:proofErr w:type="spellEnd"/>
            <w:r w:rsidRPr="00040E29">
              <w:t xml:space="preserve"> message to report event A3 on NR Cell 1 with the measured RSRP</w:t>
            </w:r>
            <w:r w:rsidRPr="00040E29">
              <w:rPr>
                <w:lang w:eastAsia="zh-CN"/>
              </w:rPr>
              <w:t xml:space="preserve">, </w:t>
            </w:r>
            <w:r w:rsidRPr="00040E29">
              <w:t xml:space="preserve">RSRQ value for NR Cell </w:t>
            </w:r>
            <w:r w:rsidRPr="00040E29">
              <w:rPr>
                <w:lang w:eastAsia="zh-CN"/>
              </w:rPr>
              <w:t>3</w:t>
            </w:r>
            <w:r w:rsidRPr="00040E29">
              <w:t>.</w:t>
            </w:r>
          </w:p>
        </w:tc>
        <w:tc>
          <w:tcPr>
            <w:tcW w:w="681" w:type="dxa"/>
            <w:tcBorders>
              <w:top w:val="single" w:sz="4" w:space="0" w:color="auto"/>
              <w:bottom w:val="single" w:sz="4" w:space="0" w:color="auto"/>
            </w:tcBorders>
          </w:tcPr>
          <w:p w14:paraId="7EBD43F8"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3DE58C89" w14:textId="77777777" w:rsidR="00853D09" w:rsidRPr="00040E29" w:rsidRDefault="00853D09" w:rsidP="0088214F">
            <w:pPr>
              <w:pStyle w:val="TAL"/>
              <w:rPr>
                <w:i/>
              </w:rPr>
            </w:pPr>
            <w:proofErr w:type="spellStart"/>
            <w:r w:rsidRPr="00040E29">
              <w:rPr>
                <w:i/>
                <w:color w:val="000000"/>
              </w:rPr>
              <w:t>MeasurementReport</w:t>
            </w:r>
            <w:proofErr w:type="spellEnd"/>
          </w:p>
        </w:tc>
        <w:tc>
          <w:tcPr>
            <w:tcW w:w="567" w:type="dxa"/>
            <w:tcBorders>
              <w:top w:val="single" w:sz="4" w:space="0" w:color="auto"/>
              <w:bottom w:val="single" w:sz="4" w:space="0" w:color="auto"/>
            </w:tcBorders>
          </w:tcPr>
          <w:p w14:paraId="2A4D3EF5"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70751903" w14:textId="77777777" w:rsidR="00853D09" w:rsidRPr="00040E29" w:rsidRDefault="00853D09" w:rsidP="0088214F">
            <w:pPr>
              <w:pStyle w:val="TAC"/>
              <w:rPr>
                <w:lang w:eastAsia="zh-CN"/>
              </w:rPr>
            </w:pPr>
            <w:r w:rsidRPr="00040E29">
              <w:t>-</w:t>
            </w:r>
          </w:p>
        </w:tc>
      </w:tr>
      <w:tr w:rsidR="00853D09" w:rsidRPr="00040E29" w14:paraId="49A72A8F" w14:textId="77777777" w:rsidTr="0088214F">
        <w:tc>
          <w:tcPr>
            <w:tcW w:w="534" w:type="dxa"/>
            <w:tcBorders>
              <w:top w:val="single" w:sz="4" w:space="0" w:color="auto"/>
              <w:bottom w:val="single" w:sz="4" w:space="0" w:color="auto"/>
            </w:tcBorders>
          </w:tcPr>
          <w:p w14:paraId="54C2F35F" w14:textId="77777777" w:rsidR="00853D09" w:rsidRPr="00040E29" w:rsidRDefault="00853D09" w:rsidP="0088214F">
            <w:pPr>
              <w:pStyle w:val="TAC"/>
              <w:rPr>
                <w:lang w:eastAsia="zh-CN"/>
              </w:rPr>
            </w:pPr>
            <w:r w:rsidRPr="00040E29">
              <w:rPr>
                <w:lang w:eastAsia="zh-CN"/>
              </w:rPr>
              <w:t>11</w:t>
            </w:r>
          </w:p>
        </w:tc>
        <w:tc>
          <w:tcPr>
            <w:tcW w:w="3997" w:type="dxa"/>
            <w:tcBorders>
              <w:top w:val="single" w:sz="4" w:space="0" w:color="auto"/>
              <w:bottom w:val="single" w:sz="4" w:space="0" w:color="auto"/>
            </w:tcBorders>
          </w:tcPr>
          <w:p w14:paraId="55FF6392" w14:textId="77777777" w:rsidR="00853D09" w:rsidRPr="00040E29" w:rsidRDefault="00853D09" w:rsidP="0088214F">
            <w:pPr>
              <w:pStyle w:val="TAL"/>
            </w:pPr>
            <w:r w:rsidRPr="00040E29">
              <w:t xml:space="preserve">The SS transmits an </w:t>
            </w:r>
            <w:r w:rsidRPr="00040E29">
              <w:rPr>
                <w:i/>
                <w:color w:val="000000"/>
              </w:rPr>
              <w:t>RRCReconfiguration</w:t>
            </w:r>
            <w:r w:rsidRPr="00040E29">
              <w:t xml:space="preserve"> message on NR Cell 1 to order the UE to perform inter-frequency handover to NR Cell 3.</w:t>
            </w:r>
          </w:p>
        </w:tc>
        <w:tc>
          <w:tcPr>
            <w:tcW w:w="681" w:type="dxa"/>
            <w:tcBorders>
              <w:top w:val="single" w:sz="4" w:space="0" w:color="auto"/>
              <w:bottom w:val="single" w:sz="4" w:space="0" w:color="auto"/>
            </w:tcBorders>
          </w:tcPr>
          <w:p w14:paraId="419BACA2"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0C3A9F77" w14:textId="77777777" w:rsidR="00853D09" w:rsidRPr="00040E29" w:rsidRDefault="00853D09"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40045F30"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02C48ECE" w14:textId="77777777" w:rsidR="00853D09" w:rsidRPr="00040E29" w:rsidRDefault="00853D09" w:rsidP="0088214F">
            <w:pPr>
              <w:pStyle w:val="TAC"/>
              <w:rPr>
                <w:lang w:eastAsia="zh-CN"/>
              </w:rPr>
            </w:pPr>
            <w:r w:rsidRPr="00040E29">
              <w:t>-</w:t>
            </w:r>
          </w:p>
        </w:tc>
      </w:tr>
      <w:tr w:rsidR="00853D09" w:rsidRPr="00040E29" w14:paraId="108FAC18" w14:textId="77777777" w:rsidTr="0088214F">
        <w:tc>
          <w:tcPr>
            <w:tcW w:w="534" w:type="dxa"/>
            <w:tcBorders>
              <w:top w:val="single" w:sz="4" w:space="0" w:color="auto"/>
              <w:bottom w:val="single" w:sz="4" w:space="0" w:color="auto"/>
            </w:tcBorders>
          </w:tcPr>
          <w:p w14:paraId="2D1892DC" w14:textId="77777777" w:rsidR="00853D09" w:rsidRPr="00040E29" w:rsidRDefault="00853D09" w:rsidP="0088214F">
            <w:pPr>
              <w:pStyle w:val="TAC"/>
              <w:rPr>
                <w:lang w:eastAsia="zh-CN"/>
              </w:rPr>
            </w:pPr>
            <w:r w:rsidRPr="00040E29">
              <w:rPr>
                <w:lang w:eastAsia="zh-CN"/>
              </w:rPr>
              <w:t>12</w:t>
            </w:r>
          </w:p>
        </w:tc>
        <w:tc>
          <w:tcPr>
            <w:tcW w:w="3997" w:type="dxa"/>
            <w:tcBorders>
              <w:top w:val="single" w:sz="4" w:space="0" w:color="auto"/>
              <w:bottom w:val="single" w:sz="4" w:space="0" w:color="auto"/>
            </w:tcBorders>
          </w:tcPr>
          <w:p w14:paraId="22C6C369" w14:textId="77777777" w:rsidR="00853D09" w:rsidRPr="00040E29" w:rsidRDefault="00853D09" w:rsidP="0088214F">
            <w:pPr>
              <w:pStyle w:val="TAL"/>
            </w:pPr>
            <w:r w:rsidRPr="00040E29">
              <w:t xml:space="preserve">The UE transmits an </w:t>
            </w:r>
            <w:r w:rsidRPr="00040E29">
              <w:rPr>
                <w:i/>
                <w:iCs/>
              </w:rPr>
              <w:t>RRCReconfigurationComplete</w:t>
            </w:r>
            <w:r w:rsidRPr="00040E29">
              <w:t xml:space="preserve"> message on NR Cell 3?</w:t>
            </w:r>
          </w:p>
        </w:tc>
        <w:tc>
          <w:tcPr>
            <w:tcW w:w="681" w:type="dxa"/>
            <w:tcBorders>
              <w:top w:val="single" w:sz="4" w:space="0" w:color="auto"/>
              <w:bottom w:val="single" w:sz="4" w:space="0" w:color="auto"/>
            </w:tcBorders>
          </w:tcPr>
          <w:p w14:paraId="3E43638B"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3A4EA184" w14:textId="77777777" w:rsidR="00853D09" w:rsidRPr="00040E29" w:rsidRDefault="00853D09"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75970C82"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3EC7C2F9" w14:textId="77777777" w:rsidR="00853D09" w:rsidRPr="00040E29" w:rsidRDefault="00853D09" w:rsidP="0088214F">
            <w:pPr>
              <w:pStyle w:val="TAC"/>
              <w:rPr>
                <w:lang w:eastAsia="zh-CN"/>
              </w:rPr>
            </w:pPr>
            <w:r w:rsidRPr="00040E29">
              <w:t>-</w:t>
            </w:r>
          </w:p>
        </w:tc>
      </w:tr>
      <w:tr w:rsidR="00853D09" w:rsidRPr="00040E29" w14:paraId="606E12F5" w14:textId="77777777" w:rsidTr="0088214F">
        <w:tc>
          <w:tcPr>
            <w:tcW w:w="534" w:type="dxa"/>
            <w:tcBorders>
              <w:top w:val="single" w:sz="4" w:space="0" w:color="auto"/>
              <w:bottom w:val="single" w:sz="4" w:space="0" w:color="auto"/>
            </w:tcBorders>
          </w:tcPr>
          <w:p w14:paraId="72C9BBD4" w14:textId="77777777" w:rsidR="00853D09" w:rsidRPr="00040E29" w:rsidRDefault="00853D09" w:rsidP="0088214F">
            <w:pPr>
              <w:pStyle w:val="TAC"/>
              <w:rPr>
                <w:lang w:eastAsia="zh-CN"/>
              </w:rPr>
            </w:pPr>
            <w:r w:rsidRPr="00040E29">
              <w:rPr>
                <w:lang w:eastAsia="zh-CN"/>
              </w:rPr>
              <w:t>13</w:t>
            </w:r>
          </w:p>
        </w:tc>
        <w:tc>
          <w:tcPr>
            <w:tcW w:w="3997" w:type="dxa"/>
            <w:tcBorders>
              <w:top w:val="single" w:sz="4" w:space="0" w:color="auto"/>
              <w:bottom w:val="single" w:sz="4" w:space="0" w:color="auto"/>
            </w:tcBorders>
          </w:tcPr>
          <w:p w14:paraId="4037AD2D" w14:textId="77777777" w:rsidR="00853D09" w:rsidRPr="00040E29" w:rsidRDefault="00853D09" w:rsidP="0088214F">
            <w:pPr>
              <w:pStyle w:val="TAC"/>
              <w:jc w:val="left"/>
              <w:rPr>
                <w:lang w:eastAsia="zh-CN"/>
              </w:rPr>
            </w:pPr>
            <w:r w:rsidRPr="00040E29">
              <w:t xml:space="preserve">UE transmits an </w:t>
            </w:r>
            <w:proofErr w:type="spellStart"/>
            <w:r w:rsidRPr="00040E29">
              <w:rPr>
                <w:i/>
                <w:iCs/>
              </w:rPr>
              <w:t>MBSInterestIndication</w:t>
            </w:r>
            <w:proofErr w:type="spellEnd"/>
            <w:r w:rsidRPr="00040E29">
              <w:t xml:space="preserve"> message on NR Cell 3</w:t>
            </w:r>
          </w:p>
        </w:tc>
        <w:tc>
          <w:tcPr>
            <w:tcW w:w="681" w:type="dxa"/>
            <w:tcBorders>
              <w:top w:val="single" w:sz="4" w:space="0" w:color="auto"/>
              <w:bottom w:val="single" w:sz="4" w:space="0" w:color="auto"/>
            </w:tcBorders>
          </w:tcPr>
          <w:p w14:paraId="32FB6640"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718E62FD" w14:textId="77777777" w:rsidR="00853D09" w:rsidRPr="00040E29" w:rsidRDefault="00853D09" w:rsidP="0088214F">
            <w:pPr>
              <w:pStyle w:val="TAL"/>
              <w:rPr>
                <w:i/>
                <w:iCs/>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7E787785" w14:textId="77777777" w:rsidR="00853D09" w:rsidRPr="00040E29" w:rsidRDefault="00853D09" w:rsidP="0088214F">
            <w:pPr>
              <w:pStyle w:val="TAC"/>
            </w:pPr>
            <w:r w:rsidRPr="00040E29">
              <w:rPr>
                <w:lang w:eastAsia="zh-CN"/>
              </w:rPr>
              <w:t>3</w:t>
            </w:r>
          </w:p>
        </w:tc>
        <w:tc>
          <w:tcPr>
            <w:tcW w:w="850" w:type="dxa"/>
            <w:tcBorders>
              <w:top w:val="single" w:sz="4" w:space="0" w:color="auto"/>
              <w:bottom w:val="single" w:sz="4" w:space="0" w:color="auto"/>
            </w:tcBorders>
          </w:tcPr>
          <w:p w14:paraId="6E8E3402" w14:textId="77777777" w:rsidR="00853D09" w:rsidRPr="00040E29" w:rsidRDefault="00853D09" w:rsidP="0088214F">
            <w:pPr>
              <w:pStyle w:val="TAC"/>
            </w:pPr>
            <w:r w:rsidRPr="00040E29">
              <w:rPr>
                <w:lang w:eastAsia="zh-CN"/>
              </w:rPr>
              <w:t>P</w:t>
            </w:r>
          </w:p>
        </w:tc>
      </w:tr>
      <w:tr w:rsidR="00853D09" w:rsidRPr="00040E29" w14:paraId="18EBE096" w14:textId="77777777" w:rsidTr="0088214F">
        <w:tc>
          <w:tcPr>
            <w:tcW w:w="534" w:type="dxa"/>
            <w:tcBorders>
              <w:top w:val="single" w:sz="4" w:space="0" w:color="auto"/>
              <w:bottom w:val="single" w:sz="4" w:space="0" w:color="auto"/>
            </w:tcBorders>
          </w:tcPr>
          <w:p w14:paraId="79DA1FEF" w14:textId="77777777" w:rsidR="00853D09" w:rsidRPr="00040E29" w:rsidRDefault="00853D09" w:rsidP="0088214F">
            <w:pPr>
              <w:pStyle w:val="TAC"/>
              <w:rPr>
                <w:lang w:eastAsia="zh-CN"/>
              </w:rPr>
            </w:pPr>
            <w:r w:rsidRPr="00040E29">
              <w:rPr>
                <w:lang w:eastAsia="zh-CN"/>
              </w:rPr>
              <w:t>14</w:t>
            </w:r>
          </w:p>
        </w:tc>
        <w:tc>
          <w:tcPr>
            <w:tcW w:w="3997" w:type="dxa"/>
            <w:tcBorders>
              <w:top w:val="single" w:sz="4" w:space="0" w:color="auto"/>
              <w:bottom w:val="single" w:sz="4" w:space="0" w:color="auto"/>
            </w:tcBorders>
          </w:tcPr>
          <w:p w14:paraId="40081959" w14:textId="77777777" w:rsidR="00853D09" w:rsidRPr="00040E29" w:rsidRDefault="00853D09" w:rsidP="0088214F">
            <w:pPr>
              <w:pStyle w:val="TAC"/>
              <w:jc w:val="left"/>
            </w:pPr>
            <w:r w:rsidRPr="00040E29">
              <w:rPr>
                <w:lang w:eastAsia="zh-CN"/>
              </w:rPr>
              <w:t>Wait for a scheduling period for SIB20.</w:t>
            </w:r>
          </w:p>
        </w:tc>
        <w:tc>
          <w:tcPr>
            <w:tcW w:w="681" w:type="dxa"/>
            <w:tcBorders>
              <w:top w:val="single" w:sz="4" w:space="0" w:color="auto"/>
              <w:bottom w:val="single" w:sz="4" w:space="0" w:color="auto"/>
            </w:tcBorders>
          </w:tcPr>
          <w:p w14:paraId="11C13930"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CBB8F59" w14:textId="77777777" w:rsidR="00853D09" w:rsidRPr="00040E29" w:rsidRDefault="00853D09" w:rsidP="0088214F">
            <w:pPr>
              <w:pStyle w:val="TAL"/>
              <w:rPr>
                <w:i/>
                <w:iCs/>
              </w:rPr>
            </w:pPr>
            <w:r w:rsidRPr="00040E29">
              <w:t>-</w:t>
            </w:r>
          </w:p>
        </w:tc>
        <w:tc>
          <w:tcPr>
            <w:tcW w:w="567" w:type="dxa"/>
            <w:tcBorders>
              <w:top w:val="single" w:sz="4" w:space="0" w:color="auto"/>
              <w:bottom w:val="single" w:sz="4" w:space="0" w:color="auto"/>
            </w:tcBorders>
          </w:tcPr>
          <w:p w14:paraId="027729EB"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308FD505" w14:textId="77777777" w:rsidR="00853D09" w:rsidRPr="00040E29" w:rsidRDefault="00853D09" w:rsidP="0088214F">
            <w:pPr>
              <w:pStyle w:val="TAC"/>
              <w:rPr>
                <w:lang w:eastAsia="zh-CN"/>
              </w:rPr>
            </w:pPr>
            <w:r w:rsidRPr="00040E29">
              <w:t>-</w:t>
            </w:r>
          </w:p>
        </w:tc>
      </w:tr>
      <w:tr w:rsidR="00853D09" w:rsidRPr="00040E29" w14:paraId="0438F35F" w14:textId="77777777" w:rsidTr="0088214F">
        <w:tc>
          <w:tcPr>
            <w:tcW w:w="534" w:type="dxa"/>
            <w:tcBorders>
              <w:top w:val="single" w:sz="4" w:space="0" w:color="auto"/>
              <w:bottom w:val="single" w:sz="4" w:space="0" w:color="auto"/>
            </w:tcBorders>
          </w:tcPr>
          <w:p w14:paraId="2C1394B7" w14:textId="77777777" w:rsidR="00853D09" w:rsidRPr="00040E29" w:rsidRDefault="00853D09" w:rsidP="0088214F">
            <w:pPr>
              <w:pStyle w:val="TAC"/>
              <w:rPr>
                <w:lang w:eastAsia="zh-CN"/>
              </w:rPr>
            </w:pPr>
            <w:r w:rsidRPr="00040E29">
              <w:rPr>
                <w:lang w:eastAsia="zh-CN"/>
              </w:rPr>
              <w:t>15</w:t>
            </w:r>
          </w:p>
        </w:tc>
        <w:tc>
          <w:tcPr>
            <w:tcW w:w="3997" w:type="dxa"/>
            <w:tcBorders>
              <w:top w:val="single" w:sz="4" w:space="0" w:color="auto"/>
              <w:bottom w:val="single" w:sz="4" w:space="0" w:color="auto"/>
            </w:tcBorders>
          </w:tcPr>
          <w:p w14:paraId="063CE921" w14:textId="77777777" w:rsidR="00853D09" w:rsidRPr="00040E29" w:rsidRDefault="00853D09"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3. </w:t>
            </w:r>
          </w:p>
        </w:tc>
        <w:tc>
          <w:tcPr>
            <w:tcW w:w="681" w:type="dxa"/>
            <w:tcBorders>
              <w:top w:val="single" w:sz="4" w:space="0" w:color="auto"/>
              <w:bottom w:val="single" w:sz="4" w:space="0" w:color="auto"/>
            </w:tcBorders>
          </w:tcPr>
          <w:p w14:paraId="69C856C0"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45B4F3B1" w14:textId="77777777" w:rsidR="00853D09" w:rsidRPr="00040E29" w:rsidRDefault="00853D09" w:rsidP="0088214F">
            <w:pPr>
              <w:pStyle w:val="TAL"/>
              <w:rPr>
                <w:i/>
              </w:rPr>
            </w:pPr>
            <w:r w:rsidRPr="00040E29">
              <w:t>-</w:t>
            </w:r>
          </w:p>
        </w:tc>
        <w:tc>
          <w:tcPr>
            <w:tcW w:w="567" w:type="dxa"/>
            <w:tcBorders>
              <w:top w:val="single" w:sz="4" w:space="0" w:color="auto"/>
              <w:bottom w:val="single" w:sz="4" w:space="0" w:color="auto"/>
            </w:tcBorders>
          </w:tcPr>
          <w:p w14:paraId="49F5B560"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723C092D" w14:textId="77777777" w:rsidR="00853D09" w:rsidRPr="00040E29" w:rsidRDefault="00853D09" w:rsidP="0088214F">
            <w:pPr>
              <w:pStyle w:val="TAC"/>
              <w:rPr>
                <w:lang w:eastAsia="zh-CN"/>
              </w:rPr>
            </w:pPr>
            <w:r w:rsidRPr="00040E29">
              <w:t>-</w:t>
            </w:r>
          </w:p>
        </w:tc>
      </w:tr>
      <w:tr w:rsidR="00853D09" w:rsidRPr="00040E29" w14:paraId="4C10D3BC" w14:textId="77777777" w:rsidTr="0088214F">
        <w:tc>
          <w:tcPr>
            <w:tcW w:w="534" w:type="dxa"/>
            <w:tcBorders>
              <w:top w:val="single" w:sz="4" w:space="0" w:color="auto"/>
              <w:bottom w:val="single" w:sz="4" w:space="0" w:color="auto"/>
            </w:tcBorders>
          </w:tcPr>
          <w:p w14:paraId="17DD25E8" w14:textId="77777777" w:rsidR="00853D09" w:rsidRPr="00040E29" w:rsidRDefault="00853D09" w:rsidP="0088214F">
            <w:pPr>
              <w:pStyle w:val="TAC"/>
              <w:rPr>
                <w:lang w:eastAsia="zh-CN"/>
              </w:rPr>
            </w:pPr>
            <w:r w:rsidRPr="00040E29">
              <w:rPr>
                <w:lang w:eastAsia="zh-CN"/>
              </w:rPr>
              <w:t>16a1-16a2</w:t>
            </w:r>
          </w:p>
        </w:tc>
        <w:tc>
          <w:tcPr>
            <w:tcW w:w="3997" w:type="dxa"/>
            <w:tcBorders>
              <w:top w:val="single" w:sz="4" w:space="0" w:color="auto"/>
              <w:bottom w:val="single" w:sz="4" w:space="0" w:color="auto"/>
            </w:tcBorders>
          </w:tcPr>
          <w:p w14:paraId="1A03F712" w14:textId="77777777" w:rsidR="00853D09" w:rsidRPr="00040E29" w:rsidRDefault="00853D09" w:rsidP="0088214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3 </w:t>
            </w:r>
            <w:r w:rsidRPr="00040E29">
              <w:t xml:space="preserve">with condition UE TEST LOOP MODE </w:t>
            </w:r>
            <w:r w:rsidRPr="00040E29">
              <w:rPr>
                <w:lang w:eastAsia="zh-CN"/>
              </w:rPr>
              <w:t>C</w:t>
            </w:r>
            <w:r w:rsidRPr="00040E29">
              <w:t>.</w:t>
            </w:r>
          </w:p>
        </w:tc>
        <w:tc>
          <w:tcPr>
            <w:tcW w:w="681" w:type="dxa"/>
            <w:tcBorders>
              <w:top w:val="single" w:sz="4" w:space="0" w:color="auto"/>
              <w:bottom w:val="single" w:sz="4" w:space="0" w:color="auto"/>
            </w:tcBorders>
          </w:tcPr>
          <w:p w14:paraId="252A3373"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5F04884F" w14:textId="77777777" w:rsidR="00853D09" w:rsidRPr="00040E29" w:rsidRDefault="00853D09" w:rsidP="0088214F">
            <w:pPr>
              <w:pStyle w:val="TAL"/>
            </w:pPr>
            <w:r w:rsidRPr="00040E29">
              <w:t>-</w:t>
            </w:r>
          </w:p>
        </w:tc>
        <w:tc>
          <w:tcPr>
            <w:tcW w:w="567" w:type="dxa"/>
            <w:tcBorders>
              <w:top w:val="single" w:sz="4" w:space="0" w:color="auto"/>
              <w:bottom w:val="single" w:sz="4" w:space="0" w:color="auto"/>
            </w:tcBorders>
          </w:tcPr>
          <w:p w14:paraId="4BEE2E1E" w14:textId="77777777" w:rsidR="00853D09" w:rsidRPr="00040E29" w:rsidRDefault="00853D09" w:rsidP="0088214F">
            <w:pPr>
              <w:pStyle w:val="TAC"/>
            </w:pPr>
            <w:r w:rsidRPr="00040E29">
              <w:t>-</w:t>
            </w:r>
          </w:p>
        </w:tc>
        <w:tc>
          <w:tcPr>
            <w:tcW w:w="850" w:type="dxa"/>
            <w:tcBorders>
              <w:top w:val="single" w:sz="4" w:space="0" w:color="auto"/>
              <w:bottom w:val="single" w:sz="4" w:space="0" w:color="auto"/>
            </w:tcBorders>
          </w:tcPr>
          <w:p w14:paraId="0B6C1290" w14:textId="77777777" w:rsidR="00853D09" w:rsidRPr="00040E29" w:rsidRDefault="00853D09" w:rsidP="0088214F">
            <w:pPr>
              <w:pStyle w:val="TAC"/>
            </w:pPr>
            <w:r w:rsidRPr="00040E29">
              <w:t>-</w:t>
            </w:r>
          </w:p>
        </w:tc>
      </w:tr>
      <w:tr w:rsidR="00853D09" w:rsidRPr="00040E29" w14:paraId="26A648FB" w14:textId="77777777" w:rsidTr="0088214F">
        <w:tc>
          <w:tcPr>
            <w:tcW w:w="534" w:type="dxa"/>
            <w:tcBorders>
              <w:top w:val="single" w:sz="4" w:space="0" w:color="auto"/>
              <w:bottom w:val="single" w:sz="4" w:space="0" w:color="auto"/>
            </w:tcBorders>
          </w:tcPr>
          <w:p w14:paraId="3C97C0B1" w14:textId="77777777" w:rsidR="00853D09" w:rsidRPr="00040E29" w:rsidRDefault="00853D09" w:rsidP="0088214F">
            <w:pPr>
              <w:pStyle w:val="TAC"/>
              <w:rPr>
                <w:lang w:eastAsia="zh-CN"/>
              </w:rPr>
            </w:pPr>
            <w:r w:rsidRPr="00040E29">
              <w:rPr>
                <w:lang w:eastAsia="zh-CN"/>
              </w:rPr>
              <w:t>-</w:t>
            </w:r>
          </w:p>
        </w:tc>
        <w:tc>
          <w:tcPr>
            <w:tcW w:w="3997" w:type="dxa"/>
            <w:tcBorders>
              <w:top w:val="single" w:sz="4" w:space="0" w:color="auto"/>
              <w:bottom w:val="single" w:sz="4" w:space="0" w:color="auto"/>
            </w:tcBorders>
          </w:tcPr>
          <w:p w14:paraId="24C827A2" w14:textId="77777777" w:rsidR="00853D09" w:rsidRPr="00040E29" w:rsidRDefault="00853D09" w:rsidP="0088214F">
            <w:pPr>
              <w:pStyle w:val="TAL"/>
            </w:pPr>
            <w:r w:rsidRPr="00040E29">
              <w:t>Exception: Step 17 is repeated 5 times</w:t>
            </w:r>
          </w:p>
        </w:tc>
        <w:tc>
          <w:tcPr>
            <w:tcW w:w="681" w:type="dxa"/>
            <w:tcBorders>
              <w:top w:val="single" w:sz="4" w:space="0" w:color="auto"/>
              <w:bottom w:val="single" w:sz="4" w:space="0" w:color="auto"/>
            </w:tcBorders>
          </w:tcPr>
          <w:p w14:paraId="2DA549D2"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90DBA35" w14:textId="77777777" w:rsidR="00853D09" w:rsidRPr="00040E29" w:rsidRDefault="00853D09" w:rsidP="0088214F">
            <w:pPr>
              <w:pStyle w:val="TAL"/>
              <w:rPr>
                <w:i/>
              </w:rPr>
            </w:pPr>
            <w:r w:rsidRPr="00040E29">
              <w:rPr>
                <w:lang w:eastAsia="zh-CN"/>
              </w:rPr>
              <w:t>-</w:t>
            </w:r>
          </w:p>
        </w:tc>
        <w:tc>
          <w:tcPr>
            <w:tcW w:w="567" w:type="dxa"/>
            <w:tcBorders>
              <w:top w:val="single" w:sz="4" w:space="0" w:color="auto"/>
              <w:bottom w:val="single" w:sz="4" w:space="0" w:color="auto"/>
            </w:tcBorders>
          </w:tcPr>
          <w:p w14:paraId="5EAD5094"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39F928FD" w14:textId="77777777" w:rsidR="00853D09" w:rsidRPr="00040E29" w:rsidRDefault="00853D09" w:rsidP="0088214F">
            <w:pPr>
              <w:pStyle w:val="TAC"/>
              <w:rPr>
                <w:lang w:eastAsia="zh-CN"/>
              </w:rPr>
            </w:pPr>
            <w:r w:rsidRPr="00040E29">
              <w:t>-</w:t>
            </w:r>
          </w:p>
        </w:tc>
      </w:tr>
      <w:tr w:rsidR="00853D09" w:rsidRPr="00040E29" w14:paraId="7A4059A6" w14:textId="77777777" w:rsidTr="0088214F">
        <w:tc>
          <w:tcPr>
            <w:tcW w:w="534" w:type="dxa"/>
            <w:tcBorders>
              <w:top w:val="single" w:sz="4" w:space="0" w:color="auto"/>
              <w:bottom w:val="single" w:sz="4" w:space="0" w:color="auto"/>
            </w:tcBorders>
          </w:tcPr>
          <w:p w14:paraId="544A7B35" w14:textId="77777777" w:rsidR="00853D09" w:rsidRPr="00040E29" w:rsidRDefault="00853D09" w:rsidP="0088214F">
            <w:pPr>
              <w:pStyle w:val="TAC"/>
              <w:rPr>
                <w:lang w:eastAsia="zh-CN"/>
              </w:rPr>
            </w:pPr>
            <w:r w:rsidRPr="00040E29">
              <w:rPr>
                <w:lang w:eastAsia="zh-CN"/>
              </w:rPr>
              <w:t>17</w:t>
            </w:r>
          </w:p>
        </w:tc>
        <w:tc>
          <w:tcPr>
            <w:tcW w:w="3997" w:type="dxa"/>
            <w:tcBorders>
              <w:top w:val="single" w:sz="4" w:space="0" w:color="auto"/>
              <w:bottom w:val="single" w:sz="4" w:space="0" w:color="auto"/>
            </w:tcBorders>
          </w:tcPr>
          <w:p w14:paraId="486578AB" w14:textId="77777777" w:rsidR="00853D09" w:rsidRPr="00040E29" w:rsidRDefault="00853D09" w:rsidP="0088214F">
            <w:pPr>
              <w:pStyle w:val="TAL"/>
            </w:pPr>
            <w:r w:rsidRPr="00040E29">
              <w:t>The SS transmits a MBS Packet on the MTCH with LCID=1.</w:t>
            </w:r>
          </w:p>
        </w:tc>
        <w:tc>
          <w:tcPr>
            <w:tcW w:w="681" w:type="dxa"/>
            <w:tcBorders>
              <w:top w:val="single" w:sz="4" w:space="0" w:color="auto"/>
              <w:bottom w:val="single" w:sz="4" w:space="0" w:color="auto"/>
            </w:tcBorders>
          </w:tcPr>
          <w:p w14:paraId="77D31ED8"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795345CB" w14:textId="77777777" w:rsidR="00853D09" w:rsidRPr="00040E29" w:rsidRDefault="00853D09" w:rsidP="0088214F">
            <w:pPr>
              <w:pStyle w:val="TAL"/>
              <w:rPr>
                <w:i/>
              </w:rPr>
            </w:pPr>
            <w:r w:rsidRPr="00040E29">
              <w:rPr>
                <w:lang w:eastAsia="zh-CN"/>
              </w:rPr>
              <w:t>MBS Packet</w:t>
            </w:r>
          </w:p>
        </w:tc>
        <w:tc>
          <w:tcPr>
            <w:tcW w:w="567" w:type="dxa"/>
            <w:tcBorders>
              <w:top w:val="single" w:sz="4" w:space="0" w:color="auto"/>
              <w:bottom w:val="single" w:sz="4" w:space="0" w:color="auto"/>
            </w:tcBorders>
          </w:tcPr>
          <w:p w14:paraId="0AA96A5F"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20626819" w14:textId="77777777" w:rsidR="00853D09" w:rsidRPr="00040E29" w:rsidRDefault="00853D09" w:rsidP="0088214F">
            <w:pPr>
              <w:pStyle w:val="TAC"/>
              <w:rPr>
                <w:lang w:eastAsia="zh-CN"/>
              </w:rPr>
            </w:pPr>
            <w:r w:rsidRPr="00040E29">
              <w:t>-</w:t>
            </w:r>
          </w:p>
        </w:tc>
      </w:tr>
      <w:tr w:rsidR="00853D09" w:rsidRPr="00040E29" w14:paraId="04C95A66" w14:textId="77777777" w:rsidTr="0088214F">
        <w:tc>
          <w:tcPr>
            <w:tcW w:w="534" w:type="dxa"/>
            <w:tcBorders>
              <w:top w:val="single" w:sz="4" w:space="0" w:color="auto"/>
              <w:bottom w:val="single" w:sz="4" w:space="0" w:color="auto"/>
            </w:tcBorders>
          </w:tcPr>
          <w:p w14:paraId="11BC3BF4" w14:textId="77777777" w:rsidR="00853D09" w:rsidRPr="00040E29" w:rsidRDefault="00853D09" w:rsidP="0088214F">
            <w:pPr>
              <w:pStyle w:val="TAC"/>
              <w:rPr>
                <w:lang w:eastAsia="zh-CN"/>
              </w:rPr>
            </w:pPr>
            <w:r w:rsidRPr="00040E29">
              <w:rPr>
                <w:lang w:eastAsia="zh-CN"/>
              </w:rPr>
              <w:t>18</w:t>
            </w:r>
          </w:p>
        </w:tc>
        <w:tc>
          <w:tcPr>
            <w:tcW w:w="3997" w:type="dxa"/>
            <w:tcBorders>
              <w:top w:val="single" w:sz="4" w:space="0" w:color="auto"/>
              <w:bottom w:val="single" w:sz="4" w:space="0" w:color="auto"/>
            </w:tcBorders>
          </w:tcPr>
          <w:p w14:paraId="7D54C2D9" w14:textId="77777777" w:rsidR="00853D09" w:rsidRPr="00040E29" w:rsidRDefault="00853D09"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681" w:type="dxa"/>
            <w:tcBorders>
              <w:top w:val="single" w:sz="4" w:space="0" w:color="auto"/>
              <w:bottom w:val="single" w:sz="4" w:space="0" w:color="auto"/>
            </w:tcBorders>
          </w:tcPr>
          <w:p w14:paraId="37C3FC6A"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74B73277" w14:textId="77777777" w:rsidR="00853D09" w:rsidRPr="00040E29" w:rsidRDefault="00853D09" w:rsidP="0088214F">
            <w:pPr>
              <w:pStyle w:val="TAL"/>
              <w:rPr>
                <w:rFonts w:eastAsia="MS Gothic"/>
                <w:i/>
              </w:rPr>
            </w:pPr>
            <w:r w:rsidRPr="00040E29">
              <w:rPr>
                <w:rFonts w:eastAsia="MS Gothic"/>
              </w:rPr>
              <w:t xml:space="preserve">NR RRC: </w:t>
            </w:r>
            <w:proofErr w:type="spellStart"/>
            <w:r w:rsidRPr="00040E29">
              <w:rPr>
                <w:rFonts w:eastAsia="MS Gothic"/>
                <w:i/>
              </w:rPr>
              <w:t>DLInformationTransfer</w:t>
            </w:r>
            <w:proofErr w:type="spellEnd"/>
          </w:p>
          <w:p w14:paraId="3317F5C5" w14:textId="77777777" w:rsidR="00853D09" w:rsidRPr="00040E29" w:rsidRDefault="00853D09" w:rsidP="0088214F">
            <w:pPr>
              <w:pStyle w:val="TAL"/>
              <w:rPr>
                <w:i/>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393C47D4"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589C71DF" w14:textId="77777777" w:rsidR="00853D09" w:rsidRPr="00040E29" w:rsidRDefault="00853D09" w:rsidP="0088214F">
            <w:pPr>
              <w:pStyle w:val="TAC"/>
              <w:rPr>
                <w:lang w:eastAsia="zh-CN"/>
              </w:rPr>
            </w:pPr>
            <w:r w:rsidRPr="00040E29">
              <w:t>-</w:t>
            </w:r>
          </w:p>
        </w:tc>
      </w:tr>
      <w:tr w:rsidR="00853D09" w:rsidRPr="00040E29" w14:paraId="01DF837C" w14:textId="77777777" w:rsidTr="0088214F">
        <w:tc>
          <w:tcPr>
            <w:tcW w:w="534" w:type="dxa"/>
            <w:tcBorders>
              <w:top w:val="single" w:sz="4" w:space="0" w:color="auto"/>
              <w:bottom w:val="single" w:sz="4" w:space="0" w:color="auto"/>
            </w:tcBorders>
          </w:tcPr>
          <w:p w14:paraId="3B9D9B20" w14:textId="77777777" w:rsidR="00853D09" w:rsidRPr="00040E29" w:rsidRDefault="00853D09" w:rsidP="0088214F">
            <w:pPr>
              <w:pStyle w:val="TAC"/>
              <w:rPr>
                <w:lang w:eastAsia="zh-CN"/>
              </w:rPr>
            </w:pPr>
            <w:r w:rsidRPr="00040E29">
              <w:rPr>
                <w:lang w:eastAsia="zh-CN"/>
              </w:rPr>
              <w:t>19</w:t>
            </w:r>
          </w:p>
        </w:tc>
        <w:tc>
          <w:tcPr>
            <w:tcW w:w="3997" w:type="dxa"/>
            <w:tcBorders>
              <w:top w:val="single" w:sz="4" w:space="0" w:color="auto"/>
              <w:bottom w:val="single" w:sz="4" w:space="0" w:color="auto"/>
            </w:tcBorders>
          </w:tcPr>
          <w:p w14:paraId="2854EA93" w14:textId="77777777" w:rsidR="00853D09" w:rsidRPr="00040E29" w:rsidRDefault="00853D09"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681" w:type="dxa"/>
            <w:tcBorders>
              <w:top w:val="single" w:sz="4" w:space="0" w:color="auto"/>
              <w:bottom w:val="single" w:sz="4" w:space="0" w:color="auto"/>
            </w:tcBorders>
          </w:tcPr>
          <w:p w14:paraId="5CB7DBF9"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147EBFBE" w14:textId="77777777" w:rsidR="00853D09" w:rsidRPr="00040E29" w:rsidRDefault="00853D09" w:rsidP="0088214F">
            <w:pPr>
              <w:pStyle w:val="TAL"/>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5D8E9F28" w14:textId="77777777" w:rsidR="00853D09" w:rsidRPr="00040E29" w:rsidRDefault="00853D09" w:rsidP="0088214F">
            <w:pPr>
              <w:pStyle w:val="TAL"/>
              <w:rPr>
                <w:i/>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437CB825"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22B12B86" w14:textId="77777777" w:rsidR="00853D09" w:rsidRPr="00040E29" w:rsidRDefault="00853D09" w:rsidP="0088214F">
            <w:pPr>
              <w:pStyle w:val="TAC"/>
              <w:rPr>
                <w:lang w:eastAsia="zh-CN"/>
              </w:rPr>
            </w:pPr>
            <w:r w:rsidRPr="00040E29">
              <w:t>-</w:t>
            </w:r>
          </w:p>
        </w:tc>
      </w:tr>
      <w:tr w:rsidR="00853D09" w:rsidRPr="00040E29" w14:paraId="362096E7" w14:textId="77777777" w:rsidTr="0088214F">
        <w:tc>
          <w:tcPr>
            <w:tcW w:w="534" w:type="dxa"/>
            <w:tcBorders>
              <w:top w:val="single" w:sz="4" w:space="0" w:color="auto"/>
              <w:bottom w:val="single" w:sz="4" w:space="0" w:color="auto"/>
            </w:tcBorders>
          </w:tcPr>
          <w:p w14:paraId="76C3CA51" w14:textId="77777777" w:rsidR="00853D09" w:rsidRPr="00040E29" w:rsidRDefault="00853D09" w:rsidP="0088214F">
            <w:pPr>
              <w:pStyle w:val="TAC"/>
              <w:rPr>
                <w:lang w:eastAsia="zh-CN"/>
              </w:rPr>
            </w:pPr>
            <w:r w:rsidRPr="00040E29">
              <w:rPr>
                <w:lang w:eastAsia="zh-CN"/>
              </w:rPr>
              <w:t>20</w:t>
            </w:r>
          </w:p>
        </w:tc>
        <w:tc>
          <w:tcPr>
            <w:tcW w:w="3997" w:type="dxa"/>
            <w:tcBorders>
              <w:top w:val="single" w:sz="4" w:space="0" w:color="auto"/>
              <w:bottom w:val="single" w:sz="4" w:space="0" w:color="auto"/>
            </w:tcBorders>
          </w:tcPr>
          <w:p w14:paraId="50356DF4" w14:textId="77777777" w:rsidR="00853D09" w:rsidRPr="00040E29" w:rsidRDefault="00853D09"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19 greater than zero</w:t>
            </w:r>
            <w:r w:rsidRPr="00040E29">
              <w:rPr>
                <w:lang w:eastAsia="zh-CN"/>
              </w:rPr>
              <w:t>?</w:t>
            </w:r>
          </w:p>
        </w:tc>
        <w:tc>
          <w:tcPr>
            <w:tcW w:w="681" w:type="dxa"/>
            <w:tcBorders>
              <w:top w:val="single" w:sz="4" w:space="0" w:color="auto"/>
              <w:bottom w:val="single" w:sz="4" w:space="0" w:color="auto"/>
            </w:tcBorders>
          </w:tcPr>
          <w:p w14:paraId="2CC80308"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10291822" w14:textId="77777777" w:rsidR="00853D09" w:rsidRPr="00040E29" w:rsidRDefault="00853D09" w:rsidP="0088214F">
            <w:pPr>
              <w:pStyle w:val="TAL"/>
              <w:rPr>
                <w:i/>
              </w:rPr>
            </w:pPr>
            <w:r w:rsidRPr="00040E29">
              <w:rPr>
                <w:lang w:eastAsia="zh-CN"/>
              </w:rPr>
              <w:t>-</w:t>
            </w:r>
          </w:p>
        </w:tc>
        <w:tc>
          <w:tcPr>
            <w:tcW w:w="567" w:type="dxa"/>
            <w:tcBorders>
              <w:top w:val="single" w:sz="4" w:space="0" w:color="auto"/>
              <w:bottom w:val="single" w:sz="4" w:space="0" w:color="auto"/>
            </w:tcBorders>
          </w:tcPr>
          <w:p w14:paraId="138F9C1B" w14:textId="77777777" w:rsidR="00853D09" w:rsidRPr="00040E29" w:rsidRDefault="00853D09" w:rsidP="0088214F">
            <w:pPr>
              <w:pStyle w:val="TAC"/>
              <w:rPr>
                <w:lang w:eastAsia="zh-CN"/>
              </w:rPr>
            </w:pPr>
            <w:r w:rsidRPr="00040E29">
              <w:rPr>
                <w:lang w:eastAsia="zh-CN"/>
              </w:rPr>
              <w:t>2</w:t>
            </w:r>
          </w:p>
        </w:tc>
        <w:tc>
          <w:tcPr>
            <w:tcW w:w="850" w:type="dxa"/>
            <w:tcBorders>
              <w:top w:val="single" w:sz="4" w:space="0" w:color="auto"/>
              <w:bottom w:val="single" w:sz="4" w:space="0" w:color="auto"/>
            </w:tcBorders>
          </w:tcPr>
          <w:p w14:paraId="076483CA" w14:textId="77777777" w:rsidR="00853D09" w:rsidRPr="00040E29" w:rsidRDefault="00853D09" w:rsidP="0088214F">
            <w:pPr>
              <w:pStyle w:val="TAC"/>
              <w:rPr>
                <w:lang w:eastAsia="zh-CN"/>
              </w:rPr>
            </w:pPr>
            <w:r w:rsidRPr="00040E29">
              <w:rPr>
                <w:lang w:eastAsia="zh-CN"/>
              </w:rPr>
              <w:t>P</w:t>
            </w:r>
          </w:p>
        </w:tc>
      </w:tr>
      <w:tr w:rsidR="00853D09" w:rsidRPr="00040E29" w14:paraId="05A16786" w14:textId="77777777" w:rsidTr="0088214F">
        <w:tc>
          <w:tcPr>
            <w:tcW w:w="534" w:type="dxa"/>
            <w:tcBorders>
              <w:top w:val="single" w:sz="4" w:space="0" w:color="auto"/>
              <w:bottom w:val="single" w:sz="4" w:space="0" w:color="auto"/>
            </w:tcBorders>
          </w:tcPr>
          <w:p w14:paraId="1B49F071" w14:textId="77777777" w:rsidR="00853D09" w:rsidRPr="00040E29" w:rsidRDefault="00853D09" w:rsidP="0088214F">
            <w:pPr>
              <w:pStyle w:val="TAC"/>
              <w:rPr>
                <w:lang w:eastAsia="zh-CN"/>
              </w:rPr>
            </w:pPr>
            <w:r w:rsidRPr="00040E29">
              <w:rPr>
                <w:lang w:eastAsia="zh-CN"/>
              </w:rPr>
              <w:t>21</w:t>
            </w:r>
          </w:p>
        </w:tc>
        <w:tc>
          <w:tcPr>
            <w:tcW w:w="3997" w:type="dxa"/>
            <w:tcBorders>
              <w:top w:val="single" w:sz="4" w:space="0" w:color="auto"/>
              <w:bottom w:val="single" w:sz="4" w:space="0" w:color="auto"/>
            </w:tcBorders>
          </w:tcPr>
          <w:p w14:paraId="7E99CE54" w14:textId="634E218C" w:rsidR="00853D09" w:rsidRPr="00040E29" w:rsidRDefault="00853D09" w:rsidP="0088214F">
            <w:pPr>
              <w:pStyle w:val="TAL"/>
              <w:rPr>
                <w:lang w:eastAsia="zh-CN"/>
              </w:rPr>
            </w:pPr>
            <w:r w:rsidRPr="00040E29">
              <w:t xml:space="preserve">The SS starts to broadcast SIB20 (according to </w:t>
            </w:r>
            <w:r w:rsidRPr="00040E29">
              <w:lastRenderedPageBreak/>
              <w:t>System information combination NR-</w:t>
            </w:r>
            <w:r w:rsidR="00CE3A0A" w:rsidRPr="00040E29">
              <w:t>25</w:t>
            </w:r>
            <w:r w:rsidRPr="00040E29">
              <w:t>) as defined in TS 38.508-1 [4] clause 4.4.3.1.2) on NR Cell 1.</w:t>
            </w:r>
          </w:p>
        </w:tc>
        <w:tc>
          <w:tcPr>
            <w:tcW w:w="681" w:type="dxa"/>
            <w:tcBorders>
              <w:top w:val="single" w:sz="4" w:space="0" w:color="auto"/>
              <w:bottom w:val="single" w:sz="4" w:space="0" w:color="auto"/>
            </w:tcBorders>
          </w:tcPr>
          <w:p w14:paraId="6D8D5DF4" w14:textId="77777777" w:rsidR="00853D09" w:rsidRPr="00040E29" w:rsidRDefault="00853D09" w:rsidP="0088214F">
            <w:pPr>
              <w:pStyle w:val="TAC"/>
            </w:pPr>
            <w:r w:rsidRPr="00040E29">
              <w:lastRenderedPageBreak/>
              <w:t>-</w:t>
            </w:r>
          </w:p>
        </w:tc>
        <w:tc>
          <w:tcPr>
            <w:tcW w:w="2977" w:type="dxa"/>
            <w:tcBorders>
              <w:top w:val="single" w:sz="4" w:space="0" w:color="auto"/>
              <w:bottom w:val="single" w:sz="4" w:space="0" w:color="auto"/>
            </w:tcBorders>
          </w:tcPr>
          <w:p w14:paraId="635A5A24"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1C4104B3"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055E16E8" w14:textId="77777777" w:rsidR="00853D09" w:rsidRPr="00040E29" w:rsidRDefault="00853D09" w:rsidP="0088214F">
            <w:pPr>
              <w:pStyle w:val="TAC"/>
              <w:rPr>
                <w:lang w:eastAsia="zh-CN"/>
              </w:rPr>
            </w:pPr>
            <w:r w:rsidRPr="00040E29">
              <w:t>-</w:t>
            </w:r>
          </w:p>
        </w:tc>
      </w:tr>
      <w:tr w:rsidR="00853D09" w:rsidRPr="00040E29" w14:paraId="60E35CEE" w14:textId="77777777" w:rsidTr="0088214F">
        <w:tc>
          <w:tcPr>
            <w:tcW w:w="534" w:type="dxa"/>
            <w:tcBorders>
              <w:top w:val="single" w:sz="4" w:space="0" w:color="auto"/>
              <w:bottom w:val="single" w:sz="4" w:space="0" w:color="auto"/>
            </w:tcBorders>
          </w:tcPr>
          <w:p w14:paraId="1C0D3DB9" w14:textId="77777777" w:rsidR="00853D09" w:rsidRPr="00040E29" w:rsidRDefault="00853D09" w:rsidP="0088214F">
            <w:pPr>
              <w:pStyle w:val="TAC"/>
              <w:rPr>
                <w:lang w:eastAsia="zh-CN"/>
              </w:rPr>
            </w:pPr>
            <w:r w:rsidRPr="00040E29">
              <w:rPr>
                <w:lang w:eastAsia="zh-CN"/>
              </w:rPr>
              <w:t>22</w:t>
            </w:r>
          </w:p>
        </w:tc>
        <w:tc>
          <w:tcPr>
            <w:tcW w:w="3997" w:type="dxa"/>
            <w:tcBorders>
              <w:top w:val="single" w:sz="4" w:space="0" w:color="auto"/>
              <w:bottom w:val="single" w:sz="4" w:space="0" w:color="auto"/>
            </w:tcBorders>
          </w:tcPr>
          <w:p w14:paraId="4305A4F8" w14:textId="753C4A9F" w:rsidR="00853D09" w:rsidRPr="00040E29" w:rsidRDefault="00853D09" w:rsidP="0088214F">
            <w:pPr>
              <w:pStyle w:val="TAL"/>
              <w:rPr>
                <w:lang w:eastAsia="zh-CN"/>
              </w:rPr>
            </w:pPr>
            <w:r w:rsidRPr="00040E29">
              <w:rPr>
                <w:lang w:eastAsia="zh-CN"/>
              </w:rPr>
              <w:t>The UE is made interested in receiving a MBS service with MBS Service ID ‘000000’H associated with the MBS FSAI</w:t>
            </w:r>
            <w:r w:rsidR="00760A14" w:rsidRPr="00040E29">
              <w:rPr>
                <w:lang w:eastAsia="zh-CN"/>
              </w:rPr>
              <w:t>-</w:t>
            </w:r>
            <w:r w:rsidRPr="00040E29">
              <w:rPr>
                <w:lang w:eastAsia="zh-CN"/>
              </w:rPr>
              <w:t>0 and not interested in receiving a MBS service with MBS Service ID ‘000001’H associated with the MBS FSAI</w:t>
            </w:r>
            <w:r w:rsidR="00760A14" w:rsidRPr="00040E29">
              <w:rPr>
                <w:lang w:eastAsia="zh-CN"/>
              </w:rPr>
              <w:t>-</w:t>
            </w:r>
            <w:r w:rsidRPr="00040E29">
              <w:rPr>
                <w:lang w:eastAsia="zh-CN"/>
              </w:rPr>
              <w:t>1 (Note 1).</w:t>
            </w:r>
          </w:p>
        </w:tc>
        <w:tc>
          <w:tcPr>
            <w:tcW w:w="681" w:type="dxa"/>
            <w:tcBorders>
              <w:top w:val="single" w:sz="4" w:space="0" w:color="auto"/>
              <w:bottom w:val="single" w:sz="4" w:space="0" w:color="auto"/>
            </w:tcBorders>
          </w:tcPr>
          <w:p w14:paraId="4A9691DD" w14:textId="77777777" w:rsidR="00853D09" w:rsidRPr="00040E29" w:rsidRDefault="00853D09" w:rsidP="0088214F">
            <w:pPr>
              <w:pStyle w:val="TAC"/>
              <w:rPr>
                <w:lang w:eastAsia="zh-CN"/>
              </w:rPr>
            </w:pPr>
            <w:r w:rsidRPr="00040E29">
              <w:rPr>
                <w:lang w:eastAsia="zh-CN"/>
              </w:rPr>
              <w:t>-</w:t>
            </w:r>
          </w:p>
        </w:tc>
        <w:tc>
          <w:tcPr>
            <w:tcW w:w="2977" w:type="dxa"/>
            <w:tcBorders>
              <w:top w:val="single" w:sz="4" w:space="0" w:color="auto"/>
              <w:bottom w:val="single" w:sz="4" w:space="0" w:color="auto"/>
            </w:tcBorders>
          </w:tcPr>
          <w:p w14:paraId="0D66A7FA"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3646C962" w14:textId="77777777" w:rsidR="00853D09" w:rsidRPr="00040E29" w:rsidRDefault="00853D09"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54A88AD8" w14:textId="77777777" w:rsidR="00853D09" w:rsidRPr="00040E29" w:rsidRDefault="00853D09" w:rsidP="0088214F">
            <w:pPr>
              <w:pStyle w:val="TAC"/>
              <w:rPr>
                <w:lang w:eastAsia="zh-CN"/>
              </w:rPr>
            </w:pPr>
            <w:r w:rsidRPr="00040E29">
              <w:rPr>
                <w:lang w:eastAsia="zh-CN"/>
              </w:rPr>
              <w:t>-</w:t>
            </w:r>
          </w:p>
        </w:tc>
      </w:tr>
      <w:tr w:rsidR="00853D09" w:rsidRPr="00040E29" w14:paraId="63A94ED8" w14:textId="77777777" w:rsidTr="0088214F">
        <w:tc>
          <w:tcPr>
            <w:tcW w:w="534" w:type="dxa"/>
            <w:tcBorders>
              <w:top w:val="single" w:sz="4" w:space="0" w:color="auto"/>
              <w:bottom w:val="single" w:sz="4" w:space="0" w:color="auto"/>
            </w:tcBorders>
          </w:tcPr>
          <w:p w14:paraId="0D70F5D9" w14:textId="77777777" w:rsidR="00853D09" w:rsidRPr="00040E29" w:rsidRDefault="00853D09" w:rsidP="0088214F">
            <w:pPr>
              <w:pStyle w:val="TAC"/>
              <w:rPr>
                <w:lang w:eastAsia="zh-CN"/>
              </w:rPr>
            </w:pPr>
            <w:r w:rsidRPr="00040E29">
              <w:rPr>
                <w:lang w:eastAsia="zh-CN"/>
              </w:rPr>
              <w:t>23</w:t>
            </w:r>
          </w:p>
        </w:tc>
        <w:tc>
          <w:tcPr>
            <w:tcW w:w="3997" w:type="dxa"/>
            <w:tcBorders>
              <w:top w:val="single" w:sz="4" w:space="0" w:color="auto"/>
              <w:bottom w:val="single" w:sz="4" w:space="0" w:color="auto"/>
            </w:tcBorders>
          </w:tcPr>
          <w:p w14:paraId="41944213" w14:textId="2507BDB9" w:rsidR="00853D09" w:rsidRPr="00040E29" w:rsidRDefault="00853D09" w:rsidP="0088214F">
            <w:pPr>
              <w:pStyle w:val="TAL"/>
              <w:rPr>
                <w:lang w:eastAsia="zh-CN"/>
              </w:rPr>
            </w:pPr>
            <w:r w:rsidRPr="00040E29">
              <w:rPr>
                <w:lang w:eastAsia="zh-CN"/>
              </w:rPr>
              <w:t>The UE is made aware that the MBS Service ID</w:t>
            </w:r>
            <w:r w:rsidR="00760A14" w:rsidRPr="00040E29">
              <w:rPr>
                <w:lang w:eastAsia="zh-CN"/>
              </w:rPr>
              <w:t>‘000000’H</w:t>
            </w:r>
            <w:r w:rsidRPr="00040E29">
              <w:rPr>
                <w:lang w:eastAsia="zh-CN"/>
              </w:rPr>
              <w:t xml:space="preserve"> is ongoing (Note 1).</w:t>
            </w:r>
          </w:p>
        </w:tc>
        <w:tc>
          <w:tcPr>
            <w:tcW w:w="681" w:type="dxa"/>
            <w:tcBorders>
              <w:top w:val="single" w:sz="4" w:space="0" w:color="auto"/>
              <w:bottom w:val="single" w:sz="4" w:space="0" w:color="auto"/>
            </w:tcBorders>
          </w:tcPr>
          <w:p w14:paraId="6FB7AE3D" w14:textId="77777777" w:rsidR="00853D09" w:rsidRPr="00040E29" w:rsidRDefault="00853D09" w:rsidP="0088214F">
            <w:pPr>
              <w:pStyle w:val="TAC"/>
              <w:rPr>
                <w:lang w:eastAsia="zh-CN"/>
              </w:rPr>
            </w:pPr>
            <w:r w:rsidRPr="00040E29">
              <w:rPr>
                <w:lang w:eastAsia="zh-CN"/>
              </w:rPr>
              <w:t>-</w:t>
            </w:r>
          </w:p>
        </w:tc>
        <w:tc>
          <w:tcPr>
            <w:tcW w:w="2977" w:type="dxa"/>
            <w:tcBorders>
              <w:top w:val="single" w:sz="4" w:space="0" w:color="auto"/>
              <w:bottom w:val="single" w:sz="4" w:space="0" w:color="auto"/>
            </w:tcBorders>
          </w:tcPr>
          <w:p w14:paraId="74A4441B" w14:textId="77777777" w:rsidR="00853D09" w:rsidRPr="00040E29" w:rsidRDefault="00853D09"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5CD5BA04" w14:textId="77777777" w:rsidR="00853D09" w:rsidRPr="00040E29" w:rsidRDefault="00853D09"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0E4E0F30" w14:textId="77777777" w:rsidR="00853D09" w:rsidRPr="00040E29" w:rsidRDefault="00853D09" w:rsidP="0088214F">
            <w:pPr>
              <w:pStyle w:val="TAC"/>
              <w:rPr>
                <w:lang w:eastAsia="zh-CN"/>
              </w:rPr>
            </w:pPr>
            <w:r w:rsidRPr="00040E29">
              <w:rPr>
                <w:lang w:eastAsia="zh-CN"/>
              </w:rPr>
              <w:t>-</w:t>
            </w:r>
          </w:p>
        </w:tc>
      </w:tr>
      <w:tr w:rsidR="00853D09" w:rsidRPr="00040E29" w14:paraId="1A19B1D7" w14:textId="77777777" w:rsidTr="0088214F">
        <w:tc>
          <w:tcPr>
            <w:tcW w:w="534" w:type="dxa"/>
            <w:tcBorders>
              <w:top w:val="single" w:sz="4" w:space="0" w:color="auto"/>
              <w:bottom w:val="single" w:sz="4" w:space="0" w:color="auto"/>
            </w:tcBorders>
          </w:tcPr>
          <w:p w14:paraId="7142AD53" w14:textId="77777777" w:rsidR="00853D09" w:rsidRPr="00040E29" w:rsidRDefault="00853D09" w:rsidP="0088214F">
            <w:pPr>
              <w:pStyle w:val="TAC"/>
              <w:rPr>
                <w:lang w:eastAsia="zh-CN"/>
              </w:rPr>
            </w:pPr>
            <w:r w:rsidRPr="00040E29">
              <w:rPr>
                <w:lang w:eastAsia="zh-CN"/>
              </w:rPr>
              <w:t>24</w:t>
            </w:r>
          </w:p>
        </w:tc>
        <w:tc>
          <w:tcPr>
            <w:tcW w:w="3997" w:type="dxa"/>
            <w:tcBorders>
              <w:top w:val="single" w:sz="4" w:space="0" w:color="auto"/>
              <w:bottom w:val="single" w:sz="4" w:space="0" w:color="auto"/>
            </w:tcBorders>
          </w:tcPr>
          <w:p w14:paraId="260048D5" w14:textId="77777777" w:rsidR="00853D09" w:rsidRPr="00040E29" w:rsidRDefault="00853D09" w:rsidP="0088214F">
            <w:pPr>
              <w:pStyle w:val="TAL"/>
            </w:pPr>
            <w:r w:rsidRPr="00040E29">
              <w:t xml:space="preserve">UE transmits an </w:t>
            </w:r>
            <w:proofErr w:type="spellStart"/>
            <w:r w:rsidRPr="00040E29">
              <w:rPr>
                <w:i/>
                <w:iCs/>
              </w:rPr>
              <w:t>MBSInterestIndication</w:t>
            </w:r>
            <w:proofErr w:type="spellEnd"/>
            <w:r w:rsidRPr="00040E29">
              <w:t xml:space="preserve"> message on NR Cell 3</w:t>
            </w:r>
          </w:p>
        </w:tc>
        <w:tc>
          <w:tcPr>
            <w:tcW w:w="681" w:type="dxa"/>
            <w:tcBorders>
              <w:top w:val="single" w:sz="4" w:space="0" w:color="auto"/>
              <w:bottom w:val="single" w:sz="4" w:space="0" w:color="auto"/>
            </w:tcBorders>
          </w:tcPr>
          <w:p w14:paraId="73F6DAA2"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602E6F16" w14:textId="77777777" w:rsidR="00853D09" w:rsidRPr="00040E29" w:rsidRDefault="00853D09" w:rsidP="0088214F">
            <w:pPr>
              <w:pStyle w:val="TAL"/>
              <w:rPr>
                <w:i/>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7068911B" w14:textId="77777777" w:rsidR="00853D09" w:rsidRPr="00040E29" w:rsidRDefault="00853D09" w:rsidP="0088214F">
            <w:pPr>
              <w:pStyle w:val="TAC"/>
              <w:rPr>
                <w:lang w:eastAsia="zh-CN"/>
              </w:rPr>
            </w:pPr>
            <w:r w:rsidRPr="00040E29">
              <w:rPr>
                <w:lang w:eastAsia="zh-CN"/>
              </w:rPr>
              <w:t>4</w:t>
            </w:r>
          </w:p>
        </w:tc>
        <w:tc>
          <w:tcPr>
            <w:tcW w:w="850" w:type="dxa"/>
            <w:tcBorders>
              <w:top w:val="single" w:sz="4" w:space="0" w:color="auto"/>
              <w:bottom w:val="single" w:sz="4" w:space="0" w:color="auto"/>
            </w:tcBorders>
          </w:tcPr>
          <w:p w14:paraId="7693AB25" w14:textId="77777777" w:rsidR="00853D09" w:rsidRPr="00040E29" w:rsidRDefault="00853D09" w:rsidP="0088214F">
            <w:pPr>
              <w:pStyle w:val="TAC"/>
              <w:rPr>
                <w:lang w:eastAsia="zh-CN"/>
              </w:rPr>
            </w:pPr>
            <w:r w:rsidRPr="00040E29">
              <w:rPr>
                <w:lang w:eastAsia="zh-CN"/>
              </w:rPr>
              <w:t>P</w:t>
            </w:r>
          </w:p>
        </w:tc>
      </w:tr>
      <w:tr w:rsidR="00853D09" w:rsidRPr="00040E29" w14:paraId="4A29B0DD" w14:textId="77777777" w:rsidTr="0088214F">
        <w:tc>
          <w:tcPr>
            <w:tcW w:w="534" w:type="dxa"/>
            <w:tcBorders>
              <w:top w:val="single" w:sz="4" w:space="0" w:color="auto"/>
              <w:bottom w:val="single" w:sz="4" w:space="0" w:color="auto"/>
            </w:tcBorders>
          </w:tcPr>
          <w:p w14:paraId="66C84145" w14:textId="77777777" w:rsidR="00853D09" w:rsidRPr="00040E29" w:rsidRDefault="00853D09" w:rsidP="0088214F">
            <w:pPr>
              <w:pStyle w:val="TAC"/>
              <w:rPr>
                <w:lang w:eastAsia="zh-CN"/>
              </w:rPr>
            </w:pPr>
            <w:r w:rsidRPr="00040E29">
              <w:rPr>
                <w:lang w:eastAsia="zh-CN"/>
              </w:rPr>
              <w:t>25</w:t>
            </w:r>
          </w:p>
        </w:tc>
        <w:tc>
          <w:tcPr>
            <w:tcW w:w="3997" w:type="dxa"/>
            <w:tcBorders>
              <w:top w:val="single" w:sz="4" w:space="0" w:color="auto"/>
              <w:bottom w:val="single" w:sz="4" w:space="0" w:color="auto"/>
            </w:tcBorders>
          </w:tcPr>
          <w:p w14:paraId="2B7CEECD" w14:textId="77777777" w:rsidR="00853D09" w:rsidRPr="00040E29" w:rsidRDefault="00853D09" w:rsidP="0088214F">
            <w:pPr>
              <w:pStyle w:val="TAL"/>
            </w:pPr>
            <w:r w:rsidRPr="00040E29">
              <w:t xml:space="preserve">The SS transmits an </w:t>
            </w:r>
            <w:r w:rsidRPr="00040E29">
              <w:rPr>
                <w:i/>
                <w:color w:val="000000"/>
              </w:rPr>
              <w:t>RRCReconfiguration</w:t>
            </w:r>
            <w:r w:rsidRPr="00040E29">
              <w:t xml:space="preserve"> message on NR Cell 3 to order the UE to perform inter-frequency handover to NR Cell 1 within 1s.</w:t>
            </w:r>
          </w:p>
        </w:tc>
        <w:tc>
          <w:tcPr>
            <w:tcW w:w="681" w:type="dxa"/>
            <w:tcBorders>
              <w:top w:val="single" w:sz="4" w:space="0" w:color="auto"/>
              <w:bottom w:val="single" w:sz="4" w:space="0" w:color="auto"/>
            </w:tcBorders>
          </w:tcPr>
          <w:p w14:paraId="72E1F62D"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61AE1608" w14:textId="77777777" w:rsidR="00853D09" w:rsidRPr="00040E29" w:rsidRDefault="00853D09"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6E900A25"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26E21418" w14:textId="77777777" w:rsidR="00853D09" w:rsidRPr="00040E29" w:rsidRDefault="00853D09" w:rsidP="0088214F">
            <w:pPr>
              <w:pStyle w:val="TAC"/>
              <w:rPr>
                <w:lang w:eastAsia="zh-CN"/>
              </w:rPr>
            </w:pPr>
            <w:r w:rsidRPr="00040E29">
              <w:t>-</w:t>
            </w:r>
          </w:p>
        </w:tc>
      </w:tr>
      <w:tr w:rsidR="00853D09" w:rsidRPr="00040E29" w14:paraId="3490B1B9" w14:textId="77777777" w:rsidTr="0088214F">
        <w:tc>
          <w:tcPr>
            <w:tcW w:w="534" w:type="dxa"/>
            <w:tcBorders>
              <w:top w:val="single" w:sz="4" w:space="0" w:color="auto"/>
              <w:bottom w:val="single" w:sz="4" w:space="0" w:color="auto"/>
            </w:tcBorders>
          </w:tcPr>
          <w:p w14:paraId="3C72E773" w14:textId="77777777" w:rsidR="00853D09" w:rsidRPr="00040E29" w:rsidRDefault="00853D09" w:rsidP="0088214F">
            <w:pPr>
              <w:pStyle w:val="TAC"/>
              <w:rPr>
                <w:lang w:eastAsia="zh-CN"/>
              </w:rPr>
            </w:pPr>
            <w:r w:rsidRPr="00040E29">
              <w:rPr>
                <w:lang w:eastAsia="zh-CN"/>
              </w:rPr>
              <w:t>26</w:t>
            </w:r>
          </w:p>
        </w:tc>
        <w:tc>
          <w:tcPr>
            <w:tcW w:w="3997" w:type="dxa"/>
            <w:tcBorders>
              <w:top w:val="single" w:sz="4" w:space="0" w:color="auto"/>
              <w:bottom w:val="single" w:sz="4" w:space="0" w:color="auto"/>
            </w:tcBorders>
          </w:tcPr>
          <w:p w14:paraId="1F260677" w14:textId="77777777" w:rsidR="00853D09" w:rsidRPr="00040E29" w:rsidRDefault="00853D09" w:rsidP="0088214F">
            <w:pPr>
              <w:pStyle w:val="TAL"/>
            </w:pPr>
            <w:r w:rsidRPr="00040E29">
              <w:t xml:space="preserve">The UE transmits an </w:t>
            </w:r>
            <w:r w:rsidRPr="00040E29">
              <w:rPr>
                <w:i/>
                <w:iCs/>
              </w:rPr>
              <w:t>RRCReconfigurationComplete</w:t>
            </w:r>
            <w:r w:rsidRPr="00040E29">
              <w:t xml:space="preserve"> message on NR Cell 1?</w:t>
            </w:r>
          </w:p>
        </w:tc>
        <w:tc>
          <w:tcPr>
            <w:tcW w:w="681" w:type="dxa"/>
            <w:tcBorders>
              <w:top w:val="single" w:sz="4" w:space="0" w:color="auto"/>
              <w:bottom w:val="single" w:sz="4" w:space="0" w:color="auto"/>
            </w:tcBorders>
          </w:tcPr>
          <w:p w14:paraId="10D2B4FC"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7E75F266" w14:textId="77777777" w:rsidR="00853D09" w:rsidRPr="00040E29" w:rsidRDefault="00853D09"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0DE11E81"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105C00A0" w14:textId="77777777" w:rsidR="00853D09" w:rsidRPr="00040E29" w:rsidRDefault="00853D09" w:rsidP="0088214F">
            <w:pPr>
              <w:pStyle w:val="TAC"/>
              <w:rPr>
                <w:lang w:eastAsia="zh-CN"/>
              </w:rPr>
            </w:pPr>
            <w:r w:rsidRPr="00040E29">
              <w:t>-</w:t>
            </w:r>
          </w:p>
        </w:tc>
      </w:tr>
      <w:tr w:rsidR="00853D09" w:rsidRPr="00040E29" w14:paraId="66BF17CF" w14:textId="77777777" w:rsidTr="0088214F">
        <w:tc>
          <w:tcPr>
            <w:tcW w:w="534" w:type="dxa"/>
            <w:tcBorders>
              <w:top w:val="single" w:sz="4" w:space="0" w:color="auto"/>
              <w:bottom w:val="single" w:sz="4" w:space="0" w:color="auto"/>
            </w:tcBorders>
          </w:tcPr>
          <w:p w14:paraId="2DFED781" w14:textId="77777777" w:rsidR="00853D09" w:rsidRPr="00040E29" w:rsidRDefault="00853D09" w:rsidP="0088214F">
            <w:pPr>
              <w:pStyle w:val="TAC"/>
              <w:rPr>
                <w:lang w:eastAsia="zh-CN"/>
              </w:rPr>
            </w:pPr>
            <w:r w:rsidRPr="00040E29">
              <w:rPr>
                <w:lang w:eastAsia="zh-CN"/>
              </w:rPr>
              <w:t>27</w:t>
            </w:r>
          </w:p>
        </w:tc>
        <w:tc>
          <w:tcPr>
            <w:tcW w:w="3997" w:type="dxa"/>
            <w:tcBorders>
              <w:top w:val="single" w:sz="4" w:space="0" w:color="auto"/>
              <w:bottom w:val="single" w:sz="4" w:space="0" w:color="auto"/>
            </w:tcBorders>
          </w:tcPr>
          <w:p w14:paraId="249E4CC7" w14:textId="77777777" w:rsidR="00853D09" w:rsidRPr="00040E29" w:rsidRDefault="00853D09" w:rsidP="0088214F">
            <w:pPr>
              <w:pStyle w:val="TAL"/>
            </w:pPr>
            <w:r w:rsidRPr="00040E29">
              <w:t xml:space="preserve">UE transmits an </w:t>
            </w:r>
            <w:proofErr w:type="spellStart"/>
            <w:r w:rsidRPr="00040E29">
              <w:rPr>
                <w:i/>
                <w:iCs/>
              </w:rPr>
              <w:t>MBSInterestIndication</w:t>
            </w:r>
            <w:proofErr w:type="spellEnd"/>
            <w:r w:rsidRPr="00040E29">
              <w:t xml:space="preserve"> message on NR Cell 1</w:t>
            </w:r>
          </w:p>
        </w:tc>
        <w:tc>
          <w:tcPr>
            <w:tcW w:w="681" w:type="dxa"/>
            <w:tcBorders>
              <w:top w:val="single" w:sz="4" w:space="0" w:color="auto"/>
              <w:bottom w:val="single" w:sz="4" w:space="0" w:color="auto"/>
            </w:tcBorders>
          </w:tcPr>
          <w:p w14:paraId="67F42AC2"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1D1944B9" w14:textId="77777777" w:rsidR="00853D09" w:rsidRPr="00040E29" w:rsidRDefault="00853D09" w:rsidP="0088214F">
            <w:pPr>
              <w:pStyle w:val="TAL"/>
              <w:rPr>
                <w:i/>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6D6E246D" w14:textId="77777777" w:rsidR="00853D09" w:rsidRPr="00040E29" w:rsidRDefault="00853D09" w:rsidP="0088214F">
            <w:pPr>
              <w:pStyle w:val="TAC"/>
              <w:rPr>
                <w:lang w:eastAsia="zh-CN"/>
              </w:rPr>
            </w:pPr>
            <w:r w:rsidRPr="00040E29">
              <w:rPr>
                <w:lang w:eastAsia="zh-CN"/>
              </w:rPr>
              <w:t>5</w:t>
            </w:r>
          </w:p>
        </w:tc>
        <w:tc>
          <w:tcPr>
            <w:tcW w:w="850" w:type="dxa"/>
            <w:tcBorders>
              <w:top w:val="single" w:sz="4" w:space="0" w:color="auto"/>
              <w:bottom w:val="single" w:sz="4" w:space="0" w:color="auto"/>
            </w:tcBorders>
          </w:tcPr>
          <w:p w14:paraId="357864C8" w14:textId="77777777" w:rsidR="00853D09" w:rsidRPr="00040E29" w:rsidRDefault="00853D09" w:rsidP="0088214F">
            <w:pPr>
              <w:pStyle w:val="TAC"/>
              <w:rPr>
                <w:lang w:eastAsia="zh-CN"/>
              </w:rPr>
            </w:pPr>
            <w:r w:rsidRPr="00040E29">
              <w:rPr>
                <w:lang w:eastAsia="zh-CN"/>
              </w:rPr>
              <w:t>P</w:t>
            </w:r>
          </w:p>
        </w:tc>
      </w:tr>
      <w:tr w:rsidR="00853D09" w:rsidRPr="00040E29" w14:paraId="62FF21E5" w14:textId="77777777" w:rsidTr="0088214F">
        <w:tc>
          <w:tcPr>
            <w:tcW w:w="534" w:type="dxa"/>
            <w:tcBorders>
              <w:top w:val="single" w:sz="4" w:space="0" w:color="auto"/>
              <w:bottom w:val="single" w:sz="4" w:space="0" w:color="auto"/>
            </w:tcBorders>
          </w:tcPr>
          <w:p w14:paraId="4C014128" w14:textId="77777777" w:rsidR="00853D09" w:rsidRPr="00040E29" w:rsidRDefault="00853D09" w:rsidP="0088214F">
            <w:pPr>
              <w:pStyle w:val="TAC"/>
              <w:rPr>
                <w:lang w:eastAsia="zh-CN"/>
              </w:rPr>
            </w:pPr>
            <w:r w:rsidRPr="00040E29">
              <w:rPr>
                <w:lang w:eastAsia="zh-CN"/>
              </w:rPr>
              <w:t>28</w:t>
            </w:r>
          </w:p>
        </w:tc>
        <w:tc>
          <w:tcPr>
            <w:tcW w:w="3997" w:type="dxa"/>
            <w:tcBorders>
              <w:top w:val="single" w:sz="4" w:space="0" w:color="auto"/>
              <w:bottom w:val="single" w:sz="4" w:space="0" w:color="auto"/>
            </w:tcBorders>
          </w:tcPr>
          <w:p w14:paraId="672D7704" w14:textId="77777777" w:rsidR="00853D09" w:rsidRPr="00040E29" w:rsidRDefault="00853D09" w:rsidP="0088214F">
            <w:pPr>
              <w:pStyle w:val="TAL"/>
            </w:pPr>
            <w:r w:rsidRPr="00040E29">
              <w:rPr>
                <w:lang w:eastAsia="zh-CN"/>
              </w:rPr>
              <w:t>Wait for a scheduling period for SIB20.</w:t>
            </w:r>
          </w:p>
        </w:tc>
        <w:tc>
          <w:tcPr>
            <w:tcW w:w="681" w:type="dxa"/>
            <w:tcBorders>
              <w:top w:val="single" w:sz="4" w:space="0" w:color="auto"/>
              <w:bottom w:val="single" w:sz="4" w:space="0" w:color="auto"/>
            </w:tcBorders>
          </w:tcPr>
          <w:p w14:paraId="563BCC56"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4F1AF10F" w14:textId="77777777" w:rsidR="00853D09" w:rsidRPr="00040E29" w:rsidRDefault="00853D09" w:rsidP="0088214F">
            <w:pPr>
              <w:pStyle w:val="TAL"/>
              <w:rPr>
                <w:i/>
              </w:rPr>
            </w:pPr>
            <w:r w:rsidRPr="00040E29">
              <w:t>-</w:t>
            </w:r>
          </w:p>
        </w:tc>
        <w:tc>
          <w:tcPr>
            <w:tcW w:w="567" w:type="dxa"/>
            <w:tcBorders>
              <w:top w:val="single" w:sz="4" w:space="0" w:color="auto"/>
              <w:bottom w:val="single" w:sz="4" w:space="0" w:color="auto"/>
            </w:tcBorders>
          </w:tcPr>
          <w:p w14:paraId="579EA2EA"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7BDCDC5F" w14:textId="77777777" w:rsidR="00853D09" w:rsidRPr="00040E29" w:rsidRDefault="00853D09" w:rsidP="0088214F">
            <w:pPr>
              <w:pStyle w:val="TAC"/>
              <w:rPr>
                <w:lang w:eastAsia="zh-CN"/>
              </w:rPr>
            </w:pPr>
            <w:r w:rsidRPr="00040E29">
              <w:t>-</w:t>
            </w:r>
          </w:p>
        </w:tc>
      </w:tr>
      <w:tr w:rsidR="00853D09" w:rsidRPr="00040E29" w14:paraId="3F9E3427" w14:textId="77777777" w:rsidTr="0088214F">
        <w:tc>
          <w:tcPr>
            <w:tcW w:w="534" w:type="dxa"/>
            <w:tcBorders>
              <w:top w:val="single" w:sz="4" w:space="0" w:color="auto"/>
              <w:bottom w:val="single" w:sz="4" w:space="0" w:color="auto"/>
            </w:tcBorders>
          </w:tcPr>
          <w:p w14:paraId="70C431EB" w14:textId="77777777" w:rsidR="00853D09" w:rsidRPr="00040E29" w:rsidRDefault="00853D09" w:rsidP="0088214F">
            <w:pPr>
              <w:pStyle w:val="TAC"/>
              <w:rPr>
                <w:lang w:eastAsia="zh-CN"/>
              </w:rPr>
            </w:pPr>
            <w:r w:rsidRPr="00040E29">
              <w:rPr>
                <w:lang w:eastAsia="zh-CN"/>
              </w:rPr>
              <w:t>29</w:t>
            </w:r>
          </w:p>
        </w:tc>
        <w:tc>
          <w:tcPr>
            <w:tcW w:w="3997" w:type="dxa"/>
            <w:tcBorders>
              <w:top w:val="single" w:sz="4" w:space="0" w:color="auto"/>
              <w:bottom w:val="single" w:sz="4" w:space="0" w:color="auto"/>
            </w:tcBorders>
          </w:tcPr>
          <w:p w14:paraId="31BBFB82" w14:textId="77777777" w:rsidR="00853D09" w:rsidRPr="00040E29" w:rsidRDefault="00853D09"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 </w:t>
            </w:r>
          </w:p>
        </w:tc>
        <w:tc>
          <w:tcPr>
            <w:tcW w:w="681" w:type="dxa"/>
            <w:tcBorders>
              <w:top w:val="single" w:sz="4" w:space="0" w:color="auto"/>
              <w:bottom w:val="single" w:sz="4" w:space="0" w:color="auto"/>
            </w:tcBorders>
          </w:tcPr>
          <w:p w14:paraId="13AC7CE0"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5B3F5E43" w14:textId="77777777" w:rsidR="00853D09" w:rsidRPr="00040E29" w:rsidRDefault="00853D09" w:rsidP="0088214F">
            <w:pPr>
              <w:pStyle w:val="TAL"/>
              <w:rPr>
                <w:i/>
              </w:rPr>
            </w:pPr>
            <w:r w:rsidRPr="00040E29">
              <w:t>-</w:t>
            </w:r>
          </w:p>
        </w:tc>
        <w:tc>
          <w:tcPr>
            <w:tcW w:w="567" w:type="dxa"/>
            <w:tcBorders>
              <w:top w:val="single" w:sz="4" w:space="0" w:color="auto"/>
              <w:bottom w:val="single" w:sz="4" w:space="0" w:color="auto"/>
            </w:tcBorders>
          </w:tcPr>
          <w:p w14:paraId="291015B8"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691E0477" w14:textId="77777777" w:rsidR="00853D09" w:rsidRPr="00040E29" w:rsidRDefault="00853D09" w:rsidP="0088214F">
            <w:pPr>
              <w:pStyle w:val="TAC"/>
              <w:rPr>
                <w:lang w:eastAsia="zh-CN"/>
              </w:rPr>
            </w:pPr>
            <w:r w:rsidRPr="00040E29">
              <w:t>-</w:t>
            </w:r>
          </w:p>
        </w:tc>
      </w:tr>
      <w:tr w:rsidR="00853D09" w:rsidRPr="00040E29" w14:paraId="23B19E5A" w14:textId="77777777" w:rsidTr="0088214F">
        <w:tc>
          <w:tcPr>
            <w:tcW w:w="534" w:type="dxa"/>
            <w:tcBorders>
              <w:top w:val="single" w:sz="4" w:space="0" w:color="auto"/>
              <w:bottom w:val="single" w:sz="4" w:space="0" w:color="auto"/>
            </w:tcBorders>
          </w:tcPr>
          <w:p w14:paraId="33439DBA" w14:textId="77777777" w:rsidR="00853D09" w:rsidRPr="00040E29" w:rsidRDefault="00853D09" w:rsidP="0088214F">
            <w:pPr>
              <w:pStyle w:val="TAC"/>
              <w:rPr>
                <w:lang w:eastAsia="zh-CN"/>
              </w:rPr>
            </w:pPr>
            <w:r w:rsidRPr="00040E29">
              <w:rPr>
                <w:lang w:eastAsia="zh-CN"/>
              </w:rPr>
              <w:t>-</w:t>
            </w:r>
          </w:p>
        </w:tc>
        <w:tc>
          <w:tcPr>
            <w:tcW w:w="3997" w:type="dxa"/>
            <w:tcBorders>
              <w:top w:val="single" w:sz="4" w:space="0" w:color="auto"/>
              <w:bottom w:val="single" w:sz="4" w:space="0" w:color="auto"/>
            </w:tcBorders>
          </w:tcPr>
          <w:p w14:paraId="4406AF14" w14:textId="77777777" w:rsidR="00853D09" w:rsidRPr="00040E29" w:rsidRDefault="00853D09" w:rsidP="0088214F">
            <w:pPr>
              <w:pStyle w:val="TAL"/>
            </w:pPr>
            <w:r w:rsidRPr="00040E29">
              <w:t>Exception: Step 30 is repeated 5 times</w:t>
            </w:r>
          </w:p>
        </w:tc>
        <w:tc>
          <w:tcPr>
            <w:tcW w:w="681" w:type="dxa"/>
            <w:tcBorders>
              <w:top w:val="single" w:sz="4" w:space="0" w:color="auto"/>
              <w:bottom w:val="single" w:sz="4" w:space="0" w:color="auto"/>
            </w:tcBorders>
          </w:tcPr>
          <w:p w14:paraId="4F77692F"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30AFE86" w14:textId="77777777" w:rsidR="00853D09" w:rsidRPr="00040E29" w:rsidRDefault="00853D09" w:rsidP="0088214F">
            <w:pPr>
              <w:pStyle w:val="TAL"/>
              <w:rPr>
                <w:i/>
              </w:rPr>
            </w:pPr>
            <w:r w:rsidRPr="00040E29">
              <w:rPr>
                <w:lang w:eastAsia="zh-CN"/>
              </w:rPr>
              <w:t>-</w:t>
            </w:r>
          </w:p>
        </w:tc>
        <w:tc>
          <w:tcPr>
            <w:tcW w:w="567" w:type="dxa"/>
            <w:tcBorders>
              <w:top w:val="single" w:sz="4" w:space="0" w:color="auto"/>
              <w:bottom w:val="single" w:sz="4" w:space="0" w:color="auto"/>
            </w:tcBorders>
          </w:tcPr>
          <w:p w14:paraId="47D33B56"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0D983839" w14:textId="77777777" w:rsidR="00853D09" w:rsidRPr="00040E29" w:rsidRDefault="00853D09" w:rsidP="0088214F">
            <w:pPr>
              <w:pStyle w:val="TAC"/>
              <w:rPr>
                <w:lang w:eastAsia="zh-CN"/>
              </w:rPr>
            </w:pPr>
            <w:r w:rsidRPr="00040E29">
              <w:t>-</w:t>
            </w:r>
          </w:p>
        </w:tc>
      </w:tr>
      <w:tr w:rsidR="00853D09" w:rsidRPr="00040E29" w14:paraId="36484F9E" w14:textId="77777777" w:rsidTr="0088214F">
        <w:tc>
          <w:tcPr>
            <w:tcW w:w="534" w:type="dxa"/>
            <w:tcBorders>
              <w:top w:val="single" w:sz="4" w:space="0" w:color="auto"/>
              <w:bottom w:val="single" w:sz="4" w:space="0" w:color="auto"/>
            </w:tcBorders>
          </w:tcPr>
          <w:p w14:paraId="7014ACA6" w14:textId="77777777" w:rsidR="00853D09" w:rsidRPr="00040E29" w:rsidRDefault="00853D09" w:rsidP="0088214F">
            <w:pPr>
              <w:pStyle w:val="TAC"/>
              <w:rPr>
                <w:lang w:eastAsia="zh-CN"/>
              </w:rPr>
            </w:pPr>
            <w:r w:rsidRPr="00040E29">
              <w:rPr>
                <w:lang w:eastAsia="zh-CN"/>
              </w:rPr>
              <w:t>30</w:t>
            </w:r>
          </w:p>
        </w:tc>
        <w:tc>
          <w:tcPr>
            <w:tcW w:w="3997" w:type="dxa"/>
            <w:tcBorders>
              <w:top w:val="single" w:sz="4" w:space="0" w:color="auto"/>
              <w:bottom w:val="single" w:sz="4" w:space="0" w:color="auto"/>
            </w:tcBorders>
          </w:tcPr>
          <w:p w14:paraId="643040DB" w14:textId="77777777" w:rsidR="00853D09" w:rsidRPr="00040E29" w:rsidRDefault="00853D09" w:rsidP="0088214F">
            <w:pPr>
              <w:pStyle w:val="TAL"/>
            </w:pPr>
            <w:r w:rsidRPr="00040E29">
              <w:t>The SS transmits a MBS Packet on the MTCH with LCID=1.</w:t>
            </w:r>
          </w:p>
        </w:tc>
        <w:tc>
          <w:tcPr>
            <w:tcW w:w="681" w:type="dxa"/>
            <w:tcBorders>
              <w:top w:val="single" w:sz="4" w:space="0" w:color="auto"/>
              <w:bottom w:val="single" w:sz="4" w:space="0" w:color="auto"/>
            </w:tcBorders>
          </w:tcPr>
          <w:p w14:paraId="2A3508C5"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4F9E4708" w14:textId="77777777" w:rsidR="00853D09" w:rsidRPr="00040E29" w:rsidRDefault="00853D09" w:rsidP="0088214F">
            <w:pPr>
              <w:pStyle w:val="TAL"/>
              <w:rPr>
                <w:i/>
              </w:rPr>
            </w:pPr>
            <w:r w:rsidRPr="00040E29">
              <w:rPr>
                <w:lang w:eastAsia="zh-CN"/>
              </w:rPr>
              <w:t>MBS Packet</w:t>
            </w:r>
          </w:p>
        </w:tc>
        <w:tc>
          <w:tcPr>
            <w:tcW w:w="567" w:type="dxa"/>
            <w:tcBorders>
              <w:top w:val="single" w:sz="4" w:space="0" w:color="auto"/>
              <w:bottom w:val="single" w:sz="4" w:space="0" w:color="auto"/>
            </w:tcBorders>
          </w:tcPr>
          <w:p w14:paraId="0617D31B"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5B0A5413" w14:textId="77777777" w:rsidR="00853D09" w:rsidRPr="00040E29" w:rsidRDefault="00853D09" w:rsidP="0088214F">
            <w:pPr>
              <w:pStyle w:val="TAC"/>
              <w:rPr>
                <w:lang w:eastAsia="zh-CN"/>
              </w:rPr>
            </w:pPr>
            <w:r w:rsidRPr="00040E29">
              <w:t>-</w:t>
            </w:r>
          </w:p>
        </w:tc>
      </w:tr>
      <w:tr w:rsidR="00853D09" w:rsidRPr="00040E29" w14:paraId="223066AB" w14:textId="77777777" w:rsidTr="0088214F">
        <w:tc>
          <w:tcPr>
            <w:tcW w:w="534" w:type="dxa"/>
            <w:tcBorders>
              <w:top w:val="single" w:sz="4" w:space="0" w:color="auto"/>
              <w:bottom w:val="single" w:sz="4" w:space="0" w:color="auto"/>
            </w:tcBorders>
          </w:tcPr>
          <w:p w14:paraId="0F233DC3" w14:textId="77777777" w:rsidR="00853D09" w:rsidRPr="00040E29" w:rsidRDefault="00853D09" w:rsidP="0088214F">
            <w:pPr>
              <w:pStyle w:val="TAC"/>
              <w:rPr>
                <w:lang w:eastAsia="zh-CN"/>
              </w:rPr>
            </w:pPr>
            <w:r w:rsidRPr="00040E29">
              <w:rPr>
                <w:lang w:eastAsia="zh-CN"/>
              </w:rPr>
              <w:t>31</w:t>
            </w:r>
          </w:p>
        </w:tc>
        <w:tc>
          <w:tcPr>
            <w:tcW w:w="3997" w:type="dxa"/>
            <w:tcBorders>
              <w:top w:val="single" w:sz="4" w:space="0" w:color="auto"/>
              <w:bottom w:val="single" w:sz="4" w:space="0" w:color="auto"/>
            </w:tcBorders>
          </w:tcPr>
          <w:p w14:paraId="560521C1" w14:textId="77777777" w:rsidR="00853D09" w:rsidRPr="00040E29" w:rsidRDefault="00853D09"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681" w:type="dxa"/>
            <w:tcBorders>
              <w:top w:val="single" w:sz="4" w:space="0" w:color="auto"/>
              <w:bottom w:val="single" w:sz="4" w:space="0" w:color="auto"/>
            </w:tcBorders>
          </w:tcPr>
          <w:p w14:paraId="1DECC0A2" w14:textId="77777777" w:rsidR="00853D09" w:rsidRPr="00040E29" w:rsidRDefault="00853D09" w:rsidP="0088214F">
            <w:pPr>
              <w:pStyle w:val="TAC"/>
            </w:pPr>
            <w:r w:rsidRPr="00040E29">
              <w:t>&lt;--</w:t>
            </w:r>
          </w:p>
        </w:tc>
        <w:tc>
          <w:tcPr>
            <w:tcW w:w="2977" w:type="dxa"/>
            <w:tcBorders>
              <w:top w:val="single" w:sz="4" w:space="0" w:color="auto"/>
              <w:bottom w:val="single" w:sz="4" w:space="0" w:color="auto"/>
            </w:tcBorders>
          </w:tcPr>
          <w:p w14:paraId="1EA6C053" w14:textId="77777777" w:rsidR="00853D09" w:rsidRPr="00040E29" w:rsidRDefault="00853D09" w:rsidP="0088214F">
            <w:pPr>
              <w:pStyle w:val="TAL"/>
              <w:rPr>
                <w:rFonts w:eastAsia="MS Gothic"/>
                <w:i/>
              </w:rPr>
            </w:pPr>
            <w:r w:rsidRPr="00040E29">
              <w:rPr>
                <w:rFonts w:eastAsia="MS Gothic"/>
              </w:rPr>
              <w:t xml:space="preserve">NR RRC: </w:t>
            </w:r>
            <w:proofErr w:type="spellStart"/>
            <w:r w:rsidRPr="00040E29">
              <w:rPr>
                <w:rFonts w:eastAsia="MS Gothic"/>
                <w:i/>
              </w:rPr>
              <w:t>DLInformationTransfer</w:t>
            </w:r>
            <w:proofErr w:type="spellEnd"/>
          </w:p>
          <w:p w14:paraId="7E2CEFD7" w14:textId="77777777" w:rsidR="00853D09" w:rsidRPr="00040E29" w:rsidRDefault="00853D09" w:rsidP="0088214F">
            <w:pPr>
              <w:pStyle w:val="TAL"/>
              <w:rPr>
                <w:i/>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1CF9F415"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3C158F8A" w14:textId="77777777" w:rsidR="00853D09" w:rsidRPr="00040E29" w:rsidRDefault="00853D09" w:rsidP="0088214F">
            <w:pPr>
              <w:pStyle w:val="TAC"/>
              <w:rPr>
                <w:lang w:eastAsia="zh-CN"/>
              </w:rPr>
            </w:pPr>
            <w:r w:rsidRPr="00040E29">
              <w:t>-</w:t>
            </w:r>
          </w:p>
        </w:tc>
      </w:tr>
      <w:tr w:rsidR="00853D09" w:rsidRPr="00040E29" w14:paraId="7383EFE2" w14:textId="77777777" w:rsidTr="0088214F">
        <w:tc>
          <w:tcPr>
            <w:tcW w:w="534" w:type="dxa"/>
            <w:tcBorders>
              <w:top w:val="single" w:sz="4" w:space="0" w:color="auto"/>
              <w:bottom w:val="single" w:sz="4" w:space="0" w:color="auto"/>
            </w:tcBorders>
          </w:tcPr>
          <w:p w14:paraId="35DF772D" w14:textId="77777777" w:rsidR="00853D09" w:rsidRPr="00040E29" w:rsidRDefault="00853D09" w:rsidP="0088214F">
            <w:pPr>
              <w:pStyle w:val="TAC"/>
              <w:rPr>
                <w:lang w:eastAsia="zh-CN"/>
              </w:rPr>
            </w:pPr>
            <w:r w:rsidRPr="00040E29">
              <w:rPr>
                <w:lang w:eastAsia="zh-CN"/>
              </w:rPr>
              <w:t>32</w:t>
            </w:r>
          </w:p>
        </w:tc>
        <w:tc>
          <w:tcPr>
            <w:tcW w:w="3997" w:type="dxa"/>
            <w:tcBorders>
              <w:top w:val="single" w:sz="4" w:space="0" w:color="auto"/>
              <w:bottom w:val="single" w:sz="4" w:space="0" w:color="auto"/>
            </w:tcBorders>
          </w:tcPr>
          <w:p w14:paraId="58EBD702" w14:textId="77777777" w:rsidR="00853D09" w:rsidRPr="00040E29" w:rsidRDefault="00853D09"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681" w:type="dxa"/>
            <w:tcBorders>
              <w:top w:val="single" w:sz="4" w:space="0" w:color="auto"/>
              <w:bottom w:val="single" w:sz="4" w:space="0" w:color="auto"/>
            </w:tcBorders>
          </w:tcPr>
          <w:p w14:paraId="6AA44383" w14:textId="77777777" w:rsidR="00853D09" w:rsidRPr="00040E29" w:rsidRDefault="00853D09" w:rsidP="0088214F">
            <w:pPr>
              <w:pStyle w:val="TAC"/>
            </w:pPr>
            <w:r w:rsidRPr="00040E29">
              <w:t>--&gt;</w:t>
            </w:r>
          </w:p>
        </w:tc>
        <w:tc>
          <w:tcPr>
            <w:tcW w:w="2977" w:type="dxa"/>
            <w:tcBorders>
              <w:top w:val="single" w:sz="4" w:space="0" w:color="auto"/>
              <w:bottom w:val="single" w:sz="4" w:space="0" w:color="auto"/>
            </w:tcBorders>
          </w:tcPr>
          <w:p w14:paraId="3ABEE5FC" w14:textId="77777777" w:rsidR="00853D09" w:rsidRPr="00040E29" w:rsidRDefault="00853D09" w:rsidP="0088214F">
            <w:pPr>
              <w:pStyle w:val="TAL"/>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889D5E1" w14:textId="77777777" w:rsidR="00853D09" w:rsidRPr="00040E29" w:rsidRDefault="00853D09" w:rsidP="0088214F">
            <w:pPr>
              <w:pStyle w:val="TAL"/>
              <w:rPr>
                <w:i/>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6ADEF0B4" w14:textId="77777777" w:rsidR="00853D09" w:rsidRPr="00040E29" w:rsidRDefault="00853D09" w:rsidP="0088214F">
            <w:pPr>
              <w:pStyle w:val="TAC"/>
              <w:rPr>
                <w:lang w:eastAsia="zh-CN"/>
              </w:rPr>
            </w:pPr>
            <w:r w:rsidRPr="00040E29">
              <w:t>-</w:t>
            </w:r>
          </w:p>
        </w:tc>
        <w:tc>
          <w:tcPr>
            <w:tcW w:w="850" w:type="dxa"/>
            <w:tcBorders>
              <w:top w:val="single" w:sz="4" w:space="0" w:color="auto"/>
              <w:bottom w:val="single" w:sz="4" w:space="0" w:color="auto"/>
            </w:tcBorders>
          </w:tcPr>
          <w:p w14:paraId="05C50CAD" w14:textId="77777777" w:rsidR="00853D09" w:rsidRPr="00040E29" w:rsidRDefault="00853D09" w:rsidP="0088214F">
            <w:pPr>
              <w:pStyle w:val="TAC"/>
              <w:rPr>
                <w:lang w:eastAsia="zh-CN"/>
              </w:rPr>
            </w:pPr>
            <w:r w:rsidRPr="00040E29">
              <w:t>-</w:t>
            </w:r>
          </w:p>
        </w:tc>
      </w:tr>
      <w:tr w:rsidR="00853D09" w:rsidRPr="00040E29" w14:paraId="453DC5DF" w14:textId="77777777" w:rsidTr="0088214F">
        <w:tc>
          <w:tcPr>
            <w:tcW w:w="534" w:type="dxa"/>
            <w:tcBorders>
              <w:top w:val="single" w:sz="4" w:space="0" w:color="auto"/>
              <w:bottom w:val="single" w:sz="4" w:space="0" w:color="auto"/>
            </w:tcBorders>
          </w:tcPr>
          <w:p w14:paraId="2796A34B" w14:textId="77777777" w:rsidR="00853D09" w:rsidRPr="00040E29" w:rsidRDefault="00853D09" w:rsidP="0088214F">
            <w:pPr>
              <w:pStyle w:val="TAC"/>
              <w:rPr>
                <w:lang w:eastAsia="zh-CN"/>
              </w:rPr>
            </w:pPr>
            <w:r w:rsidRPr="00040E29">
              <w:rPr>
                <w:lang w:eastAsia="zh-CN"/>
              </w:rPr>
              <w:t>33</w:t>
            </w:r>
          </w:p>
        </w:tc>
        <w:tc>
          <w:tcPr>
            <w:tcW w:w="3997" w:type="dxa"/>
            <w:tcBorders>
              <w:top w:val="single" w:sz="4" w:space="0" w:color="auto"/>
              <w:bottom w:val="single" w:sz="4" w:space="0" w:color="auto"/>
            </w:tcBorders>
          </w:tcPr>
          <w:p w14:paraId="59034731" w14:textId="77777777" w:rsidR="00853D09" w:rsidRPr="00040E29" w:rsidRDefault="00853D09"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32 greater than the number of reported in step 19</w:t>
            </w:r>
            <w:r w:rsidRPr="00040E29">
              <w:rPr>
                <w:lang w:eastAsia="zh-CN"/>
              </w:rPr>
              <w:t>?</w:t>
            </w:r>
          </w:p>
        </w:tc>
        <w:tc>
          <w:tcPr>
            <w:tcW w:w="681" w:type="dxa"/>
            <w:tcBorders>
              <w:top w:val="single" w:sz="4" w:space="0" w:color="auto"/>
              <w:bottom w:val="single" w:sz="4" w:space="0" w:color="auto"/>
            </w:tcBorders>
          </w:tcPr>
          <w:p w14:paraId="6DCEFF8F" w14:textId="77777777" w:rsidR="00853D09" w:rsidRPr="00040E29" w:rsidRDefault="00853D09" w:rsidP="0088214F">
            <w:pPr>
              <w:pStyle w:val="TAC"/>
            </w:pPr>
            <w:r w:rsidRPr="00040E29">
              <w:t>-</w:t>
            </w:r>
          </w:p>
        </w:tc>
        <w:tc>
          <w:tcPr>
            <w:tcW w:w="2977" w:type="dxa"/>
            <w:tcBorders>
              <w:top w:val="single" w:sz="4" w:space="0" w:color="auto"/>
              <w:bottom w:val="single" w:sz="4" w:space="0" w:color="auto"/>
            </w:tcBorders>
          </w:tcPr>
          <w:p w14:paraId="392F0C35" w14:textId="77777777" w:rsidR="00853D09" w:rsidRPr="00040E29" w:rsidRDefault="00853D09" w:rsidP="0088214F">
            <w:pPr>
              <w:pStyle w:val="TAL"/>
              <w:rPr>
                <w:i/>
              </w:rPr>
            </w:pPr>
            <w:r w:rsidRPr="00040E29">
              <w:rPr>
                <w:lang w:eastAsia="zh-CN"/>
              </w:rPr>
              <w:t>-</w:t>
            </w:r>
          </w:p>
        </w:tc>
        <w:tc>
          <w:tcPr>
            <w:tcW w:w="567" w:type="dxa"/>
            <w:tcBorders>
              <w:top w:val="single" w:sz="4" w:space="0" w:color="auto"/>
              <w:bottom w:val="single" w:sz="4" w:space="0" w:color="auto"/>
            </w:tcBorders>
          </w:tcPr>
          <w:p w14:paraId="5CF41F73" w14:textId="77777777" w:rsidR="00853D09" w:rsidRPr="00040E29" w:rsidRDefault="00853D09" w:rsidP="0088214F">
            <w:pPr>
              <w:pStyle w:val="TAC"/>
              <w:rPr>
                <w:lang w:eastAsia="zh-CN"/>
              </w:rPr>
            </w:pPr>
            <w:r w:rsidRPr="00040E29">
              <w:rPr>
                <w:lang w:eastAsia="zh-CN"/>
              </w:rPr>
              <w:t>1</w:t>
            </w:r>
          </w:p>
        </w:tc>
        <w:tc>
          <w:tcPr>
            <w:tcW w:w="850" w:type="dxa"/>
            <w:tcBorders>
              <w:top w:val="single" w:sz="4" w:space="0" w:color="auto"/>
              <w:bottom w:val="single" w:sz="4" w:space="0" w:color="auto"/>
            </w:tcBorders>
          </w:tcPr>
          <w:p w14:paraId="1C676296" w14:textId="77777777" w:rsidR="00853D09" w:rsidRPr="00040E29" w:rsidRDefault="00853D09" w:rsidP="0088214F">
            <w:pPr>
              <w:pStyle w:val="TAC"/>
              <w:rPr>
                <w:lang w:eastAsia="zh-CN"/>
              </w:rPr>
            </w:pPr>
            <w:r w:rsidRPr="00040E29">
              <w:rPr>
                <w:lang w:eastAsia="zh-CN"/>
              </w:rPr>
              <w:t>P</w:t>
            </w:r>
          </w:p>
        </w:tc>
      </w:tr>
      <w:tr w:rsidR="00853D09" w:rsidRPr="00040E29" w14:paraId="4A4D11A7" w14:textId="77777777" w:rsidTr="0088214F">
        <w:tc>
          <w:tcPr>
            <w:tcW w:w="9606" w:type="dxa"/>
            <w:gridSpan w:val="6"/>
            <w:tcBorders>
              <w:top w:val="single" w:sz="4" w:space="0" w:color="auto"/>
              <w:bottom w:val="single" w:sz="4" w:space="0" w:color="auto"/>
            </w:tcBorders>
          </w:tcPr>
          <w:p w14:paraId="6DDCCA62" w14:textId="77777777" w:rsidR="00853D09" w:rsidRPr="00040E29" w:rsidRDefault="00853D09" w:rsidP="0088214F">
            <w:pPr>
              <w:pStyle w:val="TAC"/>
              <w:jc w:val="left"/>
              <w:rPr>
                <w:lang w:eastAsia="zh-CN"/>
              </w:rPr>
            </w:pPr>
            <w:r w:rsidRPr="00040E29">
              <w:t>Note 1:</w:t>
            </w:r>
            <w:r w:rsidRPr="00040E29">
              <w:tab/>
              <w:t>The request may be performed by MMI or AT command.</w:t>
            </w:r>
          </w:p>
        </w:tc>
      </w:tr>
    </w:tbl>
    <w:p w14:paraId="09AB1DD8" w14:textId="77777777" w:rsidR="00853D09" w:rsidRPr="00040E29" w:rsidRDefault="00853D09" w:rsidP="00853D09">
      <w:pPr>
        <w:rPr>
          <w:rFonts w:eastAsia="PMingLiU"/>
          <w:lang w:eastAsia="zh-TW"/>
        </w:rPr>
      </w:pPr>
    </w:p>
    <w:p w14:paraId="04A4A9B6" w14:textId="77777777" w:rsidR="00853D09" w:rsidRPr="00040E29" w:rsidRDefault="00853D09" w:rsidP="00853D09">
      <w:pPr>
        <w:pStyle w:val="H6"/>
      </w:pPr>
      <w:r w:rsidRPr="00040E29">
        <w:lastRenderedPageBreak/>
        <w:t>14.1.2.2.3.3</w:t>
      </w:r>
      <w:r w:rsidRPr="00040E29">
        <w:tab/>
        <w:t>Specific message contents</w:t>
      </w:r>
    </w:p>
    <w:p w14:paraId="3C0F4E1C" w14:textId="0BC9A8C1" w:rsidR="00853D09" w:rsidRPr="00040E29" w:rsidRDefault="00853D09" w:rsidP="00853D09">
      <w:pPr>
        <w:pStyle w:val="TH"/>
      </w:pPr>
      <w:r w:rsidRPr="00040E29">
        <w:t xml:space="preserve">Table 14.1.2.2.3.3-1: </w:t>
      </w:r>
      <w:r w:rsidRPr="00040E29">
        <w:rPr>
          <w:i/>
        </w:rPr>
        <w:t xml:space="preserve">SIB1 </w:t>
      </w:r>
      <w:r w:rsidRPr="00040E29">
        <w:t xml:space="preserve">of NR Cell </w:t>
      </w:r>
      <w:r w:rsidRPr="00040E29">
        <w:rPr>
          <w:lang w:eastAsia="zh-CN"/>
        </w:rPr>
        <w:t>1 and NR Cell 3 (preamble and all steps</w:t>
      </w:r>
      <w:r w:rsidR="00760A14" w:rsidRPr="00040E29">
        <w:rPr>
          <w:lang w:eastAsia="zh-CN"/>
        </w:rPr>
        <w:t xml:space="preserve"> for NR Cell 3, step 21 for NR Cell 1</w:t>
      </w:r>
      <w:r w:rsidRPr="00040E29">
        <w:rPr>
          <w:lang w:eastAsia="zh-CN"/>
        </w:rPr>
        <w:t xml:space="preserve">, </w:t>
      </w:r>
      <w:r w:rsidRPr="00040E29">
        <w:t>Table 14.1.2.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040E29" w14:paraId="1DA10A46" w14:textId="77777777" w:rsidTr="0088214F">
        <w:tc>
          <w:tcPr>
            <w:tcW w:w="9738" w:type="dxa"/>
            <w:gridSpan w:val="4"/>
          </w:tcPr>
          <w:p w14:paraId="32345B58" w14:textId="77777777" w:rsidR="00853D09" w:rsidRPr="00040E29" w:rsidRDefault="00853D09" w:rsidP="0088214F">
            <w:pPr>
              <w:pStyle w:val="TAL"/>
            </w:pPr>
            <w:r w:rsidRPr="00040E29">
              <w:t>Derivation Path: TS 38.508-1 [4], Table 4.6.3-28</w:t>
            </w:r>
          </w:p>
        </w:tc>
      </w:tr>
      <w:tr w:rsidR="00853D09" w:rsidRPr="00040E29" w14:paraId="27EB3CDE" w14:textId="77777777" w:rsidTr="0088214F">
        <w:tblPrEx>
          <w:tblCellMar>
            <w:left w:w="108" w:type="dxa"/>
            <w:right w:w="108" w:type="dxa"/>
          </w:tblCellMar>
        </w:tblPrEx>
        <w:tc>
          <w:tcPr>
            <w:tcW w:w="4535" w:type="dxa"/>
          </w:tcPr>
          <w:p w14:paraId="4613E7F6" w14:textId="77777777" w:rsidR="00853D09" w:rsidRPr="00040E29" w:rsidRDefault="00853D09" w:rsidP="0088214F">
            <w:pPr>
              <w:pStyle w:val="TAH"/>
            </w:pPr>
            <w:r w:rsidRPr="00040E29">
              <w:t>Information Element</w:t>
            </w:r>
          </w:p>
        </w:tc>
        <w:tc>
          <w:tcPr>
            <w:tcW w:w="2267" w:type="dxa"/>
          </w:tcPr>
          <w:p w14:paraId="04B69B9E" w14:textId="77777777" w:rsidR="00853D09" w:rsidRPr="00040E29" w:rsidRDefault="00853D09" w:rsidP="0088214F">
            <w:pPr>
              <w:pStyle w:val="TAH"/>
            </w:pPr>
            <w:r w:rsidRPr="00040E29">
              <w:t>Value/remark</w:t>
            </w:r>
          </w:p>
        </w:tc>
        <w:tc>
          <w:tcPr>
            <w:tcW w:w="1700" w:type="dxa"/>
          </w:tcPr>
          <w:p w14:paraId="6C7CA84E" w14:textId="77777777" w:rsidR="00853D09" w:rsidRPr="00040E29" w:rsidRDefault="00853D09" w:rsidP="0088214F">
            <w:pPr>
              <w:pStyle w:val="TAH"/>
            </w:pPr>
            <w:r w:rsidRPr="00040E29">
              <w:t>Comment</w:t>
            </w:r>
          </w:p>
        </w:tc>
        <w:tc>
          <w:tcPr>
            <w:tcW w:w="1245" w:type="dxa"/>
          </w:tcPr>
          <w:p w14:paraId="0551A31D" w14:textId="77777777" w:rsidR="00853D09" w:rsidRPr="00040E29" w:rsidRDefault="00853D09" w:rsidP="0088214F">
            <w:pPr>
              <w:pStyle w:val="TAH"/>
            </w:pPr>
            <w:r w:rsidRPr="00040E29">
              <w:t>Condition</w:t>
            </w:r>
          </w:p>
        </w:tc>
      </w:tr>
      <w:tr w:rsidR="00853D09" w:rsidRPr="00040E29" w14:paraId="35A7C474" w14:textId="77777777" w:rsidTr="0088214F">
        <w:tblPrEx>
          <w:tblCellMar>
            <w:left w:w="108" w:type="dxa"/>
            <w:right w:w="108" w:type="dxa"/>
          </w:tblCellMar>
        </w:tblPrEx>
        <w:tc>
          <w:tcPr>
            <w:tcW w:w="4535" w:type="dxa"/>
          </w:tcPr>
          <w:p w14:paraId="068AE65F" w14:textId="77777777" w:rsidR="00853D09" w:rsidRPr="00040E29" w:rsidRDefault="00853D09" w:rsidP="0088214F">
            <w:pPr>
              <w:pStyle w:val="TAL"/>
            </w:pPr>
            <w:r w:rsidRPr="00040E29">
              <w:t>SIB1 ::= SEQUENCE {</w:t>
            </w:r>
          </w:p>
        </w:tc>
        <w:tc>
          <w:tcPr>
            <w:tcW w:w="2267" w:type="dxa"/>
          </w:tcPr>
          <w:p w14:paraId="19B47633" w14:textId="77777777" w:rsidR="00853D09" w:rsidRPr="00040E29" w:rsidRDefault="00853D09" w:rsidP="0088214F">
            <w:pPr>
              <w:pStyle w:val="TAL"/>
            </w:pPr>
          </w:p>
        </w:tc>
        <w:tc>
          <w:tcPr>
            <w:tcW w:w="1700" w:type="dxa"/>
          </w:tcPr>
          <w:p w14:paraId="3B273208" w14:textId="77777777" w:rsidR="00853D09" w:rsidRPr="00040E29" w:rsidRDefault="00853D09" w:rsidP="0088214F">
            <w:pPr>
              <w:pStyle w:val="TAL"/>
            </w:pPr>
          </w:p>
        </w:tc>
        <w:tc>
          <w:tcPr>
            <w:tcW w:w="1245" w:type="dxa"/>
          </w:tcPr>
          <w:p w14:paraId="69B73CE3" w14:textId="77777777" w:rsidR="00853D09" w:rsidRPr="00040E29" w:rsidRDefault="00853D09" w:rsidP="0088214F">
            <w:pPr>
              <w:pStyle w:val="TAL"/>
            </w:pPr>
          </w:p>
        </w:tc>
      </w:tr>
      <w:tr w:rsidR="00853D09" w:rsidRPr="00040E29" w14:paraId="6F3B04BB" w14:textId="77777777" w:rsidTr="0088214F">
        <w:tblPrEx>
          <w:tblCellMar>
            <w:left w:w="108" w:type="dxa"/>
            <w:right w:w="108" w:type="dxa"/>
          </w:tblCellMar>
        </w:tblPrEx>
        <w:tc>
          <w:tcPr>
            <w:tcW w:w="4535" w:type="dxa"/>
          </w:tcPr>
          <w:p w14:paraId="002876E1" w14:textId="77777777" w:rsidR="00853D09" w:rsidRPr="00040E29" w:rsidRDefault="00853D09" w:rsidP="0088214F">
            <w:pPr>
              <w:pStyle w:val="TAL"/>
            </w:pPr>
            <w:r w:rsidRPr="00040E29">
              <w:t xml:space="preserve">  </w:t>
            </w:r>
            <w:proofErr w:type="spellStart"/>
            <w:r w:rsidRPr="00040E29">
              <w:t>servingCellConfigCommon</w:t>
            </w:r>
            <w:proofErr w:type="spellEnd"/>
          </w:p>
        </w:tc>
        <w:tc>
          <w:tcPr>
            <w:tcW w:w="2267" w:type="dxa"/>
          </w:tcPr>
          <w:p w14:paraId="2B6535F6" w14:textId="77777777" w:rsidR="00853D09" w:rsidRPr="00040E29" w:rsidRDefault="00853D09" w:rsidP="0088214F">
            <w:pPr>
              <w:pStyle w:val="TAL"/>
            </w:pPr>
            <w:r w:rsidRPr="00040E29">
              <w:t>ServingCellConfigCommonSIB</w:t>
            </w:r>
          </w:p>
        </w:tc>
        <w:tc>
          <w:tcPr>
            <w:tcW w:w="1700" w:type="dxa"/>
          </w:tcPr>
          <w:p w14:paraId="64D3D5E3" w14:textId="77777777" w:rsidR="00853D09" w:rsidRPr="00040E29" w:rsidRDefault="00853D09" w:rsidP="0088214F">
            <w:pPr>
              <w:pStyle w:val="TAL"/>
            </w:pPr>
            <w:r w:rsidRPr="00040E29">
              <w:t>Table 14.1.2.2.3.3-2</w:t>
            </w:r>
          </w:p>
        </w:tc>
        <w:tc>
          <w:tcPr>
            <w:tcW w:w="1245" w:type="dxa"/>
          </w:tcPr>
          <w:p w14:paraId="2DC1648B" w14:textId="77777777" w:rsidR="00853D09" w:rsidRPr="00040E29" w:rsidRDefault="00853D09" w:rsidP="0088214F">
            <w:pPr>
              <w:pStyle w:val="TAL"/>
            </w:pPr>
          </w:p>
        </w:tc>
      </w:tr>
      <w:tr w:rsidR="00853D09" w:rsidRPr="00040E29" w14:paraId="2C8F03DA" w14:textId="77777777" w:rsidTr="0088214F">
        <w:tblPrEx>
          <w:tblCellMar>
            <w:left w:w="108" w:type="dxa"/>
            <w:right w:w="108" w:type="dxa"/>
          </w:tblCellMar>
        </w:tblPrEx>
        <w:tc>
          <w:tcPr>
            <w:tcW w:w="4535" w:type="dxa"/>
          </w:tcPr>
          <w:p w14:paraId="46316AC7"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0DA1D0C" w14:textId="77777777" w:rsidR="00853D09" w:rsidRPr="00040E29" w:rsidRDefault="00853D09" w:rsidP="0088214F">
            <w:pPr>
              <w:pStyle w:val="TAL"/>
            </w:pPr>
          </w:p>
        </w:tc>
        <w:tc>
          <w:tcPr>
            <w:tcW w:w="1700" w:type="dxa"/>
          </w:tcPr>
          <w:p w14:paraId="7A993D82" w14:textId="77777777" w:rsidR="00853D09" w:rsidRPr="00040E29" w:rsidRDefault="00853D09" w:rsidP="0088214F">
            <w:pPr>
              <w:pStyle w:val="TAL"/>
            </w:pPr>
          </w:p>
        </w:tc>
        <w:tc>
          <w:tcPr>
            <w:tcW w:w="1245" w:type="dxa"/>
          </w:tcPr>
          <w:p w14:paraId="63D990A5" w14:textId="77777777" w:rsidR="00853D09" w:rsidRPr="00040E29" w:rsidRDefault="00853D09" w:rsidP="0088214F">
            <w:pPr>
              <w:pStyle w:val="TAL"/>
            </w:pPr>
          </w:p>
        </w:tc>
      </w:tr>
      <w:tr w:rsidR="00853D09" w:rsidRPr="00040E29" w14:paraId="31D39132" w14:textId="77777777" w:rsidTr="0088214F">
        <w:tblPrEx>
          <w:tblCellMar>
            <w:left w:w="108" w:type="dxa"/>
            <w:right w:w="108" w:type="dxa"/>
          </w:tblCellMar>
        </w:tblPrEx>
        <w:tc>
          <w:tcPr>
            <w:tcW w:w="4535" w:type="dxa"/>
          </w:tcPr>
          <w:p w14:paraId="059389FB" w14:textId="77777777" w:rsidR="00853D09" w:rsidRPr="00040E29" w:rsidRDefault="00853D09"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0821161D" w14:textId="77777777" w:rsidR="00853D09" w:rsidRPr="00040E29" w:rsidRDefault="00853D09" w:rsidP="0088214F">
            <w:pPr>
              <w:pStyle w:val="TAL"/>
            </w:pPr>
          </w:p>
        </w:tc>
        <w:tc>
          <w:tcPr>
            <w:tcW w:w="1700" w:type="dxa"/>
          </w:tcPr>
          <w:p w14:paraId="785A054A" w14:textId="77777777" w:rsidR="00853D09" w:rsidRPr="00040E29" w:rsidRDefault="00853D09" w:rsidP="0088214F">
            <w:pPr>
              <w:pStyle w:val="TAL"/>
            </w:pPr>
          </w:p>
        </w:tc>
        <w:tc>
          <w:tcPr>
            <w:tcW w:w="1245" w:type="dxa"/>
          </w:tcPr>
          <w:p w14:paraId="3089CEE9" w14:textId="77777777" w:rsidR="00853D09" w:rsidRPr="00040E29" w:rsidRDefault="00853D09" w:rsidP="0088214F">
            <w:pPr>
              <w:pStyle w:val="TAL"/>
            </w:pPr>
          </w:p>
        </w:tc>
      </w:tr>
      <w:tr w:rsidR="00853D09" w:rsidRPr="00040E29" w14:paraId="4E74A167" w14:textId="77777777" w:rsidTr="0088214F">
        <w:tblPrEx>
          <w:tblCellMar>
            <w:left w:w="108" w:type="dxa"/>
            <w:right w:w="108" w:type="dxa"/>
          </w:tblCellMar>
        </w:tblPrEx>
        <w:tc>
          <w:tcPr>
            <w:tcW w:w="4535" w:type="dxa"/>
          </w:tcPr>
          <w:p w14:paraId="1C75E8C2"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726F19CA" w14:textId="77777777" w:rsidR="00853D09" w:rsidRPr="00040E29" w:rsidRDefault="00853D09" w:rsidP="0088214F">
            <w:pPr>
              <w:pStyle w:val="TAL"/>
            </w:pPr>
          </w:p>
        </w:tc>
        <w:tc>
          <w:tcPr>
            <w:tcW w:w="1700" w:type="dxa"/>
          </w:tcPr>
          <w:p w14:paraId="2B3D46E1" w14:textId="77777777" w:rsidR="00853D09" w:rsidRPr="00040E29" w:rsidRDefault="00853D09" w:rsidP="0088214F">
            <w:pPr>
              <w:pStyle w:val="TAL"/>
            </w:pPr>
          </w:p>
        </w:tc>
        <w:tc>
          <w:tcPr>
            <w:tcW w:w="1245" w:type="dxa"/>
          </w:tcPr>
          <w:p w14:paraId="68D5002D" w14:textId="77777777" w:rsidR="00853D09" w:rsidRPr="00040E29" w:rsidRDefault="00853D09" w:rsidP="0088214F">
            <w:pPr>
              <w:pStyle w:val="TAL"/>
            </w:pPr>
          </w:p>
        </w:tc>
      </w:tr>
      <w:tr w:rsidR="00853D09" w:rsidRPr="00040E29" w14:paraId="08D51ECF" w14:textId="77777777" w:rsidTr="0088214F">
        <w:tblPrEx>
          <w:tblCellMar>
            <w:left w:w="108" w:type="dxa"/>
            <w:right w:w="108" w:type="dxa"/>
          </w:tblCellMar>
        </w:tblPrEx>
        <w:tc>
          <w:tcPr>
            <w:tcW w:w="4535" w:type="dxa"/>
          </w:tcPr>
          <w:p w14:paraId="6B60CB33" w14:textId="77777777" w:rsidR="00853D09" w:rsidRPr="00040E29" w:rsidRDefault="00853D09"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7B605B1C" w14:textId="77777777" w:rsidR="00853D09" w:rsidRPr="00040E29" w:rsidRDefault="00853D09" w:rsidP="0088214F">
            <w:pPr>
              <w:pStyle w:val="TAL"/>
              <w:rPr>
                <w:lang w:eastAsia="zh-CN"/>
              </w:rPr>
            </w:pPr>
            <w:r w:rsidRPr="00040E29">
              <w:rPr>
                <w:lang w:eastAsia="zh-CN"/>
              </w:rPr>
              <w:t>2 entries</w:t>
            </w:r>
          </w:p>
        </w:tc>
        <w:tc>
          <w:tcPr>
            <w:tcW w:w="1700" w:type="dxa"/>
          </w:tcPr>
          <w:p w14:paraId="3A943D7B" w14:textId="77777777" w:rsidR="00853D09" w:rsidRPr="00040E29" w:rsidRDefault="00853D09" w:rsidP="0088214F">
            <w:pPr>
              <w:pStyle w:val="TAL"/>
            </w:pPr>
          </w:p>
        </w:tc>
        <w:tc>
          <w:tcPr>
            <w:tcW w:w="1245" w:type="dxa"/>
          </w:tcPr>
          <w:p w14:paraId="64075858" w14:textId="77777777" w:rsidR="00853D09" w:rsidRPr="00040E29" w:rsidRDefault="00853D09" w:rsidP="0088214F">
            <w:pPr>
              <w:pStyle w:val="TAL"/>
            </w:pPr>
          </w:p>
        </w:tc>
      </w:tr>
      <w:tr w:rsidR="00853D09" w:rsidRPr="00040E29" w14:paraId="342BCA6F" w14:textId="77777777" w:rsidTr="0088214F">
        <w:tblPrEx>
          <w:tblCellMar>
            <w:left w:w="108" w:type="dxa"/>
            <w:right w:w="108" w:type="dxa"/>
          </w:tblCellMar>
        </w:tblPrEx>
        <w:tc>
          <w:tcPr>
            <w:tcW w:w="4535" w:type="dxa"/>
          </w:tcPr>
          <w:p w14:paraId="730BA1D2"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204BDF17" w14:textId="77777777" w:rsidR="00853D09" w:rsidRPr="00040E29" w:rsidRDefault="00853D09" w:rsidP="0088214F">
            <w:pPr>
              <w:pStyle w:val="TAL"/>
            </w:pPr>
          </w:p>
        </w:tc>
        <w:tc>
          <w:tcPr>
            <w:tcW w:w="1700" w:type="dxa"/>
          </w:tcPr>
          <w:p w14:paraId="19BA3B1E" w14:textId="77777777" w:rsidR="00853D09" w:rsidRPr="00040E29" w:rsidRDefault="00853D09" w:rsidP="0088214F">
            <w:pPr>
              <w:pStyle w:val="TAL"/>
              <w:rPr>
                <w:lang w:eastAsia="zh-CN"/>
              </w:rPr>
            </w:pPr>
            <w:r w:rsidRPr="00040E29">
              <w:rPr>
                <w:lang w:eastAsia="zh-CN"/>
              </w:rPr>
              <w:t>entry 1</w:t>
            </w:r>
          </w:p>
        </w:tc>
        <w:tc>
          <w:tcPr>
            <w:tcW w:w="1245" w:type="dxa"/>
          </w:tcPr>
          <w:p w14:paraId="187AA57F" w14:textId="77777777" w:rsidR="00853D09" w:rsidRPr="00040E29" w:rsidRDefault="00853D09" w:rsidP="0088214F">
            <w:pPr>
              <w:pStyle w:val="TAL"/>
            </w:pPr>
          </w:p>
        </w:tc>
      </w:tr>
      <w:tr w:rsidR="00853D09" w:rsidRPr="00040E29" w14:paraId="7B40131D" w14:textId="77777777" w:rsidTr="0088214F">
        <w:tblPrEx>
          <w:tblCellMar>
            <w:left w:w="108" w:type="dxa"/>
            <w:right w:w="108" w:type="dxa"/>
          </w:tblCellMar>
        </w:tblPrEx>
        <w:tc>
          <w:tcPr>
            <w:tcW w:w="4535" w:type="dxa"/>
          </w:tcPr>
          <w:p w14:paraId="0F01E13D"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562A9DA0" w14:textId="77777777" w:rsidR="00853D09" w:rsidRPr="00040E29" w:rsidRDefault="00853D09" w:rsidP="0088214F">
            <w:pPr>
              <w:pStyle w:val="TAL"/>
            </w:pPr>
            <w:r w:rsidRPr="00040E29">
              <w:t>broadcasting</w:t>
            </w:r>
          </w:p>
        </w:tc>
        <w:tc>
          <w:tcPr>
            <w:tcW w:w="1700" w:type="dxa"/>
          </w:tcPr>
          <w:p w14:paraId="3BEDF35E" w14:textId="77777777" w:rsidR="00853D09" w:rsidRPr="00040E29" w:rsidRDefault="00853D09" w:rsidP="0088214F">
            <w:pPr>
              <w:pStyle w:val="TAL"/>
            </w:pPr>
          </w:p>
        </w:tc>
        <w:tc>
          <w:tcPr>
            <w:tcW w:w="1245" w:type="dxa"/>
          </w:tcPr>
          <w:p w14:paraId="329E3ABC" w14:textId="77777777" w:rsidR="00853D09" w:rsidRPr="00040E29" w:rsidRDefault="00853D09" w:rsidP="0088214F">
            <w:pPr>
              <w:pStyle w:val="TAL"/>
            </w:pPr>
          </w:p>
        </w:tc>
      </w:tr>
      <w:tr w:rsidR="00853D09" w:rsidRPr="00040E29" w14:paraId="64BECEF4" w14:textId="77777777" w:rsidTr="0088214F">
        <w:tblPrEx>
          <w:tblCellMar>
            <w:left w:w="108" w:type="dxa"/>
            <w:right w:w="108" w:type="dxa"/>
          </w:tblCellMar>
        </w:tblPrEx>
        <w:tc>
          <w:tcPr>
            <w:tcW w:w="4535" w:type="dxa"/>
          </w:tcPr>
          <w:p w14:paraId="642A310D"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41A8A0C1" w14:textId="77777777" w:rsidR="00853D09" w:rsidRPr="00040E29" w:rsidRDefault="00853D09" w:rsidP="0088214F">
            <w:pPr>
              <w:pStyle w:val="TAL"/>
              <w:rPr>
                <w:lang w:eastAsia="zh-CN"/>
              </w:rPr>
            </w:pPr>
            <w:r w:rsidRPr="00040E29">
              <w:rPr>
                <w:lang w:eastAsia="zh-CN"/>
              </w:rPr>
              <w:t>3</w:t>
            </w:r>
          </w:p>
        </w:tc>
        <w:tc>
          <w:tcPr>
            <w:tcW w:w="1700" w:type="dxa"/>
          </w:tcPr>
          <w:p w14:paraId="7D2BEE91" w14:textId="77777777" w:rsidR="00853D09" w:rsidRPr="00040E29" w:rsidRDefault="00853D09"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196C2471" w14:textId="77777777" w:rsidR="00853D09" w:rsidRPr="00040E29" w:rsidRDefault="00853D09" w:rsidP="0088214F">
            <w:pPr>
              <w:pStyle w:val="TAL"/>
              <w:rPr>
                <w:highlight w:val="green"/>
              </w:rPr>
            </w:pPr>
          </w:p>
        </w:tc>
      </w:tr>
      <w:tr w:rsidR="00853D09" w:rsidRPr="00040E29" w14:paraId="38F7073A" w14:textId="77777777" w:rsidTr="0088214F">
        <w:tblPrEx>
          <w:tblCellMar>
            <w:left w:w="108" w:type="dxa"/>
            <w:right w:w="108" w:type="dxa"/>
          </w:tblCellMar>
        </w:tblPrEx>
        <w:tc>
          <w:tcPr>
            <w:tcW w:w="4535" w:type="dxa"/>
          </w:tcPr>
          <w:p w14:paraId="0716408F"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7BB76039" w14:textId="77777777" w:rsidR="00853D09" w:rsidRPr="00040E29" w:rsidRDefault="00853D09" w:rsidP="0088214F">
            <w:pPr>
              <w:pStyle w:val="TAL"/>
              <w:rPr>
                <w:lang w:eastAsia="zh-CN"/>
              </w:rPr>
            </w:pPr>
            <w:r w:rsidRPr="00040E29">
              <w:rPr>
                <w:lang w:eastAsia="zh-CN"/>
              </w:rPr>
              <w:t>64</w:t>
            </w:r>
          </w:p>
        </w:tc>
        <w:tc>
          <w:tcPr>
            <w:tcW w:w="1700" w:type="dxa"/>
          </w:tcPr>
          <w:p w14:paraId="44F36657" w14:textId="77777777" w:rsidR="00853D09" w:rsidRPr="00040E29" w:rsidRDefault="00853D09" w:rsidP="0088214F">
            <w:pPr>
              <w:pStyle w:val="TAL"/>
            </w:pPr>
          </w:p>
        </w:tc>
        <w:tc>
          <w:tcPr>
            <w:tcW w:w="1245" w:type="dxa"/>
          </w:tcPr>
          <w:p w14:paraId="48A9E65B" w14:textId="77777777" w:rsidR="00853D09" w:rsidRPr="00040E29" w:rsidRDefault="00853D09" w:rsidP="0088214F">
            <w:pPr>
              <w:pStyle w:val="TAL"/>
            </w:pPr>
          </w:p>
        </w:tc>
      </w:tr>
      <w:tr w:rsidR="00853D09" w:rsidRPr="00040E29" w14:paraId="78D60563" w14:textId="77777777" w:rsidTr="0088214F">
        <w:tblPrEx>
          <w:tblCellMar>
            <w:left w:w="108" w:type="dxa"/>
            <w:right w:w="108" w:type="dxa"/>
          </w:tblCellMar>
        </w:tblPrEx>
        <w:tc>
          <w:tcPr>
            <w:tcW w:w="4535" w:type="dxa"/>
          </w:tcPr>
          <w:p w14:paraId="77DD118F"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76F7A4D0" w14:textId="77777777" w:rsidR="00853D09" w:rsidRPr="00040E29" w:rsidRDefault="00853D09" w:rsidP="0088214F">
            <w:pPr>
              <w:pStyle w:val="TAL"/>
              <w:rPr>
                <w:lang w:eastAsia="zh-CN"/>
              </w:rPr>
            </w:pPr>
            <w:r w:rsidRPr="00040E29">
              <w:rPr>
                <w:lang w:eastAsia="zh-CN"/>
              </w:rPr>
              <w:t>1 entry</w:t>
            </w:r>
          </w:p>
        </w:tc>
        <w:tc>
          <w:tcPr>
            <w:tcW w:w="1700" w:type="dxa"/>
          </w:tcPr>
          <w:p w14:paraId="157AC829" w14:textId="77777777" w:rsidR="00853D09" w:rsidRPr="00040E29" w:rsidRDefault="00853D09" w:rsidP="0088214F">
            <w:pPr>
              <w:pStyle w:val="TAL"/>
            </w:pPr>
          </w:p>
        </w:tc>
        <w:tc>
          <w:tcPr>
            <w:tcW w:w="1245" w:type="dxa"/>
          </w:tcPr>
          <w:p w14:paraId="225D8578" w14:textId="77777777" w:rsidR="00853D09" w:rsidRPr="00040E29" w:rsidRDefault="00853D09" w:rsidP="0088214F">
            <w:pPr>
              <w:pStyle w:val="TAL"/>
            </w:pPr>
          </w:p>
        </w:tc>
      </w:tr>
      <w:tr w:rsidR="00853D09" w:rsidRPr="00040E29" w14:paraId="196C1C3B" w14:textId="77777777" w:rsidTr="0088214F">
        <w:tblPrEx>
          <w:tblCellMar>
            <w:left w:w="108" w:type="dxa"/>
            <w:right w:w="108" w:type="dxa"/>
          </w:tblCellMar>
        </w:tblPrEx>
        <w:tc>
          <w:tcPr>
            <w:tcW w:w="4535" w:type="dxa"/>
          </w:tcPr>
          <w:p w14:paraId="45999B07"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30DD4352" w14:textId="77777777" w:rsidR="00853D09" w:rsidRPr="00040E29" w:rsidRDefault="00853D09" w:rsidP="0088214F">
            <w:pPr>
              <w:pStyle w:val="TAL"/>
              <w:rPr>
                <w:lang w:eastAsia="zh-CN"/>
              </w:rPr>
            </w:pPr>
          </w:p>
        </w:tc>
        <w:tc>
          <w:tcPr>
            <w:tcW w:w="1700" w:type="dxa"/>
          </w:tcPr>
          <w:p w14:paraId="336C6A38" w14:textId="77777777" w:rsidR="00853D09" w:rsidRPr="00040E29" w:rsidRDefault="00853D09" w:rsidP="0088214F">
            <w:pPr>
              <w:pStyle w:val="TAL"/>
            </w:pPr>
            <w:r w:rsidRPr="00040E29">
              <w:rPr>
                <w:lang w:eastAsia="zh-CN"/>
              </w:rPr>
              <w:t>entry 1</w:t>
            </w:r>
          </w:p>
        </w:tc>
        <w:tc>
          <w:tcPr>
            <w:tcW w:w="1245" w:type="dxa"/>
          </w:tcPr>
          <w:p w14:paraId="6133C07B" w14:textId="77777777" w:rsidR="00853D09" w:rsidRPr="00040E29" w:rsidRDefault="00853D09" w:rsidP="0088214F">
            <w:pPr>
              <w:pStyle w:val="TAL"/>
            </w:pPr>
          </w:p>
        </w:tc>
      </w:tr>
      <w:tr w:rsidR="00853D09" w:rsidRPr="00040E29" w14:paraId="6EC4FD9A" w14:textId="77777777" w:rsidTr="0088214F">
        <w:tblPrEx>
          <w:tblCellMar>
            <w:left w:w="108" w:type="dxa"/>
            <w:right w:w="108" w:type="dxa"/>
          </w:tblCellMar>
        </w:tblPrEx>
        <w:tc>
          <w:tcPr>
            <w:tcW w:w="4535" w:type="dxa"/>
            <w:tcBorders>
              <w:bottom w:val="single" w:sz="4" w:space="0" w:color="auto"/>
            </w:tcBorders>
          </w:tcPr>
          <w:p w14:paraId="6383CC56" w14:textId="77777777" w:rsidR="00853D09" w:rsidRPr="00040E29" w:rsidRDefault="00853D09"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5242F554" w14:textId="77777777" w:rsidR="00853D09" w:rsidRPr="00040E29" w:rsidRDefault="00853D09" w:rsidP="0088214F">
            <w:pPr>
              <w:pStyle w:val="TAL"/>
              <w:rPr>
                <w:lang w:eastAsia="zh-CN"/>
              </w:rPr>
            </w:pPr>
          </w:p>
        </w:tc>
        <w:tc>
          <w:tcPr>
            <w:tcW w:w="1700" w:type="dxa"/>
          </w:tcPr>
          <w:p w14:paraId="6DCA7B8B" w14:textId="77777777" w:rsidR="00853D09" w:rsidRPr="00040E29" w:rsidRDefault="00853D09" w:rsidP="0088214F">
            <w:pPr>
              <w:pStyle w:val="TAL"/>
            </w:pPr>
          </w:p>
        </w:tc>
        <w:tc>
          <w:tcPr>
            <w:tcW w:w="1245" w:type="dxa"/>
          </w:tcPr>
          <w:p w14:paraId="0BF27025" w14:textId="77777777" w:rsidR="00853D09" w:rsidRPr="00040E29" w:rsidRDefault="00853D09" w:rsidP="0088214F">
            <w:pPr>
              <w:pStyle w:val="TAL"/>
            </w:pPr>
          </w:p>
        </w:tc>
      </w:tr>
      <w:tr w:rsidR="00853D09" w:rsidRPr="00040E29" w14:paraId="0CC55260" w14:textId="77777777" w:rsidTr="0088214F">
        <w:tblPrEx>
          <w:tblCellMar>
            <w:left w:w="108" w:type="dxa"/>
            <w:right w:w="108" w:type="dxa"/>
          </w:tblCellMar>
        </w:tblPrEx>
        <w:tc>
          <w:tcPr>
            <w:tcW w:w="4535" w:type="dxa"/>
            <w:tcBorders>
              <w:bottom w:val="nil"/>
            </w:tcBorders>
          </w:tcPr>
          <w:p w14:paraId="1641E5B3"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7915B51A" w14:textId="77777777" w:rsidR="00853D09" w:rsidRPr="00040E29" w:rsidRDefault="00853D09" w:rsidP="0088214F">
            <w:pPr>
              <w:pStyle w:val="TAL"/>
              <w:rPr>
                <w:lang w:eastAsia="zh-CN"/>
              </w:rPr>
            </w:pPr>
            <w:r w:rsidRPr="00040E29">
              <w:t>sibType20</w:t>
            </w:r>
          </w:p>
        </w:tc>
        <w:tc>
          <w:tcPr>
            <w:tcW w:w="1700" w:type="dxa"/>
          </w:tcPr>
          <w:p w14:paraId="50D1A5AC" w14:textId="77777777" w:rsidR="00853D09" w:rsidRPr="00040E29" w:rsidRDefault="00853D09" w:rsidP="0088214F">
            <w:pPr>
              <w:pStyle w:val="TAL"/>
            </w:pPr>
          </w:p>
        </w:tc>
        <w:tc>
          <w:tcPr>
            <w:tcW w:w="1245" w:type="dxa"/>
          </w:tcPr>
          <w:p w14:paraId="15CDA1CF" w14:textId="35061921" w:rsidR="00853D09" w:rsidRPr="00040E29" w:rsidRDefault="00853D09" w:rsidP="0088214F">
            <w:pPr>
              <w:pStyle w:val="TAL"/>
            </w:pPr>
          </w:p>
        </w:tc>
      </w:tr>
      <w:tr w:rsidR="00853D09" w:rsidRPr="00040E29" w14:paraId="0BD0350A" w14:textId="77777777" w:rsidTr="0088214F">
        <w:tblPrEx>
          <w:tblCellMar>
            <w:left w:w="108" w:type="dxa"/>
            <w:right w:w="108" w:type="dxa"/>
          </w:tblCellMar>
        </w:tblPrEx>
        <w:tc>
          <w:tcPr>
            <w:tcW w:w="4535" w:type="dxa"/>
            <w:tcBorders>
              <w:bottom w:val="single" w:sz="4" w:space="0" w:color="auto"/>
            </w:tcBorders>
          </w:tcPr>
          <w:p w14:paraId="09A4110B"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62E80ED" w14:textId="77777777" w:rsidR="00853D09" w:rsidRPr="00040E29" w:rsidRDefault="00853D09" w:rsidP="0088214F">
            <w:pPr>
              <w:pStyle w:val="TAL"/>
              <w:rPr>
                <w:lang w:eastAsia="zh-CN"/>
              </w:rPr>
            </w:pPr>
          </w:p>
        </w:tc>
        <w:tc>
          <w:tcPr>
            <w:tcW w:w="1700" w:type="dxa"/>
          </w:tcPr>
          <w:p w14:paraId="7114EB32" w14:textId="77777777" w:rsidR="00853D09" w:rsidRPr="00040E29" w:rsidRDefault="00853D09" w:rsidP="0088214F">
            <w:pPr>
              <w:pStyle w:val="TAL"/>
            </w:pPr>
          </w:p>
        </w:tc>
        <w:tc>
          <w:tcPr>
            <w:tcW w:w="1245" w:type="dxa"/>
          </w:tcPr>
          <w:p w14:paraId="4A8FDAF8" w14:textId="77777777" w:rsidR="00853D09" w:rsidRPr="00040E29" w:rsidRDefault="00853D09" w:rsidP="0088214F">
            <w:pPr>
              <w:pStyle w:val="TAL"/>
            </w:pPr>
          </w:p>
        </w:tc>
      </w:tr>
      <w:tr w:rsidR="00853D09" w:rsidRPr="00040E29" w14:paraId="27604464" w14:textId="77777777" w:rsidTr="0088214F">
        <w:tblPrEx>
          <w:tblCellMar>
            <w:left w:w="108" w:type="dxa"/>
            <w:right w:w="108" w:type="dxa"/>
          </w:tblCellMar>
        </w:tblPrEx>
        <w:tc>
          <w:tcPr>
            <w:tcW w:w="4535" w:type="dxa"/>
            <w:tcBorders>
              <w:bottom w:val="nil"/>
            </w:tcBorders>
          </w:tcPr>
          <w:p w14:paraId="4D8F650C"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112461D7" w14:textId="77777777" w:rsidR="00853D09" w:rsidRPr="00040E29" w:rsidRDefault="00853D09" w:rsidP="0088214F">
            <w:pPr>
              <w:pStyle w:val="TAL"/>
              <w:rPr>
                <w:lang w:eastAsia="zh-CN"/>
              </w:rPr>
            </w:pPr>
            <w:r w:rsidRPr="00040E29">
              <w:rPr>
                <w:lang w:eastAsia="zh-CN"/>
              </w:rPr>
              <w:t>0</w:t>
            </w:r>
          </w:p>
        </w:tc>
        <w:tc>
          <w:tcPr>
            <w:tcW w:w="1700" w:type="dxa"/>
          </w:tcPr>
          <w:p w14:paraId="3BCA3ED6" w14:textId="77777777" w:rsidR="00853D09" w:rsidRPr="00040E29" w:rsidRDefault="00853D09" w:rsidP="0088214F">
            <w:pPr>
              <w:pStyle w:val="TAL"/>
            </w:pPr>
          </w:p>
        </w:tc>
        <w:tc>
          <w:tcPr>
            <w:tcW w:w="1245" w:type="dxa"/>
          </w:tcPr>
          <w:p w14:paraId="58D96764" w14:textId="77777777" w:rsidR="00853D09" w:rsidRPr="00040E29" w:rsidRDefault="00853D09" w:rsidP="0088214F">
            <w:pPr>
              <w:pStyle w:val="TAL"/>
              <w:rPr>
                <w:lang w:eastAsia="zh-CN"/>
              </w:rPr>
            </w:pPr>
          </w:p>
        </w:tc>
      </w:tr>
      <w:tr w:rsidR="00853D09" w:rsidRPr="00040E29" w14:paraId="60BB1ACA" w14:textId="77777777" w:rsidTr="0088214F">
        <w:tblPrEx>
          <w:tblCellMar>
            <w:left w:w="108" w:type="dxa"/>
            <w:right w:w="108" w:type="dxa"/>
          </w:tblCellMar>
        </w:tblPrEx>
        <w:tc>
          <w:tcPr>
            <w:tcW w:w="4535" w:type="dxa"/>
          </w:tcPr>
          <w:p w14:paraId="332C7ABC"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4C6D3FEF" w14:textId="77777777" w:rsidR="00853D09" w:rsidRPr="00040E29" w:rsidRDefault="00853D09" w:rsidP="0088214F">
            <w:pPr>
              <w:pStyle w:val="TAL"/>
              <w:rPr>
                <w:lang w:eastAsia="zh-CN"/>
              </w:rPr>
            </w:pPr>
          </w:p>
        </w:tc>
        <w:tc>
          <w:tcPr>
            <w:tcW w:w="1700" w:type="dxa"/>
          </w:tcPr>
          <w:p w14:paraId="163A9229" w14:textId="77777777" w:rsidR="00853D09" w:rsidRPr="00040E29" w:rsidRDefault="00853D09" w:rsidP="0088214F">
            <w:pPr>
              <w:pStyle w:val="TAL"/>
            </w:pPr>
          </w:p>
        </w:tc>
        <w:tc>
          <w:tcPr>
            <w:tcW w:w="1245" w:type="dxa"/>
          </w:tcPr>
          <w:p w14:paraId="6005FCAB" w14:textId="77777777" w:rsidR="00853D09" w:rsidRPr="00040E29" w:rsidRDefault="00853D09" w:rsidP="0088214F">
            <w:pPr>
              <w:pStyle w:val="TAL"/>
            </w:pPr>
          </w:p>
        </w:tc>
      </w:tr>
      <w:tr w:rsidR="00853D09" w:rsidRPr="00040E29" w14:paraId="6521C9BC" w14:textId="77777777" w:rsidTr="0088214F">
        <w:tblPrEx>
          <w:tblCellMar>
            <w:left w:w="108" w:type="dxa"/>
            <w:right w:w="108" w:type="dxa"/>
          </w:tblCellMar>
        </w:tblPrEx>
        <w:tc>
          <w:tcPr>
            <w:tcW w:w="4535" w:type="dxa"/>
          </w:tcPr>
          <w:p w14:paraId="04FF9C17"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D13D6A0" w14:textId="77777777" w:rsidR="00853D09" w:rsidRPr="00040E29" w:rsidRDefault="00853D09" w:rsidP="0088214F">
            <w:pPr>
              <w:pStyle w:val="TAL"/>
              <w:rPr>
                <w:lang w:eastAsia="zh-CN"/>
              </w:rPr>
            </w:pPr>
          </w:p>
        </w:tc>
        <w:tc>
          <w:tcPr>
            <w:tcW w:w="1700" w:type="dxa"/>
          </w:tcPr>
          <w:p w14:paraId="5D1DA1C6" w14:textId="77777777" w:rsidR="00853D09" w:rsidRPr="00040E29" w:rsidRDefault="00853D09" w:rsidP="0088214F">
            <w:pPr>
              <w:pStyle w:val="TAL"/>
            </w:pPr>
          </w:p>
        </w:tc>
        <w:tc>
          <w:tcPr>
            <w:tcW w:w="1245" w:type="dxa"/>
          </w:tcPr>
          <w:p w14:paraId="54D4071D" w14:textId="77777777" w:rsidR="00853D09" w:rsidRPr="00040E29" w:rsidRDefault="00853D09" w:rsidP="0088214F">
            <w:pPr>
              <w:pStyle w:val="TAL"/>
            </w:pPr>
          </w:p>
        </w:tc>
      </w:tr>
      <w:tr w:rsidR="00853D09" w:rsidRPr="00040E29" w14:paraId="05D3E672" w14:textId="77777777" w:rsidTr="0088214F">
        <w:tblPrEx>
          <w:tblCellMar>
            <w:left w:w="108" w:type="dxa"/>
            <w:right w:w="108" w:type="dxa"/>
          </w:tblCellMar>
        </w:tblPrEx>
        <w:tc>
          <w:tcPr>
            <w:tcW w:w="4535" w:type="dxa"/>
          </w:tcPr>
          <w:p w14:paraId="5C452835"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64245D35" w14:textId="77777777" w:rsidR="00853D09" w:rsidRPr="00040E29" w:rsidRDefault="00853D09" w:rsidP="0088214F">
            <w:pPr>
              <w:pStyle w:val="TAL"/>
              <w:rPr>
                <w:lang w:eastAsia="zh-CN"/>
              </w:rPr>
            </w:pPr>
          </w:p>
        </w:tc>
        <w:tc>
          <w:tcPr>
            <w:tcW w:w="1700" w:type="dxa"/>
          </w:tcPr>
          <w:p w14:paraId="62189FEE" w14:textId="77777777" w:rsidR="00853D09" w:rsidRPr="00040E29" w:rsidRDefault="00853D09" w:rsidP="0088214F">
            <w:pPr>
              <w:pStyle w:val="TAL"/>
            </w:pPr>
          </w:p>
        </w:tc>
        <w:tc>
          <w:tcPr>
            <w:tcW w:w="1245" w:type="dxa"/>
          </w:tcPr>
          <w:p w14:paraId="65BC59F5" w14:textId="77777777" w:rsidR="00853D09" w:rsidRPr="00040E29" w:rsidRDefault="00853D09" w:rsidP="0088214F">
            <w:pPr>
              <w:pStyle w:val="TAL"/>
            </w:pPr>
          </w:p>
        </w:tc>
      </w:tr>
      <w:tr w:rsidR="00853D09" w:rsidRPr="00040E29" w14:paraId="3354839D" w14:textId="77777777" w:rsidTr="0088214F">
        <w:tblPrEx>
          <w:tblCellMar>
            <w:left w:w="108" w:type="dxa"/>
            <w:right w:w="108" w:type="dxa"/>
          </w:tblCellMar>
        </w:tblPrEx>
        <w:tc>
          <w:tcPr>
            <w:tcW w:w="4535" w:type="dxa"/>
          </w:tcPr>
          <w:p w14:paraId="2D3C601C"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003FCA99" w14:textId="77777777" w:rsidR="00853D09" w:rsidRPr="00040E29" w:rsidRDefault="00853D09" w:rsidP="0088214F">
            <w:pPr>
              <w:pStyle w:val="TAL"/>
              <w:rPr>
                <w:lang w:eastAsia="zh-CN"/>
              </w:rPr>
            </w:pPr>
          </w:p>
        </w:tc>
        <w:tc>
          <w:tcPr>
            <w:tcW w:w="1700" w:type="dxa"/>
          </w:tcPr>
          <w:p w14:paraId="2A4BFA71" w14:textId="77777777" w:rsidR="00853D09" w:rsidRPr="00040E29" w:rsidRDefault="00853D09" w:rsidP="0088214F">
            <w:pPr>
              <w:pStyle w:val="TAL"/>
            </w:pPr>
          </w:p>
        </w:tc>
        <w:tc>
          <w:tcPr>
            <w:tcW w:w="1245" w:type="dxa"/>
          </w:tcPr>
          <w:p w14:paraId="3FD396FF" w14:textId="77777777" w:rsidR="00853D09" w:rsidRPr="00040E29" w:rsidRDefault="00853D09" w:rsidP="0088214F">
            <w:pPr>
              <w:pStyle w:val="TAL"/>
            </w:pPr>
          </w:p>
        </w:tc>
      </w:tr>
      <w:tr w:rsidR="00853D09" w:rsidRPr="00040E29" w14:paraId="47EFDEBA" w14:textId="77777777" w:rsidTr="0088214F">
        <w:tblPrEx>
          <w:tblCellMar>
            <w:left w:w="108" w:type="dxa"/>
            <w:right w:w="108" w:type="dxa"/>
          </w:tblCellMar>
        </w:tblPrEx>
        <w:tc>
          <w:tcPr>
            <w:tcW w:w="4535" w:type="dxa"/>
          </w:tcPr>
          <w:p w14:paraId="69793BC3" w14:textId="77777777" w:rsidR="00853D09" w:rsidRPr="00040E29" w:rsidRDefault="00853D09" w:rsidP="0088214F">
            <w:pPr>
              <w:pStyle w:val="TAL"/>
            </w:pPr>
            <w:r w:rsidRPr="00040E29">
              <w:t xml:space="preserve">  </w:t>
            </w:r>
            <w:r w:rsidRPr="00040E29">
              <w:rPr>
                <w:lang w:eastAsia="zh-CN"/>
              </w:rPr>
              <w:t xml:space="preserve">  </w:t>
            </w:r>
            <w:r w:rsidRPr="00040E29">
              <w:t xml:space="preserve">      SchedulingInfo2-r17 [2] SEQUENCE {</w:t>
            </w:r>
          </w:p>
        </w:tc>
        <w:tc>
          <w:tcPr>
            <w:tcW w:w="2267" w:type="dxa"/>
          </w:tcPr>
          <w:p w14:paraId="6AF69190" w14:textId="77777777" w:rsidR="00853D09" w:rsidRPr="00040E29" w:rsidRDefault="00853D09" w:rsidP="0088214F">
            <w:pPr>
              <w:pStyle w:val="TAL"/>
              <w:rPr>
                <w:lang w:eastAsia="zh-CN"/>
              </w:rPr>
            </w:pPr>
          </w:p>
        </w:tc>
        <w:tc>
          <w:tcPr>
            <w:tcW w:w="1700" w:type="dxa"/>
          </w:tcPr>
          <w:p w14:paraId="103B2678" w14:textId="77777777" w:rsidR="00853D09" w:rsidRPr="00040E29" w:rsidRDefault="00853D09" w:rsidP="0088214F">
            <w:pPr>
              <w:pStyle w:val="TAL"/>
            </w:pPr>
            <w:r w:rsidRPr="00040E29">
              <w:rPr>
                <w:lang w:eastAsia="zh-CN"/>
              </w:rPr>
              <w:t>entry 2</w:t>
            </w:r>
          </w:p>
        </w:tc>
        <w:tc>
          <w:tcPr>
            <w:tcW w:w="1245" w:type="dxa"/>
          </w:tcPr>
          <w:p w14:paraId="483F8576" w14:textId="5ED5CD3F" w:rsidR="00853D09" w:rsidRPr="00040E29" w:rsidRDefault="00853D09" w:rsidP="0088214F">
            <w:pPr>
              <w:pStyle w:val="TAL"/>
              <w:rPr>
                <w:lang w:eastAsia="zh-CN"/>
              </w:rPr>
            </w:pPr>
          </w:p>
        </w:tc>
      </w:tr>
      <w:tr w:rsidR="00853D09" w:rsidRPr="00040E29" w14:paraId="7B12F04D" w14:textId="77777777" w:rsidTr="0088214F">
        <w:tblPrEx>
          <w:tblCellMar>
            <w:left w:w="108" w:type="dxa"/>
            <w:right w:w="108" w:type="dxa"/>
          </w:tblCellMar>
        </w:tblPrEx>
        <w:tc>
          <w:tcPr>
            <w:tcW w:w="4535" w:type="dxa"/>
          </w:tcPr>
          <w:p w14:paraId="58405DC2" w14:textId="77777777" w:rsidR="00853D09" w:rsidRPr="00040E29" w:rsidRDefault="00853D09"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3859D3AA" w14:textId="77777777" w:rsidR="00853D09" w:rsidRPr="00040E29" w:rsidRDefault="00853D09" w:rsidP="0088214F">
            <w:pPr>
              <w:pStyle w:val="TAL"/>
              <w:rPr>
                <w:lang w:eastAsia="zh-CN"/>
              </w:rPr>
            </w:pPr>
            <w:r w:rsidRPr="00040E29">
              <w:t>broadcasting</w:t>
            </w:r>
          </w:p>
        </w:tc>
        <w:tc>
          <w:tcPr>
            <w:tcW w:w="1700" w:type="dxa"/>
          </w:tcPr>
          <w:p w14:paraId="6919E1B8" w14:textId="77777777" w:rsidR="00853D09" w:rsidRPr="00040E29" w:rsidRDefault="00853D09" w:rsidP="0088214F">
            <w:pPr>
              <w:pStyle w:val="TAL"/>
            </w:pPr>
          </w:p>
        </w:tc>
        <w:tc>
          <w:tcPr>
            <w:tcW w:w="1245" w:type="dxa"/>
          </w:tcPr>
          <w:p w14:paraId="20F53C31" w14:textId="77777777" w:rsidR="00853D09" w:rsidRPr="00040E29" w:rsidRDefault="00853D09" w:rsidP="0088214F">
            <w:pPr>
              <w:pStyle w:val="TAL"/>
            </w:pPr>
          </w:p>
        </w:tc>
      </w:tr>
      <w:tr w:rsidR="00853D09" w:rsidRPr="00040E29" w14:paraId="7292B07C" w14:textId="77777777" w:rsidTr="0088214F">
        <w:tblPrEx>
          <w:tblCellMar>
            <w:left w:w="108" w:type="dxa"/>
            <w:right w:w="108" w:type="dxa"/>
          </w:tblCellMar>
        </w:tblPrEx>
        <w:tc>
          <w:tcPr>
            <w:tcW w:w="4535" w:type="dxa"/>
          </w:tcPr>
          <w:p w14:paraId="2099A546" w14:textId="77777777" w:rsidR="00853D09" w:rsidRPr="00040E29" w:rsidRDefault="00853D09"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4166261A" w14:textId="77777777" w:rsidR="00853D09" w:rsidRPr="00040E29" w:rsidRDefault="00853D09" w:rsidP="0088214F">
            <w:pPr>
              <w:pStyle w:val="TAL"/>
              <w:rPr>
                <w:lang w:eastAsia="zh-CN"/>
              </w:rPr>
            </w:pPr>
            <w:r w:rsidRPr="00040E29">
              <w:rPr>
                <w:lang w:eastAsia="zh-CN"/>
              </w:rPr>
              <w:t>4</w:t>
            </w:r>
          </w:p>
        </w:tc>
        <w:tc>
          <w:tcPr>
            <w:tcW w:w="1700" w:type="dxa"/>
          </w:tcPr>
          <w:p w14:paraId="06D08BB7" w14:textId="77777777" w:rsidR="00853D09" w:rsidRPr="00040E29" w:rsidRDefault="00853D09" w:rsidP="0088214F">
            <w:pPr>
              <w:pStyle w:val="TAL"/>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2</w:t>
            </w:r>
          </w:p>
        </w:tc>
        <w:tc>
          <w:tcPr>
            <w:tcW w:w="1245" w:type="dxa"/>
          </w:tcPr>
          <w:p w14:paraId="098C9DE9" w14:textId="77777777" w:rsidR="00853D09" w:rsidRPr="00040E29" w:rsidRDefault="00853D09" w:rsidP="0088214F">
            <w:pPr>
              <w:pStyle w:val="TAL"/>
            </w:pPr>
          </w:p>
        </w:tc>
      </w:tr>
      <w:tr w:rsidR="00853D09" w:rsidRPr="00040E29" w14:paraId="76E1A878" w14:textId="77777777" w:rsidTr="0088214F">
        <w:tblPrEx>
          <w:tblCellMar>
            <w:left w:w="108" w:type="dxa"/>
            <w:right w:w="108" w:type="dxa"/>
          </w:tblCellMar>
        </w:tblPrEx>
        <w:tc>
          <w:tcPr>
            <w:tcW w:w="4535" w:type="dxa"/>
          </w:tcPr>
          <w:p w14:paraId="008971C6" w14:textId="77777777" w:rsidR="00853D09" w:rsidRPr="00040E29" w:rsidRDefault="00853D09"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33DE5B9F" w14:textId="77777777" w:rsidR="00853D09" w:rsidRPr="00040E29" w:rsidRDefault="00853D09" w:rsidP="0088214F">
            <w:pPr>
              <w:pStyle w:val="TAL"/>
              <w:rPr>
                <w:lang w:eastAsia="zh-CN"/>
              </w:rPr>
            </w:pPr>
            <w:r w:rsidRPr="00040E29">
              <w:rPr>
                <w:lang w:eastAsia="zh-CN"/>
              </w:rPr>
              <w:t>64</w:t>
            </w:r>
          </w:p>
        </w:tc>
        <w:tc>
          <w:tcPr>
            <w:tcW w:w="1700" w:type="dxa"/>
          </w:tcPr>
          <w:p w14:paraId="746DC06C" w14:textId="77777777" w:rsidR="00853D09" w:rsidRPr="00040E29" w:rsidRDefault="00853D09" w:rsidP="0088214F">
            <w:pPr>
              <w:pStyle w:val="TAL"/>
            </w:pPr>
          </w:p>
        </w:tc>
        <w:tc>
          <w:tcPr>
            <w:tcW w:w="1245" w:type="dxa"/>
          </w:tcPr>
          <w:p w14:paraId="317BD686" w14:textId="77777777" w:rsidR="00853D09" w:rsidRPr="00040E29" w:rsidRDefault="00853D09" w:rsidP="0088214F">
            <w:pPr>
              <w:pStyle w:val="TAL"/>
            </w:pPr>
          </w:p>
        </w:tc>
      </w:tr>
      <w:tr w:rsidR="00853D09" w:rsidRPr="00040E29" w14:paraId="68CE3B2F" w14:textId="77777777" w:rsidTr="0088214F">
        <w:tblPrEx>
          <w:tblCellMar>
            <w:left w:w="108" w:type="dxa"/>
            <w:right w:w="108" w:type="dxa"/>
          </w:tblCellMar>
        </w:tblPrEx>
        <w:tc>
          <w:tcPr>
            <w:tcW w:w="4535" w:type="dxa"/>
          </w:tcPr>
          <w:p w14:paraId="4A0902F9"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56C3DC34" w14:textId="77777777" w:rsidR="00853D09" w:rsidRPr="00040E29" w:rsidRDefault="00853D09" w:rsidP="0088214F">
            <w:pPr>
              <w:pStyle w:val="TAL"/>
              <w:rPr>
                <w:lang w:eastAsia="zh-CN"/>
              </w:rPr>
            </w:pPr>
            <w:r w:rsidRPr="00040E29">
              <w:rPr>
                <w:lang w:eastAsia="zh-CN"/>
              </w:rPr>
              <w:t>1 entry</w:t>
            </w:r>
          </w:p>
        </w:tc>
        <w:tc>
          <w:tcPr>
            <w:tcW w:w="1700" w:type="dxa"/>
          </w:tcPr>
          <w:p w14:paraId="32E39740" w14:textId="77777777" w:rsidR="00853D09" w:rsidRPr="00040E29" w:rsidRDefault="00853D09" w:rsidP="0088214F">
            <w:pPr>
              <w:pStyle w:val="TAL"/>
            </w:pPr>
          </w:p>
        </w:tc>
        <w:tc>
          <w:tcPr>
            <w:tcW w:w="1245" w:type="dxa"/>
          </w:tcPr>
          <w:p w14:paraId="602E3C5A" w14:textId="77777777" w:rsidR="00853D09" w:rsidRPr="00040E29" w:rsidRDefault="00853D09" w:rsidP="0088214F">
            <w:pPr>
              <w:pStyle w:val="TAL"/>
            </w:pPr>
          </w:p>
        </w:tc>
      </w:tr>
      <w:tr w:rsidR="00853D09" w:rsidRPr="00040E29" w14:paraId="131B65EE" w14:textId="77777777" w:rsidTr="0088214F">
        <w:tblPrEx>
          <w:tblCellMar>
            <w:left w:w="108" w:type="dxa"/>
            <w:right w:w="108" w:type="dxa"/>
          </w:tblCellMar>
        </w:tblPrEx>
        <w:tc>
          <w:tcPr>
            <w:tcW w:w="4535" w:type="dxa"/>
          </w:tcPr>
          <w:p w14:paraId="4AC168E5"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78E1E577" w14:textId="77777777" w:rsidR="00853D09" w:rsidRPr="00040E29" w:rsidRDefault="00853D09" w:rsidP="0088214F">
            <w:pPr>
              <w:pStyle w:val="TAL"/>
              <w:rPr>
                <w:lang w:eastAsia="zh-CN"/>
              </w:rPr>
            </w:pPr>
          </w:p>
        </w:tc>
        <w:tc>
          <w:tcPr>
            <w:tcW w:w="1700" w:type="dxa"/>
          </w:tcPr>
          <w:p w14:paraId="0D2D02FD" w14:textId="77777777" w:rsidR="00853D09" w:rsidRPr="00040E29" w:rsidRDefault="00853D09" w:rsidP="0088214F">
            <w:pPr>
              <w:pStyle w:val="TAL"/>
            </w:pPr>
            <w:r w:rsidRPr="00040E29">
              <w:rPr>
                <w:lang w:eastAsia="zh-CN"/>
              </w:rPr>
              <w:t>entry 1</w:t>
            </w:r>
          </w:p>
        </w:tc>
        <w:tc>
          <w:tcPr>
            <w:tcW w:w="1245" w:type="dxa"/>
          </w:tcPr>
          <w:p w14:paraId="12D86806" w14:textId="77777777" w:rsidR="00853D09" w:rsidRPr="00040E29" w:rsidRDefault="00853D09" w:rsidP="0088214F">
            <w:pPr>
              <w:pStyle w:val="TAL"/>
            </w:pPr>
          </w:p>
        </w:tc>
      </w:tr>
      <w:tr w:rsidR="00853D09" w:rsidRPr="00040E29" w14:paraId="5061A334" w14:textId="77777777" w:rsidTr="0088214F">
        <w:tblPrEx>
          <w:tblCellMar>
            <w:left w:w="108" w:type="dxa"/>
            <w:right w:w="108" w:type="dxa"/>
          </w:tblCellMar>
        </w:tblPrEx>
        <w:tc>
          <w:tcPr>
            <w:tcW w:w="4535" w:type="dxa"/>
          </w:tcPr>
          <w:p w14:paraId="1D221455"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3F72D58C" w14:textId="77777777" w:rsidR="00853D09" w:rsidRPr="00040E29" w:rsidRDefault="00853D09" w:rsidP="0088214F">
            <w:pPr>
              <w:pStyle w:val="TAL"/>
              <w:rPr>
                <w:lang w:eastAsia="zh-CN"/>
              </w:rPr>
            </w:pPr>
          </w:p>
        </w:tc>
        <w:tc>
          <w:tcPr>
            <w:tcW w:w="1700" w:type="dxa"/>
          </w:tcPr>
          <w:p w14:paraId="33773F71" w14:textId="77777777" w:rsidR="00853D09" w:rsidRPr="00040E29" w:rsidRDefault="00853D09" w:rsidP="0088214F">
            <w:pPr>
              <w:pStyle w:val="TAL"/>
            </w:pPr>
          </w:p>
        </w:tc>
        <w:tc>
          <w:tcPr>
            <w:tcW w:w="1245" w:type="dxa"/>
          </w:tcPr>
          <w:p w14:paraId="00C994E4" w14:textId="77777777" w:rsidR="00853D09" w:rsidRPr="00040E29" w:rsidRDefault="00853D09" w:rsidP="0088214F">
            <w:pPr>
              <w:pStyle w:val="TAL"/>
            </w:pPr>
          </w:p>
        </w:tc>
      </w:tr>
      <w:tr w:rsidR="00853D09" w:rsidRPr="00040E29" w14:paraId="775B911D" w14:textId="77777777" w:rsidTr="0088214F">
        <w:tblPrEx>
          <w:tblCellMar>
            <w:left w:w="108" w:type="dxa"/>
            <w:right w:w="108" w:type="dxa"/>
          </w:tblCellMar>
        </w:tblPrEx>
        <w:tc>
          <w:tcPr>
            <w:tcW w:w="4535" w:type="dxa"/>
          </w:tcPr>
          <w:p w14:paraId="4CBEDA75" w14:textId="77777777" w:rsidR="00853D09" w:rsidRPr="00040E29" w:rsidRDefault="00853D09" w:rsidP="0088214F">
            <w:pPr>
              <w:pStyle w:val="TAL"/>
            </w:pPr>
            <w:r w:rsidRPr="00040E29">
              <w:t xml:space="preserve">  </w:t>
            </w:r>
            <w:r w:rsidRPr="00040E29">
              <w:rPr>
                <w:lang w:eastAsia="zh-CN"/>
              </w:rPr>
              <w:t xml:space="preserve">  </w:t>
            </w:r>
            <w:r w:rsidRPr="00040E29">
              <w:t xml:space="preserve">              type1-r17</w:t>
            </w:r>
          </w:p>
        </w:tc>
        <w:tc>
          <w:tcPr>
            <w:tcW w:w="2267" w:type="dxa"/>
          </w:tcPr>
          <w:p w14:paraId="50CF9444" w14:textId="77777777" w:rsidR="00853D09" w:rsidRPr="00040E29" w:rsidRDefault="00853D09" w:rsidP="0088214F">
            <w:pPr>
              <w:pStyle w:val="TAL"/>
              <w:rPr>
                <w:lang w:eastAsia="zh-CN"/>
              </w:rPr>
            </w:pPr>
            <w:r w:rsidRPr="00040E29">
              <w:t>sibType21</w:t>
            </w:r>
          </w:p>
        </w:tc>
        <w:tc>
          <w:tcPr>
            <w:tcW w:w="1700" w:type="dxa"/>
          </w:tcPr>
          <w:p w14:paraId="4677E5C5" w14:textId="77777777" w:rsidR="00853D09" w:rsidRPr="00040E29" w:rsidRDefault="00853D09" w:rsidP="0088214F">
            <w:pPr>
              <w:pStyle w:val="TAL"/>
            </w:pPr>
          </w:p>
        </w:tc>
        <w:tc>
          <w:tcPr>
            <w:tcW w:w="1245" w:type="dxa"/>
          </w:tcPr>
          <w:p w14:paraId="00B69415" w14:textId="77777777" w:rsidR="00853D09" w:rsidRPr="00040E29" w:rsidRDefault="00853D09" w:rsidP="0088214F">
            <w:pPr>
              <w:pStyle w:val="TAL"/>
            </w:pPr>
          </w:p>
        </w:tc>
      </w:tr>
      <w:tr w:rsidR="00853D09" w:rsidRPr="00040E29" w14:paraId="03E4C034" w14:textId="77777777" w:rsidTr="0088214F">
        <w:tblPrEx>
          <w:tblCellMar>
            <w:left w:w="108" w:type="dxa"/>
            <w:right w:w="108" w:type="dxa"/>
          </w:tblCellMar>
        </w:tblPrEx>
        <w:tc>
          <w:tcPr>
            <w:tcW w:w="4535" w:type="dxa"/>
          </w:tcPr>
          <w:p w14:paraId="0EDAFB2D"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01E2B31C" w14:textId="77777777" w:rsidR="00853D09" w:rsidRPr="00040E29" w:rsidRDefault="00853D09" w:rsidP="0088214F">
            <w:pPr>
              <w:pStyle w:val="TAL"/>
              <w:rPr>
                <w:lang w:eastAsia="zh-CN"/>
              </w:rPr>
            </w:pPr>
          </w:p>
        </w:tc>
        <w:tc>
          <w:tcPr>
            <w:tcW w:w="1700" w:type="dxa"/>
          </w:tcPr>
          <w:p w14:paraId="70FDF0C4" w14:textId="77777777" w:rsidR="00853D09" w:rsidRPr="00040E29" w:rsidRDefault="00853D09" w:rsidP="0088214F">
            <w:pPr>
              <w:pStyle w:val="TAL"/>
            </w:pPr>
          </w:p>
        </w:tc>
        <w:tc>
          <w:tcPr>
            <w:tcW w:w="1245" w:type="dxa"/>
          </w:tcPr>
          <w:p w14:paraId="590A86DD" w14:textId="77777777" w:rsidR="00853D09" w:rsidRPr="00040E29" w:rsidRDefault="00853D09" w:rsidP="0088214F">
            <w:pPr>
              <w:pStyle w:val="TAL"/>
            </w:pPr>
          </w:p>
        </w:tc>
      </w:tr>
      <w:tr w:rsidR="00853D09" w:rsidRPr="00040E29" w14:paraId="45129DF6" w14:textId="77777777" w:rsidTr="0088214F">
        <w:tblPrEx>
          <w:tblCellMar>
            <w:left w:w="108" w:type="dxa"/>
            <w:right w:w="108" w:type="dxa"/>
          </w:tblCellMar>
        </w:tblPrEx>
        <w:tc>
          <w:tcPr>
            <w:tcW w:w="4535" w:type="dxa"/>
          </w:tcPr>
          <w:p w14:paraId="79AE3E4A" w14:textId="77777777" w:rsidR="00853D09" w:rsidRPr="00040E29" w:rsidRDefault="00853D09"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2C988DF3" w14:textId="77777777" w:rsidR="00853D09" w:rsidRPr="00040E29" w:rsidRDefault="00853D09" w:rsidP="0088214F">
            <w:pPr>
              <w:pStyle w:val="TAL"/>
              <w:rPr>
                <w:lang w:eastAsia="zh-CN"/>
              </w:rPr>
            </w:pPr>
            <w:r w:rsidRPr="00040E29">
              <w:rPr>
                <w:lang w:eastAsia="zh-CN"/>
              </w:rPr>
              <w:t>0</w:t>
            </w:r>
          </w:p>
        </w:tc>
        <w:tc>
          <w:tcPr>
            <w:tcW w:w="1700" w:type="dxa"/>
          </w:tcPr>
          <w:p w14:paraId="738A80DC" w14:textId="77777777" w:rsidR="00853D09" w:rsidRPr="00040E29" w:rsidRDefault="00853D09" w:rsidP="0088214F">
            <w:pPr>
              <w:pStyle w:val="TAL"/>
            </w:pPr>
          </w:p>
        </w:tc>
        <w:tc>
          <w:tcPr>
            <w:tcW w:w="1245" w:type="dxa"/>
          </w:tcPr>
          <w:p w14:paraId="237E731B" w14:textId="77777777" w:rsidR="00853D09" w:rsidRPr="00040E29" w:rsidRDefault="00853D09" w:rsidP="0088214F">
            <w:pPr>
              <w:pStyle w:val="TAL"/>
            </w:pPr>
          </w:p>
        </w:tc>
      </w:tr>
      <w:tr w:rsidR="00853D09" w:rsidRPr="00040E29" w14:paraId="0541C2CA" w14:textId="77777777" w:rsidTr="0088214F">
        <w:tblPrEx>
          <w:tblCellMar>
            <w:left w:w="108" w:type="dxa"/>
            <w:right w:w="108" w:type="dxa"/>
          </w:tblCellMar>
        </w:tblPrEx>
        <w:tc>
          <w:tcPr>
            <w:tcW w:w="4535" w:type="dxa"/>
          </w:tcPr>
          <w:p w14:paraId="7642C752"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7AE596A3" w14:textId="77777777" w:rsidR="00853D09" w:rsidRPr="00040E29" w:rsidRDefault="00853D09" w:rsidP="0088214F">
            <w:pPr>
              <w:pStyle w:val="TAL"/>
              <w:rPr>
                <w:lang w:eastAsia="zh-CN"/>
              </w:rPr>
            </w:pPr>
          </w:p>
        </w:tc>
        <w:tc>
          <w:tcPr>
            <w:tcW w:w="1700" w:type="dxa"/>
          </w:tcPr>
          <w:p w14:paraId="54D0E32D" w14:textId="77777777" w:rsidR="00853D09" w:rsidRPr="00040E29" w:rsidRDefault="00853D09" w:rsidP="0088214F">
            <w:pPr>
              <w:pStyle w:val="TAL"/>
            </w:pPr>
          </w:p>
        </w:tc>
        <w:tc>
          <w:tcPr>
            <w:tcW w:w="1245" w:type="dxa"/>
          </w:tcPr>
          <w:p w14:paraId="6CA807D7" w14:textId="77777777" w:rsidR="00853D09" w:rsidRPr="00040E29" w:rsidRDefault="00853D09" w:rsidP="0088214F">
            <w:pPr>
              <w:pStyle w:val="TAL"/>
            </w:pPr>
          </w:p>
        </w:tc>
      </w:tr>
      <w:tr w:rsidR="00853D09" w:rsidRPr="00040E29" w14:paraId="5A91F4CC" w14:textId="77777777" w:rsidTr="0088214F">
        <w:tblPrEx>
          <w:tblCellMar>
            <w:left w:w="108" w:type="dxa"/>
            <w:right w:w="108" w:type="dxa"/>
          </w:tblCellMar>
        </w:tblPrEx>
        <w:tc>
          <w:tcPr>
            <w:tcW w:w="4535" w:type="dxa"/>
          </w:tcPr>
          <w:p w14:paraId="46DA6047"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42AC53AB" w14:textId="77777777" w:rsidR="00853D09" w:rsidRPr="00040E29" w:rsidRDefault="00853D09" w:rsidP="0088214F">
            <w:pPr>
              <w:pStyle w:val="TAL"/>
              <w:rPr>
                <w:lang w:eastAsia="zh-CN"/>
              </w:rPr>
            </w:pPr>
          </w:p>
        </w:tc>
        <w:tc>
          <w:tcPr>
            <w:tcW w:w="1700" w:type="dxa"/>
          </w:tcPr>
          <w:p w14:paraId="681292B9" w14:textId="77777777" w:rsidR="00853D09" w:rsidRPr="00040E29" w:rsidRDefault="00853D09" w:rsidP="0088214F">
            <w:pPr>
              <w:pStyle w:val="TAL"/>
            </w:pPr>
          </w:p>
        </w:tc>
        <w:tc>
          <w:tcPr>
            <w:tcW w:w="1245" w:type="dxa"/>
          </w:tcPr>
          <w:p w14:paraId="2B93A79D" w14:textId="77777777" w:rsidR="00853D09" w:rsidRPr="00040E29" w:rsidRDefault="00853D09" w:rsidP="0088214F">
            <w:pPr>
              <w:pStyle w:val="TAL"/>
            </w:pPr>
          </w:p>
        </w:tc>
      </w:tr>
      <w:tr w:rsidR="00853D09" w:rsidRPr="00040E29" w14:paraId="4E80F432" w14:textId="77777777" w:rsidTr="0088214F">
        <w:tblPrEx>
          <w:tblCellMar>
            <w:left w:w="108" w:type="dxa"/>
            <w:right w:w="108" w:type="dxa"/>
          </w:tblCellMar>
        </w:tblPrEx>
        <w:tc>
          <w:tcPr>
            <w:tcW w:w="4535" w:type="dxa"/>
          </w:tcPr>
          <w:p w14:paraId="2C6909E1"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4ACD96C" w14:textId="77777777" w:rsidR="00853D09" w:rsidRPr="00040E29" w:rsidRDefault="00853D09" w:rsidP="0088214F">
            <w:pPr>
              <w:pStyle w:val="TAL"/>
              <w:rPr>
                <w:lang w:eastAsia="zh-CN"/>
              </w:rPr>
            </w:pPr>
          </w:p>
        </w:tc>
        <w:tc>
          <w:tcPr>
            <w:tcW w:w="1700" w:type="dxa"/>
          </w:tcPr>
          <w:p w14:paraId="061DF887" w14:textId="77777777" w:rsidR="00853D09" w:rsidRPr="00040E29" w:rsidRDefault="00853D09" w:rsidP="0088214F">
            <w:pPr>
              <w:pStyle w:val="TAL"/>
            </w:pPr>
          </w:p>
        </w:tc>
        <w:tc>
          <w:tcPr>
            <w:tcW w:w="1245" w:type="dxa"/>
          </w:tcPr>
          <w:p w14:paraId="46D402EC" w14:textId="77777777" w:rsidR="00853D09" w:rsidRPr="00040E29" w:rsidRDefault="00853D09" w:rsidP="0088214F">
            <w:pPr>
              <w:pStyle w:val="TAL"/>
            </w:pPr>
          </w:p>
        </w:tc>
      </w:tr>
      <w:tr w:rsidR="00853D09" w:rsidRPr="00040E29" w14:paraId="2708B3D2" w14:textId="77777777" w:rsidTr="0088214F">
        <w:tblPrEx>
          <w:tblCellMar>
            <w:left w:w="108" w:type="dxa"/>
            <w:right w:w="108" w:type="dxa"/>
          </w:tblCellMar>
        </w:tblPrEx>
        <w:tc>
          <w:tcPr>
            <w:tcW w:w="4535" w:type="dxa"/>
          </w:tcPr>
          <w:p w14:paraId="4425018C"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5AB93A77" w14:textId="77777777" w:rsidR="00853D09" w:rsidRPr="00040E29" w:rsidRDefault="00853D09" w:rsidP="0088214F">
            <w:pPr>
              <w:pStyle w:val="TAL"/>
              <w:rPr>
                <w:lang w:eastAsia="zh-CN"/>
              </w:rPr>
            </w:pPr>
          </w:p>
        </w:tc>
        <w:tc>
          <w:tcPr>
            <w:tcW w:w="1700" w:type="dxa"/>
          </w:tcPr>
          <w:p w14:paraId="0F04C292" w14:textId="77777777" w:rsidR="00853D09" w:rsidRPr="00040E29" w:rsidRDefault="00853D09" w:rsidP="0088214F">
            <w:pPr>
              <w:pStyle w:val="TAL"/>
            </w:pPr>
          </w:p>
        </w:tc>
        <w:tc>
          <w:tcPr>
            <w:tcW w:w="1245" w:type="dxa"/>
          </w:tcPr>
          <w:p w14:paraId="44A91EA0" w14:textId="77777777" w:rsidR="00853D09" w:rsidRPr="00040E29" w:rsidRDefault="00853D09" w:rsidP="0088214F">
            <w:pPr>
              <w:pStyle w:val="TAL"/>
            </w:pPr>
          </w:p>
        </w:tc>
      </w:tr>
      <w:tr w:rsidR="00853D09" w:rsidRPr="00040E29" w14:paraId="55221458" w14:textId="77777777" w:rsidTr="0088214F">
        <w:tblPrEx>
          <w:tblCellMar>
            <w:left w:w="108" w:type="dxa"/>
            <w:right w:w="108" w:type="dxa"/>
          </w:tblCellMar>
        </w:tblPrEx>
        <w:tc>
          <w:tcPr>
            <w:tcW w:w="4535" w:type="dxa"/>
          </w:tcPr>
          <w:p w14:paraId="13E75503" w14:textId="77777777" w:rsidR="00853D09" w:rsidRPr="00040E29" w:rsidRDefault="00853D09" w:rsidP="0088214F">
            <w:pPr>
              <w:pStyle w:val="TAL"/>
            </w:pPr>
            <w:r w:rsidRPr="00040E29">
              <w:t xml:space="preserve">  </w:t>
            </w:r>
            <w:r w:rsidRPr="00040E29">
              <w:rPr>
                <w:lang w:eastAsia="zh-CN"/>
              </w:rPr>
              <w:t xml:space="preserve">  </w:t>
            </w:r>
            <w:r w:rsidRPr="00040E29">
              <w:t xml:space="preserve">  }</w:t>
            </w:r>
          </w:p>
        </w:tc>
        <w:tc>
          <w:tcPr>
            <w:tcW w:w="2267" w:type="dxa"/>
          </w:tcPr>
          <w:p w14:paraId="2CB4FFC6" w14:textId="77777777" w:rsidR="00853D09" w:rsidRPr="00040E29" w:rsidRDefault="00853D09" w:rsidP="0088214F">
            <w:pPr>
              <w:pStyle w:val="TAL"/>
            </w:pPr>
          </w:p>
        </w:tc>
        <w:tc>
          <w:tcPr>
            <w:tcW w:w="1700" w:type="dxa"/>
          </w:tcPr>
          <w:p w14:paraId="36C524CC" w14:textId="77777777" w:rsidR="00853D09" w:rsidRPr="00040E29" w:rsidRDefault="00853D09" w:rsidP="0088214F">
            <w:pPr>
              <w:pStyle w:val="TAL"/>
              <w:rPr>
                <w:lang w:eastAsia="zh-CN"/>
              </w:rPr>
            </w:pPr>
          </w:p>
        </w:tc>
        <w:tc>
          <w:tcPr>
            <w:tcW w:w="1245" w:type="dxa"/>
          </w:tcPr>
          <w:p w14:paraId="44218618" w14:textId="77777777" w:rsidR="00853D09" w:rsidRPr="00040E29" w:rsidRDefault="00853D09" w:rsidP="0088214F">
            <w:pPr>
              <w:pStyle w:val="TAL"/>
            </w:pPr>
          </w:p>
        </w:tc>
      </w:tr>
      <w:tr w:rsidR="00853D09" w:rsidRPr="00040E29" w14:paraId="14F283A5" w14:textId="77777777" w:rsidTr="0088214F">
        <w:tblPrEx>
          <w:tblCellMar>
            <w:left w:w="108" w:type="dxa"/>
            <w:right w:w="108" w:type="dxa"/>
          </w:tblCellMar>
        </w:tblPrEx>
        <w:tc>
          <w:tcPr>
            <w:tcW w:w="4535" w:type="dxa"/>
          </w:tcPr>
          <w:p w14:paraId="177354B4" w14:textId="77777777" w:rsidR="00853D09" w:rsidRPr="00040E29" w:rsidRDefault="00853D09" w:rsidP="0088214F">
            <w:pPr>
              <w:pStyle w:val="TAL"/>
            </w:pPr>
            <w:r w:rsidRPr="00040E29">
              <w:t xml:space="preserve">    }</w:t>
            </w:r>
          </w:p>
        </w:tc>
        <w:tc>
          <w:tcPr>
            <w:tcW w:w="2267" w:type="dxa"/>
          </w:tcPr>
          <w:p w14:paraId="3E8543F9" w14:textId="77777777" w:rsidR="00853D09" w:rsidRPr="00040E29" w:rsidRDefault="00853D09" w:rsidP="0088214F">
            <w:pPr>
              <w:pStyle w:val="TAL"/>
            </w:pPr>
          </w:p>
        </w:tc>
        <w:tc>
          <w:tcPr>
            <w:tcW w:w="1700" w:type="dxa"/>
          </w:tcPr>
          <w:p w14:paraId="198D8558" w14:textId="77777777" w:rsidR="00853D09" w:rsidRPr="00040E29" w:rsidRDefault="00853D09" w:rsidP="0088214F">
            <w:pPr>
              <w:pStyle w:val="TAL"/>
            </w:pPr>
          </w:p>
        </w:tc>
        <w:tc>
          <w:tcPr>
            <w:tcW w:w="1245" w:type="dxa"/>
          </w:tcPr>
          <w:p w14:paraId="65414B4C" w14:textId="77777777" w:rsidR="00853D09" w:rsidRPr="00040E29" w:rsidRDefault="00853D09" w:rsidP="0088214F">
            <w:pPr>
              <w:pStyle w:val="TAL"/>
            </w:pPr>
          </w:p>
        </w:tc>
      </w:tr>
      <w:tr w:rsidR="00853D09" w:rsidRPr="00040E29" w14:paraId="44C0B67D" w14:textId="77777777" w:rsidTr="0088214F">
        <w:tblPrEx>
          <w:tblCellMar>
            <w:left w:w="108" w:type="dxa"/>
            <w:right w:w="108" w:type="dxa"/>
          </w:tblCellMar>
        </w:tblPrEx>
        <w:tc>
          <w:tcPr>
            <w:tcW w:w="4535" w:type="dxa"/>
          </w:tcPr>
          <w:p w14:paraId="36B10D09" w14:textId="77777777" w:rsidR="00853D09" w:rsidRPr="00040E29" w:rsidRDefault="00853D09" w:rsidP="0088214F">
            <w:pPr>
              <w:pStyle w:val="TAL"/>
            </w:pPr>
            <w:r w:rsidRPr="00040E29">
              <w:t xml:space="preserve">  }</w:t>
            </w:r>
          </w:p>
        </w:tc>
        <w:tc>
          <w:tcPr>
            <w:tcW w:w="2267" w:type="dxa"/>
          </w:tcPr>
          <w:p w14:paraId="414DDFAC" w14:textId="77777777" w:rsidR="00853D09" w:rsidRPr="00040E29" w:rsidRDefault="00853D09" w:rsidP="0088214F">
            <w:pPr>
              <w:pStyle w:val="TAL"/>
            </w:pPr>
          </w:p>
        </w:tc>
        <w:tc>
          <w:tcPr>
            <w:tcW w:w="1700" w:type="dxa"/>
          </w:tcPr>
          <w:p w14:paraId="638A954F" w14:textId="77777777" w:rsidR="00853D09" w:rsidRPr="00040E29" w:rsidRDefault="00853D09" w:rsidP="0088214F">
            <w:pPr>
              <w:pStyle w:val="TAL"/>
            </w:pPr>
          </w:p>
        </w:tc>
        <w:tc>
          <w:tcPr>
            <w:tcW w:w="1245" w:type="dxa"/>
          </w:tcPr>
          <w:p w14:paraId="568EF102" w14:textId="77777777" w:rsidR="00853D09" w:rsidRPr="00040E29" w:rsidRDefault="00853D09" w:rsidP="0088214F">
            <w:pPr>
              <w:pStyle w:val="TAL"/>
            </w:pPr>
          </w:p>
        </w:tc>
      </w:tr>
      <w:tr w:rsidR="00853D09" w:rsidRPr="00040E29" w14:paraId="6CC2DF97" w14:textId="77777777" w:rsidTr="0088214F">
        <w:tblPrEx>
          <w:tblCellMar>
            <w:left w:w="108" w:type="dxa"/>
            <w:right w:w="108" w:type="dxa"/>
          </w:tblCellMar>
        </w:tblPrEx>
        <w:tc>
          <w:tcPr>
            <w:tcW w:w="4535" w:type="dxa"/>
          </w:tcPr>
          <w:p w14:paraId="3025AE4E" w14:textId="77777777" w:rsidR="00853D09" w:rsidRPr="00040E29" w:rsidRDefault="00853D09" w:rsidP="0088214F">
            <w:pPr>
              <w:pStyle w:val="TAL"/>
            </w:pPr>
            <w:r w:rsidRPr="00040E29">
              <w:t>}</w:t>
            </w:r>
          </w:p>
        </w:tc>
        <w:tc>
          <w:tcPr>
            <w:tcW w:w="2267" w:type="dxa"/>
          </w:tcPr>
          <w:p w14:paraId="309CB875" w14:textId="77777777" w:rsidR="00853D09" w:rsidRPr="00040E29" w:rsidRDefault="00853D09" w:rsidP="0088214F">
            <w:pPr>
              <w:pStyle w:val="TAL"/>
            </w:pPr>
          </w:p>
        </w:tc>
        <w:tc>
          <w:tcPr>
            <w:tcW w:w="1700" w:type="dxa"/>
          </w:tcPr>
          <w:p w14:paraId="075D3D58" w14:textId="77777777" w:rsidR="00853D09" w:rsidRPr="00040E29" w:rsidRDefault="00853D09" w:rsidP="0088214F">
            <w:pPr>
              <w:pStyle w:val="TAL"/>
            </w:pPr>
          </w:p>
        </w:tc>
        <w:tc>
          <w:tcPr>
            <w:tcW w:w="1245" w:type="dxa"/>
          </w:tcPr>
          <w:p w14:paraId="1F070E78" w14:textId="77777777" w:rsidR="00853D09" w:rsidRPr="00040E29" w:rsidRDefault="00853D09" w:rsidP="0088214F">
            <w:pPr>
              <w:pStyle w:val="TAL"/>
            </w:pPr>
          </w:p>
        </w:tc>
      </w:tr>
    </w:tbl>
    <w:p w14:paraId="71E394F9" w14:textId="77777777" w:rsidR="00760A14" w:rsidRPr="00040E29" w:rsidRDefault="00760A14" w:rsidP="00760A14"/>
    <w:p w14:paraId="42D713C3" w14:textId="77777777" w:rsidR="00760A14" w:rsidRPr="00040E29" w:rsidRDefault="00760A14" w:rsidP="00760A14">
      <w:pPr>
        <w:pStyle w:val="TH"/>
      </w:pPr>
      <w:r w:rsidRPr="00040E29">
        <w:lastRenderedPageBreak/>
        <w:t xml:space="preserve">Table 14.1.2.2.3.3-1A: </w:t>
      </w:r>
      <w:r w:rsidRPr="00040E29">
        <w:rPr>
          <w:i/>
        </w:rPr>
        <w:t xml:space="preserve">SIB1 </w:t>
      </w:r>
      <w:r w:rsidRPr="00040E29">
        <w:t xml:space="preserve">of NR Cell </w:t>
      </w:r>
      <w:r w:rsidRPr="00040E29">
        <w:rPr>
          <w:lang w:eastAsia="zh-CN"/>
        </w:rPr>
        <w:t xml:space="preserve">1 (step 3, </w:t>
      </w:r>
      <w:r w:rsidRPr="00040E29">
        <w:t>Table 14.1.2.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60A14" w:rsidRPr="00040E29" w14:paraId="26C173C0" w14:textId="77777777" w:rsidTr="00C52CF1">
        <w:tc>
          <w:tcPr>
            <w:tcW w:w="9738" w:type="dxa"/>
            <w:gridSpan w:val="4"/>
          </w:tcPr>
          <w:p w14:paraId="501DEAB1" w14:textId="77777777" w:rsidR="00760A14" w:rsidRPr="00040E29" w:rsidRDefault="00760A14" w:rsidP="00C52CF1">
            <w:pPr>
              <w:pStyle w:val="TAL"/>
            </w:pPr>
            <w:r w:rsidRPr="00040E29">
              <w:t>Derivation Path: TS 38.508-1 [4], Table 4.6.3-28</w:t>
            </w:r>
          </w:p>
        </w:tc>
      </w:tr>
      <w:tr w:rsidR="00760A14" w:rsidRPr="00040E29" w14:paraId="10CDAB59" w14:textId="77777777" w:rsidTr="00C52CF1">
        <w:tblPrEx>
          <w:tblCellMar>
            <w:left w:w="108" w:type="dxa"/>
            <w:right w:w="108" w:type="dxa"/>
          </w:tblCellMar>
        </w:tblPrEx>
        <w:tc>
          <w:tcPr>
            <w:tcW w:w="4535" w:type="dxa"/>
          </w:tcPr>
          <w:p w14:paraId="6682525B" w14:textId="77777777" w:rsidR="00760A14" w:rsidRPr="00040E29" w:rsidRDefault="00760A14" w:rsidP="00C52CF1">
            <w:pPr>
              <w:pStyle w:val="TAH"/>
            </w:pPr>
            <w:r w:rsidRPr="00040E29">
              <w:t>Information Element</w:t>
            </w:r>
          </w:p>
        </w:tc>
        <w:tc>
          <w:tcPr>
            <w:tcW w:w="2267" w:type="dxa"/>
          </w:tcPr>
          <w:p w14:paraId="309E6372" w14:textId="77777777" w:rsidR="00760A14" w:rsidRPr="00040E29" w:rsidRDefault="00760A14" w:rsidP="00C52CF1">
            <w:pPr>
              <w:pStyle w:val="TAH"/>
            </w:pPr>
            <w:r w:rsidRPr="00040E29">
              <w:t>Value/remark</w:t>
            </w:r>
          </w:p>
        </w:tc>
        <w:tc>
          <w:tcPr>
            <w:tcW w:w="1700" w:type="dxa"/>
          </w:tcPr>
          <w:p w14:paraId="4759E5F4" w14:textId="77777777" w:rsidR="00760A14" w:rsidRPr="00040E29" w:rsidRDefault="00760A14" w:rsidP="00C52CF1">
            <w:pPr>
              <w:pStyle w:val="TAH"/>
            </w:pPr>
            <w:r w:rsidRPr="00040E29">
              <w:t>Comment</w:t>
            </w:r>
          </w:p>
        </w:tc>
        <w:tc>
          <w:tcPr>
            <w:tcW w:w="1245" w:type="dxa"/>
          </w:tcPr>
          <w:p w14:paraId="5ED79DCD" w14:textId="77777777" w:rsidR="00760A14" w:rsidRPr="00040E29" w:rsidRDefault="00760A14" w:rsidP="00C52CF1">
            <w:pPr>
              <w:pStyle w:val="TAH"/>
            </w:pPr>
            <w:r w:rsidRPr="00040E29">
              <w:t>Condition</w:t>
            </w:r>
          </w:p>
        </w:tc>
      </w:tr>
      <w:tr w:rsidR="00760A14" w:rsidRPr="00040E29" w14:paraId="4FA52BC9" w14:textId="77777777" w:rsidTr="00C52CF1">
        <w:tblPrEx>
          <w:tblCellMar>
            <w:left w:w="108" w:type="dxa"/>
            <w:right w:w="108" w:type="dxa"/>
          </w:tblCellMar>
        </w:tblPrEx>
        <w:tc>
          <w:tcPr>
            <w:tcW w:w="4535" w:type="dxa"/>
          </w:tcPr>
          <w:p w14:paraId="3D33420F" w14:textId="77777777" w:rsidR="00760A14" w:rsidRPr="00040E29" w:rsidRDefault="00760A14" w:rsidP="00C52CF1">
            <w:pPr>
              <w:pStyle w:val="TAL"/>
            </w:pPr>
            <w:r w:rsidRPr="00040E29">
              <w:t>SIB1 ::= SEQUENCE {</w:t>
            </w:r>
          </w:p>
        </w:tc>
        <w:tc>
          <w:tcPr>
            <w:tcW w:w="2267" w:type="dxa"/>
          </w:tcPr>
          <w:p w14:paraId="727A1349" w14:textId="77777777" w:rsidR="00760A14" w:rsidRPr="00040E29" w:rsidRDefault="00760A14" w:rsidP="00C52CF1">
            <w:pPr>
              <w:pStyle w:val="TAL"/>
            </w:pPr>
          </w:p>
        </w:tc>
        <w:tc>
          <w:tcPr>
            <w:tcW w:w="1700" w:type="dxa"/>
          </w:tcPr>
          <w:p w14:paraId="5042CF8E" w14:textId="77777777" w:rsidR="00760A14" w:rsidRPr="00040E29" w:rsidRDefault="00760A14" w:rsidP="00C52CF1">
            <w:pPr>
              <w:pStyle w:val="TAL"/>
            </w:pPr>
          </w:p>
        </w:tc>
        <w:tc>
          <w:tcPr>
            <w:tcW w:w="1245" w:type="dxa"/>
          </w:tcPr>
          <w:p w14:paraId="2E215420" w14:textId="77777777" w:rsidR="00760A14" w:rsidRPr="00040E29" w:rsidRDefault="00760A14" w:rsidP="00C52CF1">
            <w:pPr>
              <w:pStyle w:val="TAL"/>
            </w:pPr>
          </w:p>
        </w:tc>
      </w:tr>
      <w:tr w:rsidR="00760A14" w:rsidRPr="00040E29" w14:paraId="0DFDB625" w14:textId="77777777" w:rsidTr="00C52CF1">
        <w:tblPrEx>
          <w:tblCellMar>
            <w:left w:w="108" w:type="dxa"/>
            <w:right w:w="108" w:type="dxa"/>
          </w:tblCellMar>
        </w:tblPrEx>
        <w:tc>
          <w:tcPr>
            <w:tcW w:w="4535" w:type="dxa"/>
          </w:tcPr>
          <w:p w14:paraId="0E8DA7E6" w14:textId="77777777" w:rsidR="00760A14" w:rsidRPr="00040E29" w:rsidRDefault="00760A14" w:rsidP="00C52CF1">
            <w:pPr>
              <w:pStyle w:val="TAL"/>
            </w:pPr>
            <w:r w:rsidRPr="00040E29">
              <w:t xml:space="preserve">  </w:t>
            </w:r>
            <w:proofErr w:type="spellStart"/>
            <w:r w:rsidRPr="00040E29">
              <w:t>servingCellConfigCommon</w:t>
            </w:r>
            <w:proofErr w:type="spellEnd"/>
          </w:p>
        </w:tc>
        <w:tc>
          <w:tcPr>
            <w:tcW w:w="2267" w:type="dxa"/>
          </w:tcPr>
          <w:p w14:paraId="6B6EC8EA" w14:textId="77777777" w:rsidR="00760A14" w:rsidRPr="00040E29" w:rsidRDefault="00760A14" w:rsidP="00C52CF1">
            <w:pPr>
              <w:pStyle w:val="TAL"/>
            </w:pPr>
            <w:r w:rsidRPr="00040E29">
              <w:t>ServingCellConfigCommonSIB</w:t>
            </w:r>
          </w:p>
        </w:tc>
        <w:tc>
          <w:tcPr>
            <w:tcW w:w="1700" w:type="dxa"/>
          </w:tcPr>
          <w:p w14:paraId="141EB937" w14:textId="77777777" w:rsidR="00760A14" w:rsidRPr="00040E29" w:rsidRDefault="00760A14" w:rsidP="00C52CF1">
            <w:pPr>
              <w:pStyle w:val="TAL"/>
            </w:pPr>
            <w:r w:rsidRPr="00040E29">
              <w:t>Table 14.1.2.2.3.3-2</w:t>
            </w:r>
          </w:p>
        </w:tc>
        <w:tc>
          <w:tcPr>
            <w:tcW w:w="1245" w:type="dxa"/>
          </w:tcPr>
          <w:p w14:paraId="79B41E5C" w14:textId="77777777" w:rsidR="00760A14" w:rsidRPr="00040E29" w:rsidRDefault="00760A14" w:rsidP="00C52CF1">
            <w:pPr>
              <w:pStyle w:val="TAL"/>
            </w:pPr>
          </w:p>
        </w:tc>
      </w:tr>
      <w:tr w:rsidR="00760A14" w:rsidRPr="00040E29" w14:paraId="44F377BA" w14:textId="77777777" w:rsidTr="00C52CF1">
        <w:tblPrEx>
          <w:tblCellMar>
            <w:left w:w="108" w:type="dxa"/>
            <w:right w:w="108" w:type="dxa"/>
          </w:tblCellMar>
        </w:tblPrEx>
        <w:tc>
          <w:tcPr>
            <w:tcW w:w="4535" w:type="dxa"/>
          </w:tcPr>
          <w:p w14:paraId="594173B2" w14:textId="77777777" w:rsidR="00760A14" w:rsidRPr="00040E29" w:rsidRDefault="00760A14" w:rsidP="00C52CF1">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3F004DBA" w14:textId="77777777" w:rsidR="00760A14" w:rsidRPr="00040E29" w:rsidRDefault="00760A14" w:rsidP="00C52CF1">
            <w:pPr>
              <w:pStyle w:val="TAL"/>
            </w:pPr>
          </w:p>
        </w:tc>
        <w:tc>
          <w:tcPr>
            <w:tcW w:w="1700" w:type="dxa"/>
          </w:tcPr>
          <w:p w14:paraId="09B2BF27" w14:textId="77777777" w:rsidR="00760A14" w:rsidRPr="00040E29" w:rsidRDefault="00760A14" w:rsidP="00C52CF1">
            <w:pPr>
              <w:pStyle w:val="TAL"/>
            </w:pPr>
          </w:p>
        </w:tc>
        <w:tc>
          <w:tcPr>
            <w:tcW w:w="1245" w:type="dxa"/>
          </w:tcPr>
          <w:p w14:paraId="295BE1D5" w14:textId="77777777" w:rsidR="00760A14" w:rsidRPr="00040E29" w:rsidRDefault="00760A14" w:rsidP="00C52CF1">
            <w:pPr>
              <w:pStyle w:val="TAL"/>
            </w:pPr>
          </w:p>
        </w:tc>
      </w:tr>
      <w:tr w:rsidR="00760A14" w:rsidRPr="00040E29" w14:paraId="28900BF3" w14:textId="77777777" w:rsidTr="00C52CF1">
        <w:tblPrEx>
          <w:tblCellMar>
            <w:left w:w="108" w:type="dxa"/>
            <w:right w:w="108" w:type="dxa"/>
          </w:tblCellMar>
        </w:tblPrEx>
        <w:tc>
          <w:tcPr>
            <w:tcW w:w="4535" w:type="dxa"/>
          </w:tcPr>
          <w:p w14:paraId="4B45021F" w14:textId="77777777" w:rsidR="00760A14" w:rsidRPr="00040E29" w:rsidRDefault="00760A14" w:rsidP="00C52CF1">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316F3A27" w14:textId="77777777" w:rsidR="00760A14" w:rsidRPr="00040E29" w:rsidRDefault="00760A14" w:rsidP="00C52CF1">
            <w:pPr>
              <w:pStyle w:val="TAL"/>
            </w:pPr>
          </w:p>
        </w:tc>
        <w:tc>
          <w:tcPr>
            <w:tcW w:w="1700" w:type="dxa"/>
          </w:tcPr>
          <w:p w14:paraId="1316AA4F" w14:textId="77777777" w:rsidR="00760A14" w:rsidRPr="00040E29" w:rsidRDefault="00760A14" w:rsidP="00C52CF1">
            <w:pPr>
              <w:pStyle w:val="TAL"/>
            </w:pPr>
          </w:p>
        </w:tc>
        <w:tc>
          <w:tcPr>
            <w:tcW w:w="1245" w:type="dxa"/>
          </w:tcPr>
          <w:p w14:paraId="67905EC1" w14:textId="77777777" w:rsidR="00760A14" w:rsidRPr="00040E29" w:rsidRDefault="00760A14" w:rsidP="00C52CF1">
            <w:pPr>
              <w:pStyle w:val="TAL"/>
            </w:pPr>
          </w:p>
        </w:tc>
      </w:tr>
      <w:tr w:rsidR="00760A14" w:rsidRPr="00040E29" w14:paraId="324A2F19" w14:textId="77777777" w:rsidTr="00C52CF1">
        <w:tblPrEx>
          <w:tblCellMar>
            <w:left w:w="108" w:type="dxa"/>
            <w:right w:w="108" w:type="dxa"/>
          </w:tblCellMar>
        </w:tblPrEx>
        <w:tc>
          <w:tcPr>
            <w:tcW w:w="4535" w:type="dxa"/>
          </w:tcPr>
          <w:p w14:paraId="39272A17"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2E8692C4" w14:textId="77777777" w:rsidR="00760A14" w:rsidRPr="00040E29" w:rsidRDefault="00760A14" w:rsidP="00C52CF1">
            <w:pPr>
              <w:pStyle w:val="TAL"/>
            </w:pPr>
          </w:p>
        </w:tc>
        <w:tc>
          <w:tcPr>
            <w:tcW w:w="1700" w:type="dxa"/>
          </w:tcPr>
          <w:p w14:paraId="7BB93DF2" w14:textId="77777777" w:rsidR="00760A14" w:rsidRPr="00040E29" w:rsidRDefault="00760A14" w:rsidP="00C52CF1">
            <w:pPr>
              <w:pStyle w:val="TAL"/>
            </w:pPr>
          </w:p>
        </w:tc>
        <w:tc>
          <w:tcPr>
            <w:tcW w:w="1245" w:type="dxa"/>
          </w:tcPr>
          <w:p w14:paraId="0C8A5777" w14:textId="77777777" w:rsidR="00760A14" w:rsidRPr="00040E29" w:rsidRDefault="00760A14" w:rsidP="00C52CF1">
            <w:pPr>
              <w:pStyle w:val="TAL"/>
            </w:pPr>
          </w:p>
        </w:tc>
      </w:tr>
      <w:tr w:rsidR="00760A14" w:rsidRPr="00040E29" w14:paraId="14F5A95A" w14:textId="77777777" w:rsidTr="00C52CF1">
        <w:tblPrEx>
          <w:tblCellMar>
            <w:left w:w="108" w:type="dxa"/>
            <w:right w:w="108" w:type="dxa"/>
          </w:tblCellMar>
        </w:tblPrEx>
        <w:tc>
          <w:tcPr>
            <w:tcW w:w="4535" w:type="dxa"/>
          </w:tcPr>
          <w:p w14:paraId="62FD94C4" w14:textId="77777777" w:rsidR="00760A14" w:rsidRPr="00040E29" w:rsidRDefault="00760A14" w:rsidP="00C52CF1">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3541165E" w14:textId="77777777" w:rsidR="00760A14" w:rsidRPr="00040E29" w:rsidRDefault="00760A14" w:rsidP="00C52CF1">
            <w:pPr>
              <w:pStyle w:val="TAL"/>
              <w:rPr>
                <w:lang w:eastAsia="zh-CN"/>
              </w:rPr>
            </w:pPr>
            <w:r w:rsidRPr="00040E29">
              <w:rPr>
                <w:lang w:eastAsia="zh-CN"/>
              </w:rPr>
              <w:t>1 entry</w:t>
            </w:r>
          </w:p>
        </w:tc>
        <w:tc>
          <w:tcPr>
            <w:tcW w:w="1700" w:type="dxa"/>
          </w:tcPr>
          <w:p w14:paraId="1D03F4F5" w14:textId="77777777" w:rsidR="00760A14" w:rsidRPr="00040E29" w:rsidRDefault="00760A14" w:rsidP="00C52CF1">
            <w:pPr>
              <w:pStyle w:val="TAL"/>
            </w:pPr>
          </w:p>
        </w:tc>
        <w:tc>
          <w:tcPr>
            <w:tcW w:w="1245" w:type="dxa"/>
          </w:tcPr>
          <w:p w14:paraId="3BD9288E" w14:textId="77777777" w:rsidR="00760A14" w:rsidRPr="00040E29" w:rsidRDefault="00760A14" w:rsidP="00C52CF1">
            <w:pPr>
              <w:pStyle w:val="TAL"/>
            </w:pPr>
          </w:p>
        </w:tc>
      </w:tr>
      <w:tr w:rsidR="00760A14" w:rsidRPr="00040E29" w14:paraId="39E59802" w14:textId="77777777" w:rsidTr="00C52CF1">
        <w:tblPrEx>
          <w:tblCellMar>
            <w:left w:w="108" w:type="dxa"/>
            <w:right w:w="108" w:type="dxa"/>
          </w:tblCellMar>
        </w:tblPrEx>
        <w:tc>
          <w:tcPr>
            <w:tcW w:w="4535" w:type="dxa"/>
          </w:tcPr>
          <w:p w14:paraId="2F6EAC66" w14:textId="77777777" w:rsidR="00760A14" w:rsidRPr="00040E29" w:rsidRDefault="00760A14" w:rsidP="00C52CF1">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43D8A291" w14:textId="77777777" w:rsidR="00760A14" w:rsidRPr="00040E29" w:rsidRDefault="00760A14" w:rsidP="00C52CF1">
            <w:pPr>
              <w:pStyle w:val="TAL"/>
            </w:pPr>
          </w:p>
        </w:tc>
        <w:tc>
          <w:tcPr>
            <w:tcW w:w="1700" w:type="dxa"/>
          </w:tcPr>
          <w:p w14:paraId="68E16286" w14:textId="77777777" w:rsidR="00760A14" w:rsidRPr="00040E29" w:rsidRDefault="00760A14" w:rsidP="00C52CF1">
            <w:pPr>
              <w:pStyle w:val="TAL"/>
              <w:rPr>
                <w:lang w:eastAsia="zh-CN"/>
              </w:rPr>
            </w:pPr>
            <w:r w:rsidRPr="00040E29">
              <w:rPr>
                <w:lang w:eastAsia="zh-CN"/>
              </w:rPr>
              <w:t>entry 1</w:t>
            </w:r>
          </w:p>
        </w:tc>
        <w:tc>
          <w:tcPr>
            <w:tcW w:w="1245" w:type="dxa"/>
          </w:tcPr>
          <w:p w14:paraId="298DA452" w14:textId="77777777" w:rsidR="00760A14" w:rsidRPr="00040E29" w:rsidRDefault="00760A14" w:rsidP="00C52CF1">
            <w:pPr>
              <w:pStyle w:val="TAL"/>
            </w:pPr>
          </w:p>
        </w:tc>
      </w:tr>
      <w:tr w:rsidR="00760A14" w:rsidRPr="00040E29" w14:paraId="01BCE68B" w14:textId="77777777" w:rsidTr="00C52CF1">
        <w:tblPrEx>
          <w:tblCellMar>
            <w:left w:w="108" w:type="dxa"/>
            <w:right w:w="108" w:type="dxa"/>
          </w:tblCellMar>
        </w:tblPrEx>
        <w:tc>
          <w:tcPr>
            <w:tcW w:w="4535" w:type="dxa"/>
          </w:tcPr>
          <w:p w14:paraId="380563BD" w14:textId="77777777" w:rsidR="00760A14" w:rsidRPr="00040E29" w:rsidRDefault="00760A14" w:rsidP="00C52CF1">
            <w:pPr>
              <w:pStyle w:val="TAL"/>
            </w:pPr>
            <w:r w:rsidRPr="00040E29">
              <w:t xml:space="preserve">  </w:t>
            </w:r>
            <w:r w:rsidRPr="00040E29">
              <w:rPr>
                <w:lang w:eastAsia="zh-CN"/>
              </w:rPr>
              <w:t xml:space="preserve">  </w:t>
            </w:r>
            <w:r w:rsidRPr="00040E29">
              <w:t xml:space="preserve">        si-BroadcastStatus-r17</w:t>
            </w:r>
          </w:p>
        </w:tc>
        <w:tc>
          <w:tcPr>
            <w:tcW w:w="2267" w:type="dxa"/>
          </w:tcPr>
          <w:p w14:paraId="41D0096D" w14:textId="77777777" w:rsidR="00760A14" w:rsidRPr="00040E29" w:rsidRDefault="00760A14" w:rsidP="00C52CF1">
            <w:pPr>
              <w:pStyle w:val="TAL"/>
            </w:pPr>
            <w:r w:rsidRPr="00040E29">
              <w:t>broadcasting</w:t>
            </w:r>
          </w:p>
        </w:tc>
        <w:tc>
          <w:tcPr>
            <w:tcW w:w="1700" w:type="dxa"/>
          </w:tcPr>
          <w:p w14:paraId="6506642D" w14:textId="77777777" w:rsidR="00760A14" w:rsidRPr="00040E29" w:rsidRDefault="00760A14" w:rsidP="00C52CF1">
            <w:pPr>
              <w:pStyle w:val="TAL"/>
            </w:pPr>
          </w:p>
        </w:tc>
        <w:tc>
          <w:tcPr>
            <w:tcW w:w="1245" w:type="dxa"/>
          </w:tcPr>
          <w:p w14:paraId="413DFA6C" w14:textId="77777777" w:rsidR="00760A14" w:rsidRPr="00040E29" w:rsidRDefault="00760A14" w:rsidP="00C52CF1">
            <w:pPr>
              <w:pStyle w:val="TAL"/>
            </w:pPr>
          </w:p>
        </w:tc>
      </w:tr>
      <w:tr w:rsidR="00760A14" w:rsidRPr="00040E29" w14:paraId="678DB2B6" w14:textId="77777777" w:rsidTr="00C52CF1">
        <w:tblPrEx>
          <w:tblCellMar>
            <w:left w:w="108" w:type="dxa"/>
            <w:right w:w="108" w:type="dxa"/>
          </w:tblCellMar>
        </w:tblPrEx>
        <w:tc>
          <w:tcPr>
            <w:tcW w:w="4535" w:type="dxa"/>
          </w:tcPr>
          <w:p w14:paraId="46E505CA" w14:textId="77777777" w:rsidR="00760A14" w:rsidRPr="00040E29" w:rsidRDefault="00760A14" w:rsidP="00C52CF1">
            <w:pPr>
              <w:pStyle w:val="TAL"/>
            </w:pPr>
            <w:r w:rsidRPr="00040E29">
              <w:t xml:space="preserve">  </w:t>
            </w:r>
            <w:r w:rsidRPr="00040E29">
              <w:rPr>
                <w:lang w:eastAsia="zh-CN"/>
              </w:rPr>
              <w:t xml:space="preserve">  </w:t>
            </w:r>
            <w:r w:rsidRPr="00040E29">
              <w:t xml:space="preserve">        si-WindowPosition-r17</w:t>
            </w:r>
          </w:p>
        </w:tc>
        <w:tc>
          <w:tcPr>
            <w:tcW w:w="2267" w:type="dxa"/>
          </w:tcPr>
          <w:p w14:paraId="5B1BDF10" w14:textId="77777777" w:rsidR="00760A14" w:rsidRPr="00040E29" w:rsidRDefault="00760A14" w:rsidP="00C52CF1">
            <w:pPr>
              <w:pStyle w:val="TAL"/>
              <w:rPr>
                <w:lang w:eastAsia="zh-CN"/>
              </w:rPr>
            </w:pPr>
            <w:r w:rsidRPr="00040E29">
              <w:rPr>
                <w:lang w:eastAsia="zh-CN"/>
              </w:rPr>
              <w:t>3</w:t>
            </w:r>
          </w:p>
        </w:tc>
        <w:tc>
          <w:tcPr>
            <w:tcW w:w="1700" w:type="dxa"/>
          </w:tcPr>
          <w:p w14:paraId="574960FF" w14:textId="77777777" w:rsidR="00760A14" w:rsidRPr="00040E29" w:rsidRDefault="00760A14" w:rsidP="00C52CF1">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351AFDF7" w14:textId="77777777" w:rsidR="00760A14" w:rsidRPr="00040E29" w:rsidRDefault="00760A14" w:rsidP="00C52CF1">
            <w:pPr>
              <w:pStyle w:val="TAL"/>
              <w:rPr>
                <w:highlight w:val="green"/>
              </w:rPr>
            </w:pPr>
          </w:p>
        </w:tc>
      </w:tr>
      <w:tr w:rsidR="00760A14" w:rsidRPr="00040E29" w14:paraId="70D0BFF6" w14:textId="77777777" w:rsidTr="00C52CF1">
        <w:tblPrEx>
          <w:tblCellMar>
            <w:left w:w="108" w:type="dxa"/>
            <w:right w:w="108" w:type="dxa"/>
          </w:tblCellMar>
        </w:tblPrEx>
        <w:tc>
          <w:tcPr>
            <w:tcW w:w="4535" w:type="dxa"/>
          </w:tcPr>
          <w:p w14:paraId="420DE2FC" w14:textId="77777777" w:rsidR="00760A14" w:rsidRPr="00040E29" w:rsidRDefault="00760A14" w:rsidP="00C52CF1">
            <w:pPr>
              <w:pStyle w:val="TAL"/>
            </w:pPr>
            <w:r w:rsidRPr="00040E29">
              <w:t xml:space="preserve">  </w:t>
            </w:r>
            <w:r w:rsidRPr="00040E29">
              <w:rPr>
                <w:lang w:eastAsia="zh-CN"/>
              </w:rPr>
              <w:t xml:space="preserve">  </w:t>
            </w:r>
            <w:r w:rsidRPr="00040E29">
              <w:t xml:space="preserve">        si-Periodicity-r17</w:t>
            </w:r>
          </w:p>
        </w:tc>
        <w:tc>
          <w:tcPr>
            <w:tcW w:w="2267" w:type="dxa"/>
          </w:tcPr>
          <w:p w14:paraId="29C9A27C" w14:textId="77777777" w:rsidR="00760A14" w:rsidRPr="00040E29" w:rsidRDefault="00760A14" w:rsidP="00C52CF1">
            <w:pPr>
              <w:pStyle w:val="TAL"/>
              <w:rPr>
                <w:lang w:eastAsia="zh-CN"/>
              </w:rPr>
            </w:pPr>
            <w:r w:rsidRPr="00040E29">
              <w:rPr>
                <w:lang w:eastAsia="zh-CN"/>
              </w:rPr>
              <w:t>64</w:t>
            </w:r>
          </w:p>
        </w:tc>
        <w:tc>
          <w:tcPr>
            <w:tcW w:w="1700" w:type="dxa"/>
          </w:tcPr>
          <w:p w14:paraId="376B26B8" w14:textId="77777777" w:rsidR="00760A14" w:rsidRPr="00040E29" w:rsidRDefault="00760A14" w:rsidP="00C52CF1">
            <w:pPr>
              <w:pStyle w:val="TAL"/>
            </w:pPr>
          </w:p>
        </w:tc>
        <w:tc>
          <w:tcPr>
            <w:tcW w:w="1245" w:type="dxa"/>
          </w:tcPr>
          <w:p w14:paraId="24B9391C" w14:textId="77777777" w:rsidR="00760A14" w:rsidRPr="00040E29" w:rsidRDefault="00760A14" w:rsidP="00C52CF1">
            <w:pPr>
              <w:pStyle w:val="TAL"/>
            </w:pPr>
          </w:p>
        </w:tc>
      </w:tr>
      <w:tr w:rsidR="00760A14" w:rsidRPr="00040E29" w14:paraId="19CF3018" w14:textId="77777777" w:rsidTr="00C52CF1">
        <w:tblPrEx>
          <w:tblCellMar>
            <w:left w:w="108" w:type="dxa"/>
            <w:right w:w="108" w:type="dxa"/>
          </w:tblCellMar>
        </w:tblPrEx>
        <w:tc>
          <w:tcPr>
            <w:tcW w:w="4535" w:type="dxa"/>
          </w:tcPr>
          <w:p w14:paraId="13612393"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109E84C3" w14:textId="77777777" w:rsidR="00760A14" w:rsidRPr="00040E29" w:rsidRDefault="00760A14" w:rsidP="00C52CF1">
            <w:pPr>
              <w:pStyle w:val="TAL"/>
              <w:rPr>
                <w:lang w:eastAsia="zh-CN"/>
              </w:rPr>
            </w:pPr>
            <w:r w:rsidRPr="00040E29">
              <w:rPr>
                <w:lang w:eastAsia="zh-CN"/>
              </w:rPr>
              <w:t>1 entry</w:t>
            </w:r>
          </w:p>
        </w:tc>
        <w:tc>
          <w:tcPr>
            <w:tcW w:w="1700" w:type="dxa"/>
          </w:tcPr>
          <w:p w14:paraId="2C57F5D2" w14:textId="77777777" w:rsidR="00760A14" w:rsidRPr="00040E29" w:rsidRDefault="00760A14" w:rsidP="00C52CF1">
            <w:pPr>
              <w:pStyle w:val="TAL"/>
            </w:pPr>
          </w:p>
        </w:tc>
        <w:tc>
          <w:tcPr>
            <w:tcW w:w="1245" w:type="dxa"/>
          </w:tcPr>
          <w:p w14:paraId="457E4FFB" w14:textId="77777777" w:rsidR="00760A14" w:rsidRPr="00040E29" w:rsidRDefault="00760A14" w:rsidP="00C52CF1">
            <w:pPr>
              <w:pStyle w:val="TAL"/>
            </w:pPr>
          </w:p>
        </w:tc>
      </w:tr>
      <w:tr w:rsidR="00760A14" w:rsidRPr="00040E29" w14:paraId="63716FFB" w14:textId="77777777" w:rsidTr="00C52CF1">
        <w:tblPrEx>
          <w:tblCellMar>
            <w:left w:w="108" w:type="dxa"/>
            <w:right w:w="108" w:type="dxa"/>
          </w:tblCellMar>
        </w:tblPrEx>
        <w:tc>
          <w:tcPr>
            <w:tcW w:w="4535" w:type="dxa"/>
          </w:tcPr>
          <w:p w14:paraId="3C74CF60"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68447ABA" w14:textId="77777777" w:rsidR="00760A14" w:rsidRPr="00040E29" w:rsidRDefault="00760A14" w:rsidP="00C52CF1">
            <w:pPr>
              <w:pStyle w:val="TAL"/>
              <w:rPr>
                <w:lang w:eastAsia="zh-CN"/>
              </w:rPr>
            </w:pPr>
          </w:p>
        </w:tc>
        <w:tc>
          <w:tcPr>
            <w:tcW w:w="1700" w:type="dxa"/>
          </w:tcPr>
          <w:p w14:paraId="26251E25" w14:textId="77777777" w:rsidR="00760A14" w:rsidRPr="00040E29" w:rsidRDefault="00760A14" w:rsidP="00C52CF1">
            <w:pPr>
              <w:pStyle w:val="TAL"/>
            </w:pPr>
            <w:r w:rsidRPr="00040E29">
              <w:rPr>
                <w:lang w:eastAsia="zh-CN"/>
              </w:rPr>
              <w:t>entry 1</w:t>
            </w:r>
          </w:p>
        </w:tc>
        <w:tc>
          <w:tcPr>
            <w:tcW w:w="1245" w:type="dxa"/>
          </w:tcPr>
          <w:p w14:paraId="79022C7B" w14:textId="77777777" w:rsidR="00760A14" w:rsidRPr="00040E29" w:rsidRDefault="00760A14" w:rsidP="00C52CF1">
            <w:pPr>
              <w:pStyle w:val="TAL"/>
            </w:pPr>
          </w:p>
        </w:tc>
      </w:tr>
      <w:tr w:rsidR="00760A14" w:rsidRPr="00040E29" w14:paraId="42EF3A2A" w14:textId="77777777" w:rsidTr="00C52CF1">
        <w:tblPrEx>
          <w:tblCellMar>
            <w:left w:w="108" w:type="dxa"/>
            <w:right w:w="108" w:type="dxa"/>
          </w:tblCellMar>
        </w:tblPrEx>
        <w:tc>
          <w:tcPr>
            <w:tcW w:w="4535" w:type="dxa"/>
            <w:tcBorders>
              <w:bottom w:val="single" w:sz="4" w:space="0" w:color="auto"/>
            </w:tcBorders>
          </w:tcPr>
          <w:p w14:paraId="11E1CF6C"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1EDF108B" w14:textId="77777777" w:rsidR="00760A14" w:rsidRPr="00040E29" w:rsidRDefault="00760A14" w:rsidP="00C52CF1">
            <w:pPr>
              <w:pStyle w:val="TAL"/>
              <w:rPr>
                <w:lang w:eastAsia="zh-CN"/>
              </w:rPr>
            </w:pPr>
          </w:p>
        </w:tc>
        <w:tc>
          <w:tcPr>
            <w:tcW w:w="1700" w:type="dxa"/>
          </w:tcPr>
          <w:p w14:paraId="6E8A61B6" w14:textId="77777777" w:rsidR="00760A14" w:rsidRPr="00040E29" w:rsidRDefault="00760A14" w:rsidP="00C52CF1">
            <w:pPr>
              <w:pStyle w:val="TAL"/>
            </w:pPr>
          </w:p>
        </w:tc>
        <w:tc>
          <w:tcPr>
            <w:tcW w:w="1245" w:type="dxa"/>
          </w:tcPr>
          <w:p w14:paraId="4DD36C51" w14:textId="77777777" w:rsidR="00760A14" w:rsidRPr="00040E29" w:rsidRDefault="00760A14" w:rsidP="00C52CF1">
            <w:pPr>
              <w:pStyle w:val="TAL"/>
            </w:pPr>
          </w:p>
        </w:tc>
      </w:tr>
      <w:tr w:rsidR="00760A14" w:rsidRPr="00040E29" w14:paraId="062B75BB" w14:textId="77777777" w:rsidTr="00C52CF1">
        <w:tblPrEx>
          <w:tblCellMar>
            <w:left w:w="108" w:type="dxa"/>
            <w:right w:w="108" w:type="dxa"/>
          </w:tblCellMar>
        </w:tblPrEx>
        <w:tc>
          <w:tcPr>
            <w:tcW w:w="4535" w:type="dxa"/>
            <w:tcBorders>
              <w:bottom w:val="nil"/>
            </w:tcBorders>
          </w:tcPr>
          <w:p w14:paraId="6E9735D2" w14:textId="77777777" w:rsidR="00760A14" w:rsidRPr="00040E29" w:rsidRDefault="00760A14" w:rsidP="00C52CF1">
            <w:pPr>
              <w:pStyle w:val="TAL"/>
            </w:pPr>
            <w:r w:rsidRPr="00040E29">
              <w:t xml:space="preserve">  </w:t>
            </w:r>
            <w:r w:rsidRPr="00040E29">
              <w:rPr>
                <w:lang w:eastAsia="zh-CN"/>
              </w:rPr>
              <w:t xml:space="preserve">  </w:t>
            </w:r>
            <w:r w:rsidRPr="00040E29">
              <w:t xml:space="preserve">              type1-r17</w:t>
            </w:r>
          </w:p>
        </w:tc>
        <w:tc>
          <w:tcPr>
            <w:tcW w:w="2267" w:type="dxa"/>
          </w:tcPr>
          <w:p w14:paraId="39F8ADF4" w14:textId="77777777" w:rsidR="00760A14" w:rsidRPr="00040E29" w:rsidRDefault="00760A14" w:rsidP="00C52CF1">
            <w:pPr>
              <w:pStyle w:val="TAL"/>
              <w:rPr>
                <w:lang w:eastAsia="zh-CN"/>
              </w:rPr>
            </w:pPr>
            <w:r w:rsidRPr="00040E29">
              <w:t>sibType21</w:t>
            </w:r>
          </w:p>
        </w:tc>
        <w:tc>
          <w:tcPr>
            <w:tcW w:w="1700" w:type="dxa"/>
          </w:tcPr>
          <w:p w14:paraId="14363C70" w14:textId="77777777" w:rsidR="00760A14" w:rsidRPr="00040E29" w:rsidRDefault="00760A14" w:rsidP="00C52CF1">
            <w:pPr>
              <w:pStyle w:val="TAL"/>
            </w:pPr>
          </w:p>
        </w:tc>
        <w:tc>
          <w:tcPr>
            <w:tcW w:w="1245" w:type="dxa"/>
          </w:tcPr>
          <w:p w14:paraId="7FB96382" w14:textId="77777777" w:rsidR="00760A14" w:rsidRPr="00040E29" w:rsidRDefault="00760A14" w:rsidP="00C52CF1">
            <w:pPr>
              <w:pStyle w:val="TAL"/>
            </w:pPr>
          </w:p>
        </w:tc>
      </w:tr>
      <w:tr w:rsidR="00760A14" w:rsidRPr="00040E29" w14:paraId="28960418" w14:textId="77777777" w:rsidTr="00C52CF1">
        <w:tblPrEx>
          <w:tblCellMar>
            <w:left w:w="108" w:type="dxa"/>
            <w:right w:w="108" w:type="dxa"/>
          </w:tblCellMar>
        </w:tblPrEx>
        <w:tc>
          <w:tcPr>
            <w:tcW w:w="4535" w:type="dxa"/>
            <w:tcBorders>
              <w:bottom w:val="single" w:sz="4" w:space="0" w:color="auto"/>
            </w:tcBorders>
          </w:tcPr>
          <w:p w14:paraId="4C503204"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3B9BAE4D" w14:textId="77777777" w:rsidR="00760A14" w:rsidRPr="00040E29" w:rsidRDefault="00760A14" w:rsidP="00C52CF1">
            <w:pPr>
              <w:pStyle w:val="TAL"/>
              <w:rPr>
                <w:lang w:eastAsia="zh-CN"/>
              </w:rPr>
            </w:pPr>
          </w:p>
        </w:tc>
        <w:tc>
          <w:tcPr>
            <w:tcW w:w="1700" w:type="dxa"/>
          </w:tcPr>
          <w:p w14:paraId="5E7A9A8F" w14:textId="77777777" w:rsidR="00760A14" w:rsidRPr="00040E29" w:rsidRDefault="00760A14" w:rsidP="00C52CF1">
            <w:pPr>
              <w:pStyle w:val="TAL"/>
            </w:pPr>
          </w:p>
        </w:tc>
        <w:tc>
          <w:tcPr>
            <w:tcW w:w="1245" w:type="dxa"/>
          </w:tcPr>
          <w:p w14:paraId="208850F1" w14:textId="77777777" w:rsidR="00760A14" w:rsidRPr="00040E29" w:rsidRDefault="00760A14" w:rsidP="00C52CF1">
            <w:pPr>
              <w:pStyle w:val="TAL"/>
            </w:pPr>
          </w:p>
        </w:tc>
      </w:tr>
      <w:tr w:rsidR="00760A14" w:rsidRPr="00040E29" w14:paraId="1612BCB4" w14:textId="77777777" w:rsidTr="00C52CF1">
        <w:tblPrEx>
          <w:tblCellMar>
            <w:left w:w="108" w:type="dxa"/>
            <w:right w:w="108" w:type="dxa"/>
          </w:tblCellMar>
        </w:tblPrEx>
        <w:tc>
          <w:tcPr>
            <w:tcW w:w="4535" w:type="dxa"/>
            <w:tcBorders>
              <w:bottom w:val="nil"/>
            </w:tcBorders>
          </w:tcPr>
          <w:p w14:paraId="1E27DEB1"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7A96FB32" w14:textId="77777777" w:rsidR="00760A14" w:rsidRPr="00040E29" w:rsidRDefault="00760A14" w:rsidP="00C52CF1">
            <w:pPr>
              <w:pStyle w:val="TAL"/>
              <w:rPr>
                <w:lang w:eastAsia="zh-CN"/>
              </w:rPr>
            </w:pPr>
            <w:r w:rsidRPr="00040E29">
              <w:rPr>
                <w:lang w:eastAsia="zh-CN"/>
              </w:rPr>
              <w:t>0</w:t>
            </w:r>
          </w:p>
        </w:tc>
        <w:tc>
          <w:tcPr>
            <w:tcW w:w="1700" w:type="dxa"/>
          </w:tcPr>
          <w:p w14:paraId="0D2FB7A3" w14:textId="77777777" w:rsidR="00760A14" w:rsidRPr="00040E29" w:rsidRDefault="00760A14" w:rsidP="00C52CF1">
            <w:pPr>
              <w:pStyle w:val="TAL"/>
            </w:pPr>
          </w:p>
        </w:tc>
        <w:tc>
          <w:tcPr>
            <w:tcW w:w="1245" w:type="dxa"/>
          </w:tcPr>
          <w:p w14:paraId="7AA48F19" w14:textId="77777777" w:rsidR="00760A14" w:rsidRPr="00040E29" w:rsidRDefault="00760A14" w:rsidP="00C52CF1">
            <w:pPr>
              <w:pStyle w:val="TAL"/>
              <w:rPr>
                <w:lang w:eastAsia="zh-CN"/>
              </w:rPr>
            </w:pPr>
          </w:p>
        </w:tc>
      </w:tr>
      <w:tr w:rsidR="00760A14" w:rsidRPr="00040E29" w14:paraId="1AFEA153" w14:textId="77777777" w:rsidTr="00C52CF1">
        <w:tblPrEx>
          <w:tblCellMar>
            <w:left w:w="108" w:type="dxa"/>
            <w:right w:w="108" w:type="dxa"/>
          </w:tblCellMar>
        </w:tblPrEx>
        <w:tc>
          <w:tcPr>
            <w:tcW w:w="4535" w:type="dxa"/>
          </w:tcPr>
          <w:p w14:paraId="67DDFA5D"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49DAABBC" w14:textId="77777777" w:rsidR="00760A14" w:rsidRPr="00040E29" w:rsidRDefault="00760A14" w:rsidP="00C52CF1">
            <w:pPr>
              <w:pStyle w:val="TAL"/>
              <w:rPr>
                <w:lang w:eastAsia="zh-CN"/>
              </w:rPr>
            </w:pPr>
          </w:p>
        </w:tc>
        <w:tc>
          <w:tcPr>
            <w:tcW w:w="1700" w:type="dxa"/>
          </w:tcPr>
          <w:p w14:paraId="64FB1EFD" w14:textId="77777777" w:rsidR="00760A14" w:rsidRPr="00040E29" w:rsidRDefault="00760A14" w:rsidP="00C52CF1">
            <w:pPr>
              <w:pStyle w:val="TAL"/>
            </w:pPr>
          </w:p>
        </w:tc>
        <w:tc>
          <w:tcPr>
            <w:tcW w:w="1245" w:type="dxa"/>
          </w:tcPr>
          <w:p w14:paraId="10E0CBFF" w14:textId="77777777" w:rsidR="00760A14" w:rsidRPr="00040E29" w:rsidRDefault="00760A14" w:rsidP="00C52CF1">
            <w:pPr>
              <w:pStyle w:val="TAL"/>
            </w:pPr>
          </w:p>
        </w:tc>
      </w:tr>
      <w:tr w:rsidR="00760A14" w:rsidRPr="00040E29" w14:paraId="447AA295" w14:textId="77777777" w:rsidTr="00C52CF1">
        <w:tblPrEx>
          <w:tblCellMar>
            <w:left w:w="108" w:type="dxa"/>
            <w:right w:w="108" w:type="dxa"/>
          </w:tblCellMar>
        </w:tblPrEx>
        <w:tc>
          <w:tcPr>
            <w:tcW w:w="4535" w:type="dxa"/>
          </w:tcPr>
          <w:p w14:paraId="357F9CA8"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7BA9B903" w14:textId="77777777" w:rsidR="00760A14" w:rsidRPr="00040E29" w:rsidRDefault="00760A14" w:rsidP="00C52CF1">
            <w:pPr>
              <w:pStyle w:val="TAL"/>
              <w:rPr>
                <w:lang w:eastAsia="zh-CN"/>
              </w:rPr>
            </w:pPr>
          </w:p>
        </w:tc>
        <w:tc>
          <w:tcPr>
            <w:tcW w:w="1700" w:type="dxa"/>
          </w:tcPr>
          <w:p w14:paraId="392B9C14" w14:textId="77777777" w:rsidR="00760A14" w:rsidRPr="00040E29" w:rsidRDefault="00760A14" w:rsidP="00C52CF1">
            <w:pPr>
              <w:pStyle w:val="TAL"/>
            </w:pPr>
          </w:p>
        </w:tc>
        <w:tc>
          <w:tcPr>
            <w:tcW w:w="1245" w:type="dxa"/>
          </w:tcPr>
          <w:p w14:paraId="590F8BFF" w14:textId="77777777" w:rsidR="00760A14" w:rsidRPr="00040E29" w:rsidRDefault="00760A14" w:rsidP="00C52CF1">
            <w:pPr>
              <w:pStyle w:val="TAL"/>
            </w:pPr>
          </w:p>
        </w:tc>
      </w:tr>
      <w:tr w:rsidR="00760A14" w:rsidRPr="00040E29" w14:paraId="60F90617" w14:textId="77777777" w:rsidTr="00C52CF1">
        <w:tblPrEx>
          <w:tblCellMar>
            <w:left w:w="108" w:type="dxa"/>
            <w:right w:w="108" w:type="dxa"/>
          </w:tblCellMar>
        </w:tblPrEx>
        <w:tc>
          <w:tcPr>
            <w:tcW w:w="4535" w:type="dxa"/>
          </w:tcPr>
          <w:p w14:paraId="2FBC0C04"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5C25BFC8" w14:textId="77777777" w:rsidR="00760A14" w:rsidRPr="00040E29" w:rsidRDefault="00760A14" w:rsidP="00C52CF1">
            <w:pPr>
              <w:pStyle w:val="TAL"/>
              <w:rPr>
                <w:lang w:eastAsia="zh-CN"/>
              </w:rPr>
            </w:pPr>
          </w:p>
        </w:tc>
        <w:tc>
          <w:tcPr>
            <w:tcW w:w="1700" w:type="dxa"/>
          </w:tcPr>
          <w:p w14:paraId="2F3B3CB1" w14:textId="77777777" w:rsidR="00760A14" w:rsidRPr="00040E29" w:rsidRDefault="00760A14" w:rsidP="00C52CF1">
            <w:pPr>
              <w:pStyle w:val="TAL"/>
            </w:pPr>
          </w:p>
        </w:tc>
        <w:tc>
          <w:tcPr>
            <w:tcW w:w="1245" w:type="dxa"/>
          </w:tcPr>
          <w:p w14:paraId="0E940E66" w14:textId="77777777" w:rsidR="00760A14" w:rsidRPr="00040E29" w:rsidRDefault="00760A14" w:rsidP="00C52CF1">
            <w:pPr>
              <w:pStyle w:val="TAL"/>
            </w:pPr>
          </w:p>
        </w:tc>
      </w:tr>
      <w:tr w:rsidR="00760A14" w:rsidRPr="00040E29" w14:paraId="3BAE9A71" w14:textId="77777777" w:rsidTr="00C52CF1">
        <w:tblPrEx>
          <w:tblCellMar>
            <w:left w:w="108" w:type="dxa"/>
            <w:right w:w="108" w:type="dxa"/>
          </w:tblCellMar>
        </w:tblPrEx>
        <w:tc>
          <w:tcPr>
            <w:tcW w:w="4535" w:type="dxa"/>
          </w:tcPr>
          <w:p w14:paraId="4C6B928C"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55E1D7CE" w14:textId="77777777" w:rsidR="00760A14" w:rsidRPr="00040E29" w:rsidRDefault="00760A14" w:rsidP="00C52CF1">
            <w:pPr>
              <w:pStyle w:val="TAL"/>
              <w:rPr>
                <w:lang w:eastAsia="zh-CN"/>
              </w:rPr>
            </w:pPr>
          </w:p>
        </w:tc>
        <w:tc>
          <w:tcPr>
            <w:tcW w:w="1700" w:type="dxa"/>
          </w:tcPr>
          <w:p w14:paraId="5420D699" w14:textId="77777777" w:rsidR="00760A14" w:rsidRPr="00040E29" w:rsidRDefault="00760A14" w:rsidP="00C52CF1">
            <w:pPr>
              <w:pStyle w:val="TAL"/>
            </w:pPr>
          </w:p>
        </w:tc>
        <w:tc>
          <w:tcPr>
            <w:tcW w:w="1245" w:type="dxa"/>
          </w:tcPr>
          <w:p w14:paraId="0AD5807B" w14:textId="77777777" w:rsidR="00760A14" w:rsidRPr="00040E29" w:rsidRDefault="00760A14" w:rsidP="00C52CF1">
            <w:pPr>
              <w:pStyle w:val="TAL"/>
            </w:pPr>
          </w:p>
        </w:tc>
      </w:tr>
      <w:tr w:rsidR="00760A14" w:rsidRPr="00040E29" w14:paraId="5CD74599" w14:textId="77777777" w:rsidTr="00C52CF1">
        <w:tblPrEx>
          <w:tblCellMar>
            <w:left w:w="108" w:type="dxa"/>
            <w:right w:w="108" w:type="dxa"/>
          </w:tblCellMar>
        </w:tblPrEx>
        <w:tc>
          <w:tcPr>
            <w:tcW w:w="4535" w:type="dxa"/>
          </w:tcPr>
          <w:p w14:paraId="3467BDE3"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0AEC8955" w14:textId="77777777" w:rsidR="00760A14" w:rsidRPr="00040E29" w:rsidRDefault="00760A14" w:rsidP="00C52CF1">
            <w:pPr>
              <w:pStyle w:val="TAL"/>
            </w:pPr>
          </w:p>
        </w:tc>
        <w:tc>
          <w:tcPr>
            <w:tcW w:w="1700" w:type="dxa"/>
          </w:tcPr>
          <w:p w14:paraId="2F5D2984" w14:textId="77777777" w:rsidR="00760A14" w:rsidRPr="00040E29" w:rsidRDefault="00760A14" w:rsidP="00C52CF1">
            <w:pPr>
              <w:pStyle w:val="TAL"/>
              <w:rPr>
                <w:lang w:eastAsia="zh-CN"/>
              </w:rPr>
            </w:pPr>
          </w:p>
        </w:tc>
        <w:tc>
          <w:tcPr>
            <w:tcW w:w="1245" w:type="dxa"/>
          </w:tcPr>
          <w:p w14:paraId="240E8A2A" w14:textId="77777777" w:rsidR="00760A14" w:rsidRPr="00040E29" w:rsidRDefault="00760A14" w:rsidP="00C52CF1">
            <w:pPr>
              <w:pStyle w:val="TAL"/>
            </w:pPr>
          </w:p>
        </w:tc>
      </w:tr>
      <w:tr w:rsidR="00760A14" w:rsidRPr="00040E29" w14:paraId="6CDFE905" w14:textId="77777777" w:rsidTr="00C52CF1">
        <w:tblPrEx>
          <w:tblCellMar>
            <w:left w:w="108" w:type="dxa"/>
            <w:right w:w="108" w:type="dxa"/>
          </w:tblCellMar>
        </w:tblPrEx>
        <w:tc>
          <w:tcPr>
            <w:tcW w:w="4535" w:type="dxa"/>
          </w:tcPr>
          <w:p w14:paraId="4995DE57" w14:textId="77777777" w:rsidR="00760A14" w:rsidRPr="00040E29" w:rsidRDefault="00760A14" w:rsidP="00C52CF1">
            <w:pPr>
              <w:pStyle w:val="TAL"/>
            </w:pPr>
            <w:r w:rsidRPr="00040E29">
              <w:t xml:space="preserve">    }</w:t>
            </w:r>
          </w:p>
        </w:tc>
        <w:tc>
          <w:tcPr>
            <w:tcW w:w="2267" w:type="dxa"/>
          </w:tcPr>
          <w:p w14:paraId="157F8EB1" w14:textId="77777777" w:rsidR="00760A14" w:rsidRPr="00040E29" w:rsidRDefault="00760A14" w:rsidP="00C52CF1">
            <w:pPr>
              <w:pStyle w:val="TAL"/>
            </w:pPr>
          </w:p>
        </w:tc>
        <w:tc>
          <w:tcPr>
            <w:tcW w:w="1700" w:type="dxa"/>
          </w:tcPr>
          <w:p w14:paraId="5991E308" w14:textId="77777777" w:rsidR="00760A14" w:rsidRPr="00040E29" w:rsidRDefault="00760A14" w:rsidP="00C52CF1">
            <w:pPr>
              <w:pStyle w:val="TAL"/>
            </w:pPr>
          </w:p>
        </w:tc>
        <w:tc>
          <w:tcPr>
            <w:tcW w:w="1245" w:type="dxa"/>
          </w:tcPr>
          <w:p w14:paraId="4CBF95BA" w14:textId="77777777" w:rsidR="00760A14" w:rsidRPr="00040E29" w:rsidRDefault="00760A14" w:rsidP="00C52CF1">
            <w:pPr>
              <w:pStyle w:val="TAL"/>
            </w:pPr>
          </w:p>
        </w:tc>
      </w:tr>
      <w:tr w:rsidR="00760A14" w:rsidRPr="00040E29" w14:paraId="528D8B2B" w14:textId="77777777" w:rsidTr="00C52CF1">
        <w:tblPrEx>
          <w:tblCellMar>
            <w:left w:w="108" w:type="dxa"/>
            <w:right w:w="108" w:type="dxa"/>
          </w:tblCellMar>
        </w:tblPrEx>
        <w:tc>
          <w:tcPr>
            <w:tcW w:w="4535" w:type="dxa"/>
          </w:tcPr>
          <w:p w14:paraId="64FB4699" w14:textId="77777777" w:rsidR="00760A14" w:rsidRPr="00040E29" w:rsidRDefault="00760A14" w:rsidP="00C52CF1">
            <w:pPr>
              <w:pStyle w:val="TAL"/>
            </w:pPr>
            <w:r w:rsidRPr="00040E29">
              <w:t xml:space="preserve">  }</w:t>
            </w:r>
          </w:p>
        </w:tc>
        <w:tc>
          <w:tcPr>
            <w:tcW w:w="2267" w:type="dxa"/>
          </w:tcPr>
          <w:p w14:paraId="16D03713" w14:textId="77777777" w:rsidR="00760A14" w:rsidRPr="00040E29" w:rsidRDefault="00760A14" w:rsidP="00C52CF1">
            <w:pPr>
              <w:pStyle w:val="TAL"/>
            </w:pPr>
          </w:p>
        </w:tc>
        <w:tc>
          <w:tcPr>
            <w:tcW w:w="1700" w:type="dxa"/>
          </w:tcPr>
          <w:p w14:paraId="4CDD7F10" w14:textId="77777777" w:rsidR="00760A14" w:rsidRPr="00040E29" w:rsidRDefault="00760A14" w:rsidP="00C52CF1">
            <w:pPr>
              <w:pStyle w:val="TAL"/>
            </w:pPr>
          </w:p>
        </w:tc>
        <w:tc>
          <w:tcPr>
            <w:tcW w:w="1245" w:type="dxa"/>
          </w:tcPr>
          <w:p w14:paraId="68605443" w14:textId="77777777" w:rsidR="00760A14" w:rsidRPr="00040E29" w:rsidRDefault="00760A14" w:rsidP="00C52CF1">
            <w:pPr>
              <w:pStyle w:val="TAL"/>
            </w:pPr>
          </w:p>
        </w:tc>
      </w:tr>
      <w:tr w:rsidR="00760A14" w:rsidRPr="00040E29" w14:paraId="32973D0D" w14:textId="77777777" w:rsidTr="00C52CF1">
        <w:tblPrEx>
          <w:tblCellMar>
            <w:left w:w="108" w:type="dxa"/>
            <w:right w:w="108" w:type="dxa"/>
          </w:tblCellMar>
        </w:tblPrEx>
        <w:tc>
          <w:tcPr>
            <w:tcW w:w="4535" w:type="dxa"/>
          </w:tcPr>
          <w:p w14:paraId="1B20E1FD" w14:textId="77777777" w:rsidR="00760A14" w:rsidRPr="00040E29" w:rsidRDefault="00760A14" w:rsidP="00C52CF1">
            <w:pPr>
              <w:pStyle w:val="TAL"/>
            </w:pPr>
            <w:r w:rsidRPr="00040E29">
              <w:t>}</w:t>
            </w:r>
          </w:p>
        </w:tc>
        <w:tc>
          <w:tcPr>
            <w:tcW w:w="2267" w:type="dxa"/>
          </w:tcPr>
          <w:p w14:paraId="578A79EE" w14:textId="77777777" w:rsidR="00760A14" w:rsidRPr="00040E29" w:rsidRDefault="00760A14" w:rsidP="00C52CF1">
            <w:pPr>
              <w:pStyle w:val="TAL"/>
            </w:pPr>
          </w:p>
        </w:tc>
        <w:tc>
          <w:tcPr>
            <w:tcW w:w="1700" w:type="dxa"/>
          </w:tcPr>
          <w:p w14:paraId="76748330" w14:textId="77777777" w:rsidR="00760A14" w:rsidRPr="00040E29" w:rsidRDefault="00760A14" w:rsidP="00C52CF1">
            <w:pPr>
              <w:pStyle w:val="TAL"/>
            </w:pPr>
          </w:p>
        </w:tc>
        <w:tc>
          <w:tcPr>
            <w:tcW w:w="1245" w:type="dxa"/>
          </w:tcPr>
          <w:p w14:paraId="6ED9BF92" w14:textId="77777777" w:rsidR="00760A14" w:rsidRPr="00040E29" w:rsidRDefault="00760A14" w:rsidP="00C52CF1">
            <w:pPr>
              <w:pStyle w:val="TAL"/>
            </w:pPr>
          </w:p>
        </w:tc>
      </w:tr>
    </w:tbl>
    <w:p w14:paraId="0B08A76F" w14:textId="77777777" w:rsidR="00853D09" w:rsidRPr="00040E29" w:rsidRDefault="00853D09" w:rsidP="00853D09"/>
    <w:p w14:paraId="660BFF4D" w14:textId="77777777" w:rsidR="00853D09" w:rsidRPr="00040E29" w:rsidRDefault="00853D09" w:rsidP="00853D09">
      <w:pPr>
        <w:pStyle w:val="TH"/>
        <w:rPr>
          <w:i/>
          <w:iCs/>
        </w:rPr>
      </w:pPr>
      <w:r w:rsidRPr="00040E29">
        <w:t xml:space="preserve">Table 14.1.2.2.3.3-2: </w:t>
      </w:r>
      <w:r w:rsidRPr="00040E29">
        <w:rPr>
          <w:i/>
          <w:iCs/>
        </w:rPr>
        <w:t xml:space="preserve">ServingCellConfigCommonSIB </w:t>
      </w:r>
      <w:r w:rsidRPr="00040E29">
        <w:rPr>
          <w:lang w:eastAsia="zh-CN"/>
        </w:rPr>
        <w:t>(</w:t>
      </w:r>
      <w:r w:rsidRPr="00040E29">
        <w:t>Table 14.1.2.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4E4B4104" w14:textId="77777777" w:rsidTr="0088214F">
        <w:tc>
          <w:tcPr>
            <w:tcW w:w="9747" w:type="dxa"/>
            <w:gridSpan w:val="4"/>
          </w:tcPr>
          <w:p w14:paraId="754E0CBA" w14:textId="77777777" w:rsidR="00853D09" w:rsidRPr="00040E29" w:rsidRDefault="00853D09" w:rsidP="0088214F">
            <w:pPr>
              <w:pStyle w:val="TAH"/>
              <w:jc w:val="left"/>
              <w:rPr>
                <w:b w:val="0"/>
              </w:rPr>
            </w:pPr>
            <w:r w:rsidRPr="00040E29">
              <w:rPr>
                <w:b w:val="0"/>
              </w:rPr>
              <w:t>Derivation Path: TS 38.508-1 [4], Table 4.6.3-169</w:t>
            </w:r>
          </w:p>
        </w:tc>
      </w:tr>
      <w:tr w:rsidR="00853D09" w:rsidRPr="00040E29" w14:paraId="5215B600" w14:textId="77777777" w:rsidTr="0088214F">
        <w:tc>
          <w:tcPr>
            <w:tcW w:w="4535" w:type="dxa"/>
          </w:tcPr>
          <w:p w14:paraId="380A23A0" w14:textId="77777777" w:rsidR="00853D09" w:rsidRPr="00040E29" w:rsidRDefault="00853D09" w:rsidP="0088214F">
            <w:pPr>
              <w:pStyle w:val="TAH"/>
            </w:pPr>
            <w:r w:rsidRPr="00040E29">
              <w:t>Information Element</w:t>
            </w:r>
          </w:p>
        </w:tc>
        <w:tc>
          <w:tcPr>
            <w:tcW w:w="2267" w:type="dxa"/>
          </w:tcPr>
          <w:p w14:paraId="78057D8C" w14:textId="77777777" w:rsidR="00853D09" w:rsidRPr="00040E29" w:rsidRDefault="00853D09" w:rsidP="0088214F">
            <w:pPr>
              <w:pStyle w:val="TAH"/>
            </w:pPr>
            <w:r w:rsidRPr="00040E29">
              <w:t>Value/remark</w:t>
            </w:r>
          </w:p>
        </w:tc>
        <w:tc>
          <w:tcPr>
            <w:tcW w:w="1700" w:type="dxa"/>
          </w:tcPr>
          <w:p w14:paraId="05AE6E8E" w14:textId="77777777" w:rsidR="00853D09" w:rsidRPr="00040E29" w:rsidRDefault="00853D09" w:rsidP="0088214F">
            <w:pPr>
              <w:pStyle w:val="TAH"/>
            </w:pPr>
            <w:r w:rsidRPr="00040E29">
              <w:t>Comment</w:t>
            </w:r>
          </w:p>
        </w:tc>
        <w:tc>
          <w:tcPr>
            <w:tcW w:w="1245" w:type="dxa"/>
          </w:tcPr>
          <w:p w14:paraId="0FD3F975" w14:textId="77777777" w:rsidR="00853D09" w:rsidRPr="00040E29" w:rsidRDefault="00853D09" w:rsidP="0088214F">
            <w:pPr>
              <w:pStyle w:val="TAH"/>
            </w:pPr>
            <w:r w:rsidRPr="00040E29">
              <w:t>Condition</w:t>
            </w:r>
          </w:p>
        </w:tc>
      </w:tr>
      <w:tr w:rsidR="00853D09" w:rsidRPr="00040E29" w14:paraId="41C6A41C" w14:textId="77777777" w:rsidTr="0088214F">
        <w:tc>
          <w:tcPr>
            <w:tcW w:w="4535" w:type="dxa"/>
          </w:tcPr>
          <w:p w14:paraId="25F3F631" w14:textId="77777777" w:rsidR="00853D09" w:rsidRPr="00040E29" w:rsidRDefault="00853D09" w:rsidP="0088214F">
            <w:pPr>
              <w:pStyle w:val="TAL"/>
            </w:pPr>
            <w:r w:rsidRPr="00040E29">
              <w:t>ServingCellConfigCommonSIB ::= SEQUENCE {</w:t>
            </w:r>
          </w:p>
        </w:tc>
        <w:tc>
          <w:tcPr>
            <w:tcW w:w="2267" w:type="dxa"/>
          </w:tcPr>
          <w:p w14:paraId="1B3887A0" w14:textId="77777777" w:rsidR="00853D09" w:rsidRPr="00040E29" w:rsidRDefault="00853D09" w:rsidP="0088214F">
            <w:pPr>
              <w:pStyle w:val="TAL"/>
            </w:pPr>
          </w:p>
        </w:tc>
        <w:tc>
          <w:tcPr>
            <w:tcW w:w="1700" w:type="dxa"/>
          </w:tcPr>
          <w:p w14:paraId="62B7C616" w14:textId="77777777" w:rsidR="00853D09" w:rsidRPr="00040E29" w:rsidRDefault="00853D09" w:rsidP="0088214F">
            <w:pPr>
              <w:pStyle w:val="TAL"/>
            </w:pPr>
          </w:p>
        </w:tc>
        <w:tc>
          <w:tcPr>
            <w:tcW w:w="1245" w:type="dxa"/>
          </w:tcPr>
          <w:p w14:paraId="3F372657" w14:textId="77777777" w:rsidR="00853D09" w:rsidRPr="00040E29" w:rsidRDefault="00853D09" w:rsidP="0088214F">
            <w:pPr>
              <w:pStyle w:val="TAL"/>
            </w:pPr>
          </w:p>
        </w:tc>
      </w:tr>
      <w:tr w:rsidR="00853D09" w:rsidRPr="00040E29" w14:paraId="5145D816" w14:textId="77777777" w:rsidTr="0088214F">
        <w:tc>
          <w:tcPr>
            <w:tcW w:w="4535" w:type="dxa"/>
          </w:tcPr>
          <w:p w14:paraId="7C928B1A" w14:textId="77777777" w:rsidR="00853D09" w:rsidRPr="00040E29" w:rsidRDefault="00853D09" w:rsidP="0088214F">
            <w:pPr>
              <w:pStyle w:val="TAL"/>
            </w:pPr>
            <w:r w:rsidRPr="00040E29">
              <w:t xml:space="preserve">  </w:t>
            </w:r>
            <w:proofErr w:type="spellStart"/>
            <w:r w:rsidRPr="00040E29">
              <w:t>downlinkConfigCommon</w:t>
            </w:r>
            <w:proofErr w:type="spellEnd"/>
          </w:p>
        </w:tc>
        <w:tc>
          <w:tcPr>
            <w:tcW w:w="2267" w:type="dxa"/>
          </w:tcPr>
          <w:p w14:paraId="1CEF68D9" w14:textId="77777777" w:rsidR="00853D09" w:rsidRPr="00040E29" w:rsidRDefault="00853D09" w:rsidP="0088214F">
            <w:pPr>
              <w:pStyle w:val="TAL"/>
            </w:pPr>
            <w:proofErr w:type="spellStart"/>
            <w:r w:rsidRPr="00040E29">
              <w:t>DownlinkConfigCommonSIB</w:t>
            </w:r>
            <w:proofErr w:type="spellEnd"/>
          </w:p>
        </w:tc>
        <w:tc>
          <w:tcPr>
            <w:tcW w:w="1700" w:type="dxa"/>
          </w:tcPr>
          <w:p w14:paraId="2795FED0" w14:textId="77777777" w:rsidR="00853D09" w:rsidRPr="00040E29" w:rsidRDefault="00853D09" w:rsidP="0088214F">
            <w:pPr>
              <w:pStyle w:val="TAL"/>
            </w:pPr>
            <w:r w:rsidRPr="00040E29">
              <w:t>Table 14.1.2.2.3.3-3</w:t>
            </w:r>
          </w:p>
        </w:tc>
        <w:tc>
          <w:tcPr>
            <w:tcW w:w="1245" w:type="dxa"/>
          </w:tcPr>
          <w:p w14:paraId="405D2AF5" w14:textId="77777777" w:rsidR="00853D09" w:rsidRPr="00040E29" w:rsidRDefault="00853D09" w:rsidP="0088214F">
            <w:pPr>
              <w:pStyle w:val="TAL"/>
            </w:pPr>
          </w:p>
        </w:tc>
      </w:tr>
      <w:tr w:rsidR="00853D09" w:rsidRPr="00040E29" w14:paraId="42E37C51" w14:textId="77777777" w:rsidTr="0088214F">
        <w:tc>
          <w:tcPr>
            <w:tcW w:w="4535" w:type="dxa"/>
          </w:tcPr>
          <w:p w14:paraId="7F7FB116" w14:textId="77777777" w:rsidR="00853D09" w:rsidRPr="00040E29" w:rsidRDefault="00853D09" w:rsidP="0088214F">
            <w:pPr>
              <w:pStyle w:val="TAL"/>
            </w:pPr>
            <w:r w:rsidRPr="00040E29">
              <w:t>}</w:t>
            </w:r>
          </w:p>
        </w:tc>
        <w:tc>
          <w:tcPr>
            <w:tcW w:w="2267" w:type="dxa"/>
          </w:tcPr>
          <w:p w14:paraId="60B984D0" w14:textId="77777777" w:rsidR="00853D09" w:rsidRPr="00040E29" w:rsidRDefault="00853D09" w:rsidP="0088214F">
            <w:pPr>
              <w:pStyle w:val="TAL"/>
            </w:pPr>
          </w:p>
        </w:tc>
        <w:tc>
          <w:tcPr>
            <w:tcW w:w="1700" w:type="dxa"/>
          </w:tcPr>
          <w:p w14:paraId="48290816" w14:textId="77777777" w:rsidR="00853D09" w:rsidRPr="00040E29" w:rsidRDefault="00853D09" w:rsidP="0088214F">
            <w:pPr>
              <w:pStyle w:val="TAL"/>
            </w:pPr>
          </w:p>
        </w:tc>
        <w:tc>
          <w:tcPr>
            <w:tcW w:w="1245" w:type="dxa"/>
          </w:tcPr>
          <w:p w14:paraId="69281CBD" w14:textId="77777777" w:rsidR="00853D09" w:rsidRPr="00040E29" w:rsidRDefault="00853D09" w:rsidP="0088214F">
            <w:pPr>
              <w:pStyle w:val="TAL"/>
            </w:pPr>
          </w:p>
        </w:tc>
      </w:tr>
    </w:tbl>
    <w:p w14:paraId="2C24FA5B" w14:textId="77777777" w:rsidR="00853D09" w:rsidRPr="00040E29" w:rsidRDefault="00853D09" w:rsidP="00853D09"/>
    <w:p w14:paraId="21A5411D" w14:textId="77777777" w:rsidR="00853D09" w:rsidRPr="00040E29" w:rsidRDefault="00853D09" w:rsidP="00853D09">
      <w:pPr>
        <w:pStyle w:val="TH"/>
        <w:rPr>
          <w:i/>
          <w:iCs/>
        </w:rPr>
      </w:pPr>
      <w:r w:rsidRPr="00040E29">
        <w:t xml:space="preserve">Table 14.1.2.2.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2.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64DD3193" w14:textId="77777777" w:rsidTr="0088214F">
        <w:tc>
          <w:tcPr>
            <w:tcW w:w="9747" w:type="dxa"/>
            <w:gridSpan w:val="4"/>
          </w:tcPr>
          <w:p w14:paraId="5BBFB705" w14:textId="77777777" w:rsidR="00853D09" w:rsidRPr="00040E29" w:rsidRDefault="00853D09" w:rsidP="0088214F">
            <w:pPr>
              <w:pStyle w:val="TAH"/>
              <w:jc w:val="left"/>
              <w:rPr>
                <w:b w:val="0"/>
              </w:rPr>
            </w:pPr>
            <w:r w:rsidRPr="00040E29">
              <w:rPr>
                <w:b w:val="0"/>
              </w:rPr>
              <w:t>Derivation Path: TS 38.508-1 [4], Table 4.6.3-53</w:t>
            </w:r>
          </w:p>
        </w:tc>
      </w:tr>
      <w:tr w:rsidR="00853D09" w:rsidRPr="00040E29" w14:paraId="7594566B" w14:textId="77777777" w:rsidTr="0088214F">
        <w:tc>
          <w:tcPr>
            <w:tcW w:w="4535" w:type="dxa"/>
          </w:tcPr>
          <w:p w14:paraId="14C3D0C9" w14:textId="77777777" w:rsidR="00853D09" w:rsidRPr="00040E29" w:rsidRDefault="00853D09" w:rsidP="0088214F">
            <w:pPr>
              <w:pStyle w:val="TAH"/>
            </w:pPr>
            <w:r w:rsidRPr="00040E29">
              <w:t>Information Element</w:t>
            </w:r>
          </w:p>
        </w:tc>
        <w:tc>
          <w:tcPr>
            <w:tcW w:w="2267" w:type="dxa"/>
          </w:tcPr>
          <w:p w14:paraId="372D7694" w14:textId="77777777" w:rsidR="00853D09" w:rsidRPr="00040E29" w:rsidRDefault="00853D09" w:rsidP="0088214F">
            <w:pPr>
              <w:pStyle w:val="TAH"/>
            </w:pPr>
            <w:r w:rsidRPr="00040E29">
              <w:t>Value/remark</w:t>
            </w:r>
          </w:p>
        </w:tc>
        <w:tc>
          <w:tcPr>
            <w:tcW w:w="1700" w:type="dxa"/>
          </w:tcPr>
          <w:p w14:paraId="662AD126" w14:textId="77777777" w:rsidR="00853D09" w:rsidRPr="00040E29" w:rsidRDefault="00853D09" w:rsidP="0088214F">
            <w:pPr>
              <w:pStyle w:val="TAH"/>
            </w:pPr>
            <w:r w:rsidRPr="00040E29">
              <w:t>Comment</w:t>
            </w:r>
          </w:p>
        </w:tc>
        <w:tc>
          <w:tcPr>
            <w:tcW w:w="1245" w:type="dxa"/>
          </w:tcPr>
          <w:p w14:paraId="13A6804A" w14:textId="77777777" w:rsidR="00853D09" w:rsidRPr="00040E29" w:rsidRDefault="00853D09" w:rsidP="0088214F">
            <w:pPr>
              <w:pStyle w:val="TAH"/>
            </w:pPr>
            <w:r w:rsidRPr="00040E29">
              <w:t>Condition</w:t>
            </w:r>
          </w:p>
        </w:tc>
      </w:tr>
      <w:tr w:rsidR="00853D09" w:rsidRPr="00040E29" w14:paraId="1064C052" w14:textId="77777777" w:rsidTr="0088214F">
        <w:tc>
          <w:tcPr>
            <w:tcW w:w="4535" w:type="dxa"/>
          </w:tcPr>
          <w:p w14:paraId="56C44845" w14:textId="77777777" w:rsidR="00853D09" w:rsidRPr="00040E29" w:rsidRDefault="00853D09" w:rsidP="0088214F">
            <w:pPr>
              <w:pStyle w:val="TAL"/>
            </w:pPr>
            <w:proofErr w:type="spellStart"/>
            <w:r w:rsidRPr="00040E29">
              <w:t>DownlinkConfigCommonSIB</w:t>
            </w:r>
            <w:proofErr w:type="spellEnd"/>
            <w:r w:rsidRPr="00040E29">
              <w:t xml:space="preserve"> ::= SEQUENCE {</w:t>
            </w:r>
          </w:p>
        </w:tc>
        <w:tc>
          <w:tcPr>
            <w:tcW w:w="2267" w:type="dxa"/>
          </w:tcPr>
          <w:p w14:paraId="43157394" w14:textId="77777777" w:rsidR="00853D09" w:rsidRPr="00040E29" w:rsidRDefault="00853D09" w:rsidP="0088214F">
            <w:pPr>
              <w:pStyle w:val="TAL"/>
            </w:pPr>
          </w:p>
        </w:tc>
        <w:tc>
          <w:tcPr>
            <w:tcW w:w="1700" w:type="dxa"/>
          </w:tcPr>
          <w:p w14:paraId="28FFDFEA" w14:textId="77777777" w:rsidR="00853D09" w:rsidRPr="00040E29" w:rsidRDefault="00853D09" w:rsidP="0088214F">
            <w:pPr>
              <w:pStyle w:val="TAL"/>
            </w:pPr>
          </w:p>
        </w:tc>
        <w:tc>
          <w:tcPr>
            <w:tcW w:w="1245" w:type="dxa"/>
          </w:tcPr>
          <w:p w14:paraId="7B3DE41A" w14:textId="77777777" w:rsidR="00853D09" w:rsidRPr="00040E29" w:rsidRDefault="00853D09" w:rsidP="0088214F">
            <w:pPr>
              <w:pStyle w:val="TAL"/>
            </w:pPr>
          </w:p>
        </w:tc>
      </w:tr>
      <w:tr w:rsidR="00853D09" w:rsidRPr="00040E29" w14:paraId="0352FE5D" w14:textId="77777777" w:rsidTr="0088214F">
        <w:tc>
          <w:tcPr>
            <w:tcW w:w="4535" w:type="dxa"/>
          </w:tcPr>
          <w:p w14:paraId="0432BB78" w14:textId="77777777" w:rsidR="00853D09" w:rsidRPr="00040E29" w:rsidDel="007D591F" w:rsidRDefault="00853D09" w:rsidP="0088214F">
            <w:pPr>
              <w:pStyle w:val="TAL"/>
            </w:pPr>
            <w:r w:rsidRPr="00040E29">
              <w:t xml:space="preserve">  </w:t>
            </w:r>
            <w:proofErr w:type="spellStart"/>
            <w:r w:rsidRPr="00040E29">
              <w:t>initialDownlinkBWP</w:t>
            </w:r>
            <w:proofErr w:type="spellEnd"/>
          </w:p>
        </w:tc>
        <w:tc>
          <w:tcPr>
            <w:tcW w:w="2267" w:type="dxa"/>
          </w:tcPr>
          <w:p w14:paraId="294EAE7B" w14:textId="77777777" w:rsidR="00853D09" w:rsidRPr="00040E29" w:rsidRDefault="00853D09" w:rsidP="0088214F">
            <w:pPr>
              <w:pStyle w:val="TAL"/>
            </w:pPr>
            <w:r w:rsidRPr="00040E29">
              <w:t>BWP-</w:t>
            </w:r>
            <w:proofErr w:type="spellStart"/>
            <w:r w:rsidRPr="00040E29">
              <w:t>DownlinkCommon</w:t>
            </w:r>
            <w:proofErr w:type="spellEnd"/>
            <w:r w:rsidRPr="00040E29">
              <w:t xml:space="preserve"> </w:t>
            </w:r>
          </w:p>
        </w:tc>
        <w:tc>
          <w:tcPr>
            <w:tcW w:w="1700" w:type="dxa"/>
          </w:tcPr>
          <w:p w14:paraId="4A886DE3" w14:textId="77777777" w:rsidR="00853D09" w:rsidRPr="00040E29" w:rsidRDefault="00853D09" w:rsidP="0088214F">
            <w:pPr>
              <w:pStyle w:val="TAL"/>
            </w:pPr>
            <w:r w:rsidRPr="00040E29">
              <w:t>Table 14.1.2.2.3.3-4</w:t>
            </w:r>
          </w:p>
        </w:tc>
        <w:tc>
          <w:tcPr>
            <w:tcW w:w="1245" w:type="dxa"/>
          </w:tcPr>
          <w:p w14:paraId="6EEC890F" w14:textId="77777777" w:rsidR="00853D09" w:rsidRPr="00040E29" w:rsidRDefault="00853D09" w:rsidP="0088214F">
            <w:pPr>
              <w:pStyle w:val="TAL"/>
            </w:pPr>
          </w:p>
        </w:tc>
      </w:tr>
      <w:tr w:rsidR="00853D09" w:rsidRPr="00040E29" w14:paraId="7CA7C745" w14:textId="77777777" w:rsidTr="0088214F">
        <w:tc>
          <w:tcPr>
            <w:tcW w:w="4535" w:type="dxa"/>
          </w:tcPr>
          <w:p w14:paraId="21F4D748" w14:textId="77777777" w:rsidR="00853D09" w:rsidRPr="00040E29" w:rsidRDefault="00853D09" w:rsidP="0088214F">
            <w:pPr>
              <w:pStyle w:val="TAL"/>
            </w:pPr>
            <w:r w:rsidRPr="00040E29">
              <w:t>}</w:t>
            </w:r>
          </w:p>
        </w:tc>
        <w:tc>
          <w:tcPr>
            <w:tcW w:w="2267" w:type="dxa"/>
          </w:tcPr>
          <w:p w14:paraId="48F3A00D" w14:textId="77777777" w:rsidR="00853D09" w:rsidRPr="00040E29" w:rsidRDefault="00853D09" w:rsidP="0088214F">
            <w:pPr>
              <w:pStyle w:val="TAL"/>
            </w:pPr>
          </w:p>
        </w:tc>
        <w:tc>
          <w:tcPr>
            <w:tcW w:w="1700" w:type="dxa"/>
          </w:tcPr>
          <w:p w14:paraId="454FFAB9" w14:textId="77777777" w:rsidR="00853D09" w:rsidRPr="00040E29" w:rsidRDefault="00853D09" w:rsidP="0088214F">
            <w:pPr>
              <w:pStyle w:val="TAL"/>
            </w:pPr>
          </w:p>
        </w:tc>
        <w:tc>
          <w:tcPr>
            <w:tcW w:w="1245" w:type="dxa"/>
          </w:tcPr>
          <w:p w14:paraId="2852698B" w14:textId="77777777" w:rsidR="00853D09" w:rsidRPr="00040E29" w:rsidRDefault="00853D09" w:rsidP="0088214F">
            <w:pPr>
              <w:pStyle w:val="TAL"/>
            </w:pPr>
          </w:p>
        </w:tc>
      </w:tr>
    </w:tbl>
    <w:p w14:paraId="4B9490BC" w14:textId="77777777" w:rsidR="00853D09" w:rsidRPr="00040E29" w:rsidRDefault="00853D09" w:rsidP="00853D09"/>
    <w:p w14:paraId="1D816114" w14:textId="77777777" w:rsidR="00853D09" w:rsidRPr="00040E29" w:rsidRDefault="00853D09" w:rsidP="00853D09">
      <w:pPr>
        <w:pStyle w:val="TH"/>
      </w:pPr>
      <w:r w:rsidRPr="00040E29">
        <w:lastRenderedPageBreak/>
        <w:t xml:space="preserve">Table 14.1.2.2.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2.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040E29" w14:paraId="543E6964" w14:textId="77777777" w:rsidTr="0088214F">
        <w:tc>
          <w:tcPr>
            <w:tcW w:w="9747" w:type="dxa"/>
            <w:gridSpan w:val="4"/>
          </w:tcPr>
          <w:p w14:paraId="0775FB82" w14:textId="77777777" w:rsidR="00853D09" w:rsidRPr="00040E29" w:rsidRDefault="00853D09"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853D09" w:rsidRPr="00040E29" w14:paraId="18D813F2" w14:textId="77777777" w:rsidTr="0088214F">
        <w:tc>
          <w:tcPr>
            <w:tcW w:w="4535" w:type="dxa"/>
          </w:tcPr>
          <w:p w14:paraId="795DFFE2" w14:textId="77777777" w:rsidR="00853D09" w:rsidRPr="00040E29" w:rsidRDefault="00853D09" w:rsidP="0088214F">
            <w:pPr>
              <w:pStyle w:val="TAH"/>
            </w:pPr>
            <w:r w:rsidRPr="00040E29">
              <w:t>Information Element</w:t>
            </w:r>
          </w:p>
        </w:tc>
        <w:tc>
          <w:tcPr>
            <w:tcW w:w="2267" w:type="dxa"/>
          </w:tcPr>
          <w:p w14:paraId="262E8A26" w14:textId="77777777" w:rsidR="00853D09" w:rsidRPr="00040E29" w:rsidRDefault="00853D09" w:rsidP="0088214F">
            <w:pPr>
              <w:pStyle w:val="TAH"/>
            </w:pPr>
            <w:r w:rsidRPr="00040E29">
              <w:t>Value/remark</w:t>
            </w:r>
          </w:p>
        </w:tc>
        <w:tc>
          <w:tcPr>
            <w:tcW w:w="1700" w:type="dxa"/>
          </w:tcPr>
          <w:p w14:paraId="62768FD2" w14:textId="77777777" w:rsidR="00853D09" w:rsidRPr="00040E29" w:rsidRDefault="00853D09" w:rsidP="0088214F">
            <w:pPr>
              <w:pStyle w:val="TAH"/>
            </w:pPr>
            <w:r w:rsidRPr="00040E29">
              <w:t>Comment</w:t>
            </w:r>
          </w:p>
        </w:tc>
        <w:tc>
          <w:tcPr>
            <w:tcW w:w="1245" w:type="dxa"/>
          </w:tcPr>
          <w:p w14:paraId="79785815" w14:textId="77777777" w:rsidR="00853D09" w:rsidRPr="00040E29" w:rsidRDefault="00853D09" w:rsidP="0088214F">
            <w:pPr>
              <w:pStyle w:val="TAH"/>
            </w:pPr>
            <w:r w:rsidRPr="00040E29">
              <w:t>Condition</w:t>
            </w:r>
          </w:p>
        </w:tc>
      </w:tr>
      <w:tr w:rsidR="00853D09" w:rsidRPr="00040E29" w14:paraId="210736DD" w14:textId="77777777" w:rsidTr="0088214F">
        <w:tc>
          <w:tcPr>
            <w:tcW w:w="4535" w:type="dxa"/>
          </w:tcPr>
          <w:p w14:paraId="3481D733" w14:textId="77777777" w:rsidR="00853D09" w:rsidRPr="00040E29" w:rsidRDefault="00853D09"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7429806A" w14:textId="77777777" w:rsidR="00853D09" w:rsidRPr="00040E29" w:rsidRDefault="00853D09" w:rsidP="0088214F">
            <w:pPr>
              <w:pStyle w:val="TAL"/>
            </w:pPr>
          </w:p>
        </w:tc>
        <w:tc>
          <w:tcPr>
            <w:tcW w:w="1700" w:type="dxa"/>
          </w:tcPr>
          <w:p w14:paraId="773047E2" w14:textId="77777777" w:rsidR="00853D09" w:rsidRPr="00040E29" w:rsidRDefault="00853D09" w:rsidP="0088214F">
            <w:pPr>
              <w:pStyle w:val="TAL"/>
            </w:pPr>
          </w:p>
        </w:tc>
        <w:tc>
          <w:tcPr>
            <w:tcW w:w="1245" w:type="dxa"/>
          </w:tcPr>
          <w:p w14:paraId="1242A02A" w14:textId="77777777" w:rsidR="00853D09" w:rsidRPr="00040E29" w:rsidRDefault="00853D09" w:rsidP="0088214F">
            <w:pPr>
              <w:pStyle w:val="TAL"/>
            </w:pPr>
          </w:p>
        </w:tc>
      </w:tr>
      <w:tr w:rsidR="00853D09" w:rsidRPr="00040E29" w14:paraId="5BEDA0ED" w14:textId="77777777" w:rsidTr="0088214F">
        <w:tc>
          <w:tcPr>
            <w:tcW w:w="4535" w:type="dxa"/>
          </w:tcPr>
          <w:p w14:paraId="2CD07A54" w14:textId="77777777" w:rsidR="00853D09" w:rsidRPr="00040E29" w:rsidRDefault="00853D09"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54F1AB47" w14:textId="77777777" w:rsidR="00853D09" w:rsidRPr="00040E29" w:rsidRDefault="00853D09" w:rsidP="0088214F">
            <w:pPr>
              <w:pStyle w:val="TAL"/>
            </w:pPr>
          </w:p>
        </w:tc>
        <w:tc>
          <w:tcPr>
            <w:tcW w:w="1700" w:type="dxa"/>
          </w:tcPr>
          <w:p w14:paraId="56449690" w14:textId="77777777" w:rsidR="00853D09" w:rsidRPr="00040E29" w:rsidRDefault="00853D09" w:rsidP="0088214F">
            <w:pPr>
              <w:pStyle w:val="TAL"/>
            </w:pPr>
          </w:p>
        </w:tc>
        <w:tc>
          <w:tcPr>
            <w:tcW w:w="1245" w:type="dxa"/>
          </w:tcPr>
          <w:p w14:paraId="2050EF00" w14:textId="77777777" w:rsidR="00853D09" w:rsidRPr="00040E29" w:rsidRDefault="00853D09" w:rsidP="0088214F">
            <w:pPr>
              <w:pStyle w:val="TAL"/>
            </w:pPr>
          </w:p>
        </w:tc>
      </w:tr>
      <w:tr w:rsidR="00853D09" w:rsidRPr="00040E29" w14:paraId="1CF14DED" w14:textId="77777777" w:rsidTr="0088214F">
        <w:tc>
          <w:tcPr>
            <w:tcW w:w="4535" w:type="dxa"/>
          </w:tcPr>
          <w:p w14:paraId="46437A57" w14:textId="77777777" w:rsidR="00853D09" w:rsidRPr="00040E29" w:rsidRDefault="00853D09" w:rsidP="0088214F">
            <w:pPr>
              <w:pStyle w:val="TAL"/>
            </w:pPr>
            <w:r w:rsidRPr="00040E29">
              <w:t xml:space="preserve">    setup</w:t>
            </w:r>
          </w:p>
        </w:tc>
        <w:tc>
          <w:tcPr>
            <w:tcW w:w="2267" w:type="dxa"/>
          </w:tcPr>
          <w:p w14:paraId="25B93812" w14:textId="77777777" w:rsidR="00853D09" w:rsidRPr="00040E29" w:rsidRDefault="00853D09" w:rsidP="0088214F">
            <w:pPr>
              <w:pStyle w:val="TAL"/>
            </w:pPr>
            <w:r w:rsidRPr="00040E29">
              <w:t>PDCCH-</w:t>
            </w:r>
            <w:proofErr w:type="spellStart"/>
            <w:r w:rsidRPr="00040E29">
              <w:t>ConfigCommon</w:t>
            </w:r>
            <w:proofErr w:type="spellEnd"/>
            <w:r w:rsidRPr="00040E29">
              <w:t xml:space="preserve"> with </w:t>
            </w:r>
            <w:proofErr w:type="spellStart"/>
            <w:r w:rsidRPr="00040E29">
              <w:t>conditioni</w:t>
            </w:r>
            <w:proofErr w:type="spellEnd"/>
            <w:r w:rsidRPr="00040E29">
              <w:t xml:space="preserve"> </w:t>
            </w:r>
            <w:proofErr w:type="spellStart"/>
            <w:r w:rsidRPr="00040E29">
              <w:t>MBS_Broadcast</w:t>
            </w:r>
            <w:proofErr w:type="spellEnd"/>
          </w:p>
        </w:tc>
        <w:tc>
          <w:tcPr>
            <w:tcW w:w="1700" w:type="dxa"/>
          </w:tcPr>
          <w:p w14:paraId="4DA8C38F" w14:textId="77777777" w:rsidR="00853D09" w:rsidRPr="00040E29" w:rsidRDefault="00853D09" w:rsidP="0088214F">
            <w:pPr>
              <w:pStyle w:val="TAL"/>
            </w:pPr>
          </w:p>
        </w:tc>
        <w:tc>
          <w:tcPr>
            <w:tcW w:w="1245" w:type="dxa"/>
          </w:tcPr>
          <w:p w14:paraId="5E63278E" w14:textId="77777777" w:rsidR="00853D09" w:rsidRPr="00040E29" w:rsidRDefault="00853D09" w:rsidP="0088214F">
            <w:pPr>
              <w:pStyle w:val="TAL"/>
            </w:pPr>
          </w:p>
        </w:tc>
      </w:tr>
      <w:tr w:rsidR="00853D09" w:rsidRPr="00040E29" w14:paraId="123C45CF" w14:textId="77777777" w:rsidTr="0088214F">
        <w:tc>
          <w:tcPr>
            <w:tcW w:w="4535" w:type="dxa"/>
          </w:tcPr>
          <w:p w14:paraId="704740AE" w14:textId="77777777" w:rsidR="00853D09" w:rsidRPr="00040E29" w:rsidRDefault="00853D09" w:rsidP="0088214F">
            <w:pPr>
              <w:pStyle w:val="TAL"/>
            </w:pPr>
            <w:r w:rsidRPr="00040E29">
              <w:t xml:space="preserve">  }</w:t>
            </w:r>
          </w:p>
        </w:tc>
        <w:tc>
          <w:tcPr>
            <w:tcW w:w="2267" w:type="dxa"/>
          </w:tcPr>
          <w:p w14:paraId="78894D44" w14:textId="77777777" w:rsidR="00853D09" w:rsidRPr="00040E29" w:rsidRDefault="00853D09" w:rsidP="0088214F">
            <w:pPr>
              <w:pStyle w:val="TAL"/>
            </w:pPr>
          </w:p>
        </w:tc>
        <w:tc>
          <w:tcPr>
            <w:tcW w:w="1700" w:type="dxa"/>
          </w:tcPr>
          <w:p w14:paraId="466625DC" w14:textId="77777777" w:rsidR="00853D09" w:rsidRPr="00040E29" w:rsidRDefault="00853D09" w:rsidP="0088214F">
            <w:pPr>
              <w:pStyle w:val="TAL"/>
            </w:pPr>
          </w:p>
        </w:tc>
        <w:tc>
          <w:tcPr>
            <w:tcW w:w="1245" w:type="dxa"/>
          </w:tcPr>
          <w:p w14:paraId="57C74203" w14:textId="77777777" w:rsidR="00853D09" w:rsidRPr="00040E29" w:rsidRDefault="00853D09" w:rsidP="0088214F">
            <w:pPr>
              <w:pStyle w:val="TAL"/>
            </w:pPr>
          </w:p>
        </w:tc>
      </w:tr>
      <w:tr w:rsidR="00853D09" w:rsidRPr="00040E29" w14:paraId="69067BBE" w14:textId="77777777" w:rsidTr="0088214F">
        <w:tc>
          <w:tcPr>
            <w:tcW w:w="4535" w:type="dxa"/>
          </w:tcPr>
          <w:p w14:paraId="2D4ECC13" w14:textId="77777777" w:rsidR="00853D09" w:rsidRPr="00040E29" w:rsidRDefault="00853D09" w:rsidP="0088214F">
            <w:pPr>
              <w:pStyle w:val="TAL"/>
            </w:pPr>
            <w:r w:rsidRPr="00040E29">
              <w:t>}</w:t>
            </w:r>
          </w:p>
        </w:tc>
        <w:tc>
          <w:tcPr>
            <w:tcW w:w="2267" w:type="dxa"/>
          </w:tcPr>
          <w:p w14:paraId="42F7BF62" w14:textId="77777777" w:rsidR="00853D09" w:rsidRPr="00040E29" w:rsidRDefault="00853D09" w:rsidP="0088214F">
            <w:pPr>
              <w:pStyle w:val="TAL"/>
            </w:pPr>
          </w:p>
        </w:tc>
        <w:tc>
          <w:tcPr>
            <w:tcW w:w="1700" w:type="dxa"/>
          </w:tcPr>
          <w:p w14:paraId="3575DB35" w14:textId="77777777" w:rsidR="00853D09" w:rsidRPr="00040E29" w:rsidRDefault="00853D09" w:rsidP="0088214F">
            <w:pPr>
              <w:pStyle w:val="TAL"/>
            </w:pPr>
          </w:p>
        </w:tc>
        <w:tc>
          <w:tcPr>
            <w:tcW w:w="1245" w:type="dxa"/>
          </w:tcPr>
          <w:p w14:paraId="05675A79" w14:textId="77777777" w:rsidR="00853D09" w:rsidRPr="00040E29" w:rsidRDefault="00853D09" w:rsidP="0088214F">
            <w:pPr>
              <w:pStyle w:val="TAL"/>
            </w:pPr>
          </w:p>
        </w:tc>
      </w:tr>
    </w:tbl>
    <w:p w14:paraId="38C6132C" w14:textId="77777777" w:rsidR="00853D09" w:rsidRPr="00040E29" w:rsidRDefault="00853D09" w:rsidP="00853D09"/>
    <w:p w14:paraId="21DA4F16" w14:textId="77777777" w:rsidR="00853D09" w:rsidRPr="00040E29" w:rsidRDefault="00853D09" w:rsidP="00853D09">
      <w:pPr>
        <w:pStyle w:val="TH"/>
      </w:pPr>
      <w:r w:rsidRPr="00040E29">
        <w:rPr>
          <w:color w:val="000000"/>
        </w:rPr>
        <w:t>Table 14.1.2.2.3.3-5</w:t>
      </w:r>
      <w:r w:rsidRPr="00040E29">
        <w:t xml:space="preserve">: </w:t>
      </w:r>
      <w:r w:rsidRPr="00040E29">
        <w:rPr>
          <w:i/>
        </w:rPr>
        <w:t xml:space="preserve">SIB21 </w:t>
      </w:r>
      <w:r w:rsidRPr="00040E29">
        <w:t xml:space="preserve">of NR Cell </w:t>
      </w:r>
      <w:r w:rsidRPr="00040E29">
        <w:rPr>
          <w:lang w:eastAsia="zh-CN"/>
        </w:rPr>
        <w:t xml:space="preserve">1 and NR Cell 3 (preamble and all steps, </w:t>
      </w:r>
      <w:r w:rsidRPr="00040E29">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040E29" w14:paraId="02834BC2"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F18B923" w14:textId="77777777" w:rsidR="00853D09" w:rsidRPr="00040E29" w:rsidRDefault="00853D09" w:rsidP="0088214F">
            <w:pPr>
              <w:pStyle w:val="TAH"/>
              <w:jc w:val="left"/>
              <w:rPr>
                <w:b w:val="0"/>
              </w:rPr>
            </w:pPr>
            <w:r w:rsidRPr="00040E29">
              <w:rPr>
                <w:b w:val="0"/>
              </w:rPr>
              <w:t>Derivation Path: TS 38.508-1 [4], Table 4.6.2-20</w:t>
            </w:r>
          </w:p>
        </w:tc>
      </w:tr>
      <w:tr w:rsidR="00853D09" w:rsidRPr="00040E29" w14:paraId="5059878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1FE155E" w14:textId="77777777" w:rsidR="00853D09" w:rsidRPr="00040E29" w:rsidRDefault="00853D09" w:rsidP="0088214F">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8659FF" w14:textId="77777777" w:rsidR="00853D09" w:rsidRPr="00040E29" w:rsidRDefault="00853D09" w:rsidP="0088214F">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3C374182" w14:textId="77777777" w:rsidR="00853D09" w:rsidRPr="00040E29" w:rsidRDefault="00853D09"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ED8DB15" w14:textId="77777777" w:rsidR="00853D09" w:rsidRPr="00040E29" w:rsidRDefault="00853D09" w:rsidP="0088214F">
            <w:pPr>
              <w:pStyle w:val="TAH"/>
            </w:pPr>
            <w:r w:rsidRPr="00040E29">
              <w:t>Condition</w:t>
            </w:r>
          </w:p>
        </w:tc>
      </w:tr>
      <w:tr w:rsidR="00853D09" w:rsidRPr="00040E29" w14:paraId="054EABCE"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5B00F4C" w14:textId="77777777" w:rsidR="00853D09" w:rsidRPr="00040E29" w:rsidRDefault="00853D09" w:rsidP="0088214F">
            <w:pPr>
              <w:pStyle w:val="TAL"/>
            </w:pPr>
            <w:r w:rsidRPr="00040E29">
              <w:t>SIB21-r17 ::= SEQUENCE {</w:t>
            </w:r>
          </w:p>
        </w:tc>
        <w:tc>
          <w:tcPr>
            <w:tcW w:w="2268" w:type="dxa"/>
            <w:tcBorders>
              <w:top w:val="single" w:sz="4" w:space="0" w:color="auto"/>
              <w:left w:val="single" w:sz="4" w:space="0" w:color="auto"/>
              <w:bottom w:val="single" w:sz="4" w:space="0" w:color="auto"/>
              <w:right w:val="single" w:sz="4" w:space="0" w:color="auto"/>
            </w:tcBorders>
          </w:tcPr>
          <w:p w14:paraId="1E478943"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69A116"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5A95A" w14:textId="77777777" w:rsidR="00853D09" w:rsidRPr="00040E29" w:rsidRDefault="00853D09" w:rsidP="0088214F">
            <w:pPr>
              <w:pStyle w:val="TAL"/>
            </w:pPr>
          </w:p>
        </w:tc>
      </w:tr>
      <w:tr w:rsidR="00853D09" w:rsidRPr="00040E29" w14:paraId="75334C7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3621A39A" w14:textId="77777777" w:rsidR="00853D09" w:rsidRPr="00040E29" w:rsidRDefault="00853D09" w:rsidP="0088214F">
            <w:pPr>
              <w:pStyle w:val="TAL"/>
            </w:pPr>
            <w:r w:rsidRPr="00040E29">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38E1367" w14:textId="77777777" w:rsidR="00853D09" w:rsidRPr="00040E29" w:rsidRDefault="00853D09" w:rsidP="0088214F">
            <w:pPr>
              <w:pStyle w:val="TAL"/>
              <w:rPr>
                <w:lang w:eastAsia="zh-CN"/>
              </w:rPr>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3C8B22B2" w14:textId="77777777" w:rsidR="00853D09" w:rsidRPr="00040E29"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0BEDD0F" w14:textId="77777777" w:rsidR="00853D09" w:rsidRPr="00040E29" w:rsidRDefault="00853D09" w:rsidP="0088214F">
            <w:pPr>
              <w:pStyle w:val="TAL"/>
            </w:pPr>
          </w:p>
        </w:tc>
      </w:tr>
      <w:tr w:rsidR="00853D09" w:rsidRPr="00040E29" w14:paraId="04303A49" w14:textId="77777777" w:rsidTr="0088214F">
        <w:tc>
          <w:tcPr>
            <w:tcW w:w="4536" w:type="dxa"/>
            <w:tcBorders>
              <w:top w:val="single" w:sz="4" w:space="0" w:color="auto"/>
              <w:left w:val="single" w:sz="4" w:space="0" w:color="auto"/>
              <w:bottom w:val="nil"/>
              <w:right w:val="single" w:sz="4" w:space="0" w:color="auto"/>
            </w:tcBorders>
            <w:hideMark/>
          </w:tcPr>
          <w:p w14:paraId="4C0A0830" w14:textId="77777777" w:rsidR="00853D09" w:rsidRPr="00040E29" w:rsidRDefault="00853D09" w:rsidP="0088214F">
            <w:pPr>
              <w:pStyle w:val="TAL"/>
            </w:pPr>
            <w:r w:rsidRPr="00040E29">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37E8FCDE" w14:textId="77777777" w:rsidR="00853D09" w:rsidRPr="00040E29" w:rsidRDefault="00853D09" w:rsidP="0088214F">
            <w:pPr>
              <w:pStyle w:val="TAL"/>
            </w:pPr>
            <w:r w:rsidRPr="00040E29">
              <w:rPr>
                <w:lang w:eastAsia="zh-CN"/>
              </w:rPr>
              <w:t>‘000000’H</w:t>
            </w:r>
          </w:p>
        </w:tc>
        <w:tc>
          <w:tcPr>
            <w:tcW w:w="1701" w:type="dxa"/>
            <w:tcBorders>
              <w:top w:val="single" w:sz="4" w:space="0" w:color="auto"/>
              <w:left w:val="single" w:sz="4" w:space="0" w:color="auto"/>
              <w:bottom w:val="single" w:sz="4" w:space="0" w:color="auto"/>
              <w:right w:val="single" w:sz="4" w:space="0" w:color="auto"/>
            </w:tcBorders>
            <w:hideMark/>
          </w:tcPr>
          <w:p w14:paraId="0039ABEA" w14:textId="77777777" w:rsidR="00853D09" w:rsidRPr="00040E29" w:rsidRDefault="00853D09" w:rsidP="0088214F">
            <w:pPr>
              <w:pStyle w:val="TAL"/>
              <w:rPr>
                <w:lang w:eastAsia="zh-CN"/>
              </w:rPr>
            </w:pPr>
            <w:r w:rsidRPr="00040E29">
              <w:rPr>
                <w:lang w:eastAsia="zh-CN"/>
              </w:rPr>
              <w:t>entry 1</w:t>
            </w:r>
          </w:p>
          <w:p w14:paraId="007BD3CB" w14:textId="77777777" w:rsidR="00760A14" w:rsidRPr="00040E29" w:rsidRDefault="00853D09" w:rsidP="00760A14">
            <w:pPr>
              <w:pStyle w:val="TAL"/>
            </w:pPr>
            <w:r w:rsidRPr="00040E29">
              <w:t>OCTET STRING (SIZE (3))</w:t>
            </w:r>
          </w:p>
          <w:p w14:paraId="3F84ECA0" w14:textId="2978CC84" w:rsidR="00853D09" w:rsidRPr="00040E29" w:rsidRDefault="00760A14" w:rsidP="00760A14">
            <w:pPr>
              <w:pStyle w:val="TAL"/>
              <w:rPr>
                <w:lang w:eastAsia="zh-CN"/>
              </w:rPr>
            </w:pPr>
            <w:r w:rsidRPr="00040E29">
              <w:t>FSAI-0</w:t>
            </w:r>
          </w:p>
        </w:tc>
        <w:tc>
          <w:tcPr>
            <w:tcW w:w="1245" w:type="dxa"/>
            <w:tcBorders>
              <w:top w:val="single" w:sz="4" w:space="0" w:color="auto"/>
              <w:left w:val="single" w:sz="4" w:space="0" w:color="auto"/>
              <w:bottom w:val="single" w:sz="4" w:space="0" w:color="auto"/>
              <w:right w:val="single" w:sz="4" w:space="0" w:color="auto"/>
            </w:tcBorders>
          </w:tcPr>
          <w:p w14:paraId="69768DF1" w14:textId="77777777" w:rsidR="00853D09" w:rsidRPr="00040E29" w:rsidRDefault="00853D09" w:rsidP="0088214F">
            <w:pPr>
              <w:pStyle w:val="TAL"/>
              <w:rPr>
                <w:lang w:eastAsia="zh-CN"/>
              </w:rPr>
            </w:pPr>
            <w:r w:rsidRPr="00040E29">
              <w:rPr>
                <w:lang w:eastAsia="zh-CN"/>
              </w:rPr>
              <w:t>NR Cell 1</w:t>
            </w:r>
          </w:p>
        </w:tc>
      </w:tr>
      <w:tr w:rsidR="00853D09" w:rsidRPr="00040E29" w14:paraId="0680168E" w14:textId="77777777" w:rsidTr="0088214F">
        <w:tc>
          <w:tcPr>
            <w:tcW w:w="4536" w:type="dxa"/>
            <w:tcBorders>
              <w:top w:val="nil"/>
              <w:left w:val="single" w:sz="4" w:space="0" w:color="auto"/>
              <w:bottom w:val="nil"/>
              <w:right w:val="single" w:sz="4" w:space="0" w:color="auto"/>
            </w:tcBorders>
          </w:tcPr>
          <w:p w14:paraId="4938ACEE" w14:textId="77777777" w:rsidR="00853D09" w:rsidRPr="00040E29"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E4EF8F6" w14:textId="77777777" w:rsidR="00853D09" w:rsidRPr="00040E29" w:rsidRDefault="00853D09" w:rsidP="0088214F">
            <w:pPr>
              <w:pStyle w:val="TAL"/>
              <w:rPr>
                <w:lang w:eastAsia="zh-CN"/>
              </w:rPr>
            </w:pPr>
            <w:r w:rsidRPr="00040E29">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56B1A851" w14:textId="77777777" w:rsidR="00853D09" w:rsidRPr="00040E29" w:rsidRDefault="00853D09" w:rsidP="0088214F">
            <w:pPr>
              <w:pStyle w:val="TAL"/>
              <w:rPr>
                <w:lang w:eastAsia="zh-CN"/>
              </w:rPr>
            </w:pPr>
            <w:r w:rsidRPr="00040E29">
              <w:rPr>
                <w:lang w:eastAsia="zh-CN"/>
              </w:rPr>
              <w:t>entry 1</w:t>
            </w:r>
          </w:p>
          <w:p w14:paraId="79DB5726" w14:textId="77777777" w:rsidR="00760A14" w:rsidRPr="00040E29" w:rsidRDefault="00853D09" w:rsidP="00760A14">
            <w:pPr>
              <w:pStyle w:val="TAL"/>
            </w:pPr>
            <w:r w:rsidRPr="00040E29">
              <w:t>OCTET STRING (SIZE (3))</w:t>
            </w:r>
          </w:p>
          <w:p w14:paraId="7893190B" w14:textId="6EAB4AAF" w:rsidR="00853D09" w:rsidRPr="00040E29" w:rsidRDefault="00760A14" w:rsidP="00760A14">
            <w:pPr>
              <w:pStyle w:val="TAL"/>
              <w:rPr>
                <w:lang w:eastAsia="zh-CN"/>
              </w:rPr>
            </w:pPr>
            <w:r w:rsidRPr="00040E29">
              <w:t>FSAI-1</w:t>
            </w:r>
          </w:p>
        </w:tc>
        <w:tc>
          <w:tcPr>
            <w:tcW w:w="1245" w:type="dxa"/>
            <w:tcBorders>
              <w:top w:val="single" w:sz="4" w:space="0" w:color="auto"/>
              <w:left w:val="single" w:sz="4" w:space="0" w:color="auto"/>
              <w:bottom w:val="single" w:sz="4" w:space="0" w:color="auto"/>
              <w:right w:val="single" w:sz="4" w:space="0" w:color="auto"/>
            </w:tcBorders>
          </w:tcPr>
          <w:p w14:paraId="3E34B13C" w14:textId="77777777" w:rsidR="00853D09" w:rsidRPr="00040E29" w:rsidRDefault="00853D09" w:rsidP="0088214F">
            <w:pPr>
              <w:pStyle w:val="TAL"/>
              <w:rPr>
                <w:lang w:eastAsia="zh-CN"/>
              </w:rPr>
            </w:pPr>
            <w:r w:rsidRPr="00040E29">
              <w:rPr>
                <w:lang w:eastAsia="zh-CN"/>
              </w:rPr>
              <w:t>NR Cell 3</w:t>
            </w:r>
          </w:p>
        </w:tc>
      </w:tr>
      <w:tr w:rsidR="00853D09" w:rsidRPr="00040E29" w14:paraId="09DCDB6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AEDEB32" w14:textId="77777777" w:rsidR="00853D09" w:rsidRPr="00040E29" w:rsidRDefault="00853D09" w:rsidP="0088214F">
            <w:pPr>
              <w:pStyle w:val="TAL"/>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464E46A"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D9B64BC"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D748345" w14:textId="77777777" w:rsidR="00853D09" w:rsidRPr="00040E29" w:rsidRDefault="00853D09" w:rsidP="0088214F">
            <w:pPr>
              <w:pStyle w:val="TAL"/>
            </w:pPr>
          </w:p>
        </w:tc>
      </w:tr>
      <w:tr w:rsidR="00853D09" w:rsidRPr="00040E29" w14:paraId="5F61C45A" w14:textId="77777777" w:rsidTr="0088214F">
        <w:tc>
          <w:tcPr>
            <w:tcW w:w="4536" w:type="dxa"/>
            <w:tcBorders>
              <w:top w:val="single" w:sz="4" w:space="0" w:color="auto"/>
              <w:left w:val="single" w:sz="4" w:space="0" w:color="auto"/>
              <w:bottom w:val="single" w:sz="4" w:space="0" w:color="auto"/>
              <w:right w:val="single" w:sz="4" w:space="0" w:color="auto"/>
            </w:tcBorders>
          </w:tcPr>
          <w:p w14:paraId="78D93F53" w14:textId="77777777" w:rsidR="00853D09" w:rsidRPr="00040E29" w:rsidRDefault="00853D09" w:rsidP="0088214F">
            <w:pPr>
              <w:pStyle w:val="TAL"/>
            </w:pPr>
            <w:r w:rsidRPr="00040E29">
              <w:t xml:space="preserve">  mbs-FSAI-InterFreqList-r17 SEQUENCE (SIZE (1..maxFreq)) OF MBS-FSAI-InterFreq-r17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5F559A" w14:textId="77777777" w:rsidR="00853D09" w:rsidRPr="00040E29" w:rsidRDefault="00853D09" w:rsidP="0088214F">
            <w:pPr>
              <w:pStyle w:val="TAL"/>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163D7EE"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E5F76E9" w14:textId="77777777" w:rsidR="00853D09" w:rsidRPr="00040E29" w:rsidRDefault="00853D09" w:rsidP="0088214F">
            <w:pPr>
              <w:pStyle w:val="TAL"/>
            </w:pPr>
          </w:p>
        </w:tc>
      </w:tr>
      <w:tr w:rsidR="00853D09" w:rsidRPr="00040E29" w14:paraId="224AF9B6" w14:textId="77777777" w:rsidTr="0088214F">
        <w:tc>
          <w:tcPr>
            <w:tcW w:w="4536" w:type="dxa"/>
            <w:tcBorders>
              <w:top w:val="single" w:sz="4" w:space="0" w:color="auto"/>
              <w:left w:val="single" w:sz="4" w:space="0" w:color="auto"/>
              <w:bottom w:val="single" w:sz="4" w:space="0" w:color="auto"/>
              <w:right w:val="single" w:sz="4" w:space="0" w:color="auto"/>
            </w:tcBorders>
          </w:tcPr>
          <w:p w14:paraId="44B691E1" w14:textId="77777777" w:rsidR="00853D09" w:rsidRPr="00040E29" w:rsidRDefault="00853D09" w:rsidP="0088214F">
            <w:pPr>
              <w:pStyle w:val="TAL"/>
            </w:pPr>
            <w:r w:rsidRPr="00040E29">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072EC5"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D9A00BA" w14:textId="77777777" w:rsidR="00853D09" w:rsidRPr="00040E29" w:rsidRDefault="00853D09" w:rsidP="0088214F">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1AAC26" w14:textId="77777777" w:rsidR="00853D09" w:rsidRPr="00040E29" w:rsidRDefault="00853D09" w:rsidP="0088214F">
            <w:pPr>
              <w:pStyle w:val="TAL"/>
            </w:pPr>
          </w:p>
        </w:tc>
      </w:tr>
      <w:tr w:rsidR="00853D09" w:rsidRPr="00040E29" w14:paraId="334E57E7" w14:textId="77777777" w:rsidTr="0088214F">
        <w:tc>
          <w:tcPr>
            <w:tcW w:w="4536" w:type="dxa"/>
            <w:tcBorders>
              <w:top w:val="single" w:sz="4" w:space="0" w:color="auto"/>
              <w:left w:val="single" w:sz="4" w:space="0" w:color="auto"/>
              <w:bottom w:val="nil"/>
              <w:right w:val="single" w:sz="4" w:space="0" w:color="auto"/>
            </w:tcBorders>
          </w:tcPr>
          <w:p w14:paraId="315A6EAB" w14:textId="77777777" w:rsidR="00853D09" w:rsidRPr="00040E29" w:rsidRDefault="00853D09" w:rsidP="0088214F">
            <w:pPr>
              <w:pStyle w:val="TAL"/>
            </w:pPr>
            <w:r w:rsidRPr="00040E29">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75546EC2" w14:textId="77777777" w:rsidR="00853D09" w:rsidRPr="00040E29" w:rsidRDefault="00853D09" w:rsidP="0088214F">
            <w:pPr>
              <w:pStyle w:val="TAL"/>
            </w:pPr>
            <w:r w:rsidRPr="00040E29">
              <w:t>ARFCN-</w:t>
            </w:r>
            <w:proofErr w:type="spellStart"/>
            <w:r w:rsidRPr="00040E29">
              <w:t>ValueNR</w:t>
            </w:r>
            <w:proofErr w:type="spellEnd"/>
            <w:r w:rsidRPr="00040E29">
              <w:t xml:space="preserve"> of NR Cell 3</w:t>
            </w:r>
          </w:p>
        </w:tc>
        <w:tc>
          <w:tcPr>
            <w:tcW w:w="1701" w:type="dxa"/>
            <w:tcBorders>
              <w:top w:val="single" w:sz="4" w:space="0" w:color="auto"/>
              <w:left w:val="single" w:sz="4" w:space="0" w:color="auto"/>
              <w:bottom w:val="single" w:sz="4" w:space="0" w:color="auto"/>
              <w:right w:val="single" w:sz="4" w:space="0" w:color="auto"/>
            </w:tcBorders>
          </w:tcPr>
          <w:p w14:paraId="432A041C"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EC74EC" w14:textId="77777777" w:rsidR="00853D09" w:rsidRPr="00040E29" w:rsidRDefault="00853D09" w:rsidP="0088214F">
            <w:pPr>
              <w:pStyle w:val="TAL"/>
            </w:pPr>
            <w:r w:rsidRPr="00040E29">
              <w:rPr>
                <w:lang w:eastAsia="zh-CN"/>
              </w:rPr>
              <w:t>NR Cell 1</w:t>
            </w:r>
          </w:p>
        </w:tc>
      </w:tr>
      <w:tr w:rsidR="00853D09" w:rsidRPr="00040E29" w14:paraId="1D7DE1AE" w14:textId="77777777" w:rsidTr="0088214F">
        <w:tc>
          <w:tcPr>
            <w:tcW w:w="4536" w:type="dxa"/>
            <w:tcBorders>
              <w:top w:val="nil"/>
              <w:left w:val="single" w:sz="4" w:space="0" w:color="auto"/>
              <w:bottom w:val="single" w:sz="4" w:space="0" w:color="auto"/>
              <w:right w:val="single" w:sz="4" w:space="0" w:color="auto"/>
            </w:tcBorders>
          </w:tcPr>
          <w:p w14:paraId="5F8F0E69" w14:textId="77777777" w:rsidR="00853D09" w:rsidRPr="00040E29"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0E28B5A7" w14:textId="77777777" w:rsidR="00853D09" w:rsidRPr="00040E29" w:rsidRDefault="00853D09" w:rsidP="0088214F">
            <w:pPr>
              <w:pStyle w:val="TAL"/>
            </w:pPr>
            <w:r w:rsidRPr="00040E29">
              <w:t>ARFCN-</w:t>
            </w:r>
            <w:proofErr w:type="spellStart"/>
            <w:r w:rsidRPr="00040E29">
              <w:t>ValueNR</w:t>
            </w:r>
            <w:proofErr w:type="spellEnd"/>
            <w:r w:rsidRPr="00040E29">
              <w:t xml:space="preserve"> of NR Cell 1</w:t>
            </w:r>
          </w:p>
        </w:tc>
        <w:tc>
          <w:tcPr>
            <w:tcW w:w="1701" w:type="dxa"/>
            <w:tcBorders>
              <w:top w:val="single" w:sz="4" w:space="0" w:color="auto"/>
              <w:left w:val="single" w:sz="4" w:space="0" w:color="auto"/>
              <w:bottom w:val="single" w:sz="4" w:space="0" w:color="auto"/>
              <w:right w:val="single" w:sz="4" w:space="0" w:color="auto"/>
            </w:tcBorders>
          </w:tcPr>
          <w:p w14:paraId="4ACD8389"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93BFDA1" w14:textId="77777777" w:rsidR="00853D09" w:rsidRPr="00040E29" w:rsidRDefault="00853D09" w:rsidP="0088214F">
            <w:pPr>
              <w:pStyle w:val="TAL"/>
            </w:pPr>
            <w:r w:rsidRPr="00040E29">
              <w:rPr>
                <w:lang w:eastAsia="zh-CN"/>
              </w:rPr>
              <w:t>NR Cell 3</w:t>
            </w:r>
          </w:p>
        </w:tc>
      </w:tr>
      <w:tr w:rsidR="00853D09" w:rsidRPr="00040E29" w14:paraId="3DE09604" w14:textId="77777777" w:rsidTr="0088214F">
        <w:tc>
          <w:tcPr>
            <w:tcW w:w="4536" w:type="dxa"/>
            <w:tcBorders>
              <w:top w:val="single" w:sz="4" w:space="0" w:color="auto"/>
              <w:left w:val="single" w:sz="4" w:space="0" w:color="auto"/>
              <w:bottom w:val="single" w:sz="4" w:space="0" w:color="auto"/>
              <w:right w:val="single" w:sz="4" w:space="0" w:color="auto"/>
            </w:tcBorders>
          </w:tcPr>
          <w:p w14:paraId="0147A209" w14:textId="77777777" w:rsidR="00853D09" w:rsidRPr="00040E29" w:rsidRDefault="00853D09" w:rsidP="0088214F">
            <w:pPr>
              <w:pStyle w:val="TAL"/>
            </w:pPr>
            <w:r w:rsidRPr="00040E29">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341FF43C" w14:textId="77777777" w:rsidR="00853D09" w:rsidRPr="00040E29" w:rsidRDefault="00853D09" w:rsidP="0088214F">
            <w:pPr>
              <w:pStyle w:val="TAL"/>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48E967C8"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3F3BA9" w14:textId="77777777" w:rsidR="00853D09" w:rsidRPr="00040E29" w:rsidRDefault="00853D09" w:rsidP="0088214F">
            <w:pPr>
              <w:pStyle w:val="TAL"/>
            </w:pPr>
          </w:p>
        </w:tc>
      </w:tr>
      <w:tr w:rsidR="00853D09" w:rsidRPr="00040E29" w14:paraId="4FBD5DB1" w14:textId="77777777" w:rsidTr="0088214F">
        <w:tc>
          <w:tcPr>
            <w:tcW w:w="4536" w:type="dxa"/>
            <w:tcBorders>
              <w:top w:val="single" w:sz="4" w:space="0" w:color="auto"/>
              <w:left w:val="single" w:sz="4" w:space="0" w:color="auto"/>
              <w:bottom w:val="nil"/>
              <w:right w:val="single" w:sz="4" w:space="0" w:color="auto"/>
            </w:tcBorders>
          </w:tcPr>
          <w:p w14:paraId="6BE7E633" w14:textId="77777777" w:rsidR="00853D09" w:rsidRPr="00040E29" w:rsidRDefault="00853D09" w:rsidP="0088214F">
            <w:pPr>
              <w:pStyle w:val="TAL"/>
            </w:pPr>
            <w:r w:rsidRPr="00040E29">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3A772F0F" w14:textId="77777777" w:rsidR="00853D09" w:rsidRPr="00040E29" w:rsidRDefault="00853D09" w:rsidP="0088214F">
            <w:pPr>
              <w:pStyle w:val="TAL"/>
            </w:pPr>
            <w:r w:rsidRPr="00040E29">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09552819" w14:textId="77777777" w:rsidR="00853D09" w:rsidRPr="00040E29" w:rsidRDefault="00853D09" w:rsidP="0088214F">
            <w:pPr>
              <w:pStyle w:val="TAL"/>
              <w:rPr>
                <w:lang w:eastAsia="zh-CN"/>
              </w:rPr>
            </w:pPr>
            <w:r w:rsidRPr="00040E29">
              <w:rPr>
                <w:lang w:eastAsia="zh-CN"/>
              </w:rPr>
              <w:t>entry 1</w:t>
            </w:r>
          </w:p>
          <w:p w14:paraId="1EA29B2A" w14:textId="77777777" w:rsidR="00760A14" w:rsidRPr="00040E29" w:rsidRDefault="00853D09" w:rsidP="00760A14">
            <w:pPr>
              <w:pStyle w:val="TAL"/>
            </w:pPr>
            <w:r w:rsidRPr="00040E29">
              <w:t>OCTET STRING (SIZE (3))</w:t>
            </w:r>
          </w:p>
          <w:p w14:paraId="22EFEBCD" w14:textId="5F2755E6" w:rsidR="00853D09" w:rsidRPr="00040E29" w:rsidRDefault="00760A14" w:rsidP="00760A14">
            <w:pPr>
              <w:pStyle w:val="TAL"/>
            </w:pPr>
            <w:r w:rsidRPr="00040E29">
              <w:t>FSAI-1</w:t>
            </w:r>
          </w:p>
        </w:tc>
        <w:tc>
          <w:tcPr>
            <w:tcW w:w="1245" w:type="dxa"/>
            <w:tcBorders>
              <w:top w:val="single" w:sz="4" w:space="0" w:color="auto"/>
              <w:left w:val="single" w:sz="4" w:space="0" w:color="auto"/>
              <w:bottom w:val="single" w:sz="4" w:space="0" w:color="auto"/>
              <w:right w:val="single" w:sz="4" w:space="0" w:color="auto"/>
            </w:tcBorders>
          </w:tcPr>
          <w:p w14:paraId="6935CB19" w14:textId="77777777" w:rsidR="00853D09" w:rsidRPr="00040E29" w:rsidRDefault="00853D09" w:rsidP="0088214F">
            <w:pPr>
              <w:pStyle w:val="TAL"/>
            </w:pPr>
            <w:r w:rsidRPr="00040E29">
              <w:rPr>
                <w:lang w:eastAsia="zh-CN"/>
              </w:rPr>
              <w:t>NR Cell 1</w:t>
            </w:r>
          </w:p>
        </w:tc>
      </w:tr>
      <w:tr w:rsidR="00853D09" w:rsidRPr="00040E29" w14:paraId="0F9A2A44" w14:textId="77777777" w:rsidTr="0088214F">
        <w:tc>
          <w:tcPr>
            <w:tcW w:w="4536" w:type="dxa"/>
            <w:tcBorders>
              <w:top w:val="nil"/>
              <w:left w:val="single" w:sz="4" w:space="0" w:color="auto"/>
              <w:bottom w:val="single" w:sz="4" w:space="0" w:color="auto"/>
              <w:right w:val="single" w:sz="4" w:space="0" w:color="auto"/>
            </w:tcBorders>
          </w:tcPr>
          <w:p w14:paraId="2EC02073" w14:textId="77777777" w:rsidR="00853D09" w:rsidRPr="00040E29"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BA9AAC1" w14:textId="77777777" w:rsidR="00853D09" w:rsidRPr="00040E29" w:rsidRDefault="00853D09" w:rsidP="0088214F">
            <w:pPr>
              <w:pStyle w:val="TAL"/>
              <w:rPr>
                <w:lang w:eastAsia="zh-CN"/>
              </w:rPr>
            </w:pPr>
            <w:r w:rsidRPr="00040E29">
              <w:rPr>
                <w:lang w:eastAsia="zh-CN"/>
              </w:rPr>
              <w:t>‘000000’H</w:t>
            </w:r>
          </w:p>
        </w:tc>
        <w:tc>
          <w:tcPr>
            <w:tcW w:w="1701" w:type="dxa"/>
            <w:tcBorders>
              <w:top w:val="single" w:sz="4" w:space="0" w:color="auto"/>
              <w:left w:val="single" w:sz="4" w:space="0" w:color="auto"/>
              <w:bottom w:val="single" w:sz="4" w:space="0" w:color="auto"/>
              <w:right w:val="single" w:sz="4" w:space="0" w:color="auto"/>
            </w:tcBorders>
          </w:tcPr>
          <w:p w14:paraId="570872D2" w14:textId="77777777" w:rsidR="00853D09" w:rsidRPr="00040E29" w:rsidRDefault="00853D09" w:rsidP="0088214F">
            <w:pPr>
              <w:pStyle w:val="TAL"/>
              <w:rPr>
                <w:lang w:eastAsia="zh-CN"/>
              </w:rPr>
            </w:pPr>
            <w:r w:rsidRPr="00040E29">
              <w:rPr>
                <w:lang w:eastAsia="zh-CN"/>
              </w:rPr>
              <w:t>entry 1</w:t>
            </w:r>
          </w:p>
          <w:p w14:paraId="3CBE7F2E" w14:textId="77777777" w:rsidR="00760A14" w:rsidRPr="00040E29" w:rsidRDefault="00853D09" w:rsidP="00760A14">
            <w:pPr>
              <w:pStyle w:val="TAL"/>
            </w:pPr>
            <w:r w:rsidRPr="00040E29">
              <w:t>OCTET STRING (SIZE (3))</w:t>
            </w:r>
          </w:p>
          <w:p w14:paraId="7A29D1C7" w14:textId="7321D99B" w:rsidR="00853D09" w:rsidRPr="00040E29" w:rsidRDefault="00760A14" w:rsidP="00760A14">
            <w:pPr>
              <w:pStyle w:val="TAL"/>
              <w:rPr>
                <w:lang w:eastAsia="zh-CN"/>
              </w:rPr>
            </w:pPr>
            <w:r w:rsidRPr="00040E29">
              <w:t>FSAI-0</w:t>
            </w:r>
          </w:p>
        </w:tc>
        <w:tc>
          <w:tcPr>
            <w:tcW w:w="1245" w:type="dxa"/>
            <w:tcBorders>
              <w:top w:val="single" w:sz="4" w:space="0" w:color="auto"/>
              <w:left w:val="single" w:sz="4" w:space="0" w:color="auto"/>
              <w:bottom w:val="single" w:sz="4" w:space="0" w:color="auto"/>
              <w:right w:val="single" w:sz="4" w:space="0" w:color="auto"/>
            </w:tcBorders>
          </w:tcPr>
          <w:p w14:paraId="3161CA49" w14:textId="77777777" w:rsidR="00853D09" w:rsidRPr="00040E29" w:rsidRDefault="00853D09" w:rsidP="0088214F">
            <w:pPr>
              <w:pStyle w:val="TAL"/>
            </w:pPr>
            <w:r w:rsidRPr="00040E29">
              <w:rPr>
                <w:lang w:eastAsia="zh-CN"/>
              </w:rPr>
              <w:t>NR Cell 3</w:t>
            </w:r>
          </w:p>
        </w:tc>
      </w:tr>
      <w:tr w:rsidR="00853D09" w:rsidRPr="00040E29" w14:paraId="1F0344CC" w14:textId="77777777" w:rsidTr="0088214F">
        <w:tc>
          <w:tcPr>
            <w:tcW w:w="4536" w:type="dxa"/>
            <w:tcBorders>
              <w:top w:val="single" w:sz="4" w:space="0" w:color="auto"/>
              <w:left w:val="single" w:sz="4" w:space="0" w:color="auto"/>
              <w:bottom w:val="single" w:sz="4" w:space="0" w:color="auto"/>
              <w:right w:val="single" w:sz="4" w:space="0" w:color="auto"/>
            </w:tcBorders>
          </w:tcPr>
          <w:p w14:paraId="28541AB7" w14:textId="77777777" w:rsidR="00853D09" w:rsidRPr="00040E29" w:rsidRDefault="00853D09" w:rsidP="0088214F">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3D91B82C"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A5333B9"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4F3FB7B" w14:textId="77777777" w:rsidR="00853D09" w:rsidRPr="00040E29" w:rsidRDefault="00853D09" w:rsidP="0088214F">
            <w:pPr>
              <w:pStyle w:val="TAL"/>
            </w:pPr>
          </w:p>
        </w:tc>
      </w:tr>
      <w:tr w:rsidR="00853D09" w:rsidRPr="00040E29" w14:paraId="6BFD1466" w14:textId="77777777" w:rsidTr="0088214F">
        <w:tc>
          <w:tcPr>
            <w:tcW w:w="4536" w:type="dxa"/>
            <w:tcBorders>
              <w:top w:val="single" w:sz="4" w:space="0" w:color="auto"/>
              <w:left w:val="single" w:sz="4" w:space="0" w:color="auto"/>
              <w:bottom w:val="single" w:sz="4" w:space="0" w:color="auto"/>
              <w:right w:val="single" w:sz="4" w:space="0" w:color="auto"/>
            </w:tcBorders>
          </w:tcPr>
          <w:p w14:paraId="5B7318E7" w14:textId="77777777" w:rsidR="00853D09" w:rsidRPr="00040E29" w:rsidRDefault="00853D09" w:rsidP="0088214F">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98F4B1B"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4127F2"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3A6404A" w14:textId="77777777" w:rsidR="00853D09" w:rsidRPr="00040E29" w:rsidRDefault="00853D09" w:rsidP="0088214F">
            <w:pPr>
              <w:pStyle w:val="TAL"/>
            </w:pPr>
          </w:p>
        </w:tc>
      </w:tr>
      <w:tr w:rsidR="00853D09" w:rsidRPr="00040E29" w14:paraId="764921A3" w14:textId="77777777" w:rsidTr="0088214F">
        <w:tc>
          <w:tcPr>
            <w:tcW w:w="4536" w:type="dxa"/>
            <w:tcBorders>
              <w:top w:val="single" w:sz="4" w:space="0" w:color="auto"/>
              <w:left w:val="single" w:sz="4" w:space="0" w:color="auto"/>
              <w:bottom w:val="single" w:sz="4" w:space="0" w:color="auto"/>
              <w:right w:val="single" w:sz="4" w:space="0" w:color="auto"/>
            </w:tcBorders>
          </w:tcPr>
          <w:p w14:paraId="67046BC3" w14:textId="77777777" w:rsidR="00853D09" w:rsidRPr="00040E29" w:rsidRDefault="00853D09" w:rsidP="0088214F">
            <w:pPr>
              <w:pStyle w:val="TAL"/>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FA70875"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FC4A92"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AC58341" w14:textId="77777777" w:rsidR="00853D09" w:rsidRPr="00040E29" w:rsidRDefault="00853D09" w:rsidP="0088214F">
            <w:pPr>
              <w:pStyle w:val="TAL"/>
            </w:pPr>
          </w:p>
        </w:tc>
      </w:tr>
      <w:tr w:rsidR="00853D09" w:rsidRPr="00040E29" w14:paraId="39553D2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E9C5FED" w14:textId="77777777" w:rsidR="00853D09" w:rsidRPr="00040E29" w:rsidRDefault="00853D09" w:rsidP="0088214F">
            <w:pPr>
              <w:pStyle w:val="TAL"/>
              <w:rPr>
                <w:lang w:eastAsia="zh-CN"/>
              </w:rPr>
            </w:pP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018EEBA" w14:textId="77777777" w:rsidR="00853D09" w:rsidRPr="00040E29"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78B1123" w14:textId="77777777" w:rsidR="00853D09" w:rsidRPr="00040E29"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D1D5512" w14:textId="77777777" w:rsidR="00853D09" w:rsidRPr="00040E29" w:rsidRDefault="00853D09" w:rsidP="0088214F">
            <w:pPr>
              <w:pStyle w:val="TAL"/>
            </w:pPr>
          </w:p>
        </w:tc>
      </w:tr>
    </w:tbl>
    <w:p w14:paraId="1616C733" w14:textId="77777777" w:rsidR="00853D09" w:rsidRPr="00040E29" w:rsidRDefault="00853D09" w:rsidP="00853D09"/>
    <w:p w14:paraId="02E4A973" w14:textId="77777777" w:rsidR="00853D09" w:rsidRPr="00040E29" w:rsidRDefault="00853D09" w:rsidP="00853D09">
      <w:pPr>
        <w:pStyle w:val="TH"/>
      </w:pPr>
      <w:r w:rsidRPr="00040E29">
        <w:rPr>
          <w:color w:val="000000"/>
        </w:rPr>
        <w:t>Table 14.1.2.2.3.3-6</w:t>
      </w:r>
      <w:r w:rsidRPr="00040E29">
        <w:t xml:space="preserve">: </w:t>
      </w:r>
      <w:r w:rsidRPr="00040E29">
        <w:rPr>
          <w:rStyle w:val="apple-style-span"/>
          <w:rFonts w:eastAsia="Malgun Gothic"/>
        </w:rPr>
        <w:t>ACTIVATE TEST MODE</w:t>
      </w:r>
      <w:r w:rsidRPr="00040E29">
        <w:t xml:space="preserve"> (preamble,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1616D843" w14:textId="77777777" w:rsidTr="0088214F">
        <w:trPr>
          <w:cantSplit/>
        </w:trPr>
        <w:tc>
          <w:tcPr>
            <w:tcW w:w="9635" w:type="dxa"/>
          </w:tcPr>
          <w:p w14:paraId="194563EA" w14:textId="77777777" w:rsidR="00853D09" w:rsidRPr="00040E29" w:rsidRDefault="00853D09" w:rsidP="0088214F">
            <w:pPr>
              <w:pStyle w:val="TAL"/>
              <w:rPr>
                <w:lang w:eastAsia="zh-CN"/>
              </w:rPr>
            </w:pPr>
            <w:r w:rsidRPr="00040E29">
              <w:t>Derivation Path: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5733B11" w14:textId="77777777" w:rsidR="00853D09" w:rsidRPr="00040E29" w:rsidRDefault="00853D09" w:rsidP="00853D09">
      <w:pPr>
        <w:rPr>
          <w:lang w:eastAsia="zh-CN"/>
        </w:rPr>
      </w:pPr>
    </w:p>
    <w:p w14:paraId="30AD9B8C" w14:textId="77777777" w:rsidR="00853D09" w:rsidRPr="00040E29" w:rsidRDefault="00853D09" w:rsidP="00853D09">
      <w:pPr>
        <w:pStyle w:val="TH"/>
      </w:pPr>
      <w:r w:rsidRPr="00040E29">
        <w:rPr>
          <w:color w:val="000000"/>
        </w:rPr>
        <w:t>Table 14.1.2.2.3.3-7</w:t>
      </w:r>
      <w:r w:rsidRPr="00040E29">
        <w:t xml:space="preserve">: </w:t>
      </w:r>
      <w:r w:rsidRPr="00040E29">
        <w:rPr>
          <w:i/>
        </w:rPr>
        <w:t>RRCReconfiguration</w:t>
      </w:r>
      <w:r w:rsidRPr="00040E29">
        <w:t xml:space="preserve"> (step 7, Table 14.1.2.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53D09" w:rsidRPr="00040E29" w14:paraId="01997EE1" w14:textId="77777777" w:rsidTr="0088214F">
        <w:tc>
          <w:tcPr>
            <w:tcW w:w="9635" w:type="dxa"/>
          </w:tcPr>
          <w:p w14:paraId="0F350F52" w14:textId="77777777" w:rsidR="00853D09" w:rsidRPr="00040E29" w:rsidRDefault="00853D09" w:rsidP="0088214F">
            <w:pPr>
              <w:pStyle w:val="TAL"/>
              <w:snapToGrid w:val="0"/>
              <w:rPr>
                <w:lang w:eastAsia="ko-KR"/>
              </w:rPr>
            </w:pPr>
            <w:r w:rsidRPr="00040E29">
              <w:t>Derivation Path: TS 38.5</w:t>
            </w:r>
            <w:r w:rsidRPr="00040E29">
              <w:rPr>
                <w:lang w:eastAsia="ko-KR"/>
              </w:rPr>
              <w:t>08-1 [4] Table 4.6.1-13 with condition MEAS</w:t>
            </w:r>
          </w:p>
        </w:tc>
      </w:tr>
    </w:tbl>
    <w:p w14:paraId="78A53927" w14:textId="77777777" w:rsidR="00853D09" w:rsidRPr="00040E29" w:rsidRDefault="00853D09" w:rsidP="00853D09"/>
    <w:p w14:paraId="758E8EF1" w14:textId="77777777" w:rsidR="00853D09" w:rsidRPr="00040E29" w:rsidRDefault="00853D09" w:rsidP="00853D09">
      <w:pPr>
        <w:pStyle w:val="TH"/>
      </w:pPr>
      <w:r w:rsidRPr="00040E29">
        <w:rPr>
          <w:color w:val="000000"/>
        </w:rPr>
        <w:lastRenderedPageBreak/>
        <w:t>Table 14.1.2.2.3.3-8</w:t>
      </w:r>
      <w:r w:rsidRPr="00040E29">
        <w:t xml:space="preserve">: </w:t>
      </w:r>
      <w:proofErr w:type="spellStart"/>
      <w:r w:rsidRPr="00040E29">
        <w:rPr>
          <w:i/>
        </w:rPr>
        <w:t>MeasConfig</w:t>
      </w:r>
      <w:proofErr w:type="spellEnd"/>
      <w:r w:rsidRPr="00040E29">
        <w:t xml:space="preserve"> (</w:t>
      </w:r>
      <w:r w:rsidRPr="00040E29">
        <w:rPr>
          <w:color w:val="000000"/>
        </w:rPr>
        <w:t>Table 14.1.2.2.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53D09" w:rsidRPr="00040E29" w14:paraId="43830B54" w14:textId="77777777" w:rsidTr="0088214F">
        <w:tc>
          <w:tcPr>
            <w:tcW w:w="9747" w:type="dxa"/>
            <w:gridSpan w:val="4"/>
          </w:tcPr>
          <w:p w14:paraId="790EB001" w14:textId="77777777" w:rsidR="00853D09" w:rsidRPr="00040E29" w:rsidRDefault="00853D09" w:rsidP="0088214F">
            <w:pPr>
              <w:pStyle w:val="TAH"/>
              <w:snapToGrid w:val="0"/>
              <w:jc w:val="left"/>
              <w:rPr>
                <w:b w:val="0"/>
              </w:rPr>
            </w:pPr>
            <w:r w:rsidRPr="00040E29">
              <w:rPr>
                <w:b w:val="0"/>
              </w:rPr>
              <w:t>Derivation Path: TS 38.508-1 [4] Table 4.6.3-69</w:t>
            </w:r>
          </w:p>
        </w:tc>
      </w:tr>
      <w:tr w:rsidR="00853D09" w:rsidRPr="00040E29" w14:paraId="648DF8CB" w14:textId="77777777" w:rsidTr="0088214F">
        <w:tc>
          <w:tcPr>
            <w:tcW w:w="4644" w:type="dxa"/>
          </w:tcPr>
          <w:p w14:paraId="15565DD3" w14:textId="77777777" w:rsidR="00853D09" w:rsidRPr="00040E29" w:rsidRDefault="00853D09" w:rsidP="0088214F">
            <w:pPr>
              <w:pStyle w:val="TAH"/>
              <w:snapToGrid w:val="0"/>
            </w:pPr>
            <w:r w:rsidRPr="00040E29">
              <w:t>Information Element</w:t>
            </w:r>
          </w:p>
        </w:tc>
        <w:tc>
          <w:tcPr>
            <w:tcW w:w="2268" w:type="dxa"/>
          </w:tcPr>
          <w:p w14:paraId="2D5A25FF" w14:textId="77777777" w:rsidR="00853D09" w:rsidRPr="00040E29" w:rsidRDefault="00853D09" w:rsidP="0088214F">
            <w:pPr>
              <w:pStyle w:val="TAH"/>
              <w:snapToGrid w:val="0"/>
            </w:pPr>
            <w:r w:rsidRPr="00040E29">
              <w:t>Value/remark</w:t>
            </w:r>
          </w:p>
        </w:tc>
        <w:tc>
          <w:tcPr>
            <w:tcW w:w="1590" w:type="dxa"/>
          </w:tcPr>
          <w:p w14:paraId="76705FE8" w14:textId="77777777" w:rsidR="00853D09" w:rsidRPr="00040E29" w:rsidRDefault="00853D09" w:rsidP="0088214F">
            <w:pPr>
              <w:pStyle w:val="TAH"/>
              <w:snapToGrid w:val="0"/>
            </w:pPr>
            <w:r w:rsidRPr="00040E29">
              <w:t>Comment</w:t>
            </w:r>
          </w:p>
        </w:tc>
        <w:tc>
          <w:tcPr>
            <w:tcW w:w="1245" w:type="dxa"/>
          </w:tcPr>
          <w:p w14:paraId="501C30EE" w14:textId="77777777" w:rsidR="00853D09" w:rsidRPr="00040E29" w:rsidRDefault="00853D09" w:rsidP="0088214F">
            <w:pPr>
              <w:pStyle w:val="TAH"/>
              <w:snapToGrid w:val="0"/>
            </w:pPr>
            <w:r w:rsidRPr="00040E29">
              <w:t>Condition</w:t>
            </w:r>
          </w:p>
        </w:tc>
      </w:tr>
      <w:tr w:rsidR="00853D09" w:rsidRPr="00040E29" w14:paraId="457D5AC0" w14:textId="77777777" w:rsidTr="0088214F">
        <w:tc>
          <w:tcPr>
            <w:tcW w:w="4644" w:type="dxa"/>
          </w:tcPr>
          <w:p w14:paraId="358E77E3" w14:textId="77777777" w:rsidR="00853D09" w:rsidRPr="00040E29" w:rsidRDefault="00853D09" w:rsidP="0088214F">
            <w:pPr>
              <w:pStyle w:val="TAL"/>
              <w:snapToGrid w:val="0"/>
            </w:pPr>
            <w:proofErr w:type="spellStart"/>
            <w:r w:rsidRPr="00040E29">
              <w:t>MeasConfig</w:t>
            </w:r>
            <w:proofErr w:type="spellEnd"/>
            <w:r w:rsidRPr="00040E29">
              <w:t xml:space="preserve"> ::= </w:t>
            </w:r>
            <w:r w:rsidRPr="00040E29">
              <w:rPr>
                <w:snapToGrid w:val="0"/>
              </w:rPr>
              <w:t xml:space="preserve">SEQUENCE </w:t>
            </w:r>
            <w:r w:rsidRPr="00040E29">
              <w:t>{</w:t>
            </w:r>
          </w:p>
        </w:tc>
        <w:tc>
          <w:tcPr>
            <w:tcW w:w="2268" w:type="dxa"/>
          </w:tcPr>
          <w:p w14:paraId="359A07C6" w14:textId="77777777" w:rsidR="00853D09" w:rsidRPr="00040E29" w:rsidRDefault="00853D09" w:rsidP="0088214F">
            <w:pPr>
              <w:pStyle w:val="TAL"/>
              <w:snapToGrid w:val="0"/>
            </w:pPr>
          </w:p>
        </w:tc>
        <w:tc>
          <w:tcPr>
            <w:tcW w:w="1590" w:type="dxa"/>
          </w:tcPr>
          <w:p w14:paraId="7128F544" w14:textId="77777777" w:rsidR="00853D09" w:rsidRPr="00040E29" w:rsidRDefault="00853D09" w:rsidP="0088214F">
            <w:pPr>
              <w:pStyle w:val="TAL"/>
              <w:snapToGrid w:val="0"/>
            </w:pPr>
          </w:p>
        </w:tc>
        <w:tc>
          <w:tcPr>
            <w:tcW w:w="1245" w:type="dxa"/>
          </w:tcPr>
          <w:p w14:paraId="4B5636B3" w14:textId="77777777" w:rsidR="00853D09" w:rsidRPr="00040E29" w:rsidRDefault="00853D09" w:rsidP="0088214F">
            <w:pPr>
              <w:pStyle w:val="TAL"/>
              <w:snapToGrid w:val="0"/>
            </w:pPr>
          </w:p>
        </w:tc>
      </w:tr>
      <w:tr w:rsidR="00853D09" w:rsidRPr="00040E29" w14:paraId="592F1E95" w14:textId="77777777" w:rsidTr="0088214F">
        <w:tc>
          <w:tcPr>
            <w:tcW w:w="4644" w:type="dxa"/>
            <w:tcBorders>
              <w:top w:val="single" w:sz="4" w:space="0" w:color="auto"/>
              <w:left w:val="single" w:sz="4" w:space="0" w:color="auto"/>
              <w:bottom w:val="single" w:sz="4" w:space="0" w:color="auto"/>
              <w:right w:val="single" w:sz="4" w:space="0" w:color="auto"/>
            </w:tcBorders>
          </w:tcPr>
          <w:p w14:paraId="750F5CE6" w14:textId="77777777" w:rsidR="00853D09" w:rsidRPr="00040E29" w:rsidRDefault="00853D09" w:rsidP="0088214F">
            <w:pPr>
              <w:pStyle w:val="TAL"/>
              <w:snapToGrid w:val="0"/>
            </w:pPr>
            <w:r w:rsidRPr="00040E29">
              <w:t xml:space="preserve">  </w:t>
            </w:r>
            <w:proofErr w:type="spellStart"/>
            <w:r w:rsidRPr="00040E29">
              <w:t>measObjectToAddModList</w:t>
            </w:r>
            <w:proofErr w:type="spellEnd"/>
            <w:r w:rsidRPr="00040E29">
              <w:rPr>
                <w:snapToGrid w:val="0"/>
              </w:rPr>
              <w:t xml:space="preserve"> SEQUENCE (SIZE (1..maxNrofMeasId)) OF </w:t>
            </w:r>
            <w:proofErr w:type="spellStart"/>
            <w:r w:rsidRPr="00040E29">
              <w:t>MeasObjectToAddMod</w:t>
            </w:r>
            <w:proofErr w:type="spellEnd"/>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696BEBFF" w14:textId="77777777" w:rsidR="00853D09" w:rsidRPr="00040E29" w:rsidRDefault="00853D09" w:rsidP="0088214F">
            <w:pPr>
              <w:pStyle w:val="TAL"/>
              <w:snapToGrid w:val="0"/>
            </w:pPr>
            <w:r w:rsidRPr="00040E29">
              <w:t>2 entries</w:t>
            </w:r>
          </w:p>
        </w:tc>
        <w:tc>
          <w:tcPr>
            <w:tcW w:w="1590" w:type="dxa"/>
            <w:tcBorders>
              <w:top w:val="single" w:sz="4" w:space="0" w:color="auto"/>
              <w:left w:val="single" w:sz="4" w:space="0" w:color="auto"/>
              <w:bottom w:val="single" w:sz="4" w:space="0" w:color="auto"/>
              <w:right w:val="single" w:sz="4" w:space="0" w:color="auto"/>
            </w:tcBorders>
          </w:tcPr>
          <w:p w14:paraId="6C498CFF"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2FA09" w14:textId="77777777" w:rsidR="00853D09" w:rsidRPr="00040E29" w:rsidRDefault="00853D09" w:rsidP="0088214F">
            <w:pPr>
              <w:pStyle w:val="TAL"/>
              <w:snapToGrid w:val="0"/>
            </w:pPr>
          </w:p>
        </w:tc>
      </w:tr>
      <w:tr w:rsidR="00853D09" w:rsidRPr="00040E29" w14:paraId="20C38602" w14:textId="77777777" w:rsidTr="0088214F">
        <w:tc>
          <w:tcPr>
            <w:tcW w:w="4644" w:type="dxa"/>
            <w:tcBorders>
              <w:top w:val="single" w:sz="4" w:space="0" w:color="auto"/>
              <w:left w:val="single" w:sz="4" w:space="0" w:color="auto"/>
              <w:bottom w:val="single" w:sz="4" w:space="0" w:color="auto"/>
              <w:right w:val="single" w:sz="4" w:space="0" w:color="auto"/>
            </w:tcBorders>
          </w:tcPr>
          <w:p w14:paraId="7FB528DF" w14:textId="77777777" w:rsidR="00853D09" w:rsidRPr="00040E29" w:rsidRDefault="00853D09" w:rsidP="0088214F">
            <w:pPr>
              <w:pStyle w:val="TAL"/>
              <w:snapToGrid w:val="0"/>
            </w:pPr>
            <w:r w:rsidRPr="00040E29">
              <w:t xml:space="preserve">    </w:t>
            </w:r>
            <w:proofErr w:type="spellStart"/>
            <w:r w:rsidRPr="00040E29">
              <w:t>MeasObjectToAddMod</w:t>
            </w:r>
            <w:proofErr w:type="spellEnd"/>
            <w:r w:rsidRPr="00040E29">
              <w:t xml:space="preserve">[1] </w:t>
            </w:r>
            <w:r w:rsidRPr="00040E29">
              <w:rPr>
                <w:snapToGrid w:val="0"/>
              </w:rPr>
              <w:t xml:space="preserve">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63EDDEAF"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84BA2A" w14:textId="77777777" w:rsidR="00853D09" w:rsidRPr="00040E29" w:rsidRDefault="00853D09" w:rsidP="0088214F">
            <w:pPr>
              <w:pStyle w:val="TAL"/>
              <w:snapToGrid w:val="0"/>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79E6A7E2" w14:textId="77777777" w:rsidR="00853D09" w:rsidRPr="00040E29" w:rsidRDefault="00853D09" w:rsidP="0088214F">
            <w:pPr>
              <w:pStyle w:val="TAL"/>
              <w:snapToGrid w:val="0"/>
            </w:pPr>
          </w:p>
        </w:tc>
      </w:tr>
      <w:tr w:rsidR="00853D09" w:rsidRPr="00040E29" w14:paraId="014B91A7" w14:textId="77777777" w:rsidTr="0088214F">
        <w:tc>
          <w:tcPr>
            <w:tcW w:w="4644" w:type="dxa"/>
            <w:tcBorders>
              <w:top w:val="single" w:sz="4" w:space="0" w:color="auto"/>
              <w:left w:val="single" w:sz="4" w:space="0" w:color="auto"/>
              <w:bottom w:val="single" w:sz="4" w:space="0" w:color="auto"/>
              <w:right w:val="single" w:sz="4" w:space="0" w:color="auto"/>
            </w:tcBorders>
          </w:tcPr>
          <w:p w14:paraId="07F8CCC7" w14:textId="77777777" w:rsidR="00853D09" w:rsidRPr="00040E29" w:rsidRDefault="00853D09" w:rsidP="0088214F">
            <w:pPr>
              <w:pStyle w:val="TAL"/>
              <w:snapToGrid w:val="0"/>
            </w:pPr>
            <w:r w:rsidRPr="00040E29">
              <w:t xml:space="preserve">      </w:t>
            </w:r>
            <w:proofErr w:type="spellStart"/>
            <w:r w:rsidRPr="00040E29">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ED49DCC" w14:textId="77777777" w:rsidR="00853D09" w:rsidRPr="00040E29" w:rsidRDefault="00853D09"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6DB67B17" w14:textId="77777777" w:rsidR="00853D09" w:rsidRPr="00040E29" w:rsidRDefault="00853D09"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D156C" w14:textId="77777777" w:rsidR="00853D09" w:rsidRPr="00040E29" w:rsidRDefault="00853D09" w:rsidP="0088214F">
            <w:pPr>
              <w:pStyle w:val="TAL"/>
              <w:snapToGrid w:val="0"/>
            </w:pPr>
          </w:p>
        </w:tc>
      </w:tr>
      <w:tr w:rsidR="00853D09" w:rsidRPr="00040E29" w14:paraId="4314725E" w14:textId="77777777" w:rsidTr="0088214F">
        <w:tc>
          <w:tcPr>
            <w:tcW w:w="4644" w:type="dxa"/>
            <w:tcBorders>
              <w:top w:val="single" w:sz="4" w:space="0" w:color="auto"/>
              <w:left w:val="single" w:sz="4" w:space="0" w:color="auto"/>
              <w:bottom w:val="single" w:sz="4" w:space="0" w:color="auto"/>
              <w:right w:val="single" w:sz="4" w:space="0" w:color="auto"/>
            </w:tcBorders>
          </w:tcPr>
          <w:p w14:paraId="4B1F56BC" w14:textId="77777777" w:rsidR="00853D09" w:rsidRPr="00040E29" w:rsidRDefault="00853D09" w:rsidP="0088214F">
            <w:pPr>
              <w:pStyle w:val="TAL"/>
              <w:snapToGrid w:val="0"/>
            </w:pPr>
            <w:r w:rsidRPr="00040E29">
              <w:t xml:space="preserve">      </w:t>
            </w:r>
            <w:proofErr w:type="spellStart"/>
            <w:r w:rsidRPr="00040E29">
              <w:t>measObject</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0C4F4471"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014F55"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4D5721" w14:textId="77777777" w:rsidR="00853D09" w:rsidRPr="00040E29" w:rsidRDefault="00853D09" w:rsidP="0088214F">
            <w:pPr>
              <w:pStyle w:val="TAL"/>
              <w:snapToGrid w:val="0"/>
            </w:pPr>
          </w:p>
        </w:tc>
      </w:tr>
      <w:tr w:rsidR="00853D09" w:rsidRPr="00040E29" w14:paraId="3BD18F29" w14:textId="77777777" w:rsidTr="0088214F">
        <w:tc>
          <w:tcPr>
            <w:tcW w:w="4644" w:type="dxa"/>
            <w:tcBorders>
              <w:top w:val="single" w:sz="4" w:space="0" w:color="auto"/>
              <w:left w:val="single" w:sz="4" w:space="0" w:color="auto"/>
              <w:bottom w:val="single" w:sz="4" w:space="0" w:color="auto"/>
              <w:right w:val="single" w:sz="4" w:space="0" w:color="auto"/>
            </w:tcBorders>
          </w:tcPr>
          <w:p w14:paraId="027450C6" w14:textId="77777777" w:rsidR="00853D09" w:rsidRPr="00040E29" w:rsidRDefault="00853D09" w:rsidP="0088214F">
            <w:pPr>
              <w:pStyle w:val="TAL"/>
              <w:tabs>
                <w:tab w:val="left" w:pos="599"/>
              </w:tabs>
              <w:snapToGrid w:val="0"/>
            </w:pPr>
            <w:r w:rsidRPr="00040E29">
              <w:t xml:space="preserve">        </w:t>
            </w:r>
            <w:proofErr w:type="spellStart"/>
            <w:r w:rsidRPr="00040E29">
              <w:t>measObjectNR</w:t>
            </w:r>
            <w:proofErr w:type="spellEnd"/>
            <w:r w:rsidRPr="00040E29">
              <w:rPr>
                <w:snapToGrid w:val="0"/>
              </w:rPr>
              <w:t xml:space="preserve"> 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434B807D"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D1CF8"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D339B" w14:textId="77777777" w:rsidR="00853D09" w:rsidRPr="00040E29" w:rsidRDefault="00853D09" w:rsidP="0088214F">
            <w:pPr>
              <w:pStyle w:val="TAL"/>
              <w:snapToGrid w:val="0"/>
            </w:pPr>
          </w:p>
        </w:tc>
      </w:tr>
      <w:tr w:rsidR="00853D09" w:rsidRPr="00040E29" w14:paraId="7489180B" w14:textId="77777777" w:rsidTr="0088214F">
        <w:tc>
          <w:tcPr>
            <w:tcW w:w="4644" w:type="dxa"/>
            <w:tcBorders>
              <w:top w:val="single" w:sz="4" w:space="0" w:color="auto"/>
              <w:left w:val="single" w:sz="4" w:space="0" w:color="auto"/>
              <w:bottom w:val="single" w:sz="4" w:space="0" w:color="auto"/>
              <w:right w:val="single" w:sz="4" w:space="0" w:color="auto"/>
            </w:tcBorders>
          </w:tcPr>
          <w:p w14:paraId="716DE72A" w14:textId="77777777" w:rsidR="00853D09" w:rsidRPr="00040E29" w:rsidRDefault="00853D09" w:rsidP="0088214F">
            <w:pPr>
              <w:pStyle w:val="TAL"/>
              <w:tabs>
                <w:tab w:val="left" w:pos="599"/>
              </w:tabs>
              <w:snapToGrid w:val="0"/>
            </w:pPr>
            <w:r w:rsidRPr="00040E29">
              <w:t xml:space="preserve">          </w:t>
            </w:r>
            <w:proofErr w:type="spellStart"/>
            <w:r w:rsidRPr="00040E29">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204A3D35" w14:textId="77777777" w:rsidR="00853D09" w:rsidRPr="00040E29" w:rsidRDefault="00853D09" w:rsidP="0088214F">
            <w:pPr>
              <w:pStyle w:val="TAL"/>
              <w:snapToGrid w:val="0"/>
            </w:pPr>
            <w:r w:rsidRPr="00040E29">
              <w:t>ARFCN-</w:t>
            </w:r>
            <w:proofErr w:type="spellStart"/>
            <w:r w:rsidRPr="00040E29">
              <w:t>ValueNR</w:t>
            </w:r>
            <w:proofErr w:type="spellEnd"/>
            <w:r w:rsidRPr="00040E29">
              <w:t xml:space="preserve"> of NR Cell 1</w:t>
            </w:r>
          </w:p>
        </w:tc>
        <w:tc>
          <w:tcPr>
            <w:tcW w:w="1590" w:type="dxa"/>
            <w:tcBorders>
              <w:top w:val="single" w:sz="4" w:space="0" w:color="auto"/>
              <w:left w:val="single" w:sz="4" w:space="0" w:color="auto"/>
              <w:bottom w:val="single" w:sz="4" w:space="0" w:color="auto"/>
              <w:right w:val="single" w:sz="4" w:space="0" w:color="auto"/>
            </w:tcBorders>
          </w:tcPr>
          <w:p w14:paraId="5B1AD2F9"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C878E" w14:textId="77777777" w:rsidR="00853D09" w:rsidRPr="00040E29" w:rsidRDefault="00853D09" w:rsidP="0088214F">
            <w:pPr>
              <w:pStyle w:val="TAL"/>
              <w:snapToGrid w:val="0"/>
            </w:pPr>
          </w:p>
        </w:tc>
      </w:tr>
      <w:tr w:rsidR="00853D09" w:rsidRPr="00040E29" w14:paraId="7601ABC4" w14:textId="77777777" w:rsidTr="0088214F">
        <w:tc>
          <w:tcPr>
            <w:tcW w:w="4644" w:type="dxa"/>
            <w:tcBorders>
              <w:top w:val="single" w:sz="4" w:space="0" w:color="auto"/>
              <w:left w:val="single" w:sz="4" w:space="0" w:color="auto"/>
              <w:bottom w:val="single" w:sz="4" w:space="0" w:color="auto"/>
              <w:right w:val="single" w:sz="4" w:space="0" w:color="auto"/>
            </w:tcBorders>
          </w:tcPr>
          <w:p w14:paraId="4A6C4672" w14:textId="77777777" w:rsidR="00853D09" w:rsidRPr="00040E29" w:rsidRDefault="00853D09" w:rsidP="0088214F">
            <w:pPr>
              <w:pStyle w:val="TAL"/>
              <w:tabs>
                <w:tab w:val="left" w:pos="599"/>
              </w:tabs>
              <w:snapToGrid w:val="0"/>
            </w:pPr>
            <w:r w:rsidRPr="00040E29">
              <w:t xml:space="preserve">          </w:t>
            </w:r>
            <w:proofErr w:type="spellStart"/>
            <w:r w:rsidRPr="00040E29">
              <w:t>absThreshSS-BlocksConsolidation</w:t>
            </w:r>
            <w:proofErr w:type="spellEnd"/>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36D76559" w14:textId="77777777" w:rsidR="00853D09" w:rsidRPr="00040E29" w:rsidRDefault="00853D09" w:rsidP="0088214F">
            <w:pPr>
              <w:pStyle w:val="TAL"/>
              <w:snapToGrid w:val="0"/>
            </w:pPr>
            <w:r w:rsidRPr="00040E29">
              <w:t>Not present</w:t>
            </w:r>
          </w:p>
        </w:tc>
        <w:tc>
          <w:tcPr>
            <w:tcW w:w="1590" w:type="dxa"/>
            <w:tcBorders>
              <w:top w:val="single" w:sz="4" w:space="0" w:color="auto"/>
              <w:left w:val="single" w:sz="4" w:space="0" w:color="auto"/>
              <w:bottom w:val="single" w:sz="4" w:space="0" w:color="auto"/>
              <w:right w:val="single" w:sz="4" w:space="0" w:color="auto"/>
            </w:tcBorders>
          </w:tcPr>
          <w:p w14:paraId="0057CA52"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F96E1A" w14:textId="77777777" w:rsidR="00853D09" w:rsidRPr="00040E29" w:rsidRDefault="00853D09" w:rsidP="0088214F">
            <w:pPr>
              <w:pStyle w:val="TAL"/>
              <w:snapToGrid w:val="0"/>
            </w:pPr>
          </w:p>
        </w:tc>
      </w:tr>
      <w:tr w:rsidR="00853D09" w:rsidRPr="00040E29" w14:paraId="2FE30B85" w14:textId="77777777" w:rsidTr="0088214F">
        <w:tc>
          <w:tcPr>
            <w:tcW w:w="4644" w:type="dxa"/>
            <w:tcBorders>
              <w:top w:val="single" w:sz="4" w:space="0" w:color="auto"/>
              <w:left w:val="single" w:sz="4" w:space="0" w:color="auto"/>
              <w:bottom w:val="single" w:sz="4" w:space="0" w:color="auto"/>
              <w:right w:val="single" w:sz="4" w:space="0" w:color="auto"/>
            </w:tcBorders>
          </w:tcPr>
          <w:p w14:paraId="39278201"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3BB32752"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F84F27"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016741" w14:textId="77777777" w:rsidR="00853D09" w:rsidRPr="00040E29" w:rsidRDefault="00853D09" w:rsidP="0088214F">
            <w:pPr>
              <w:pStyle w:val="TAL"/>
              <w:snapToGrid w:val="0"/>
            </w:pPr>
          </w:p>
        </w:tc>
      </w:tr>
      <w:tr w:rsidR="00853D09" w:rsidRPr="00040E29" w14:paraId="3F800A13" w14:textId="77777777" w:rsidTr="0088214F">
        <w:tc>
          <w:tcPr>
            <w:tcW w:w="4644" w:type="dxa"/>
            <w:tcBorders>
              <w:top w:val="single" w:sz="4" w:space="0" w:color="auto"/>
              <w:left w:val="single" w:sz="4" w:space="0" w:color="auto"/>
              <w:bottom w:val="single" w:sz="4" w:space="0" w:color="auto"/>
              <w:right w:val="single" w:sz="4" w:space="0" w:color="auto"/>
            </w:tcBorders>
          </w:tcPr>
          <w:p w14:paraId="343DBE2A"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3FB52AB9"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4D067"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2BC70D" w14:textId="77777777" w:rsidR="00853D09" w:rsidRPr="00040E29" w:rsidRDefault="00853D09" w:rsidP="0088214F">
            <w:pPr>
              <w:pStyle w:val="TAL"/>
              <w:snapToGrid w:val="0"/>
            </w:pPr>
          </w:p>
        </w:tc>
      </w:tr>
      <w:tr w:rsidR="00853D09" w:rsidRPr="00040E29" w14:paraId="64387A28" w14:textId="77777777" w:rsidTr="0088214F">
        <w:tc>
          <w:tcPr>
            <w:tcW w:w="4644" w:type="dxa"/>
            <w:tcBorders>
              <w:top w:val="single" w:sz="4" w:space="0" w:color="auto"/>
              <w:left w:val="single" w:sz="4" w:space="0" w:color="auto"/>
              <w:bottom w:val="single" w:sz="4" w:space="0" w:color="auto"/>
              <w:right w:val="single" w:sz="4" w:space="0" w:color="auto"/>
            </w:tcBorders>
          </w:tcPr>
          <w:p w14:paraId="2E0F5844"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DB9E89F"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1DCCEB"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4B0CD8" w14:textId="77777777" w:rsidR="00853D09" w:rsidRPr="00040E29" w:rsidRDefault="00853D09" w:rsidP="0088214F">
            <w:pPr>
              <w:pStyle w:val="TAL"/>
              <w:snapToGrid w:val="0"/>
            </w:pPr>
          </w:p>
        </w:tc>
      </w:tr>
      <w:tr w:rsidR="00853D09" w:rsidRPr="00040E29" w14:paraId="33BC74DA" w14:textId="77777777" w:rsidTr="0088214F">
        <w:tc>
          <w:tcPr>
            <w:tcW w:w="4644" w:type="dxa"/>
            <w:tcBorders>
              <w:top w:val="single" w:sz="4" w:space="0" w:color="auto"/>
              <w:left w:val="single" w:sz="4" w:space="0" w:color="auto"/>
              <w:bottom w:val="single" w:sz="4" w:space="0" w:color="auto"/>
              <w:right w:val="single" w:sz="4" w:space="0" w:color="auto"/>
            </w:tcBorders>
          </w:tcPr>
          <w:p w14:paraId="65B347DF" w14:textId="77777777" w:rsidR="00853D09" w:rsidRPr="00040E29" w:rsidRDefault="00853D09" w:rsidP="0088214F">
            <w:pPr>
              <w:pStyle w:val="TAL"/>
              <w:snapToGrid w:val="0"/>
            </w:pPr>
            <w:r w:rsidRPr="00040E29">
              <w:t xml:space="preserve">    </w:t>
            </w:r>
            <w:proofErr w:type="spellStart"/>
            <w:r w:rsidRPr="00040E29">
              <w:t>MeasObjectToAddMod</w:t>
            </w:r>
            <w:proofErr w:type="spellEnd"/>
            <w:r w:rsidRPr="00040E29">
              <w:t xml:space="preserve">[2] </w:t>
            </w:r>
            <w:r w:rsidRPr="00040E29">
              <w:rPr>
                <w:snapToGrid w:val="0"/>
              </w:rPr>
              <w:t xml:space="preserve">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29D92548"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780AE2" w14:textId="77777777" w:rsidR="00853D09" w:rsidRPr="00040E29" w:rsidRDefault="00853D09" w:rsidP="0088214F">
            <w:pPr>
              <w:pStyle w:val="TAL"/>
              <w:snapToGrid w:val="0"/>
              <w:rPr>
                <w:lang w:eastAsia="zh-CN"/>
              </w:rPr>
            </w:pPr>
            <w:r w:rsidRPr="00040E29">
              <w:t>entry 2</w:t>
            </w:r>
          </w:p>
        </w:tc>
        <w:tc>
          <w:tcPr>
            <w:tcW w:w="1245" w:type="dxa"/>
            <w:tcBorders>
              <w:top w:val="single" w:sz="4" w:space="0" w:color="auto"/>
              <w:left w:val="single" w:sz="4" w:space="0" w:color="auto"/>
              <w:bottom w:val="single" w:sz="4" w:space="0" w:color="auto"/>
              <w:right w:val="single" w:sz="4" w:space="0" w:color="auto"/>
            </w:tcBorders>
          </w:tcPr>
          <w:p w14:paraId="3A463DC5" w14:textId="77777777" w:rsidR="00853D09" w:rsidRPr="00040E29" w:rsidRDefault="00853D09" w:rsidP="0088214F">
            <w:pPr>
              <w:pStyle w:val="TAL"/>
              <w:snapToGrid w:val="0"/>
            </w:pPr>
          </w:p>
        </w:tc>
      </w:tr>
      <w:tr w:rsidR="00853D09" w:rsidRPr="00040E29" w14:paraId="058066B5" w14:textId="77777777" w:rsidTr="0088214F">
        <w:tc>
          <w:tcPr>
            <w:tcW w:w="4644" w:type="dxa"/>
            <w:tcBorders>
              <w:top w:val="single" w:sz="4" w:space="0" w:color="auto"/>
              <w:left w:val="single" w:sz="4" w:space="0" w:color="auto"/>
              <w:bottom w:val="single" w:sz="4" w:space="0" w:color="auto"/>
              <w:right w:val="single" w:sz="4" w:space="0" w:color="auto"/>
            </w:tcBorders>
          </w:tcPr>
          <w:p w14:paraId="5FDB9135" w14:textId="77777777" w:rsidR="00853D09" w:rsidRPr="00040E29" w:rsidRDefault="00853D09" w:rsidP="0088214F">
            <w:pPr>
              <w:pStyle w:val="TAL"/>
              <w:tabs>
                <w:tab w:val="left" w:pos="599"/>
              </w:tabs>
              <w:snapToGrid w:val="0"/>
            </w:pPr>
            <w:r w:rsidRPr="00040E29">
              <w:t xml:space="preserve">      </w:t>
            </w:r>
            <w:proofErr w:type="spellStart"/>
            <w:r w:rsidRPr="00040E29">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55E7912" w14:textId="77777777" w:rsidR="00853D09" w:rsidRPr="00040E29" w:rsidRDefault="00853D09" w:rsidP="0088214F">
            <w:pPr>
              <w:pStyle w:val="TAL"/>
              <w:snapToGrid w:val="0"/>
            </w:pPr>
            <w:r w:rsidRPr="00040E29">
              <w:t>2</w:t>
            </w:r>
          </w:p>
        </w:tc>
        <w:tc>
          <w:tcPr>
            <w:tcW w:w="1590" w:type="dxa"/>
            <w:tcBorders>
              <w:top w:val="single" w:sz="4" w:space="0" w:color="auto"/>
              <w:left w:val="single" w:sz="4" w:space="0" w:color="auto"/>
              <w:bottom w:val="single" w:sz="4" w:space="0" w:color="auto"/>
              <w:right w:val="single" w:sz="4" w:space="0" w:color="auto"/>
            </w:tcBorders>
          </w:tcPr>
          <w:p w14:paraId="145760B6"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25F04B" w14:textId="77777777" w:rsidR="00853D09" w:rsidRPr="00040E29" w:rsidRDefault="00853D09" w:rsidP="0088214F">
            <w:pPr>
              <w:pStyle w:val="TAL"/>
              <w:snapToGrid w:val="0"/>
            </w:pPr>
          </w:p>
        </w:tc>
      </w:tr>
      <w:tr w:rsidR="00853D09" w:rsidRPr="00040E29" w14:paraId="6F790E42" w14:textId="77777777" w:rsidTr="0088214F">
        <w:tc>
          <w:tcPr>
            <w:tcW w:w="4644" w:type="dxa"/>
            <w:tcBorders>
              <w:top w:val="single" w:sz="4" w:space="0" w:color="auto"/>
              <w:left w:val="single" w:sz="4" w:space="0" w:color="auto"/>
              <w:bottom w:val="single" w:sz="4" w:space="0" w:color="auto"/>
              <w:right w:val="single" w:sz="4" w:space="0" w:color="auto"/>
            </w:tcBorders>
          </w:tcPr>
          <w:p w14:paraId="29F0F22A" w14:textId="77777777" w:rsidR="00853D09" w:rsidRPr="00040E29" w:rsidRDefault="00853D09" w:rsidP="0088214F">
            <w:pPr>
              <w:pStyle w:val="TAL"/>
              <w:tabs>
                <w:tab w:val="left" w:pos="599"/>
              </w:tabs>
              <w:snapToGrid w:val="0"/>
            </w:pPr>
            <w:r w:rsidRPr="00040E29">
              <w:t xml:space="preserve">      </w:t>
            </w:r>
            <w:proofErr w:type="spellStart"/>
            <w:r w:rsidRPr="00040E29">
              <w:t>measObject</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1B8708E1"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6C6E7D"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78794" w14:textId="77777777" w:rsidR="00853D09" w:rsidRPr="00040E29" w:rsidRDefault="00853D09" w:rsidP="0088214F">
            <w:pPr>
              <w:pStyle w:val="TAL"/>
              <w:snapToGrid w:val="0"/>
            </w:pPr>
          </w:p>
        </w:tc>
      </w:tr>
      <w:tr w:rsidR="00853D09" w:rsidRPr="00040E29" w14:paraId="134ADA01" w14:textId="77777777" w:rsidTr="0088214F">
        <w:tc>
          <w:tcPr>
            <w:tcW w:w="4644" w:type="dxa"/>
            <w:tcBorders>
              <w:top w:val="single" w:sz="4" w:space="0" w:color="auto"/>
              <w:left w:val="single" w:sz="4" w:space="0" w:color="auto"/>
              <w:bottom w:val="single" w:sz="4" w:space="0" w:color="auto"/>
              <w:right w:val="single" w:sz="4" w:space="0" w:color="auto"/>
            </w:tcBorders>
          </w:tcPr>
          <w:p w14:paraId="1224DD7C" w14:textId="77777777" w:rsidR="00853D09" w:rsidRPr="00040E29" w:rsidRDefault="00853D09" w:rsidP="0088214F">
            <w:pPr>
              <w:pStyle w:val="TAL"/>
              <w:tabs>
                <w:tab w:val="left" w:pos="599"/>
              </w:tabs>
              <w:snapToGrid w:val="0"/>
            </w:pPr>
            <w:r w:rsidRPr="00040E29">
              <w:t xml:space="preserve">        </w:t>
            </w:r>
            <w:proofErr w:type="spellStart"/>
            <w:r w:rsidRPr="00040E29">
              <w:t>measObjectNR</w:t>
            </w:r>
            <w:proofErr w:type="spellEnd"/>
            <w:r w:rsidRPr="00040E29">
              <w:rPr>
                <w:snapToGrid w:val="0"/>
              </w:rPr>
              <w:t xml:space="preserve"> 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2B5199EB"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8A84DD"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1810D8" w14:textId="77777777" w:rsidR="00853D09" w:rsidRPr="00040E29" w:rsidRDefault="00853D09" w:rsidP="0088214F">
            <w:pPr>
              <w:pStyle w:val="TAL"/>
              <w:snapToGrid w:val="0"/>
            </w:pPr>
          </w:p>
        </w:tc>
      </w:tr>
      <w:tr w:rsidR="00853D09" w:rsidRPr="00040E29" w14:paraId="3326721B" w14:textId="77777777" w:rsidTr="0088214F">
        <w:tc>
          <w:tcPr>
            <w:tcW w:w="4644" w:type="dxa"/>
            <w:tcBorders>
              <w:top w:val="single" w:sz="4" w:space="0" w:color="auto"/>
              <w:left w:val="single" w:sz="4" w:space="0" w:color="auto"/>
              <w:bottom w:val="single" w:sz="4" w:space="0" w:color="auto"/>
              <w:right w:val="single" w:sz="4" w:space="0" w:color="auto"/>
            </w:tcBorders>
          </w:tcPr>
          <w:p w14:paraId="399A204C" w14:textId="77777777" w:rsidR="00853D09" w:rsidRPr="00040E29" w:rsidRDefault="00853D09" w:rsidP="0088214F">
            <w:pPr>
              <w:pStyle w:val="TAL"/>
              <w:tabs>
                <w:tab w:val="left" w:pos="599"/>
              </w:tabs>
              <w:snapToGrid w:val="0"/>
            </w:pPr>
            <w:r w:rsidRPr="00040E29">
              <w:t xml:space="preserve">          </w:t>
            </w:r>
            <w:proofErr w:type="spellStart"/>
            <w:r w:rsidRPr="00040E29">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68D5D0F8" w14:textId="77777777" w:rsidR="00853D09" w:rsidRPr="00040E29" w:rsidRDefault="00853D09" w:rsidP="0088214F">
            <w:pPr>
              <w:pStyle w:val="TAL"/>
              <w:snapToGrid w:val="0"/>
            </w:pPr>
            <w:r w:rsidRPr="00040E29">
              <w:t>ARFCN-</w:t>
            </w:r>
            <w:proofErr w:type="spellStart"/>
            <w:r w:rsidRPr="00040E29">
              <w:t>ValueNR</w:t>
            </w:r>
            <w:proofErr w:type="spellEnd"/>
            <w:r w:rsidRPr="00040E29">
              <w:t xml:space="preserve"> of NR Cell 3</w:t>
            </w:r>
          </w:p>
        </w:tc>
        <w:tc>
          <w:tcPr>
            <w:tcW w:w="1590" w:type="dxa"/>
            <w:tcBorders>
              <w:top w:val="single" w:sz="4" w:space="0" w:color="auto"/>
              <w:left w:val="single" w:sz="4" w:space="0" w:color="auto"/>
              <w:bottom w:val="single" w:sz="4" w:space="0" w:color="auto"/>
              <w:right w:val="single" w:sz="4" w:space="0" w:color="auto"/>
            </w:tcBorders>
          </w:tcPr>
          <w:p w14:paraId="6DBEBC04"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FE44E" w14:textId="77777777" w:rsidR="00853D09" w:rsidRPr="00040E29" w:rsidRDefault="00853D09" w:rsidP="0088214F">
            <w:pPr>
              <w:pStyle w:val="TAL"/>
              <w:snapToGrid w:val="0"/>
            </w:pPr>
          </w:p>
        </w:tc>
      </w:tr>
      <w:tr w:rsidR="00853D09" w:rsidRPr="00040E29" w14:paraId="0EE1B5DB" w14:textId="77777777" w:rsidTr="0088214F">
        <w:tc>
          <w:tcPr>
            <w:tcW w:w="4644" w:type="dxa"/>
            <w:tcBorders>
              <w:top w:val="single" w:sz="4" w:space="0" w:color="auto"/>
              <w:left w:val="single" w:sz="4" w:space="0" w:color="auto"/>
              <w:bottom w:val="single" w:sz="4" w:space="0" w:color="auto"/>
              <w:right w:val="single" w:sz="4" w:space="0" w:color="auto"/>
            </w:tcBorders>
          </w:tcPr>
          <w:p w14:paraId="64F4539E" w14:textId="77777777" w:rsidR="00853D09" w:rsidRPr="00040E29" w:rsidRDefault="00853D09" w:rsidP="0088214F">
            <w:pPr>
              <w:pStyle w:val="TAL"/>
              <w:tabs>
                <w:tab w:val="left" w:pos="599"/>
              </w:tabs>
              <w:snapToGrid w:val="0"/>
            </w:pPr>
            <w:r w:rsidRPr="00040E29">
              <w:t xml:space="preserve">          </w:t>
            </w:r>
            <w:proofErr w:type="spellStart"/>
            <w:r w:rsidRPr="00040E29">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0C38BE20" w14:textId="77777777" w:rsidR="00853D09" w:rsidRPr="00040E29" w:rsidRDefault="00853D09" w:rsidP="0088214F">
            <w:pPr>
              <w:pStyle w:val="TAL"/>
              <w:snapToGrid w:val="0"/>
            </w:pPr>
            <w:r w:rsidRPr="00040E29">
              <w:t>Not present</w:t>
            </w:r>
          </w:p>
        </w:tc>
        <w:tc>
          <w:tcPr>
            <w:tcW w:w="1590" w:type="dxa"/>
            <w:tcBorders>
              <w:top w:val="single" w:sz="4" w:space="0" w:color="auto"/>
              <w:left w:val="single" w:sz="4" w:space="0" w:color="auto"/>
              <w:bottom w:val="single" w:sz="4" w:space="0" w:color="auto"/>
              <w:right w:val="single" w:sz="4" w:space="0" w:color="auto"/>
            </w:tcBorders>
          </w:tcPr>
          <w:p w14:paraId="77E29069"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CB1497" w14:textId="77777777" w:rsidR="00853D09" w:rsidRPr="00040E29" w:rsidRDefault="00853D09" w:rsidP="0088214F">
            <w:pPr>
              <w:pStyle w:val="TAL"/>
              <w:snapToGrid w:val="0"/>
            </w:pPr>
          </w:p>
        </w:tc>
      </w:tr>
      <w:tr w:rsidR="00853D09" w:rsidRPr="00040E29" w14:paraId="5C3D60E8" w14:textId="77777777" w:rsidTr="0088214F">
        <w:tc>
          <w:tcPr>
            <w:tcW w:w="4644" w:type="dxa"/>
            <w:tcBorders>
              <w:top w:val="single" w:sz="4" w:space="0" w:color="auto"/>
              <w:left w:val="single" w:sz="4" w:space="0" w:color="auto"/>
              <w:bottom w:val="single" w:sz="4" w:space="0" w:color="auto"/>
              <w:right w:val="single" w:sz="4" w:space="0" w:color="auto"/>
            </w:tcBorders>
          </w:tcPr>
          <w:p w14:paraId="040A539A"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B35E189"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1A0D26"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75679" w14:textId="77777777" w:rsidR="00853D09" w:rsidRPr="00040E29" w:rsidRDefault="00853D09" w:rsidP="0088214F">
            <w:pPr>
              <w:pStyle w:val="TAL"/>
              <w:snapToGrid w:val="0"/>
            </w:pPr>
          </w:p>
        </w:tc>
      </w:tr>
      <w:tr w:rsidR="00853D09" w:rsidRPr="00040E29" w14:paraId="744C6B43" w14:textId="77777777" w:rsidTr="0088214F">
        <w:tc>
          <w:tcPr>
            <w:tcW w:w="4644" w:type="dxa"/>
            <w:tcBorders>
              <w:top w:val="single" w:sz="4" w:space="0" w:color="auto"/>
              <w:left w:val="single" w:sz="4" w:space="0" w:color="auto"/>
              <w:bottom w:val="single" w:sz="4" w:space="0" w:color="auto"/>
              <w:right w:val="single" w:sz="4" w:space="0" w:color="auto"/>
            </w:tcBorders>
          </w:tcPr>
          <w:p w14:paraId="39BB9559"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C5D54D7"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CB052"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550923" w14:textId="77777777" w:rsidR="00853D09" w:rsidRPr="00040E29" w:rsidRDefault="00853D09" w:rsidP="0088214F">
            <w:pPr>
              <w:pStyle w:val="TAL"/>
              <w:snapToGrid w:val="0"/>
            </w:pPr>
          </w:p>
        </w:tc>
      </w:tr>
      <w:tr w:rsidR="00853D09" w:rsidRPr="00040E29" w14:paraId="05ACFD8D" w14:textId="77777777" w:rsidTr="0088214F">
        <w:tc>
          <w:tcPr>
            <w:tcW w:w="4644" w:type="dxa"/>
            <w:tcBorders>
              <w:top w:val="single" w:sz="4" w:space="0" w:color="auto"/>
              <w:left w:val="single" w:sz="4" w:space="0" w:color="auto"/>
              <w:bottom w:val="single" w:sz="4" w:space="0" w:color="auto"/>
              <w:right w:val="single" w:sz="4" w:space="0" w:color="auto"/>
            </w:tcBorders>
          </w:tcPr>
          <w:p w14:paraId="32BBEA98" w14:textId="77777777" w:rsidR="00853D09" w:rsidRPr="00040E29" w:rsidRDefault="00853D09"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E23896E"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5C3459"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51300B" w14:textId="77777777" w:rsidR="00853D09" w:rsidRPr="00040E29" w:rsidRDefault="00853D09" w:rsidP="0088214F">
            <w:pPr>
              <w:pStyle w:val="TAL"/>
              <w:snapToGrid w:val="0"/>
            </w:pPr>
          </w:p>
        </w:tc>
      </w:tr>
      <w:tr w:rsidR="00853D09" w:rsidRPr="00040E29" w14:paraId="3924FA00" w14:textId="77777777" w:rsidTr="0088214F">
        <w:tc>
          <w:tcPr>
            <w:tcW w:w="4644" w:type="dxa"/>
            <w:tcBorders>
              <w:top w:val="single" w:sz="4" w:space="0" w:color="auto"/>
              <w:left w:val="single" w:sz="4" w:space="0" w:color="auto"/>
              <w:bottom w:val="single" w:sz="4" w:space="0" w:color="auto"/>
              <w:right w:val="single" w:sz="4" w:space="0" w:color="auto"/>
            </w:tcBorders>
          </w:tcPr>
          <w:p w14:paraId="5887BEBF"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AAD8BE3"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DC6FE3"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D2AF0" w14:textId="77777777" w:rsidR="00853D09" w:rsidRPr="00040E29" w:rsidRDefault="00853D09" w:rsidP="0088214F">
            <w:pPr>
              <w:pStyle w:val="TAL"/>
              <w:snapToGrid w:val="0"/>
            </w:pPr>
          </w:p>
        </w:tc>
      </w:tr>
      <w:tr w:rsidR="00853D09" w:rsidRPr="00040E29" w14:paraId="3EFE6BBC" w14:textId="77777777" w:rsidTr="0088214F">
        <w:tc>
          <w:tcPr>
            <w:tcW w:w="4644" w:type="dxa"/>
            <w:tcBorders>
              <w:top w:val="single" w:sz="4" w:space="0" w:color="auto"/>
              <w:left w:val="single" w:sz="4" w:space="0" w:color="auto"/>
              <w:bottom w:val="single" w:sz="4" w:space="0" w:color="auto"/>
              <w:right w:val="single" w:sz="4" w:space="0" w:color="auto"/>
            </w:tcBorders>
          </w:tcPr>
          <w:p w14:paraId="5A97B069" w14:textId="77777777" w:rsidR="00853D09" w:rsidRPr="00040E29" w:rsidRDefault="00853D09" w:rsidP="0088214F">
            <w:pPr>
              <w:pStyle w:val="TAL"/>
              <w:snapToGrid w:val="0"/>
            </w:pPr>
            <w:r w:rsidRPr="00040E29">
              <w:t xml:space="preserve">  </w:t>
            </w:r>
            <w:proofErr w:type="spellStart"/>
            <w:r w:rsidRPr="00040E29">
              <w:t>reportConfigToAddModList</w:t>
            </w:r>
            <w:proofErr w:type="spellEnd"/>
            <w:r w:rsidRPr="00040E29">
              <w:rPr>
                <w:snapToGrid w:val="0"/>
              </w:rPr>
              <w:t xml:space="preserve"> SEQUENCE(SIZE (1..maxReportConfigId)) OF </w:t>
            </w:r>
            <w:proofErr w:type="spellStart"/>
            <w:r w:rsidRPr="00040E29">
              <w:t>ReportConfigToAddMod</w:t>
            </w:r>
            <w:proofErr w:type="spellEnd"/>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085780E4" w14:textId="77777777" w:rsidR="00853D09" w:rsidRPr="00040E29" w:rsidRDefault="00853D09" w:rsidP="0088214F">
            <w:pPr>
              <w:pStyle w:val="TAL"/>
              <w:snapToGrid w:val="0"/>
            </w:pPr>
            <w:r w:rsidRPr="00040E29">
              <w:t>1 entry</w:t>
            </w:r>
          </w:p>
        </w:tc>
        <w:tc>
          <w:tcPr>
            <w:tcW w:w="1590" w:type="dxa"/>
            <w:tcBorders>
              <w:top w:val="single" w:sz="4" w:space="0" w:color="auto"/>
              <w:left w:val="single" w:sz="4" w:space="0" w:color="auto"/>
              <w:bottom w:val="single" w:sz="4" w:space="0" w:color="auto"/>
              <w:right w:val="single" w:sz="4" w:space="0" w:color="auto"/>
            </w:tcBorders>
          </w:tcPr>
          <w:p w14:paraId="1FF86F04"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C7AB2C" w14:textId="77777777" w:rsidR="00853D09" w:rsidRPr="00040E29" w:rsidRDefault="00853D09" w:rsidP="0088214F">
            <w:pPr>
              <w:pStyle w:val="TAL"/>
              <w:snapToGrid w:val="0"/>
            </w:pPr>
          </w:p>
        </w:tc>
      </w:tr>
      <w:tr w:rsidR="00853D09" w:rsidRPr="00040E29" w14:paraId="26119DA9" w14:textId="77777777" w:rsidTr="0088214F">
        <w:tc>
          <w:tcPr>
            <w:tcW w:w="4644" w:type="dxa"/>
            <w:tcBorders>
              <w:top w:val="single" w:sz="4" w:space="0" w:color="auto"/>
              <w:left w:val="single" w:sz="4" w:space="0" w:color="auto"/>
              <w:bottom w:val="single" w:sz="4" w:space="0" w:color="auto"/>
              <w:right w:val="single" w:sz="4" w:space="0" w:color="auto"/>
            </w:tcBorders>
          </w:tcPr>
          <w:p w14:paraId="4177E057" w14:textId="77777777" w:rsidR="00853D09" w:rsidRPr="00040E29" w:rsidRDefault="00853D09" w:rsidP="0088214F">
            <w:pPr>
              <w:pStyle w:val="TAL"/>
              <w:snapToGrid w:val="0"/>
            </w:pPr>
            <w:r w:rsidRPr="00040E29">
              <w:t xml:space="preserve">    </w:t>
            </w:r>
            <w:proofErr w:type="spellStart"/>
            <w:r w:rsidRPr="00040E29">
              <w:t>ReportConfigToAddMod</w:t>
            </w:r>
            <w:proofErr w:type="spellEnd"/>
            <w:r w:rsidRPr="00040E29">
              <w:t xml:space="preserve">[1] </w:t>
            </w:r>
            <w:r w:rsidRPr="00040E29">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EE649AA"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A4D35A" w14:textId="77777777" w:rsidR="00853D09" w:rsidRPr="00040E29" w:rsidRDefault="00853D09" w:rsidP="0088214F">
            <w:pPr>
              <w:pStyle w:val="TAL"/>
              <w:snapToGrid w:val="0"/>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754D004E" w14:textId="77777777" w:rsidR="00853D09" w:rsidRPr="00040E29" w:rsidRDefault="00853D09" w:rsidP="0088214F">
            <w:pPr>
              <w:pStyle w:val="TAL"/>
              <w:snapToGrid w:val="0"/>
            </w:pPr>
          </w:p>
        </w:tc>
      </w:tr>
      <w:tr w:rsidR="00853D09" w:rsidRPr="00040E29" w14:paraId="6324B7B5" w14:textId="77777777" w:rsidTr="0088214F">
        <w:tc>
          <w:tcPr>
            <w:tcW w:w="4644" w:type="dxa"/>
            <w:tcBorders>
              <w:top w:val="single" w:sz="4" w:space="0" w:color="auto"/>
              <w:left w:val="single" w:sz="4" w:space="0" w:color="auto"/>
              <w:bottom w:val="single" w:sz="4" w:space="0" w:color="auto"/>
              <w:right w:val="single" w:sz="4" w:space="0" w:color="auto"/>
            </w:tcBorders>
          </w:tcPr>
          <w:p w14:paraId="0CDA1079" w14:textId="77777777" w:rsidR="00853D09" w:rsidRPr="00040E29" w:rsidRDefault="00853D09" w:rsidP="0088214F">
            <w:pPr>
              <w:pStyle w:val="TAL"/>
              <w:snapToGrid w:val="0"/>
            </w:pPr>
            <w:r w:rsidRPr="00040E29">
              <w:t xml:space="preserve">      </w:t>
            </w:r>
            <w:proofErr w:type="spellStart"/>
            <w:r w:rsidRPr="00040E29">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4B6AEA7" w14:textId="77777777" w:rsidR="00853D09" w:rsidRPr="00040E29" w:rsidRDefault="00853D09"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0F56F518"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4495" w14:textId="77777777" w:rsidR="00853D09" w:rsidRPr="00040E29" w:rsidRDefault="00853D09" w:rsidP="0088214F">
            <w:pPr>
              <w:pStyle w:val="TAL"/>
              <w:snapToGrid w:val="0"/>
            </w:pPr>
          </w:p>
        </w:tc>
      </w:tr>
      <w:tr w:rsidR="00853D09" w:rsidRPr="00040E29" w14:paraId="49B7E05E" w14:textId="77777777" w:rsidTr="0088214F">
        <w:tc>
          <w:tcPr>
            <w:tcW w:w="4644" w:type="dxa"/>
            <w:tcBorders>
              <w:top w:val="single" w:sz="4" w:space="0" w:color="auto"/>
              <w:left w:val="single" w:sz="4" w:space="0" w:color="auto"/>
              <w:bottom w:val="single" w:sz="4" w:space="0" w:color="auto"/>
              <w:right w:val="single" w:sz="4" w:space="0" w:color="auto"/>
            </w:tcBorders>
          </w:tcPr>
          <w:p w14:paraId="12A881B5" w14:textId="77777777" w:rsidR="00853D09" w:rsidRPr="00040E29" w:rsidRDefault="00853D09" w:rsidP="0088214F">
            <w:pPr>
              <w:pStyle w:val="TAL"/>
              <w:snapToGrid w:val="0"/>
            </w:pPr>
            <w:r w:rsidRPr="00040E29">
              <w:t xml:space="preserve">      </w:t>
            </w:r>
            <w:proofErr w:type="spellStart"/>
            <w:r w:rsidRPr="00040E29">
              <w:t>reportConfig</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6584C642"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B6B316"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1160E" w14:textId="77777777" w:rsidR="00853D09" w:rsidRPr="00040E29" w:rsidRDefault="00853D09" w:rsidP="0088214F">
            <w:pPr>
              <w:pStyle w:val="TAL"/>
              <w:snapToGrid w:val="0"/>
            </w:pPr>
          </w:p>
        </w:tc>
      </w:tr>
      <w:tr w:rsidR="00853D09" w:rsidRPr="00040E29" w14:paraId="1F624A18" w14:textId="77777777" w:rsidTr="0088214F">
        <w:tc>
          <w:tcPr>
            <w:tcW w:w="4644" w:type="dxa"/>
            <w:tcBorders>
              <w:top w:val="single" w:sz="4" w:space="0" w:color="auto"/>
              <w:left w:val="single" w:sz="4" w:space="0" w:color="auto"/>
              <w:bottom w:val="single" w:sz="4" w:space="0" w:color="auto"/>
              <w:right w:val="single" w:sz="4" w:space="0" w:color="auto"/>
            </w:tcBorders>
          </w:tcPr>
          <w:p w14:paraId="2E27425A" w14:textId="77777777" w:rsidR="00853D09" w:rsidRPr="00040E29" w:rsidRDefault="00853D09" w:rsidP="0088214F">
            <w:pPr>
              <w:pStyle w:val="TAL"/>
              <w:tabs>
                <w:tab w:val="left" w:pos="887"/>
              </w:tabs>
              <w:snapToGrid w:val="0"/>
            </w:pPr>
            <w:r w:rsidRPr="00040E29">
              <w:t xml:space="preserve">        </w:t>
            </w:r>
            <w:proofErr w:type="spellStart"/>
            <w:r w:rsidRPr="00040E29">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3329461F" w14:textId="77777777" w:rsidR="00853D09" w:rsidRPr="00040E29" w:rsidRDefault="00853D09" w:rsidP="0088214F">
            <w:pPr>
              <w:pStyle w:val="TAL"/>
              <w:snapToGrid w:val="0"/>
            </w:pPr>
            <w:r w:rsidRPr="00040E29">
              <w:t>ReportConfigNR-EventA3</w:t>
            </w:r>
          </w:p>
        </w:tc>
        <w:tc>
          <w:tcPr>
            <w:tcW w:w="1590" w:type="dxa"/>
            <w:tcBorders>
              <w:top w:val="single" w:sz="4" w:space="0" w:color="auto"/>
              <w:left w:val="single" w:sz="4" w:space="0" w:color="auto"/>
              <w:bottom w:val="single" w:sz="4" w:space="0" w:color="auto"/>
              <w:right w:val="single" w:sz="4" w:space="0" w:color="auto"/>
            </w:tcBorders>
          </w:tcPr>
          <w:p w14:paraId="5173DB6B" w14:textId="77777777" w:rsidR="00853D09" w:rsidRPr="00040E29" w:rsidRDefault="00853D09" w:rsidP="0088214F">
            <w:pPr>
              <w:pStyle w:val="TAL"/>
              <w:snapToGrid w:val="0"/>
            </w:pPr>
            <w:r w:rsidRPr="00040E29">
              <w:rPr>
                <w:color w:val="000000"/>
              </w:rPr>
              <w:t>Table 14.1.2.2.3.3-10</w:t>
            </w:r>
          </w:p>
        </w:tc>
        <w:tc>
          <w:tcPr>
            <w:tcW w:w="1245" w:type="dxa"/>
            <w:tcBorders>
              <w:top w:val="single" w:sz="4" w:space="0" w:color="auto"/>
              <w:left w:val="single" w:sz="4" w:space="0" w:color="auto"/>
              <w:bottom w:val="single" w:sz="4" w:space="0" w:color="auto"/>
              <w:right w:val="single" w:sz="4" w:space="0" w:color="auto"/>
            </w:tcBorders>
          </w:tcPr>
          <w:p w14:paraId="64B56EA3" w14:textId="77777777" w:rsidR="00853D09" w:rsidRPr="00040E29" w:rsidRDefault="00853D09" w:rsidP="0088214F">
            <w:pPr>
              <w:pStyle w:val="TAL"/>
              <w:snapToGrid w:val="0"/>
            </w:pPr>
          </w:p>
        </w:tc>
      </w:tr>
      <w:tr w:rsidR="00853D09" w:rsidRPr="00040E29" w14:paraId="532A3CC3" w14:textId="77777777" w:rsidTr="0088214F">
        <w:tc>
          <w:tcPr>
            <w:tcW w:w="4644" w:type="dxa"/>
            <w:tcBorders>
              <w:top w:val="single" w:sz="4" w:space="0" w:color="auto"/>
              <w:left w:val="single" w:sz="4" w:space="0" w:color="auto"/>
              <w:bottom w:val="single" w:sz="4" w:space="0" w:color="auto"/>
              <w:right w:val="single" w:sz="4" w:space="0" w:color="auto"/>
            </w:tcBorders>
          </w:tcPr>
          <w:p w14:paraId="18C13D42"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4857CBD7"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33E027"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B2B55" w14:textId="77777777" w:rsidR="00853D09" w:rsidRPr="00040E29" w:rsidRDefault="00853D09" w:rsidP="0088214F">
            <w:pPr>
              <w:pStyle w:val="TAL"/>
              <w:snapToGrid w:val="0"/>
            </w:pPr>
          </w:p>
        </w:tc>
      </w:tr>
      <w:tr w:rsidR="00853D09" w:rsidRPr="00040E29" w14:paraId="2B85214C" w14:textId="77777777" w:rsidTr="0088214F">
        <w:tc>
          <w:tcPr>
            <w:tcW w:w="4644" w:type="dxa"/>
            <w:tcBorders>
              <w:top w:val="single" w:sz="4" w:space="0" w:color="auto"/>
              <w:left w:val="single" w:sz="4" w:space="0" w:color="auto"/>
              <w:bottom w:val="single" w:sz="4" w:space="0" w:color="auto"/>
              <w:right w:val="single" w:sz="4" w:space="0" w:color="auto"/>
            </w:tcBorders>
          </w:tcPr>
          <w:p w14:paraId="1669D95D"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75C47410"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A57B42"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646C1" w14:textId="77777777" w:rsidR="00853D09" w:rsidRPr="00040E29" w:rsidRDefault="00853D09" w:rsidP="0088214F">
            <w:pPr>
              <w:pStyle w:val="TAL"/>
              <w:snapToGrid w:val="0"/>
            </w:pPr>
          </w:p>
        </w:tc>
      </w:tr>
      <w:tr w:rsidR="00853D09" w:rsidRPr="00040E29" w14:paraId="52352A31" w14:textId="77777777" w:rsidTr="0088214F">
        <w:tc>
          <w:tcPr>
            <w:tcW w:w="4644" w:type="dxa"/>
            <w:tcBorders>
              <w:top w:val="single" w:sz="4" w:space="0" w:color="auto"/>
              <w:left w:val="single" w:sz="4" w:space="0" w:color="auto"/>
              <w:bottom w:val="single" w:sz="4" w:space="0" w:color="auto"/>
              <w:right w:val="single" w:sz="4" w:space="0" w:color="auto"/>
            </w:tcBorders>
          </w:tcPr>
          <w:p w14:paraId="2D5B2984"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D547CAE"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3FDCE0"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96A06" w14:textId="77777777" w:rsidR="00853D09" w:rsidRPr="00040E29" w:rsidRDefault="00853D09" w:rsidP="0088214F">
            <w:pPr>
              <w:pStyle w:val="TAL"/>
              <w:snapToGrid w:val="0"/>
            </w:pPr>
          </w:p>
        </w:tc>
      </w:tr>
      <w:tr w:rsidR="00853D09" w:rsidRPr="00040E29" w14:paraId="4A84A363" w14:textId="77777777" w:rsidTr="0088214F">
        <w:tc>
          <w:tcPr>
            <w:tcW w:w="4644" w:type="dxa"/>
            <w:tcBorders>
              <w:top w:val="single" w:sz="4" w:space="0" w:color="auto"/>
              <w:left w:val="single" w:sz="4" w:space="0" w:color="auto"/>
              <w:bottom w:val="single" w:sz="4" w:space="0" w:color="auto"/>
              <w:right w:val="single" w:sz="4" w:space="0" w:color="auto"/>
            </w:tcBorders>
          </w:tcPr>
          <w:p w14:paraId="5CA0749D" w14:textId="77777777" w:rsidR="00853D09" w:rsidRPr="00040E29" w:rsidRDefault="00853D09" w:rsidP="0088214F">
            <w:pPr>
              <w:pStyle w:val="TAL"/>
              <w:snapToGrid w:val="0"/>
            </w:pPr>
            <w:r w:rsidRPr="00040E29">
              <w:t xml:space="preserve">  </w:t>
            </w:r>
            <w:proofErr w:type="spellStart"/>
            <w:r w:rsidRPr="00040E29">
              <w:t>measIdToAddModList</w:t>
            </w:r>
            <w:proofErr w:type="spellEnd"/>
            <w:r w:rsidRPr="00040E29">
              <w:rPr>
                <w:snapToGrid w:val="0"/>
              </w:rPr>
              <w:t xml:space="preserve"> SEQUENCE</w:t>
            </w:r>
            <w:r w:rsidRPr="00040E29">
              <w:t xml:space="preserve"> </w:t>
            </w:r>
            <w:r w:rsidRPr="00040E29">
              <w:rPr>
                <w:snapToGrid w:val="0"/>
              </w:rPr>
              <w:t xml:space="preserve">(SIZE (1..maxNrofMeasId)) OF </w:t>
            </w:r>
            <w:r w:rsidRPr="00040E29">
              <w:t>MeasIdToAddMod</w:t>
            </w:r>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12A68A92" w14:textId="77777777" w:rsidR="00853D09" w:rsidRPr="00040E29" w:rsidRDefault="00853D09" w:rsidP="0088214F">
            <w:pPr>
              <w:pStyle w:val="TAL"/>
              <w:snapToGrid w:val="0"/>
            </w:pPr>
            <w:r w:rsidRPr="00040E29">
              <w:t>1 entry</w:t>
            </w:r>
          </w:p>
        </w:tc>
        <w:tc>
          <w:tcPr>
            <w:tcW w:w="1590" w:type="dxa"/>
            <w:tcBorders>
              <w:top w:val="single" w:sz="4" w:space="0" w:color="auto"/>
              <w:left w:val="single" w:sz="4" w:space="0" w:color="auto"/>
              <w:bottom w:val="single" w:sz="4" w:space="0" w:color="auto"/>
              <w:right w:val="single" w:sz="4" w:space="0" w:color="auto"/>
            </w:tcBorders>
          </w:tcPr>
          <w:p w14:paraId="1A1ECD39"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3B071" w14:textId="77777777" w:rsidR="00853D09" w:rsidRPr="00040E29" w:rsidRDefault="00853D09" w:rsidP="0088214F">
            <w:pPr>
              <w:pStyle w:val="TAL"/>
              <w:snapToGrid w:val="0"/>
            </w:pPr>
          </w:p>
        </w:tc>
      </w:tr>
      <w:tr w:rsidR="00853D09" w:rsidRPr="00040E29" w14:paraId="36558DEF" w14:textId="77777777" w:rsidTr="0088214F">
        <w:tc>
          <w:tcPr>
            <w:tcW w:w="4644" w:type="dxa"/>
            <w:tcBorders>
              <w:top w:val="single" w:sz="4" w:space="0" w:color="auto"/>
              <w:left w:val="single" w:sz="4" w:space="0" w:color="auto"/>
              <w:bottom w:val="single" w:sz="4" w:space="0" w:color="auto"/>
              <w:right w:val="single" w:sz="4" w:space="0" w:color="auto"/>
            </w:tcBorders>
          </w:tcPr>
          <w:p w14:paraId="5D7CD99D" w14:textId="77777777" w:rsidR="00853D09" w:rsidRPr="00040E29" w:rsidRDefault="00853D09" w:rsidP="0088214F">
            <w:pPr>
              <w:pStyle w:val="TAL"/>
              <w:snapToGrid w:val="0"/>
            </w:pPr>
            <w:r w:rsidRPr="00040E29">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9B55546"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950DDC" w14:textId="77777777" w:rsidR="00853D09" w:rsidRPr="00040E29" w:rsidRDefault="00853D09" w:rsidP="0088214F">
            <w:pPr>
              <w:pStyle w:val="TAL"/>
              <w:snapToGrid w:val="0"/>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5D4189EF" w14:textId="77777777" w:rsidR="00853D09" w:rsidRPr="00040E29" w:rsidRDefault="00853D09" w:rsidP="0088214F">
            <w:pPr>
              <w:pStyle w:val="TAL"/>
              <w:snapToGrid w:val="0"/>
            </w:pPr>
          </w:p>
        </w:tc>
      </w:tr>
      <w:tr w:rsidR="00853D09" w:rsidRPr="00040E29" w14:paraId="3962C397" w14:textId="77777777" w:rsidTr="0088214F">
        <w:tc>
          <w:tcPr>
            <w:tcW w:w="4644" w:type="dxa"/>
            <w:tcBorders>
              <w:top w:val="single" w:sz="4" w:space="0" w:color="auto"/>
              <w:left w:val="single" w:sz="4" w:space="0" w:color="auto"/>
              <w:bottom w:val="single" w:sz="4" w:space="0" w:color="auto"/>
              <w:right w:val="single" w:sz="4" w:space="0" w:color="auto"/>
            </w:tcBorders>
          </w:tcPr>
          <w:p w14:paraId="0B32EA30" w14:textId="77777777" w:rsidR="00853D09" w:rsidRPr="00040E29" w:rsidRDefault="00853D09" w:rsidP="0088214F">
            <w:pPr>
              <w:pStyle w:val="TAL"/>
              <w:snapToGrid w:val="0"/>
            </w:pPr>
            <w:r w:rsidRPr="00040E29">
              <w:t xml:space="preserve">      </w:t>
            </w:r>
            <w:proofErr w:type="spellStart"/>
            <w:r w:rsidRPr="00040E29">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3B4ED72E" w14:textId="77777777" w:rsidR="00853D09" w:rsidRPr="00040E29" w:rsidRDefault="00853D09"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5AA1CBD6"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15BF91" w14:textId="77777777" w:rsidR="00853D09" w:rsidRPr="00040E29" w:rsidRDefault="00853D09" w:rsidP="0088214F">
            <w:pPr>
              <w:pStyle w:val="TAL"/>
              <w:snapToGrid w:val="0"/>
            </w:pPr>
          </w:p>
        </w:tc>
      </w:tr>
      <w:tr w:rsidR="00853D09" w:rsidRPr="00040E29" w14:paraId="6EA4EC0B" w14:textId="77777777" w:rsidTr="0088214F">
        <w:tc>
          <w:tcPr>
            <w:tcW w:w="4644" w:type="dxa"/>
            <w:tcBorders>
              <w:top w:val="single" w:sz="4" w:space="0" w:color="auto"/>
              <w:left w:val="single" w:sz="4" w:space="0" w:color="auto"/>
              <w:bottom w:val="single" w:sz="4" w:space="0" w:color="auto"/>
              <w:right w:val="single" w:sz="4" w:space="0" w:color="auto"/>
            </w:tcBorders>
          </w:tcPr>
          <w:p w14:paraId="1CF64E40" w14:textId="77777777" w:rsidR="00853D09" w:rsidRPr="00040E29" w:rsidRDefault="00853D09" w:rsidP="0088214F">
            <w:pPr>
              <w:pStyle w:val="TAL"/>
              <w:snapToGrid w:val="0"/>
            </w:pPr>
            <w:r w:rsidRPr="00040E29">
              <w:t xml:space="preserve">      </w:t>
            </w:r>
            <w:proofErr w:type="spellStart"/>
            <w:r w:rsidRPr="00040E29">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024B149" w14:textId="77777777" w:rsidR="00853D09" w:rsidRPr="00040E29" w:rsidRDefault="00853D09" w:rsidP="0088214F">
            <w:pPr>
              <w:pStyle w:val="TAL"/>
              <w:snapToGrid w:val="0"/>
            </w:pPr>
            <w:r w:rsidRPr="00040E29">
              <w:t>2</w:t>
            </w:r>
          </w:p>
        </w:tc>
        <w:tc>
          <w:tcPr>
            <w:tcW w:w="1590" w:type="dxa"/>
            <w:tcBorders>
              <w:top w:val="single" w:sz="4" w:space="0" w:color="auto"/>
              <w:left w:val="single" w:sz="4" w:space="0" w:color="auto"/>
              <w:bottom w:val="single" w:sz="4" w:space="0" w:color="auto"/>
              <w:right w:val="single" w:sz="4" w:space="0" w:color="auto"/>
            </w:tcBorders>
          </w:tcPr>
          <w:p w14:paraId="0AB214AA"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CF7ABF" w14:textId="77777777" w:rsidR="00853D09" w:rsidRPr="00040E29" w:rsidRDefault="00853D09" w:rsidP="0088214F">
            <w:pPr>
              <w:pStyle w:val="TAL"/>
              <w:snapToGrid w:val="0"/>
            </w:pPr>
          </w:p>
        </w:tc>
      </w:tr>
      <w:tr w:rsidR="00853D09" w:rsidRPr="00040E29" w14:paraId="157A524C" w14:textId="77777777" w:rsidTr="0088214F">
        <w:tc>
          <w:tcPr>
            <w:tcW w:w="4644" w:type="dxa"/>
            <w:tcBorders>
              <w:top w:val="single" w:sz="4" w:space="0" w:color="auto"/>
              <w:left w:val="single" w:sz="4" w:space="0" w:color="auto"/>
              <w:bottom w:val="single" w:sz="4" w:space="0" w:color="auto"/>
              <w:right w:val="single" w:sz="4" w:space="0" w:color="auto"/>
            </w:tcBorders>
          </w:tcPr>
          <w:p w14:paraId="4800492C" w14:textId="77777777" w:rsidR="00853D09" w:rsidRPr="00040E29" w:rsidRDefault="00853D09" w:rsidP="0088214F">
            <w:pPr>
              <w:pStyle w:val="TAL"/>
              <w:snapToGrid w:val="0"/>
            </w:pPr>
            <w:r w:rsidRPr="00040E29">
              <w:t xml:space="preserve">      </w:t>
            </w:r>
            <w:proofErr w:type="spellStart"/>
            <w:r w:rsidRPr="00040E29">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E03FB78" w14:textId="77777777" w:rsidR="00853D09" w:rsidRPr="00040E29" w:rsidRDefault="00853D09"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09D3064F"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A5C4C2" w14:textId="77777777" w:rsidR="00853D09" w:rsidRPr="00040E29" w:rsidRDefault="00853D09" w:rsidP="0088214F">
            <w:pPr>
              <w:pStyle w:val="TAL"/>
              <w:snapToGrid w:val="0"/>
            </w:pPr>
          </w:p>
        </w:tc>
      </w:tr>
      <w:tr w:rsidR="00853D09" w:rsidRPr="00040E29" w14:paraId="26E75D54" w14:textId="77777777" w:rsidTr="0088214F">
        <w:tc>
          <w:tcPr>
            <w:tcW w:w="4644" w:type="dxa"/>
            <w:tcBorders>
              <w:top w:val="single" w:sz="4" w:space="0" w:color="auto"/>
              <w:left w:val="single" w:sz="4" w:space="0" w:color="auto"/>
              <w:bottom w:val="single" w:sz="4" w:space="0" w:color="auto"/>
              <w:right w:val="single" w:sz="4" w:space="0" w:color="auto"/>
            </w:tcBorders>
          </w:tcPr>
          <w:p w14:paraId="10B3DEFE"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F7E5E49"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F3F036"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530B5A" w14:textId="77777777" w:rsidR="00853D09" w:rsidRPr="00040E29" w:rsidRDefault="00853D09" w:rsidP="0088214F">
            <w:pPr>
              <w:pStyle w:val="TAL"/>
              <w:snapToGrid w:val="0"/>
            </w:pPr>
          </w:p>
        </w:tc>
      </w:tr>
      <w:tr w:rsidR="00853D09" w:rsidRPr="00040E29" w14:paraId="19FFEF1C" w14:textId="77777777" w:rsidTr="0088214F">
        <w:tc>
          <w:tcPr>
            <w:tcW w:w="4644" w:type="dxa"/>
            <w:tcBorders>
              <w:top w:val="single" w:sz="4" w:space="0" w:color="auto"/>
              <w:left w:val="single" w:sz="4" w:space="0" w:color="auto"/>
              <w:bottom w:val="single" w:sz="4" w:space="0" w:color="auto"/>
              <w:right w:val="single" w:sz="4" w:space="0" w:color="auto"/>
            </w:tcBorders>
          </w:tcPr>
          <w:p w14:paraId="14F42CFF" w14:textId="77777777" w:rsidR="00853D09" w:rsidRPr="00040E29" w:rsidRDefault="00853D09"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766EDF11" w14:textId="77777777" w:rsidR="00853D09" w:rsidRPr="00040E29"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70845E" w14:textId="77777777" w:rsidR="00853D09" w:rsidRPr="00040E29"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92C0EB" w14:textId="77777777" w:rsidR="00853D09" w:rsidRPr="00040E29" w:rsidRDefault="00853D09" w:rsidP="0088214F">
            <w:pPr>
              <w:pStyle w:val="TAL"/>
              <w:snapToGrid w:val="0"/>
            </w:pPr>
          </w:p>
        </w:tc>
      </w:tr>
      <w:tr w:rsidR="00853D09" w:rsidRPr="00040E29" w14:paraId="1A2C4268" w14:textId="77777777" w:rsidTr="0088214F">
        <w:tc>
          <w:tcPr>
            <w:tcW w:w="4644" w:type="dxa"/>
          </w:tcPr>
          <w:p w14:paraId="0A84C2D7" w14:textId="77777777" w:rsidR="00853D09" w:rsidRPr="00040E29" w:rsidRDefault="00853D09" w:rsidP="0088214F">
            <w:pPr>
              <w:pStyle w:val="TAL"/>
              <w:snapToGrid w:val="0"/>
            </w:pPr>
            <w:r w:rsidRPr="00040E29">
              <w:t xml:space="preserve">  </w:t>
            </w:r>
            <w:proofErr w:type="spellStart"/>
            <w:r w:rsidRPr="00040E29">
              <w:t>measGapConfig</w:t>
            </w:r>
            <w:proofErr w:type="spellEnd"/>
          </w:p>
        </w:tc>
        <w:tc>
          <w:tcPr>
            <w:tcW w:w="2268" w:type="dxa"/>
          </w:tcPr>
          <w:p w14:paraId="22337864" w14:textId="77777777" w:rsidR="00853D09" w:rsidRPr="00040E29" w:rsidRDefault="00853D09" w:rsidP="0088214F">
            <w:pPr>
              <w:pStyle w:val="TAL"/>
              <w:snapToGrid w:val="0"/>
            </w:pPr>
            <w:proofErr w:type="spellStart"/>
            <w:r w:rsidRPr="00040E29">
              <w:t>MeasGapConfig</w:t>
            </w:r>
            <w:proofErr w:type="spellEnd"/>
            <w:r w:rsidRPr="00040E29">
              <w:t xml:space="preserve"> </w:t>
            </w:r>
          </w:p>
        </w:tc>
        <w:tc>
          <w:tcPr>
            <w:tcW w:w="1590" w:type="dxa"/>
          </w:tcPr>
          <w:p w14:paraId="2B9E5657" w14:textId="77777777" w:rsidR="00853D09" w:rsidRPr="00040E29" w:rsidRDefault="00853D09" w:rsidP="0088214F">
            <w:pPr>
              <w:pStyle w:val="TAL"/>
              <w:snapToGrid w:val="0"/>
            </w:pPr>
          </w:p>
        </w:tc>
        <w:tc>
          <w:tcPr>
            <w:tcW w:w="1245" w:type="dxa"/>
          </w:tcPr>
          <w:p w14:paraId="7463226A" w14:textId="77777777" w:rsidR="00853D09" w:rsidRPr="00040E29" w:rsidRDefault="00853D09" w:rsidP="0088214F">
            <w:pPr>
              <w:pStyle w:val="TAL"/>
              <w:snapToGrid w:val="0"/>
            </w:pPr>
          </w:p>
        </w:tc>
      </w:tr>
      <w:tr w:rsidR="00853D09" w:rsidRPr="00040E29" w14:paraId="139685C2" w14:textId="77777777" w:rsidTr="0088214F">
        <w:tc>
          <w:tcPr>
            <w:tcW w:w="4644" w:type="dxa"/>
          </w:tcPr>
          <w:p w14:paraId="2EFC5A09" w14:textId="77777777" w:rsidR="00853D09" w:rsidRPr="00040E29" w:rsidRDefault="00853D09" w:rsidP="0088214F">
            <w:pPr>
              <w:pStyle w:val="TAL"/>
              <w:snapToGrid w:val="0"/>
            </w:pPr>
            <w:r w:rsidRPr="00040E29">
              <w:t>}</w:t>
            </w:r>
          </w:p>
        </w:tc>
        <w:tc>
          <w:tcPr>
            <w:tcW w:w="2268" w:type="dxa"/>
          </w:tcPr>
          <w:p w14:paraId="2216E556" w14:textId="77777777" w:rsidR="00853D09" w:rsidRPr="00040E29" w:rsidRDefault="00853D09" w:rsidP="0088214F">
            <w:pPr>
              <w:pStyle w:val="TAL"/>
              <w:snapToGrid w:val="0"/>
            </w:pPr>
          </w:p>
        </w:tc>
        <w:tc>
          <w:tcPr>
            <w:tcW w:w="1590" w:type="dxa"/>
          </w:tcPr>
          <w:p w14:paraId="6368D474" w14:textId="77777777" w:rsidR="00853D09" w:rsidRPr="00040E29" w:rsidRDefault="00853D09" w:rsidP="0088214F">
            <w:pPr>
              <w:pStyle w:val="TAL"/>
              <w:snapToGrid w:val="0"/>
            </w:pPr>
          </w:p>
        </w:tc>
        <w:tc>
          <w:tcPr>
            <w:tcW w:w="1245" w:type="dxa"/>
          </w:tcPr>
          <w:p w14:paraId="47AB5988" w14:textId="77777777" w:rsidR="00853D09" w:rsidRPr="00040E29" w:rsidRDefault="00853D09" w:rsidP="0088214F">
            <w:pPr>
              <w:pStyle w:val="TAL"/>
              <w:snapToGrid w:val="0"/>
            </w:pPr>
          </w:p>
        </w:tc>
      </w:tr>
    </w:tbl>
    <w:p w14:paraId="109624AB" w14:textId="77777777" w:rsidR="00853D09" w:rsidRPr="00040E29" w:rsidRDefault="00853D09" w:rsidP="00853D09"/>
    <w:p w14:paraId="6B0968A5" w14:textId="77777777" w:rsidR="00853D09" w:rsidRPr="00040E29" w:rsidRDefault="00853D09" w:rsidP="00853D09">
      <w:pPr>
        <w:pStyle w:val="TH"/>
        <w:rPr>
          <w:lang w:eastAsia="zh-CN"/>
        </w:rPr>
      </w:pPr>
      <w:r w:rsidRPr="00040E29">
        <w:rPr>
          <w:color w:val="000000"/>
        </w:rPr>
        <w:lastRenderedPageBreak/>
        <w:t>Table 14.1.2.2.3.3-9</w:t>
      </w:r>
      <w:r w:rsidRPr="00040E29">
        <w:t xml:space="preserve">: </w:t>
      </w:r>
      <w:r w:rsidRPr="00040E29">
        <w:rPr>
          <w:i/>
        </w:rPr>
        <w:t>ReportConfigNR-EventA3</w:t>
      </w:r>
      <w:r w:rsidRPr="00040E29">
        <w:t xml:space="preserve"> (</w:t>
      </w:r>
      <w:r w:rsidRPr="00040E29">
        <w:rPr>
          <w:color w:val="000000"/>
        </w:rPr>
        <w:t>Table 14.1.2.2.3.3-8</w:t>
      </w:r>
      <w:r w:rsidRPr="00040E29">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853D09" w:rsidRPr="00040E29" w14:paraId="21B3A379" w14:textId="77777777" w:rsidTr="00CA48E9">
        <w:tc>
          <w:tcPr>
            <w:tcW w:w="9747" w:type="dxa"/>
            <w:gridSpan w:val="4"/>
            <w:shd w:val="clear" w:color="auto" w:fill="auto"/>
          </w:tcPr>
          <w:p w14:paraId="63006871" w14:textId="77777777" w:rsidR="00853D09" w:rsidRPr="00040E29" w:rsidRDefault="00853D09" w:rsidP="0088214F">
            <w:pPr>
              <w:pStyle w:val="TAL"/>
              <w:snapToGrid w:val="0"/>
              <w:rPr>
                <w:lang w:eastAsia="ko-KR"/>
              </w:rPr>
            </w:pPr>
            <w:r w:rsidRPr="00040E29">
              <w:rPr>
                <w:lang w:eastAsia="ko-KR"/>
              </w:rPr>
              <w:t>Derivation Path: TS 38.5</w:t>
            </w:r>
            <w:r w:rsidRPr="00040E29">
              <w:t>08-1 [4] Table 4.6.3-142 with condition EVENT_A3</w:t>
            </w:r>
          </w:p>
        </w:tc>
      </w:tr>
      <w:tr w:rsidR="00853D09" w:rsidRPr="00040E29" w14:paraId="710958E1" w14:textId="77777777" w:rsidTr="00CA48E9">
        <w:tc>
          <w:tcPr>
            <w:tcW w:w="4535" w:type="dxa"/>
            <w:shd w:val="clear" w:color="auto" w:fill="auto"/>
          </w:tcPr>
          <w:p w14:paraId="03932C6E" w14:textId="77777777" w:rsidR="00853D09" w:rsidRPr="00040E29" w:rsidRDefault="00853D09" w:rsidP="0088214F">
            <w:pPr>
              <w:pStyle w:val="TAH"/>
              <w:snapToGrid w:val="0"/>
              <w:rPr>
                <w:lang w:eastAsia="ko-KR"/>
              </w:rPr>
            </w:pPr>
            <w:r w:rsidRPr="00040E29">
              <w:rPr>
                <w:lang w:eastAsia="ko-KR"/>
              </w:rPr>
              <w:t>Information Element</w:t>
            </w:r>
          </w:p>
        </w:tc>
        <w:tc>
          <w:tcPr>
            <w:tcW w:w="2267" w:type="dxa"/>
            <w:shd w:val="clear" w:color="auto" w:fill="auto"/>
          </w:tcPr>
          <w:p w14:paraId="401C38C6" w14:textId="77777777" w:rsidR="00853D09" w:rsidRPr="00040E29" w:rsidRDefault="00853D09" w:rsidP="0088214F">
            <w:pPr>
              <w:pStyle w:val="TAH"/>
              <w:snapToGrid w:val="0"/>
              <w:rPr>
                <w:lang w:eastAsia="ko-KR"/>
              </w:rPr>
            </w:pPr>
            <w:r w:rsidRPr="00040E29">
              <w:rPr>
                <w:lang w:eastAsia="ko-KR"/>
              </w:rPr>
              <w:t>Value/remark</w:t>
            </w:r>
          </w:p>
        </w:tc>
        <w:tc>
          <w:tcPr>
            <w:tcW w:w="1700" w:type="dxa"/>
            <w:shd w:val="clear" w:color="auto" w:fill="auto"/>
          </w:tcPr>
          <w:p w14:paraId="15BAE258" w14:textId="77777777" w:rsidR="00853D09" w:rsidRPr="00040E29" w:rsidRDefault="00853D09" w:rsidP="0088214F">
            <w:pPr>
              <w:pStyle w:val="TAH"/>
              <w:snapToGrid w:val="0"/>
              <w:rPr>
                <w:lang w:eastAsia="ko-KR"/>
              </w:rPr>
            </w:pPr>
            <w:r w:rsidRPr="00040E29">
              <w:rPr>
                <w:lang w:eastAsia="ko-KR"/>
              </w:rPr>
              <w:t>Comment</w:t>
            </w:r>
          </w:p>
        </w:tc>
        <w:tc>
          <w:tcPr>
            <w:tcW w:w="1245" w:type="dxa"/>
            <w:shd w:val="clear" w:color="auto" w:fill="auto"/>
          </w:tcPr>
          <w:p w14:paraId="3D89F85A" w14:textId="77777777" w:rsidR="00853D09" w:rsidRPr="00040E29" w:rsidRDefault="00853D09" w:rsidP="0088214F">
            <w:pPr>
              <w:pStyle w:val="TAH"/>
              <w:snapToGrid w:val="0"/>
              <w:rPr>
                <w:lang w:eastAsia="ko-KR"/>
              </w:rPr>
            </w:pPr>
            <w:r w:rsidRPr="00040E29">
              <w:rPr>
                <w:lang w:eastAsia="ko-KR"/>
              </w:rPr>
              <w:t>Condition</w:t>
            </w:r>
          </w:p>
        </w:tc>
      </w:tr>
      <w:tr w:rsidR="00853D09" w:rsidRPr="00040E29" w14:paraId="223CAE15" w14:textId="77777777" w:rsidTr="00CA48E9">
        <w:tc>
          <w:tcPr>
            <w:tcW w:w="4535" w:type="dxa"/>
            <w:shd w:val="clear" w:color="auto" w:fill="auto"/>
          </w:tcPr>
          <w:p w14:paraId="0EA394D2" w14:textId="77777777" w:rsidR="00853D09" w:rsidRPr="00040E29" w:rsidRDefault="00853D09" w:rsidP="0088214F">
            <w:pPr>
              <w:pStyle w:val="TAL"/>
              <w:snapToGrid w:val="0"/>
              <w:rPr>
                <w:lang w:eastAsia="ko-KR"/>
              </w:rPr>
            </w:pPr>
            <w:r w:rsidRPr="00040E29">
              <w:t>ReportConfigNR</w:t>
            </w:r>
            <w:r w:rsidRPr="00040E29">
              <w:rPr>
                <w:lang w:eastAsia="ko-KR"/>
              </w:rPr>
              <w:t xml:space="preserve"> ::= SEQUENCE {</w:t>
            </w:r>
          </w:p>
        </w:tc>
        <w:tc>
          <w:tcPr>
            <w:tcW w:w="2267" w:type="dxa"/>
            <w:shd w:val="clear" w:color="auto" w:fill="auto"/>
          </w:tcPr>
          <w:p w14:paraId="3490F11D" w14:textId="77777777" w:rsidR="00853D09" w:rsidRPr="00040E29" w:rsidRDefault="00853D09" w:rsidP="0088214F">
            <w:pPr>
              <w:pStyle w:val="TAL"/>
              <w:snapToGrid w:val="0"/>
              <w:rPr>
                <w:lang w:eastAsia="ko-KR"/>
              </w:rPr>
            </w:pPr>
          </w:p>
        </w:tc>
        <w:tc>
          <w:tcPr>
            <w:tcW w:w="1700" w:type="dxa"/>
            <w:shd w:val="clear" w:color="auto" w:fill="auto"/>
          </w:tcPr>
          <w:p w14:paraId="377EC18C" w14:textId="77777777" w:rsidR="00853D09" w:rsidRPr="00040E29" w:rsidRDefault="00853D09" w:rsidP="0088214F">
            <w:pPr>
              <w:pStyle w:val="TAL"/>
              <w:snapToGrid w:val="0"/>
              <w:rPr>
                <w:lang w:eastAsia="ko-KR"/>
              </w:rPr>
            </w:pPr>
          </w:p>
        </w:tc>
        <w:tc>
          <w:tcPr>
            <w:tcW w:w="1245" w:type="dxa"/>
            <w:shd w:val="clear" w:color="auto" w:fill="auto"/>
          </w:tcPr>
          <w:p w14:paraId="14D3F3CD" w14:textId="77777777" w:rsidR="00853D09" w:rsidRPr="00040E29" w:rsidRDefault="00853D09" w:rsidP="0088214F">
            <w:pPr>
              <w:pStyle w:val="TAL"/>
              <w:snapToGrid w:val="0"/>
              <w:rPr>
                <w:lang w:eastAsia="ko-KR"/>
              </w:rPr>
            </w:pPr>
          </w:p>
        </w:tc>
      </w:tr>
      <w:tr w:rsidR="00853D09" w:rsidRPr="00040E29" w14:paraId="152B1734" w14:textId="77777777" w:rsidTr="00CA48E9">
        <w:tc>
          <w:tcPr>
            <w:tcW w:w="4535" w:type="dxa"/>
            <w:shd w:val="clear" w:color="auto" w:fill="auto"/>
          </w:tcPr>
          <w:p w14:paraId="0CEF0E5C" w14:textId="77777777" w:rsidR="00853D09" w:rsidRPr="00040E29" w:rsidRDefault="00853D09" w:rsidP="0088214F">
            <w:pPr>
              <w:pStyle w:val="TAL"/>
              <w:snapToGrid w:val="0"/>
              <w:rPr>
                <w:lang w:eastAsia="ko-KR"/>
              </w:rPr>
            </w:pPr>
            <w:r w:rsidRPr="00040E29">
              <w:t xml:space="preserve">  </w:t>
            </w:r>
            <w:proofErr w:type="spellStart"/>
            <w:r w:rsidRPr="00040E29">
              <w:t>reportType</w:t>
            </w:r>
            <w:proofErr w:type="spellEnd"/>
            <w:r w:rsidRPr="00040E29">
              <w:t xml:space="preserve"> CHOICE {</w:t>
            </w:r>
          </w:p>
        </w:tc>
        <w:tc>
          <w:tcPr>
            <w:tcW w:w="2267" w:type="dxa"/>
            <w:shd w:val="clear" w:color="auto" w:fill="auto"/>
          </w:tcPr>
          <w:p w14:paraId="4A0691C6" w14:textId="77777777" w:rsidR="00853D09" w:rsidRPr="00040E29" w:rsidRDefault="00853D09" w:rsidP="0088214F">
            <w:pPr>
              <w:pStyle w:val="TAL"/>
              <w:snapToGrid w:val="0"/>
              <w:rPr>
                <w:lang w:eastAsia="ko-KR"/>
              </w:rPr>
            </w:pPr>
          </w:p>
        </w:tc>
        <w:tc>
          <w:tcPr>
            <w:tcW w:w="1700" w:type="dxa"/>
            <w:shd w:val="clear" w:color="auto" w:fill="auto"/>
          </w:tcPr>
          <w:p w14:paraId="7913352A" w14:textId="77777777" w:rsidR="00853D09" w:rsidRPr="00040E29" w:rsidRDefault="00853D09" w:rsidP="0088214F">
            <w:pPr>
              <w:pStyle w:val="TAL"/>
              <w:snapToGrid w:val="0"/>
              <w:rPr>
                <w:lang w:eastAsia="ko-KR"/>
              </w:rPr>
            </w:pPr>
          </w:p>
        </w:tc>
        <w:tc>
          <w:tcPr>
            <w:tcW w:w="1245" w:type="dxa"/>
            <w:shd w:val="clear" w:color="auto" w:fill="auto"/>
          </w:tcPr>
          <w:p w14:paraId="70EB7D19" w14:textId="77777777" w:rsidR="00853D09" w:rsidRPr="00040E29" w:rsidRDefault="00853D09" w:rsidP="0088214F">
            <w:pPr>
              <w:pStyle w:val="TAL"/>
              <w:snapToGrid w:val="0"/>
              <w:rPr>
                <w:lang w:eastAsia="ko-KR"/>
              </w:rPr>
            </w:pPr>
          </w:p>
        </w:tc>
      </w:tr>
      <w:tr w:rsidR="00853D09" w:rsidRPr="00040E29" w14:paraId="1E111D4A" w14:textId="77777777" w:rsidTr="00CA48E9">
        <w:tc>
          <w:tcPr>
            <w:tcW w:w="4535" w:type="dxa"/>
            <w:shd w:val="clear" w:color="auto" w:fill="auto"/>
          </w:tcPr>
          <w:p w14:paraId="3125E7C1" w14:textId="77777777" w:rsidR="00853D09" w:rsidRPr="00040E29" w:rsidRDefault="00853D09" w:rsidP="0088214F">
            <w:pPr>
              <w:pStyle w:val="TAL"/>
              <w:snapToGrid w:val="0"/>
              <w:rPr>
                <w:lang w:eastAsia="ko-KR"/>
              </w:rPr>
            </w:pPr>
            <w:r w:rsidRPr="00040E29">
              <w:t xml:space="preserve">    </w:t>
            </w:r>
            <w:proofErr w:type="spellStart"/>
            <w:r w:rsidRPr="00040E29">
              <w:t>eventTriggered</w:t>
            </w:r>
            <w:proofErr w:type="spellEnd"/>
            <w:r w:rsidRPr="00040E29">
              <w:t xml:space="preserve"> SEQUENCE {</w:t>
            </w:r>
          </w:p>
        </w:tc>
        <w:tc>
          <w:tcPr>
            <w:tcW w:w="2267" w:type="dxa"/>
            <w:shd w:val="clear" w:color="auto" w:fill="auto"/>
          </w:tcPr>
          <w:p w14:paraId="1638A3FE" w14:textId="77777777" w:rsidR="00853D09" w:rsidRPr="00040E29" w:rsidRDefault="00853D09" w:rsidP="0088214F">
            <w:pPr>
              <w:pStyle w:val="TAL"/>
              <w:snapToGrid w:val="0"/>
              <w:rPr>
                <w:lang w:eastAsia="ko-KR"/>
              </w:rPr>
            </w:pPr>
          </w:p>
        </w:tc>
        <w:tc>
          <w:tcPr>
            <w:tcW w:w="1700" w:type="dxa"/>
            <w:shd w:val="clear" w:color="auto" w:fill="auto"/>
          </w:tcPr>
          <w:p w14:paraId="15F808B0" w14:textId="77777777" w:rsidR="00853D09" w:rsidRPr="00040E29" w:rsidRDefault="00853D09" w:rsidP="0088214F">
            <w:pPr>
              <w:pStyle w:val="TAL"/>
              <w:snapToGrid w:val="0"/>
              <w:rPr>
                <w:lang w:eastAsia="ko-KR"/>
              </w:rPr>
            </w:pPr>
          </w:p>
        </w:tc>
        <w:tc>
          <w:tcPr>
            <w:tcW w:w="1245" w:type="dxa"/>
            <w:shd w:val="clear" w:color="auto" w:fill="auto"/>
          </w:tcPr>
          <w:p w14:paraId="6772115D" w14:textId="77777777" w:rsidR="00853D09" w:rsidRPr="00040E29" w:rsidRDefault="00853D09" w:rsidP="0088214F">
            <w:pPr>
              <w:pStyle w:val="TAL"/>
              <w:snapToGrid w:val="0"/>
              <w:rPr>
                <w:lang w:eastAsia="ko-KR"/>
              </w:rPr>
            </w:pPr>
          </w:p>
        </w:tc>
      </w:tr>
      <w:tr w:rsidR="00853D09" w:rsidRPr="00040E29" w14:paraId="570CA2DA" w14:textId="77777777" w:rsidTr="00CA48E9">
        <w:tc>
          <w:tcPr>
            <w:tcW w:w="4535" w:type="dxa"/>
            <w:shd w:val="clear" w:color="auto" w:fill="auto"/>
          </w:tcPr>
          <w:p w14:paraId="119D6711" w14:textId="77777777" w:rsidR="00853D09" w:rsidRPr="00040E29" w:rsidRDefault="00853D09" w:rsidP="0088214F">
            <w:pPr>
              <w:pStyle w:val="TAL"/>
              <w:snapToGrid w:val="0"/>
              <w:rPr>
                <w:lang w:eastAsia="ko-KR"/>
              </w:rPr>
            </w:pPr>
            <w:r w:rsidRPr="00040E29">
              <w:rPr>
                <w:lang w:eastAsia="ko-KR"/>
              </w:rPr>
              <w:t xml:space="preserve">      </w:t>
            </w:r>
            <w:proofErr w:type="spellStart"/>
            <w:r w:rsidRPr="00040E29">
              <w:rPr>
                <w:lang w:eastAsia="ko-KR"/>
              </w:rPr>
              <w:t>eventId</w:t>
            </w:r>
            <w:proofErr w:type="spellEnd"/>
            <w:r w:rsidRPr="00040E29">
              <w:rPr>
                <w:lang w:eastAsia="ko-KR"/>
              </w:rPr>
              <w:t xml:space="preserve"> CHOICE {</w:t>
            </w:r>
          </w:p>
        </w:tc>
        <w:tc>
          <w:tcPr>
            <w:tcW w:w="2267" w:type="dxa"/>
            <w:shd w:val="clear" w:color="auto" w:fill="auto"/>
          </w:tcPr>
          <w:p w14:paraId="5E87C014" w14:textId="77777777" w:rsidR="00853D09" w:rsidRPr="00040E29" w:rsidRDefault="00853D09" w:rsidP="0088214F">
            <w:pPr>
              <w:pStyle w:val="TAL"/>
              <w:snapToGrid w:val="0"/>
              <w:rPr>
                <w:lang w:eastAsia="ko-KR"/>
              </w:rPr>
            </w:pPr>
          </w:p>
        </w:tc>
        <w:tc>
          <w:tcPr>
            <w:tcW w:w="1700" w:type="dxa"/>
            <w:shd w:val="clear" w:color="auto" w:fill="auto"/>
          </w:tcPr>
          <w:p w14:paraId="18E0B55B" w14:textId="77777777" w:rsidR="00853D09" w:rsidRPr="00040E29" w:rsidRDefault="00853D09" w:rsidP="0088214F">
            <w:pPr>
              <w:pStyle w:val="TAL"/>
              <w:snapToGrid w:val="0"/>
              <w:rPr>
                <w:lang w:eastAsia="ko-KR"/>
              </w:rPr>
            </w:pPr>
          </w:p>
        </w:tc>
        <w:tc>
          <w:tcPr>
            <w:tcW w:w="1245" w:type="dxa"/>
            <w:shd w:val="clear" w:color="auto" w:fill="auto"/>
          </w:tcPr>
          <w:p w14:paraId="7F9A21B9" w14:textId="77777777" w:rsidR="00853D09" w:rsidRPr="00040E29" w:rsidRDefault="00853D09" w:rsidP="0088214F">
            <w:pPr>
              <w:pStyle w:val="TAL"/>
              <w:snapToGrid w:val="0"/>
              <w:rPr>
                <w:lang w:eastAsia="ko-KR"/>
              </w:rPr>
            </w:pPr>
          </w:p>
        </w:tc>
      </w:tr>
      <w:tr w:rsidR="00853D09" w:rsidRPr="00040E29" w14:paraId="2B73685F" w14:textId="77777777" w:rsidTr="00CA48E9">
        <w:tc>
          <w:tcPr>
            <w:tcW w:w="4535" w:type="dxa"/>
            <w:shd w:val="clear" w:color="auto" w:fill="auto"/>
          </w:tcPr>
          <w:p w14:paraId="1AD06DB9" w14:textId="77777777" w:rsidR="00853D09" w:rsidRPr="00040E29" w:rsidRDefault="00853D09" w:rsidP="0088214F">
            <w:pPr>
              <w:pStyle w:val="TAL"/>
              <w:snapToGrid w:val="0"/>
              <w:rPr>
                <w:lang w:eastAsia="ko-KR"/>
              </w:rPr>
            </w:pPr>
            <w:r w:rsidRPr="00040E29">
              <w:rPr>
                <w:lang w:eastAsia="ko-KR"/>
              </w:rPr>
              <w:t xml:space="preserve">        eventA3 SEQUENCE {</w:t>
            </w:r>
          </w:p>
        </w:tc>
        <w:tc>
          <w:tcPr>
            <w:tcW w:w="2267" w:type="dxa"/>
            <w:shd w:val="clear" w:color="auto" w:fill="auto"/>
          </w:tcPr>
          <w:p w14:paraId="490E1498" w14:textId="77777777" w:rsidR="00853D09" w:rsidRPr="00040E29" w:rsidRDefault="00853D09" w:rsidP="0088214F">
            <w:pPr>
              <w:pStyle w:val="TAL"/>
              <w:snapToGrid w:val="0"/>
              <w:rPr>
                <w:lang w:eastAsia="ko-KR"/>
              </w:rPr>
            </w:pPr>
          </w:p>
        </w:tc>
        <w:tc>
          <w:tcPr>
            <w:tcW w:w="1700" w:type="dxa"/>
            <w:shd w:val="clear" w:color="auto" w:fill="auto"/>
          </w:tcPr>
          <w:p w14:paraId="3C38E283" w14:textId="77777777" w:rsidR="00853D09" w:rsidRPr="00040E29" w:rsidRDefault="00853D09" w:rsidP="0088214F">
            <w:pPr>
              <w:pStyle w:val="TAL"/>
              <w:snapToGrid w:val="0"/>
              <w:rPr>
                <w:lang w:eastAsia="ko-KR"/>
              </w:rPr>
            </w:pPr>
          </w:p>
        </w:tc>
        <w:tc>
          <w:tcPr>
            <w:tcW w:w="1245" w:type="dxa"/>
            <w:shd w:val="clear" w:color="auto" w:fill="auto"/>
          </w:tcPr>
          <w:p w14:paraId="6D568684" w14:textId="77777777" w:rsidR="00853D09" w:rsidRPr="00040E29" w:rsidRDefault="00853D09" w:rsidP="0088214F">
            <w:pPr>
              <w:pStyle w:val="TAL"/>
              <w:snapToGrid w:val="0"/>
              <w:rPr>
                <w:lang w:eastAsia="ko-KR"/>
              </w:rPr>
            </w:pPr>
            <w:r w:rsidRPr="00040E29">
              <w:rPr>
                <w:lang w:eastAsia="ko-KR"/>
              </w:rPr>
              <w:t>EVENT_A3</w:t>
            </w:r>
          </w:p>
        </w:tc>
      </w:tr>
      <w:tr w:rsidR="00853D09" w:rsidRPr="00040E29" w14:paraId="5656789E" w14:textId="77777777" w:rsidTr="00CA48E9">
        <w:tc>
          <w:tcPr>
            <w:tcW w:w="4535" w:type="dxa"/>
            <w:tcBorders>
              <w:bottom w:val="single" w:sz="4" w:space="0" w:color="000000"/>
            </w:tcBorders>
            <w:shd w:val="clear" w:color="auto" w:fill="auto"/>
          </w:tcPr>
          <w:p w14:paraId="0577C614" w14:textId="77777777" w:rsidR="00853D09" w:rsidRPr="00040E29" w:rsidRDefault="00853D09" w:rsidP="0088214F">
            <w:pPr>
              <w:pStyle w:val="TAL"/>
              <w:snapToGrid w:val="0"/>
              <w:rPr>
                <w:lang w:eastAsia="zh-CN"/>
              </w:rPr>
            </w:pPr>
            <w:r w:rsidRPr="00040E29">
              <w:rPr>
                <w:lang w:eastAsia="ko-KR"/>
              </w:rPr>
              <w:t xml:space="preserve">          </w:t>
            </w:r>
            <w:r w:rsidRPr="00040E29">
              <w:t>a3-Offset CHOICE {</w:t>
            </w:r>
          </w:p>
        </w:tc>
        <w:tc>
          <w:tcPr>
            <w:tcW w:w="2267" w:type="dxa"/>
            <w:shd w:val="clear" w:color="auto" w:fill="auto"/>
          </w:tcPr>
          <w:p w14:paraId="5EF69E44" w14:textId="77777777" w:rsidR="00853D09" w:rsidRPr="00040E29" w:rsidRDefault="00853D09" w:rsidP="0088214F">
            <w:pPr>
              <w:pStyle w:val="TAL"/>
              <w:snapToGrid w:val="0"/>
              <w:rPr>
                <w:lang w:eastAsia="ko-KR"/>
              </w:rPr>
            </w:pPr>
          </w:p>
        </w:tc>
        <w:tc>
          <w:tcPr>
            <w:tcW w:w="1700" w:type="dxa"/>
            <w:shd w:val="clear" w:color="auto" w:fill="auto"/>
          </w:tcPr>
          <w:p w14:paraId="36228EF7" w14:textId="77777777" w:rsidR="00853D09" w:rsidRPr="00040E29" w:rsidRDefault="00853D09" w:rsidP="0088214F">
            <w:pPr>
              <w:pStyle w:val="TAL"/>
              <w:snapToGrid w:val="0"/>
              <w:rPr>
                <w:lang w:eastAsia="ko-KR"/>
              </w:rPr>
            </w:pPr>
          </w:p>
        </w:tc>
        <w:tc>
          <w:tcPr>
            <w:tcW w:w="1245" w:type="dxa"/>
            <w:shd w:val="clear" w:color="auto" w:fill="auto"/>
          </w:tcPr>
          <w:p w14:paraId="66D361A9" w14:textId="77777777" w:rsidR="00853D09" w:rsidRPr="00040E29" w:rsidRDefault="00853D09" w:rsidP="0088214F">
            <w:pPr>
              <w:pStyle w:val="TAL"/>
              <w:snapToGrid w:val="0"/>
            </w:pPr>
          </w:p>
        </w:tc>
      </w:tr>
      <w:tr w:rsidR="00853D09" w:rsidRPr="00040E29" w14:paraId="7EDA8C96" w14:textId="77777777" w:rsidTr="00CA48E9">
        <w:tc>
          <w:tcPr>
            <w:tcW w:w="4535" w:type="dxa"/>
            <w:tcBorders>
              <w:bottom w:val="nil"/>
            </w:tcBorders>
            <w:shd w:val="clear" w:color="auto" w:fill="auto"/>
          </w:tcPr>
          <w:p w14:paraId="4E5E38A3" w14:textId="77777777" w:rsidR="00853D09" w:rsidRPr="00040E29" w:rsidRDefault="00853D09" w:rsidP="0088214F">
            <w:pPr>
              <w:pStyle w:val="TAL"/>
              <w:snapToGrid w:val="0"/>
            </w:pPr>
            <w:r w:rsidRPr="00040E29">
              <w:t xml:space="preserve">            </w:t>
            </w:r>
            <w:proofErr w:type="spellStart"/>
            <w:r w:rsidRPr="00040E29">
              <w:t>rsrp</w:t>
            </w:r>
            <w:proofErr w:type="spellEnd"/>
          </w:p>
        </w:tc>
        <w:tc>
          <w:tcPr>
            <w:tcW w:w="2267" w:type="dxa"/>
            <w:shd w:val="clear" w:color="auto" w:fill="auto"/>
          </w:tcPr>
          <w:p w14:paraId="0FAFACFE" w14:textId="77777777" w:rsidR="00853D09" w:rsidRPr="00040E29" w:rsidRDefault="00853D09" w:rsidP="0088214F">
            <w:pPr>
              <w:pStyle w:val="TAL"/>
              <w:snapToGrid w:val="0"/>
            </w:pPr>
            <w:r w:rsidRPr="00040E29">
              <w:t>6</w:t>
            </w:r>
          </w:p>
        </w:tc>
        <w:tc>
          <w:tcPr>
            <w:tcW w:w="1700" w:type="dxa"/>
            <w:shd w:val="clear" w:color="auto" w:fill="auto"/>
          </w:tcPr>
          <w:p w14:paraId="618C55B4" w14:textId="77777777" w:rsidR="00853D09" w:rsidRPr="00040E29" w:rsidRDefault="00853D09" w:rsidP="0088214F">
            <w:pPr>
              <w:pStyle w:val="TAL"/>
              <w:snapToGrid w:val="0"/>
              <w:rPr>
                <w:lang w:eastAsia="zh-CN"/>
              </w:rPr>
            </w:pPr>
            <w:r w:rsidRPr="00040E29">
              <w:rPr>
                <w:lang w:eastAsia="zh-CN"/>
              </w:rPr>
              <w:t>3dB</w:t>
            </w:r>
          </w:p>
        </w:tc>
        <w:tc>
          <w:tcPr>
            <w:tcW w:w="1245" w:type="dxa"/>
            <w:shd w:val="clear" w:color="auto" w:fill="auto"/>
          </w:tcPr>
          <w:p w14:paraId="5FC0B487" w14:textId="77777777" w:rsidR="00853D09" w:rsidRPr="00040E29" w:rsidRDefault="00853D09" w:rsidP="0088214F">
            <w:pPr>
              <w:pStyle w:val="TAL"/>
              <w:snapToGrid w:val="0"/>
            </w:pPr>
            <w:r w:rsidRPr="00040E29">
              <w:t>FR1</w:t>
            </w:r>
          </w:p>
        </w:tc>
      </w:tr>
      <w:tr w:rsidR="00853D09" w:rsidRPr="00040E29" w14:paraId="2E5AE2D4" w14:textId="77777777" w:rsidTr="00CA48E9">
        <w:tc>
          <w:tcPr>
            <w:tcW w:w="4535" w:type="dxa"/>
            <w:tcBorders>
              <w:top w:val="nil"/>
            </w:tcBorders>
            <w:shd w:val="clear" w:color="auto" w:fill="auto"/>
          </w:tcPr>
          <w:p w14:paraId="215045C3" w14:textId="77777777" w:rsidR="00853D09" w:rsidRPr="00040E29" w:rsidRDefault="00853D09" w:rsidP="0088214F">
            <w:pPr>
              <w:pStyle w:val="TAL"/>
              <w:tabs>
                <w:tab w:val="left" w:pos="806"/>
              </w:tabs>
              <w:snapToGrid w:val="0"/>
            </w:pPr>
          </w:p>
        </w:tc>
        <w:tc>
          <w:tcPr>
            <w:tcW w:w="2267" w:type="dxa"/>
            <w:shd w:val="clear" w:color="auto" w:fill="auto"/>
          </w:tcPr>
          <w:p w14:paraId="1F9119A4" w14:textId="536FEB34" w:rsidR="00853D09" w:rsidRPr="00040E29" w:rsidRDefault="00CA48E9" w:rsidP="0088214F">
            <w:pPr>
              <w:pStyle w:val="TAL"/>
              <w:snapToGrid w:val="0"/>
            </w:pPr>
            <w:r w:rsidRPr="00CA48E9">
              <w:t>6 + Delta(</w:t>
            </w:r>
            <w:proofErr w:type="spellStart"/>
            <w:r w:rsidRPr="00CA48E9">
              <w:t>NRfn</w:t>
            </w:r>
            <w:proofErr w:type="spellEnd"/>
            <w:r w:rsidRPr="00CA48E9">
              <w:t>) - Delta(</w:t>
            </w:r>
            <w:proofErr w:type="spellStart"/>
            <w:r w:rsidRPr="00CA48E9">
              <w:t>NRfs</w:t>
            </w:r>
            <w:proofErr w:type="spellEnd"/>
            <w:r w:rsidRPr="00CA48E9">
              <w:t>)</w:t>
            </w:r>
          </w:p>
        </w:tc>
        <w:tc>
          <w:tcPr>
            <w:tcW w:w="1700" w:type="dxa"/>
            <w:shd w:val="clear" w:color="auto" w:fill="auto"/>
          </w:tcPr>
          <w:p w14:paraId="421FEF5D" w14:textId="77777777" w:rsidR="00CA48E9" w:rsidRPr="00CA4DFE" w:rsidRDefault="00CA48E9" w:rsidP="00CA48E9">
            <w:pPr>
              <w:pStyle w:val="TAL"/>
              <w:snapToGrid w:val="0"/>
            </w:pPr>
            <w:r w:rsidRPr="00CA4DFE">
              <w:t>a3-Offset value set to (</w:t>
            </w:r>
            <w:r>
              <w:t xml:space="preserve">6 </w:t>
            </w:r>
            <w:r w:rsidRPr="00CA4DFE">
              <w:t>+ Delta(</w:t>
            </w:r>
            <w:proofErr w:type="spellStart"/>
            <w:r w:rsidRPr="00CA4DFE">
              <w:t>NR</w:t>
            </w:r>
            <w:r>
              <w:rPr>
                <w:rFonts w:cs="Arial"/>
              </w:rPr>
              <w:t>fn</w:t>
            </w:r>
            <w:proofErr w:type="spellEnd"/>
            <w:r w:rsidRPr="00CA4DFE">
              <w:t>) - Delta(</w:t>
            </w:r>
            <w:proofErr w:type="spellStart"/>
            <w:r w:rsidRPr="00CA4DFE">
              <w:t>NR</w:t>
            </w:r>
            <w:r>
              <w:rPr>
                <w:rFonts w:cs="Arial"/>
              </w:rPr>
              <w:t>fs</w:t>
            </w:r>
            <w:proofErr w:type="spellEnd"/>
            <w:r w:rsidRPr="00CA4DFE">
              <w:rPr>
                <w:rFonts w:cs="Arial"/>
              </w:rPr>
              <w:t>)</w:t>
            </w:r>
            <w:r w:rsidRPr="00CA4DFE">
              <w:t>).</w:t>
            </w:r>
          </w:p>
          <w:p w14:paraId="1C916D37" w14:textId="5E2EA35E" w:rsidR="00853D09" w:rsidRPr="00040E29" w:rsidRDefault="00CA48E9" w:rsidP="00CA48E9">
            <w:pPr>
              <w:pStyle w:val="TAL"/>
              <w:snapToGrid w:val="0"/>
              <w:rPr>
                <w:lang w:eastAsia="zh-CN"/>
              </w:rPr>
            </w:pPr>
            <w:r w:rsidRPr="00CA4DFE">
              <w:t>(Note 1)</w:t>
            </w:r>
          </w:p>
        </w:tc>
        <w:tc>
          <w:tcPr>
            <w:tcW w:w="1245" w:type="dxa"/>
            <w:shd w:val="clear" w:color="auto" w:fill="auto"/>
          </w:tcPr>
          <w:p w14:paraId="12179925" w14:textId="77777777" w:rsidR="00853D09" w:rsidRPr="00040E29" w:rsidRDefault="00853D09" w:rsidP="0088214F">
            <w:pPr>
              <w:pStyle w:val="TAL"/>
              <w:snapToGrid w:val="0"/>
            </w:pPr>
            <w:r w:rsidRPr="00040E29">
              <w:t>FR2</w:t>
            </w:r>
          </w:p>
        </w:tc>
      </w:tr>
      <w:tr w:rsidR="00853D09" w:rsidRPr="00040E29" w14:paraId="774ABC17" w14:textId="77777777" w:rsidTr="00CA48E9">
        <w:tc>
          <w:tcPr>
            <w:tcW w:w="4535" w:type="dxa"/>
            <w:shd w:val="clear" w:color="auto" w:fill="auto"/>
          </w:tcPr>
          <w:p w14:paraId="6FBCB64E" w14:textId="77777777" w:rsidR="00853D09" w:rsidRPr="00040E29" w:rsidRDefault="00853D09" w:rsidP="0088214F">
            <w:pPr>
              <w:pStyle w:val="TAL"/>
              <w:snapToGrid w:val="0"/>
            </w:pPr>
            <w:r w:rsidRPr="00040E29">
              <w:t xml:space="preserve">          }</w:t>
            </w:r>
          </w:p>
        </w:tc>
        <w:tc>
          <w:tcPr>
            <w:tcW w:w="2267" w:type="dxa"/>
            <w:shd w:val="clear" w:color="auto" w:fill="auto"/>
          </w:tcPr>
          <w:p w14:paraId="35AABFA1" w14:textId="77777777" w:rsidR="00853D09" w:rsidRPr="00040E29" w:rsidRDefault="00853D09" w:rsidP="0088214F">
            <w:pPr>
              <w:pStyle w:val="TAL"/>
              <w:snapToGrid w:val="0"/>
            </w:pPr>
          </w:p>
        </w:tc>
        <w:tc>
          <w:tcPr>
            <w:tcW w:w="1700" w:type="dxa"/>
            <w:shd w:val="clear" w:color="auto" w:fill="auto"/>
          </w:tcPr>
          <w:p w14:paraId="72864F8A" w14:textId="77777777" w:rsidR="00853D09" w:rsidRPr="00040E29" w:rsidRDefault="00853D09" w:rsidP="0088214F">
            <w:pPr>
              <w:pStyle w:val="TAL"/>
              <w:snapToGrid w:val="0"/>
              <w:rPr>
                <w:lang w:eastAsia="zh-CN"/>
              </w:rPr>
            </w:pPr>
          </w:p>
        </w:tc>
        <w:tc>
          <w:tcPr>
            <w:tcW w:w="1245" w:type="dxa"/>
            <w:shd w:val="clear" w:color="auto" w:fill="auto"/>
          </w:tcPr>
          <w:p w14:paraId="25A648FC" w14:textId="77777777" w:rsidR="00853D09" w:rsidRPr="00040E29" w:rsidRDefault="00853D09" w:rsidP="0088214F">
            <w:pPr>
              <w:pStyle w:val="TAL"/>
              <w:snapToGrid w:val="0"/>
            </w:pPr>
          </w:p>
        </w:tc>
      </w:tr>
      <w:tr w:rsidR="00853D09" w:rsidRPr="00040E29" w14:paraId="77E95D67" w14:textId="77777777" w:rsidTr="00CA48E9">
        <w:tc>
          <w:tcPr>
            <w:tcW w:w="4535" w:type="dxa"/>
            <w:shd w:val="clear" w:color="auto" w:fill="auto"/>
          </w:tcPr>
          <w:p w14:paraId="091EC8AD" w14:textId="77777777" w:rsidR="00853D09" w:rsidRPr="00040E29" w:rsidRDefault="00853D09" w:rsidP="0088214F">
            <w:pPr>
              <w:pStyle w:val="TAL"/>
              <w:tabs>
                <w:tab w:val="left" w:pos="518"/>
              </w:tabs>
              <w:snapToGrid w:val="0"/>
            </w:pPr>
            <w:r w:rsidRPr="00040E29">
              <w:t xml:space="preserve">          hysteresis</w:t>
            </w:r>
          </w:p>
        </w:tc>
        <w:tc>
          <w:tcPr>
            <w:tcW w:w="2267" w:type="dxa"/>
            <w:shd w:val="clear" w:color="auto" w:fill="auto"/>
          </w:tcPr>
          <w:p w14:paraId="7D05544F" w14:textId="77777777" w:rsidR="00853D09" w:rsidRPr="00040E29" w:rsidRDefault="00853D09" w:rsidP="0088214F">
            <w:pPr>
              <w:pStyle w:val="TAL"/>
              <w:snapToGrid w:val="0"/>
            </w:pPr>
            <w:r w:rsidRPr="00040E29">
              <w:t xml:space="preserve">0 </w:t>
            </w:r>
          </w:p>
        </w:tc>
        <w:tc>
          <w:tcPr>
            <w:tcW w:w="1700" w:type="dxa"/>
            <w:shd w:val="clear" w:color="auto" w:fill="auto"/>
          </w:tcPr>
          <w:p w14:paraId="50805522" w14:textId="77777777" w:rsidR="00853D09" w:rsidRPr="00040E29" w:rsidRDefault="00853D09" w:rsidP="0088214F">
            <w:pPr>
              <w:pStyle w:val="TAL"/>
              <w:snapToGrid w:val="0"/>
              <w:rPr>
                <w:lang w:eastAsia="zh-CN"/>
              </w:rPr>
            </w:pPr>
            <w:r w:rsidRPr="00040E29">
              <w:t>0 dB</w:t>
            </w:r>
          </w:p>
        </w:tc>
        <w:tc>
          <w:tcPr>
            <w:tcW w:w="1245" w:type="dxa"/>
            <w:shd w:val="clear" w:color="auto" w:fill="auto"/>
          </w:tcPr>
          <w:p w14:paraId="664ECBB2" w14:textId="77777777" w:rsidR="00853D09" w:rsidRPr="00040E29" w:rsidRDefault="00853D09" w:rsidP="0088214F">
            <w:pPr>
              <w:pStyle w:val="TAL"/>
              <w:snapToGrid w:val="0"/>
            </w:pPr>
          </w:p>
        </w:tc>
      </w:tr>
      <w:tr w:rsidR="00853D09" w:rsidRPr="00040E29" w14:paraId="68C3B8C9" w14:textId="77777777" w:rsidTr="00CA48E9">
        <w:tc>
          <w:tcPr>
            <w:tcW w:w="4535" w:type="dxa"/>
            <w:shd w:val="clear" w:color="auto" w:fill="auto"/>
          </w:tcPr>
          <w:p w14:paraId="4EB12E48" w14:textId="77777777" w:rsidR="00853D09" w:rsidRPr="00040E29" w:rsidRDefault="00853D09" w:rsidP="0088214F">
            <w:pPr>
              <w:pStyle w:val="TAL"/>
              <w:snapToGrid w:val="0"/>
              <w:rPr>
                <w:lang w:eastAsia="ko-KR"/>
              </w:rPr>
            </w:pPr>
            <w:r w:rsidRPr="00040E29">
              <w:rPr>
                <w:lang w:eastAsia="ko-KR"/>
              </w:rPr>
              <w:t xml:space="preserve">          </w:t>
            </w:r>
            <w:proofErr w:type="spellStart"/>
            <w:r w:rsidRPr="00040E29">
              <w:rPr>
                <w:lang w:eastAsia="ko-KR"/>
              </w:rPr>
              <w:t>timeToTrigger</w:t>
            </w:r>
            <w:proofErr w:type="spellEnd"/>
          </w:p>
        </w:tc>
        <w:tc>
          <w:tcPr>
            <w:tcW w:w="2267" w:type="dxa"/>
            <w:shd w:val="clear" w:color="auto" w:fill="auto"/>
          </w:tcPr>
          <w:p w14:paraId="7E494F5A" w14:textId="77777777" w:rsidR="00853D09" w:rsidRPr="00040E29" w:rsidRDefault="00853D09" w:rsidP="0088214F">
            <w:pPr>
              <w:pStyle w:val="TAL"/>
              <w:snapToGrid w:val="0"/>
              <w:rPr>
                <w:lang w:eastAsia="ko-KR"/>
              </w:rPr>
            </w:pPr>
            <w:r w:rsidRPr="00040E29">
              <w:rPr>
                <w:lang w:eastAsia="ko-KR"/>
              </w:rPr>
              <w:t>ms640</w:t>
            </w:r>
          </w:p>
        </w:tc>
        <w:tc>
          <w:tcPr>
            <w:tcW w:w="1700" w:type="dxa"/>
            <w:shd w:val="clear" w:color="auto" w:fill="auto"/>
          </w:tcPr>
          <w:p w14:paraId="5D762FAC" w14:textId="77777777" w:rsidR="00853D09" w:rsidRPr="00040E29" w:rsidRDefault="00853D09" w:rsidP="0088214F">
            <w:pPr>
              <w:pStyle w:val="TAL"/>
              <w:snapToGrid w:val="0"/>
              <w:rPr>
                <w:lang w:eastAsia="ko-KR"/>
              </w:rPr>
            </w:pPr>
          </w:p>
        </w:tc>
        <w:tc>
          <w:tcPr>
            <w:tcW w:w="1245" w:type="dxa"/>
            <w:shd w:val="clear" w:color="auto" w:fill="auto"/>
          </w:tcPr>
          <w:p w14:paraId="1A0FBC9E" w14:textId="77777777" w:rsidR="00853D09" w:rsidRPr="00040E29" w:rsidRDefault="00853D09" w:rsidP="0088214F">
            <w:pPr>
              <w:pStyle w:val="TAL"/>
              <w:snapToGrid w:val="0"/>
              <w:rPr>
                <w:lang w:eastAsia="ko-KR"/>
              </w:rPr>
            </w:pPr>
          </w:p>
        </w:tc>
      </w:tr>
      <w:tr w:rsidR="00853D09" w:rsidRPr="00040E29" w14:paraId="653B0E80" w14:textId="77777777" w:rsidTr="00CA48E9">
        <w:tc>
          <w:tcPr>
            <w:tcW w:w="4535" w:type="dxa"/>
            <w:shd w:val="clear" w:color="auto" w:fill="auto"/>
          </w:tcPr>
          <w:p w14:paraId="3794EA7C" w14:textId="77777777" w:rsidR="00853D09" w:rsidRPr="00040E29" w:rsidRDefault="00853D09" w:rsidP="0088214F">
            <w:pPr>
              <w:pStyle w:val="TAL"/>
              <w:snapToGrid w:val="0"/>
              <w:rPr>
                <w:lang w:eastAsia="ko-KR"/>
              </w:rPr>
            </w:pPr>
            <w:r w:rsidRPr="00040E29">
              <w:rPr>
                <w:lang w:eastAsia="ko-KR"/>
              </w:rPr>
              <w:t xml:space="preserve">        }</w:t>
            </w:r>
          </w:p>
        </w:tc>
        <w:tc>
          <w:tcPr>
            <w:tcW w:w="2267" w:type="dxa"/>
            <w:shd w:val="clear" w:color="auto" w:fill="auto"/>
          </w:tcPr>
          <w:p w14:paraId="66F46D5D" w14:textId="77777777" w:rsidR="00853D09" w:rsidRPr="00040E29" w:rsidRDefault="00853D09" w:rsidP="0088214F">
            <w:pPr>
              <w:pStyle w:val="TAL"/>
              <w:snapToGrid w:val="0"/>
              <w:rPr>
                <w:lang w:eastAsia="ko-KR"/>
              </w:rPr>
            </w:pPr>
          </w:p>
        </w:tc>
        <w:tc>
          <w:tcPr>
            <w:tcW w:w="1700" w:type="dxa"/>
            <w:shd w:val="clear" w:color="auto" w:fill="auto"/>
          </w:tcPr>
          <w:p w14:paraId="4A146C37" w14:textId="77777777" w:rsidR="00853D09" w:rsidRPr="00040E29" w:rsidRDefault="00853D09" w:rsidP="0088214F">
            <w:pPr>
              <w:pStyle w:val="TAL"/>
              <w:snapToGrid w:val="0"/>
              <w:rPr>
                <w:lang w:eastAsia="ko-KR"/>
              </w:rPr>
            </w:pPr>
          </w:p>
        </w:tc>
        <w:tc>
          <w:tcPr>
            <w:tcW w:w="1245" w:type="dxa"/>
            <w:shd w:val="clear" w:color="auto" w:fill="auto"/>
          </w:tcPr>
          <w:p w14:paraId="0C88553F" w14:textId="77777777" w:rsidR="00853D09" w:rsidRPr="00040E29" w:rsidRDefault="00853D09" w:rsidP="0088214F">
            <w:pPr>
              <w:pStyle w:val="TAL"/>
              <w:snapToGrid w:val="0"/>
              <w:rPr>
                <w:lang w:eastAsia="ko-KR"/>
              </w:rPr>
            </w:pPr>
          </w:p>
        </w:tc>
      </w:tr>
      <w:tr w:rsidR="00853D09" w:rsidRPr="00040E29" w14:paraId="2FE21AB0" w14:textId="77777777" w:rsidTr="00CA48E9">
        <w:tc>
          <w:tcPr>
            <w:tcW w:w="4535" w:type="dxa"/>
            <w:shd w:val="clear" w:color="auto" w:fill="auto"/>
          </w:tcPr>
          <w:p w14:paraId="25A842AE" w14:textId="77777777" w:rsidR="00853D09" w:rsidRPr="00040E29" w:rsidRDefault="00853D09" w:rsidP="0088214F">
            <w:pPr>
              <w:pStyle w:val="TAL"/>
              <w:snapToGrid w:val="0"/>
              <w:rPr>
                <w:lang w:eastAsia="ko-KR"/>
              </w:rPr>
            </w:pPr>
            <w:r w:rsidRPr="00040E29">
              <w:rPr>
                <w:lang w:eastAsia="ko-KR"/>
              </w:rPr>
              <w:t xml:space="preserve">      }</w:t>
            </w:r>
          </w:p>
        </w:tc>
        <w:tc>
          <w:tcPr>
            <w:tcW w:w="2267" w:type="dxa"/>
            <w:shd w:val="clear" w:color="auto" w:fill="auto"/>
          </w:tcPr>
          <w:p w14:paraId="4312E28E" w14:textId="77777777" w:rsidR="00853D09" w:rsidRPr="00040E29" w:rsidRDefault="00853D09" w:rsidP="0088214F">
            <w:pPr>
              <w:pStyle w:val="TAL"/>
              <w:snapToGrid w:val="0"/>
              <w:rPr>
                <w:lang w:eastAsia="ko-KR"/>
              </w:rPr>
            </w:pPr>
          </w:p>
        </w:tc>
        <w:tc>
          <w:tcPr>
            <w:tcW w:w="1700" w:type="dxa"/>
            <w:shd w:val="clear" w:color="auto" w:fill="auto"/>
          </w:tcPr>
          <w:p w14:paraId="468A3727" w14:textId="77777777" w:rsidR="00853D09" w:rsidRPr="00040E29" w:rsidRDefault="00853D09" w:rsidP="0088214F">
            <w:pPr>
              <w:pStyle w:val="TAL"/>
              <w:snapToGrid w:val="0"/>
              <w:rPr>
                <w:lang w:eastAsia="ko-KR"/>
              </w:rPr>
            </w:pPr>
          </w:p>
        </w:tc>
        <w:tc>
          <w:tcPr>
            <w:tcW w:w="1245" w:type="dxa"/>
            <w:shd w:val="clear" w:color="auto" w:fill="auto"/>
          </w:tcPr>
          <w:p w14:paraId="3F72BDA4" w14:textId="77777777" w:rsidR="00853D09" w:rsidRPr="00040E29" w:rsidRDefault="00853D09" w:rsidP="0088214F">
            <w:pPr>
              <w:pStyle w:val="TAL"/>
              <w:snapToGrid w:val="0"/>
              <w:rPr>
                <w:lang w:eastAsia="ko-KR"/>
              </w:rPr>
            </w:pPr>
          </w:p>
        </w:tc>
      </w:tr>
      <w:tr w:rsidR="00853D09" w:rsidRPr="00040E29" w14:paraId="40A02FBB" w14:textId="77777777" w:rsidTr="00CA48E9">
        <w:tc>
          <w:tcPr>
            <w:tcW w:w="4535" w:type="dxa"/>
            <w:shd w:val="clear" w:color="auto" w:fill="auto"/>
          </w:tcPr>
          <w:p w14:paraId="1026B12D" w14:textId="77777777" w:rsidR="00853D09" w:rsidRPr="00040E29" w:rsidRDefault="00853D09" w:rsidP="0088214F">
            <w:pPr>
              <w:pStyle w:val="TAL"/>
              <w:snapToGrid w:val="0"/>
              <w:rPr>
                <w:lang w:eastAsia="ko-KR"/>
              </w:rPr>
            </w:pPr>
            <w:r w:rsidRPr="00040E29">
              <w:rPr>
                <w:lang w:eastAsia="ko-KR"/>
              </w:rPr>
              <w:t xml:space="preserve">      </w:t>
            </w:r>
            <w:proofErr w:type="spellStart"/>
            <w:r w:rsidRPr="00040E29">
              <w:rPr>
                <w:lang w:eastAsia="ko-KR"/>
              </w:rPr>
              <w:t>reportAmount</w:t>
            </w:r>
            <w:proofErr w:type="spellEnd"/>
          </w:p>
        </w:tc>
        <w:tc>
          <w:tcPr>
            <w:tcW w:w="2267" w:type="dxa"/>
            <w:shd w:val="clear" w:color="auto" w:fill="auto"/>
          </w:tcPr>
          <w:p w14:paraId="3767B9A7" w14:textId="77777777" w:rsidR="00853D09" w:rsidRPr="00040E29" w:rsidRDefault="00853D09" w:rsidP="0088214F">
            <w:pPr>
              <w:pStyle w:val="TAL"/>
              <w:snapToGrid w:val="0"/>
            </w:pPr>
            <w:r w:rsidRPr="00040E29">
              <w:rPr>
                <w:lang w:eastAsia="zh-CN"/>
              </w:rPr>
              <w:t>r1</w:t>
            </w:r>
          </w:p>
        </w:tc>
        <w:tc>
          <w:tcPr>
            <w:tcW w:w="1700" w:type="dxa"/>
            <w:shd w:val="clear" w:color="auto" w:fill="auto"/>
          </w:tcPr>
          <w:p w14:paraId="214A1F40" w14:textId="77777777" w:rsidR="00853D09" w:rsidRPr="00040E29" w:rsidRDefault="00853D09" w:rsidP="0088214F">
            <w:pPr>
              <w:pStyle w:val="TAL"/>
              <w:snapToGrid w:val="0"/>
              <w:rPr>
                <w:lang w:eastAsia="ko-KR"/>
              </w:rPr>
            </w:pPr>
          </w:p>
        </w:tc>
        <w:tc>
          <w:tcPr>
            <w:tcW w:w="1245" w:type="dxa"/>
            <w:shd w:val="clear" w:color="auto" w:fill="auto"/>
          </w:tcPr>
          <w:p w14:paraId="339D9D16" w14:textId="77777777" w:rsidR="00853D09" w:rsidRPr="00040E29" w:rsidRDefault="00853D09" w:rsidP="0088214F">
            <w:pPr>
              <w:pStyle w:val="TAL"/>
              <w:snapToGrid w:val="0"/>
            </w:pPr>
          </w:p>
        </w:tc>
      </w:tr>
      <w:tr w:rsidR="00853D09" w:rsidRPr="00040E29" w14:paraId="229CDF26" w14:textId="77777777" w:rsidTr="00CA48E9">
        <w:tc>
          <w:tcPr>
            <w:tcW w:w="4535" w:type="dxa"/>
            <w:shd w:val="clear" w:color="auto" w:fill="auto"/>
          </w:tcPr>
          <w:p w14:paraId="5C53F17F" w14:textId="77777777" w:rsidR="00853D09" w:rsidRPr="00040E29" w:rsidRDefault="00853D09" w:rsidP="0088214F">
            <w:pPr>
              <w:pStyle w:val="TAL"/>
              <w:snapToGrid w:val="0"/>
              <w:rPr>
                <w:lang w:eastAsia="ko-KR"/>
              </w:rPr>
            </w:pPr>
            <w:r w:rsidRPr="00040E29">
              <w:rPr>
                <w:lang w:eastAsia="ko-KR"/>
              </w:rPr>
              <w:t xml:space="preserve">      </w:t>
            </w:r>
            <w:proofErr w:type="spellStart"/>
            <w:r w:rsidRPr="00040E29">
              <w:rPr>
                <w:lang w:eastAsia="ko-KR"/>
              </w:rPr>
              <w:t>reportQuantityCell</w:t>
            </w:r>
            <w:proofErr w:type="spellEnd"/>
            <w:r w:rsidRPr="00040E29">
              <w:rPr>
                <w:lang w:eastAsia="ko-KR"/>
              </w:rPr>
              <w:t xml:space="preserve"> SEQUENCE {</w:t>
            </w:r>
          </w:p>
        </w:tc>
        <w:tc>
          <w:tcPr>
            <w:tcW w:w="2267" w:type="dxa"/>
            <w:shd w:val="clear" w:color="auto" w:fill="auto"/>
          </w:tcPr>
          <w:p w14:paraId="1B6489CD" w14:textId="77777777" w:rsidR="00853D09" w:rsidRPr="00040E29" w:rsidRDefault="00853D09" w:rsidP="0088214F">
            <w:pPr>
              <w:pStyle w:val="TAL"/>
              <w:snapToGrid w:val="0"/>
              <w:rPr>
                <w:lang w:eastAsia="ko-KR"/>
              </w:rPr>
            </w:pPr>
          </w:p>
        </w:tc>
        <w:tc>
          <w:tcPr>
            <w:tcW w:w="1700" w:type="dxa"/>
            <w:shd w:val="clear" w:color="auto" w:fill="auto"/>
          </w:tcPr>
          <w:p w14:paraId="7B075031" w14:textId="77777777" w:rsidR="00853D09" w:rsidRPr="00040E29" w:rsidRDefault="00853D09" w:rsidP="0088214F">
            <w:pPr>
              <w:pStyle w:val="TAL"/>
              <w:snapToGrid w:val="0"/>
              <w:rPr>
                <w:lang w:eastAsia="ko-KR"/>
              </w:rPr>
            </w:pPr>
          </w:p>
        </w:tc>
        <w:tc>
          <w:tcPr>
            <w:tcW w:w="1245" w:type="dxa"/>
            <w:shd w:val="clear" w:color="auto" w:fill="auto"/>
          </w:tcPr>
          <w:p w14:paraId="629C5605" w14:textId="77777777" w:rsidR="00853D09" w:rsidRPr="00040E29" w:rsidRDefault="00853D09" w:rsidP="0088214F">
            <w:pPr>
              <w:pStyle w:val="TAL"/>
              <w:snapToGrid w:val="0"/>
              <w:rPr>
                <w:lang w:eastAsia="ko-KR"/>
              </w:rPr>
            </w:pPr>
          </w:p>
        </w:tc>
      </w:tr>
      <w:tr w:rsidR="00853D09" w:rsidRPr="00040E29" w14:paraId="09578813" w14:textId="77777777" w:rsidTr="00CA48E9">
        <w:tc>
          <w:tcPr>
            <w:tcW w:w="4535" w:type="dxa"/>
            <w:shd w:val="clear" w:color="auto" w:fill="auto"/>
          </w:tcPr>
          <w:p w14:paraId="77298CC4" w14:textId="77777777" w:rsidR="00853D09" w:rsidRPr="00040E29" w:rsidRDefault="00853D09" w:rsidP="0088214F">
            <w:pPr>
              <w:pStyle w:val="TAL"/>
              <w:snapToGrid w:val="0"/>
              <w:rPr>
                <w:lang w:eastAsia="ko-KR"/>
              </w:rPr>
            </w:pPr>
            <w:r w:rsidRPr="00040E29">
              <w:rPr>
                <w:lang w:eastAsia="ko-KR"/>
              </w:rPr>
              <w:t xml:space="preserve">        </w:t>
            </w:r>
            <w:proofErr w:type="spellStart"/>
            <w:r w:rsidRPr="00040E29">
              <w:rPr>
                <w:lang w:eastAsia="ko-KR"/>
              </w:rPr>
              <w:t>rsrp</w:t>
            </w:r>
            <w:proofErr w:type="spellEnd"/>
          </w:p>
        </w:tc>
        <w:tc>
          <w:tcPr>
            <w:tcW w:w="2267" w:type="dxa"/>
            <w:shd w:val="clear" w:color="auto" w:fill="auto"/>
          </w:tcPr>
          <w:p w14:paraId="100A44DA" w14:textId="77777777" w:rsidR="00853D09" w:rsidRPr="00040E29" w:rsidRDefault="00853D09" w:rsidP="0088214F">
            <w:pPr>
              <w:pStyle w:val="TAL"/>
              <w:snapToGrid w:val="0"/>
              <w:rPr>
                <w:lang w:eastAsia="ko-KR"/>
              </w:rPr>
            </w:pPr>
            <w:r w:rsidRPr="00040E29">
              <w:rPr>
                <w:lang w:eastAsia="ko-KR"/>
              </w:rPr>
              <w:t>true</w:t>
            </w:r>
          </w:p>
        </w:tc>
        <w:tc>
          <w:tcPr>
            <w:tcW w:w="1700" w:type="dxa"/>
            <w:shd w:val="clear" w:color="auto" w:fill="auto"/>
          </w:tcPr>
          <w:p w14:paraId="7500063B" w14:textId="77777777" w:rsidR="00853D09" w:rsidRPr="00040E29" w:rsidRDefault="00853D09" w:rsidP="0088214F">
            <w:pPr>
              <w:pStyle w:val="TAL"/>
              <w:snapToGrid w:val="0"/>
              <w:rPr>
                <w:lang w:eastAsia="ko-KR"/>
              </w:rPr>
            </w:pPr>
          </w:p>
        </w:tc>
        <w:tc>
          <w:tcPr>
            <w:tcW w:w="1245" w:type="dxa"/>
            <w:shd w:val="clear" w:color="auto" w:fill="auto"/>
          </w:tcPr>
          <w:p w14:paraId="1CFBF7A0" w14:textId="77777777" w:rsidR="00853D09" w:rsidRPr="00040E29" w:rsidRDefault="00853D09" w:rsidP="0088214F">
            <w:pPr>
              <w:pStyle w:val="TAL"/>
              <w:snapToGrid w:val="0"/>
              <w:rPr>
                <w:lang w:eastAsia="ko-KR"/>
              </w:rPr>
            </w:pPr>
          </w:p>
        </w:tc>
      </w:tr>
      <w:tr w:rsidR="00853D09" w:rsidRPr="00040E29" w14:paraId="1CD1122C" w14:textId="77777777" w:rsidTr="00CA48E9">
        <w:tc>
          <w:tcPr>
            <w:tcW w:w="4535" w:type="dxa"/>
            <w:shd w:val="clear" w:color="auto" w:fill="auto"/>
          </w:tcPr>
          <w:p w14:paraId="7E0BF74C" w14:textId="77777777" w:rsidR="00853D09" w:rsidRPr="00040E29" w:rsidRDefault="00853D09" w:rsidP="0088214F">
            <w:pPr>
              <w:pStyle w:val="TAL"/>
              <w:snapToGrid w:val="0"/>
              <w:rPr>
                <w:lang w:eastAsia="zh-CN"/>
              </w:rPr>
            </w:pPr>
            <w:r w:rsidRPr="00040E29">
              <w:rPr>
                <w:lang w:eastAsia="zh-CN"/>
              </w:rPr>
              <w:t xml:space="preserve">        </w:t>
            </w:r>
            <w:proofErr w:type="spellStart"/>
            <w:r w:rsidRPr="00040E29">
              <w:rPr>
                <w:lang w:eastAsia="zh-CN"/>
              </w:rPr>
              <w:t>rsrq</w:t>
            </w:r>
            <w:proofErr w:type="spellEnd"/>
          </w:p>
        </w:tc>
        <w:tc>
          <w:tcPr>
            <w:tcW w:w="2267" w:type="dxa"/>
            <w:shd w:val="clear" w:color="auto" w:fill="auto"/>
          </w:tcPr>
          <w:p w14:paraId="2C1B19DE" w14:textId="77777777" w:rsidR="00853D09" w:rsidRPr="00040E29" w:rsidRDefault="00853D09" w:rsidP="0088214F">
            <w:pPr>
              <w:pStyle w:val="TAL"/>
              <w:snapToGrid w:val="0"/>
              <w:rPr>
                <w:lang w:eastAsia="zh-CN"/>
              </w:rPr>
            </w:pPr>
            <w:r w:rsidRPr="00040E29">
              <w:rPr>
                <w:lang w:eastAsia="zh-CN"/>
              </w:rPr>
              <w:t>false</w:t>
            </w:r>
          </w:p>
        </w:tc>
        <w:tc>
          <w:tcPr>
            <w:tcW w:w="1700" w:type="dxa"/>
            <w:shd w:val="clear" w:color="auto" w:fill="auto"/>
          </w:tcPr>
          <w:p w14:paraId="26BC2BD9" w14:textId="77777777" w:rsidR="00853D09" w:rsidRPr="00040E29" w:rsidRDefault="00853D09" w:rsidP="0088214F">
            <w:pPr>
              <w:pStyle w:val="TAL"/>
              <w:snapToGrid w:val="0"/>
              <w:rPr>
                <w:lang w:eastAsia="ko-KR"/>
              </w:rPr>
            </w:pPr>
          </w:p>
        </w:tc>
        <w:tc>
          <w:tcPr>
            <w:tcW w:w="1245" w:type="dxa"/>
            <w:shd w:val="clear" w:color="auto" w:fill="auto"/>
          </w:tcPr>
          <w:p w14:paraId="1BEAE147" w14:textId="77777777" w:rsidR="00853D09" w:rsidRPr="00040E29" w:rsidRDefault="00853D09" w:rsidP="0088214F">
            <w:pPr>
              <w:pStyle w:val="TAL"/>
              <w:snapToGrid w:val="0"/>
              <w:rPr>
                <w:lang w:eastAsia="ko-KR"/>
              </w:rPr>
            </w:pPr>
          </w:p>
        </w:tc>
      </w:tr>
      <w:tr w:rsidR="00853D09" w:rsidRPr="00040E29" w14:paraId="76851380" w14:textId="77777777" w:rsidTr="00CA48E9">
        <w:tc>
          <w:tcPr>
            <w:tcW w:w="4535" w:type="dxa"/>
            <w:shd w:val="clear" w:color="auto" w:fill="auto"/>
          </w:tcPr>
          <w:p w14:paraId="1BB2F05D" w14:textId="77777777" w:rsidR="00853D09" w:rsidRPr="00040E29" w:rsidRDefault="00853D09" w:rsidP="0088214F">
            <w:pPr>
              <w:pStyle w:val="TAL"/>
              <w:snapToGrid w:val="0"/>
              <w:rPr>
                <w:lang w:eastAsia="zh-CN"/>
              </w:rPr>
            </w:pPr>
            <w:r w:rsidRPr="00040E29">
              <w:rPr>
                <w:lang w:eastAsia="zh-CN"/>
              </w:rPr>
              <w:t xml:space="preserve">        </w:t>
            </w:r>
            <w:proofErr w:type="spellStart"/>
            <w:r w:rsidRPr="00040E29">
              <w:rPr>
                <w:lang w:eastAsia="zh-CN"/>
              </w:rPr>
              <w:t>sinr</w:t>
            </w:r>
            <w:proofErr w:type="spellEnd"/>
          </w:p>
        </w:tc>
        <w:tc>
          <w:tcPr>
            <w:tcW w:w="2267" w:type="dxa"/>
            <w:shd w:val="clear" w:color="auto" w:fill="auto"/>
          </w:tcPr>
          <w:p w14:paraId="3ABBD31D" w14:textId="77777777" w:rsidR="00853D09" w:rsidRPr="00040E29" w:rsidRDefault="00853D09" w:rsidP="0088214F">
            <w:pPr>
              <w:pStyle w:val="TAL"/>
              <w:snapToGrid w:val="0"/>
              <w:rPr>
                <w:lang w:eastAsia="zh-CN"/>
              </w:rPr>
            </w:pPr>
            <w:r w:rsidRPr="00040E29">
              <w:rPr>
                <w:lang w:eastAsia="zh-CN"/>
              </w:rPr>
              <w:t>false</w:t>
            </w:r>
          </w:p>
        </w:tc>
        <w:tc>
          <w:tcPr>
            <w:tcW w:w="1700" w:type="dxa"/>
            <w:shd w:val="clear" w:color="auto" w:fill="auto"/>
          </w:tcPr>
          <w:p w14:paraId="529EC345" w14:textId="77777777" w:rsidR="00853D09" w:rsidRPr="00040E29" w:rsidRDefault="00853D09" w:rsidP="0088214F">
            <w:pPr>
              <w:pStyle w:val="TAL"/>
              <w:snapToGrid w:val="0"/>
              <w:rPr>
                <w:lang w:eastAsia="ko-KR"/>
              </w:rPr>
            </w:pPr>
          </w:p>
        </w:tc>
        <w:tc>
          <w:tcPr>
            <w:tcW w:w="1245" w:type="dxa"/>
            <w:shd w:val="clear" w:color="auto" w:fill="auto"/>
          </w:tcPr>
          <w:p w14:paraId="2FB60FB3" w14:textId="77777777" w:rsidR="00853D09" w:rsidRPr="00040E29" w:rsidRDefault="00853D09" w:rsidP="0088214F">
            <w:pPr>
              <w:pStyle w:val="TAL"/>
              <w:snapToGrid w:val="0"/>
              <w:rPr>
                <w:lang w:eastAsia="ko-KR"/>
              </w:rPr>
            </w:pPr>
          </w:p>
        </w:tc>
      </w:tr>
      <w:tr w:rsidR="00853D09" w:rsidRPr="00040E29" w14:paraId="3A48AE2B" w14:textId="77777777" w:rsidTr="00CA48E9">
        <w:tc>
          <w:tcPr>
            <w:tcW w:w="4535" w:type="dxa"/>
            <w:shd w:val="clear" w:color="auto" w:fill="auto"/>
          </w:tcPr>
          <w:p w14:paraId="6A4A0EA8" w14:textId="77777777" w:rsidR="00853D09" w:rsidRPr="00040E29" w:rsidRDefault="00853D09" w:rsidP="0088214F">
            <w:pPr>
              <w:pStyle w:val="TAL"/>
              <w:snapToGrid w:val="0"/>
              <w:rPr>
                <w:lang w:eastAsia="ko-KR"/>
              </w:rPr>
            </w:pPr>
            <w:r w:rsidRPr="00040E29">
              <w:rPr>
                <w:lang w:eastAsia="ko-KR"/>
              </w:rPr>
              <w:t xml:space="preserve">      }</w:t>
            </w:r>
          </w:p>
        </w:tc>
        <w:tc>
          <w:tcPr>
            <w:tcW w:w="2267" w:type="dxa"/>
            <w:shd w:val="clear" w:color="auto" w:fill="auto"/>
          </w:tcPr>
          <w:p w14:paraId="3621384C" w14:textId="77777777" w:rsidR="00853D09" w:rsidRPr="00040E29" w:rsidRDefault="00853D09" w:rsidP="0088214F">
            <w:pPr>
              <w:pStyle w:val="TAL"/>
              <w:snapToGrid w:val="0"/>
              <w:rPr>
                <w:lang w:eastAsia="ko-KR"/>
              </w:rPr>
            </w:pPr>
          </w:p>
        </w:tc>
        <w:tc>
          <w:tcPr>
            <w:tcW w:w="1700" w:type="dxa"/>
            <w:shd w:val="clear" w:color="auto" w:fill="auto"/>
          </w:tcPr>
          <w:p w14:paraId="3379795A" w14:textId="77777777" w:rsidR="00853D09" w:rsidRPr="00040E29" w:rsidRDefault="00853D09" w:rsidP="0088214F">
            <w:pPr>
              <w:pStyle w:val="TAL"/>
              <w:snapToGrid w:val="0"/>
              <w:rPr>
                <w:lang w:eastAsia="ko-KR"/>
              </w:rPr>
            </w:pPr>
          </w:p>
        </w:tc>
        <w:tc>
          <w:tcPr>
            <w:tcW w:w="1245" w:type="dxa"/>
            <w:shd w:val="clear" w:color="auto" w:fill="auto"/>
          </w:tcPr>
          <w:p w14:paraId="56313EF2" w14:textId="77777777" w:rsidR="00853D09" w:rsidRPr="00040E29" w:rsidRDefault="00853D09" w:rsidP="0088214F">
            <w:pPr>
              <w:pStyle w:val="TAL"/>
              <w:snapToGrid w:val="0"/>
              <w:rPr>
                <w:lang w:eastAsia="ko-KR"/>
              </w:rPr>
            </w:pPr>
          </w:p>
        </w:tc>
      </w:tr>
      <w:tr w:rsidR="00853D09" w:rsidRPr="00040E29" w14:paraId="48919EAD" w14:textId="77777777" w:rsidTr="00CA48E9">
        <w:tc>
          <w:tcPr>
            <w:tcW w:w="4535" w:type="dxa"/>
            <w:shd w:val="clear" w:color="auto" w:fill="auto"/>
          </w:tcPr>
          <w:p w14:paraId="114E82D0" w14:textId="77777777" w:rsidR="00853D09" w:rsidRPr="00040E29" w:rsidRDefault="00853D09" w:rsidP="0088214F">
            <w:pPr>
              <w:pStyle w:val="TAL"/>
              <w:snapToGrid w:val="0"/>
              <w:rPr>
                <w:lang w:eastAsia="ko-KR"/>
              </w:rPr>
            </w:pPr>
            <w:r w:rsidRPr="00040E29">
              <w:t xml:space="preserve">    }</w:t>
            </w:r>
          </w:p>
        </w:tc>
        <w:tc>
          <w:tcPr>
            <w:tcW w:w="2267" w:type="dxa"/>
            <w:shd w:val="clear" w:color="auto" w:fill="auto"/>
          </w:tcPr>
          <w:p w14:paraId="0BFD1B37" w14:textId="77777777" w:rsidR="00853D09" w:rsidRPr="00040E29" w:rsidRDefault="00853D09" w:rsidP="0088214F">
            <w:pPr>
              <w:pStyle w:val="TAL"/>
              <w:snapToGrid w:val="0"/>
              <w:rPr>
                <w:lang w:eastAsia="ko-KR"/>
              </w:rPr>
            </w:pPr>
          </w:p>
        </w:tc>
        <w:tc>
          <w:tcPr>
            <w:tcW w:w="1700" w:type="dxa"/>
            <w:shd w:val="clear" w:color="auto" w:fill="auto"/>
          </w:tcPr>
          <w:p w14:paraId="0809C28F" w14:textId="77777777" w:rsidR="00853D09" w:rsidRPr="00040E29" w:rsidRDefault="00853D09" w:rsidP="0088214F">
            <w:pPr>
              <w:pStyle w:val="TAL"/>
              <w:snapToGrid w:val="0"/>
              <w:rPr>
                <w:lang w:eastAsia="ko-KR"/>
              </w:rPr>
            </w:pPr>
          </w:p>
        </w:tc>
        <w:tc>
          <w:tcPr>
            <w:tcW w:w="1245" w:type="dxa"/>
            <w:shd w:val="clear" w:color="auto" w:fill="auto"/>
          </w:tcPr>
          <w:p w14:paraId="7979968D" w14:textId="77777777" w:rsidR="00853D09" w:rsidRPr="00040E29" w:rsidRDefault="00853D09" w:rsidP="0088214F">
            <w:pPr>
              <w:pStyle w:val="TAL"/>
              <w:snapToGrid w:val="0"/>
              <w:rPr>
                <w:lang w:eastAsia="ko-KR"/>
              </w:rPr>
            </w:pPr>
          </w:p>
        </w:tc>
      </w:tr>
      <w:tr w:rsidR="00853D09" w:rsidRPr="00040E29" w14:paraId="38F8D338" w14:textId="77777777" w:rsidTr="00CA48E9">
        <w:tc>
          <w:tcPr>
            <w:tcW w:w="4535" w:type="dxa"/>
            <w:shd w:val="clear" w:color="auto" w:fill="auto"/>
          </w:tcPr>
          <w:p w14:paraId="15812BA4" w14:textId="77777777" w:rsidR="00853D09" w:rsidRPr="00040E29" w:rsidRDefault="00853D09" w:rsidP="0088214F">
            <w:pPr>
              <w:pStyle w:val="TAL"/>
              <w:snapToGrid w:val="0"/>
              <w:rPr>
                <w:lang w:eastAsia="ko-KR"/>
              </w:rPr>
            </w:pPr>
            <w:r w:rsidRPr="00040E29">
              <w:t xml:space="preserve">  }</w:t>
            </w:r>
          </w:p>
        </w:tc>
        <w:tc>
          <w:tcPr>
            <w:tcW w:w="2267" w:type="dxa"/>
            <w:shd w:val="clear" w:color="auto" w:fill="auto"/>
          </w:tcPr>
          <w:p w14:paraId="1773EF6C" w14:textId="77777777" w:rsidR="00853D09" w:rsidRPr="00040E29" w:rsidRDefault="00853D09" w:rsidP="0088214F">
            <w:pPr>
              <w:pStyle w:val="TAL"/>
              <w:snapToGrid w:val="0"/>
              <w:rPr>
                <w:lang w:eastAsia="ko-KR"/>
              </w:rPr>
            </w:pPr>
          </w:p>
        </w:tc>
        <w:tc>
          <w:tcPr>
            <w:tcW w:w="1700" w:type="dxa"/>
            <w:shd w:val="clear" w:color="auto" w:fill="auto"/>
          </w:tcPr>
          <w:p w14:paraId="55B4C897" w14:textId="77777777" w:rsidR="00853D09" w:rsidRPr="00040E29" w:rsidRDefault="00853D09" w:rsidP="0088214F">
            <w:pPr>
              <w:pStyle w:val="TAL"/>
              <w:snapToGrid w:val="0"/>
              <w:rPr>
                <w:lang w:eastAsia="ko-KR"/>
              </w:rPr>
            </w:pPr>
          </w:p>
        </w:tc>
        <w:tc>
          <w:tcPr>
            <w:tcW w:w="1245" w:type="dxa"/>
            <w:shd w:val="clear" w:color="auto" w:fill="auto"/>
          </w:tcPr>
          <w:p w14:paraId="13803834" w14:textId="77777777" w:rsidR="00853D09" w:rsidRPr="00040E29" w:rsidRDefault="00853D09" w:rsidP="0088214F">
            <w:pPr>
              <w:pStyle w:val="TAL"/>
              <w:snapToGrid w:val="0"/>
              <w:rPr>
                <w:lang w:eastAsia="ko-KR"/>
              </w:rPr>
            </w:pPr>
          </w:p>
        </w:tc>
      </w:tr>
      <w:tr w:rsidR="00853D09" w:rsidRPr="00040E29" w14:paraId="0A4A37B4" w14:textId="77777777" w:rsidTr="00CA48E9">
        <w:tc>
          <w:tcPr>
            <w:tcW w:w="4535" w:type="dxa"/>
            <w:shd w:val="clear" w:color="auto" w:fill="auto"/>
          </w:tcPr>
          <w:p w14:paraId="3CCBEB41" w14:textId="77777777" w:rsidR="00853D09" w:rsidRPr="00040E29" w:rsidRDefault="00853D09" w:rsidP="0088214F">
            <w:pPr>
              <w:pStyle w:val="TAL"/>
              <w:snapToGrid w:val="0"/>
              <w:rPr>
                <w:lang w:eastAsia="ko-KR"/>
              </w:rPr>
            </w:pPr>
            <w:r w:rsidRPr="00040E29">
              <w:rPr>
                <w:lang w:eastAsia="ko-KR"/>
              </w:rPr>
              <w:t>}</w:t>
            </w:r>
          </w:p>
        </w:tc>
        <w:tc>
          <w:tcPr>
            <w:tcW w:w="2267" w:type="dxa"/>
            <w:shd w:val="clear" w:color="auto" w:fill="auto"/>
          </w:tcPr>
          <w:p w14:paraId="760CE345" w14:textId="77777777" w:rsidR="00853D09" w:rsidRPr="00040E29" w:rsidRDefault="00853D09" w:rsidP="0088214F">
            <w:pPr>
              <w:pStyle w:val="TAL"/>
              <w:snapToGrid w:val="0"/>
              <w:rPr>
                <w:lang w:eastAsia="ko-KR"/>
              </w:rPr>
            </w:pPr>
          </w:p>
        </w:tc>
        <w:tc>
          <w:tcPr>
            <w:tcW w:w="1700" w:type="dxa"/>
            <w:shd w:val="clear" w:color="auto" w:fill="auto"/>
          </w:tcPr>
          <w:p w14:paraId="6777B2EB" w14:textId="77777777" w:rsidR="00853D09" w:rsidRPr="00040E29" w:rsidRDefault="00853D09" w:rsidP="0088214F">
            <w:pPr>
              <w:pStyle w:val="TAL"/>
              <w:snapToGrid w:val="0"/>
              <w:rPr>
                <w:lang w:eastAsia="ko-KR"/>
              </w:rPr>
            </w:pPr>
          </w:p>
        </w:tc>
        <w:tc>
          <w:tcPr>
            <w:tcW w:w="1245" w:type="dxa"/>
            <w:shd w:val="clear" w:color="auto" w:fill="auto"/>
          </w:tcPr>
          <w:p w14:paraId="7617CE17" w14:textId="77777777" w:rsidR="00853D09" w:rsidRPr="00040E29" w:rsidRDefault="00853D09" w:rsidP="0088214F">
            <w:pPr>
              <w:pStyle w:val="TAL"/>
              <w:snapToGrid w:val="0"/>
              <w:rPr>
                <w:lang w:eastAsia="ko-KR"/>
              </w:rPr>
            </w:pPr>
          </w:p>
        </w:tc>
      </w:tr>
      <w:tr w:rsidR="00CA48E9" w:rsidRPr="00040E29" w14:paraId="4432EB98" w14:textId="77777777" w:rsidTr="00CA48E9">
        <w:tc>
          <w:tcPr>
            <w:tcW w:w="9747" w:type="dxa"/>
            <w:gridSpan w:val="4"/>
            <w:shd w:val="clear" w:color="auto" w:fill="auto"/>
          </w:tcPr>
          <w:p w14:paraId="3DD58A99" w14:textId="7CC576E6" w:rsidR="00CA48E9" w:rsidRPr="00040E29" w:rsidRDefault="00CA48E9" w:rsidP="00CA48E9">
            <w:pPr>
              <w:pStyle w:val="TAN"/>
              <w:rPr>
                <w:lang w:eastAsia="ko-KR"/>
              </w:rPr>
            </w:pPr>
            <w:r>
              <w:t>Note 1:</w:t>
            </w:r>
            <w:r>
              <w:tab/>
              <w:t>Delta(</w:t>
            </w:r>
            <w:proofErr w:type="spellStart"/>
            <w:r>
              <w:t>NRfn</w:t>
            </w:r>
            <w:proofErr w:type="spellEnd"/>
            <w:r w:rsidRPr="00CA4DFE">
              <w:t>) and Delta(</w:t>
            </w:r>
            <w:proofErr w:type="spellStart"/>
            <w:r w:rsidRPr="00CA4DFE">
              <w:t>NRf</w:t>
            </w:r>
            <w:r>
              <w:t>s</w:t>
            </w:r>
            <w:proofErr w:type="spellEnd"/>
            <w:r w:rsidRPr="00CA4DFE">
              <w:t>) are derived based on calibration procedure defined in the TS 38.508-1 [4], clause 6.1.3.3 where Delta(</w:t>
            </w:r>
            <w:proofErr w:type="spellStart"/>
            <w:r w:rsidRPr="00CA4DFE">
              <w:t>NRf</w:t>
            </w:r>
            <w:r>
              <w:t>s</w:t>
            </w:r>
            <w:proofErr w:type="spellEnd"/>
            <w:r w:rsidRPr="00CA4DFE">
              <w:t xml:space="preserve">) is derived for the carrier of NR </w:t>
            </w:r>
            <w:proofErr w:type="spellStart"/>
            <w:r w:rsidRPr="00CA4DFE">
              <w:t>PCell</w:t>
            </w:r>
            <w:proofErr w:type="spellEnd"/>
            <w:r w:rsidRPr="00CA4DFE">
              <w:t xml:space="preserve"> and Delta(</w:t>
            </w:r>
            <w:proofErr w:type="spellStart"/>
            <w:r w:rsidRPr="00CA4DFE">
              <w:t>NRf</w:t>
            </w:r>
            <w:r>
              <w:t>n</w:t>
            </w:r>
            <w:proofErr w:type="spellEnd"/>
            <w:r w:rsidRPr="00CA4DFE">
              <w:t>) is derived for the carrier of neighbour cell.</w:t>
            </w:r>
          </w:p>
        </w:tc>
      </w:tr>
    </w:tbl>
    <w:p w14:paraId="5C47A4DE" w14:textId="77777777" w:rsidR="00853D09" w:rsidRPr="00040E29" w:rsidRDefault="00853D09" w:rsidP="00853D09"/>
    <w:p w14:paraId="438CC67E" w14:textId="77777777" w:rsidR="00853D09" w:rsidRPr="00040E29" w:rsidRDefault="00853D09" w:rsidP="00853D09">
      <w:pPr>
        <w:pStyle w:val="TH"/>
      </w:pPr>
      <w:r w:rsidRPr="00040E29">
        <w:rPr>
          <w:color w:val="000000"/>
        </w:rPr>
        <w:t>Table 14.1.2.2.3.3-10</w:t>
      </w:r>
      <w:r w:rsidRPr="00040E29">
        <w:t xml:space="preserve">: </w:t>
      </w:r>
      <w:r w:rsidRPr="00040E29">
        <w:rPr>
          <w:i/>
        </w:rPr>
        <w:t>RRCReconfiguration</w:t>
      </w:r>
      <w:r w:rsidRPr="00040E29">
        <w:t xml:space="preserve"> (step 11 and step 25, 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853D09" w:rsidRPr="00040E29" w14:paraId="5EC66AD3"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AA7B48E" w14:textId="77777777" w:rsidR="00853D09" w:rsidRPr="00040E29" w:rsidRDefault="00853D09" w:rsidP="0088214F">
            <w:pPr>
              <w:pStyle w:val="TAH"/>
              <w:jc w:val="left"/>
              <w:rPr>
                <w:b w:val="0"/>
              </w:rPr>
            </w:pPr>
            <w:r w:rsidRPr="00040E29">
              <w:rPr>
                <w:b w:val="0"/>
              </w:rPr>
              <w:t xml:space="preserve">Derivation path: TS 38.508-1 [4] Table 4.8.1-1A with condition </w:t>
            </w:r>
            <w:proofErr w:type="spellStart"/>
            <w:r w:rsidRPr="00040E29">
              <w:rPr>
                <w:b w:val="0"/>
              </w:rPr>
              <w:t>RBConfig_KeyChange</w:t>
            </w:r>
            <w:proofErr w:type="spellEnd"/>
          </w:p>
        </w:tc>
      </w:tr>
    </w:tbl>
    <w:p w14:paraId="7CFD062D" w14:textId="77777777" w:rsidR="00853D09" w:rsidRPr="00040E29" w:rsidRDefault="00853D09" w:rsidP="00853D09">
      <w:pPr>
        <w:rPr>
          <w:lang w:eastAsia="zh-CN"/>
        </w:rPr>
      </w:pPr>
    </w:p>
    <w:p w14:paraId="11E2F146" w14:textId="77777777" w:rsidR="00853D09" w:rsidRPr="00040E29" w:rsidRDefault="00853D09" w:rsidP="00853D09">
      <w:pPr>
        <w:pStyle w:val="TH"/>
      </w:pPr>
      <w:r w:rsidRPr="00040E29">
        <w:rPr>
          <w:color w:val="000000"/>
        </w:rPr>
        <w:t>Table 14.1.2.2.3.3-11</w:t>
      </w:r>
      <w:r w:rsidRPr="00040E29">
        <w:t xml:space="preserve">: </w:t>
      </w:r>
      <w:proofErr w:type="spellStart"/>
      <w:r w:rsidRPr="00040E29">
        <w:rPr>
          <w:i/>
        </w:rPr>
        <w:t>MBSBroadcastConfiguration</w:t>
      </w:r>
      <w:proofErr w:type="spellEnd"/>
      <w:r w:rsidRPr="00040E29">
        <w:rPr>
          <w:i/>
        </w:rPr>
        <w:t xml:space="preserve"> </w:t>
      </w:r>
      <w:r w:rsidRPr="00040E29">
        <w:t xml:space="preserve">of NR Cell </w:t>
      </w:r>
      <w:r w:rsidRPr="00040E29">
        <w:rPr>
          <w:lang w:eastAsia="zh-CN"/>
        </w:rPr>
        <w:t>1 and NR Cell 3</w:t>
      </w:r>
      <w:r w:rsidRPr="00040E29">
        <w:rPr>
          <w:i/>
        </w:rPr>
        <w:t xml:space="preserve"> </w:t>
      </w:r>
      <w:r w:rsidRPr="00040E29">
        <w:t xml:space="preserve">(step </w:t>
      </w:r>
      <w:r w:rsidRPr="00040E29">
        <w:rPr>
          <w:lang w:eastAsia="zh-CN"/>
        </w:rPr>
        <w:t xml:space="preserve">15 and step29, </w:t>
      </w:r>
      <w:r w:rsidRPr="00040E29">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040E29" w14:paraId="4B312F6F"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A4EC6E6" w14:textId="77777777" w:rsidR="00853D09" w:rsidRPr="00040E29" w:rsidRDefault="00853D09" w:rsidP="0088214F">
            <w:pPr>
              <w:pStyle w:val="TAH"/>
              <w:jc w:val="left"/>
              <w:rPr>
                <w:b w:val="0"/>
              </w:rPr>
            </w:pPr>
            <w:r w:rsidRPr="00040E29">
              <w:rPr>
                <w:b w:val="0"/>
              </w:rPr>
              <w:t>Derivation Path: TS 38.508-1 [4], Table 4.6.1-5ABA</w:t>
            </w:r>
          </w:p>
        </w:tc>
      </w:tr>
      <w:tr w:rsidR="00853D09" w:rsidRPr="00040E29" w14:paraId="2312267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8F592E9" w14:textId="77777777" w:rsidR="00853D09" w:rsidRPr="00040E29" w:rsidRDefault="00853D09"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11C977" w14:textId="77777777" w:rsidR="00853D09" w:rsidRPr="00040E29" w:rsidRDefault="00853D09" w:rsidP="0088214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56AA563" w14:textId="77777777" w:rsidR="00853D09" w:rsidRPr="00040E29" w:rsidRDefault="00853D09" w:rsidP="0088214F">
            <w:pPr>
              <w:pStyle w:val="TAH"/>
            </w:pPr>
            <w:r w:rsidRPr="00040E29">
              <w:t>Comment</w:t>
            </w:r>
          </w:p>
        </w:tc>
        <w:tc>
          <w:tcPr>
            <w:tcW w:w="1248" w:type="dxa"/>
            <w:tcBorders>
              <w:top w:val="single" w:sz="4" w:space="0" w:color="auto"/>
              <w:left w:val="single" w:sz="4" w:space="0" w:color="auto"/>
              <w:bottom w:val="single" w:sz="4" w:space="0" w:color="auto"/>
              <w:right w:val="single" w:sz="4" w:space="0" w:color="auto"/>
            </w:tcBorders>
            <w:hideMark/>
          </w:tcPr>
          <w:p w14:paraId="6757818F" w14:textId="77777777" w:rsidR="00853D09" w:rsidRPr="00040E29" w:rsidRDefault="00853D09" w:rsidP="0088214F">
            <w:pPr>
              <w:pStyle w:val="TAH"/>
            </w:pPr>
            <w:r w:rsidRPr="00040E29">
              <w:t>Condition</w:t>
            </w:r>
          </w:p>
        </w:tc>
      </w:tr>
      <w:tr w:rsidR="00853D09" w:rsidRPr="00040E29" w14:paraId="2C421BF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596837" w14:textId="77777777" w:rsidR="00853D09" w:rsidRPr="00040E29" w:rsidRDefault="00853D09" w:rsidP="0088214F">
            <w:pPr>
              <w:pStyle w:val="TAL"/>
            </w:pPr>
            <w:r w:rsidRPr="00040E29">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22FFAB12"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552A802"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F041FBC" w14:textId="77777777" w:rsidR="00853D09" w:rsidRPr="00040E29" w:rsidRDefault="00853D09" w:rsidP="0088214F">
            <w:pPr>
              <w:pStyle w:val="TAL"/>
            </w:pPr>
          </w:p>
        </w:tc>
      </w:tr>
      <w:tr w:rsidR="00853D09" w:rsidRPr="00040E29" w14:paraId="70E6999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F37435E" w14:textId="77777777" w:rsidR="00853D09" w:rsidRPr="00040E29" w:rsidRDefault="00853D09" w:rsidP="0088214F">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620644A" w14:textId="77777777" w:rsidR="00853D09" w:rsidRPr="00040E29"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B4172B"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EE98D82" w14:textId="77777777" w:rsidR="00853D09" w:rsidRPr="00040E29" w:rsidRDefault="00853D09" w:rsidP="0088214F">
            <w:pPr>
              <w:pStyle w:val="TAL"/>
            </w:pPr>
          </w:p>
        </w:tc>
      </w:tr>
      <w:tr w:rsidR="00853D09" w:rsidRPr="00040E29" w14:paraId="2134365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9F9FEE" w14:textId="77777777" w:rsidR="00853D09" w:rsidRPr="00040E29" w:rsidRDefault="00853D09" w:rsidP="0088214F">
            <w:pPr>
              <w:pStyle w:val="TAL"/>
            </w:pPr>
            <w:r w:rsidRPr="00040E29">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5BC75862"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968929" w14:textId="77777777" w:rsidR="00853D09" w:rsidRPr="00040E29"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F18B066" w14:textId="77777777" w:rsidR="00853D09" w:rsidRPr="00040E29" w:rsidRDefault="00853D09" w:rsidP="0088214F">
            <w:pPr>
              <w:pStyle w:val="TAL"/>
            </w:pPr>
          </w:p>
        </w:tc>
      </w:tr>
      <w:tr w:rsidR="00853D09" w:rsidRPr="00040E29" w14:paraId="7696118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B154FB1" w14:textId="77777777" w:rsidR="00853D09" w:rsidRPr="00040E29" w:rsidRDefault="00853D09" w:rsidP="0088214F">
            <w:pPr>
              <w:pStyle w:val="TAL"/>
            </w:pPr>
            <w:r w:rsidRPr="00040E29">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2B9F19F6" w14:textId="77777777" w:rsidR="00853D09" w:rsidRPr="00040E29" w:rsidRDefault="00853D09" w:rsidP="0088214F">
            <w:pPr>
              <w:pStyle w:val="TAL"/>
            </w:pPr>
            <w:r w:rsidRPr="00040E29">
              <w:t>MBS-</w:t>
            </w:r>
            <w:proofErr w:type="spellStart"/>
            <w:r w:rsidRPr="00040E29">
              <w:t>SessionInfoList</w:t>
            </w:r>
            <w:proofErr w:type="spellEnd"/>
          </w:p>
        </w:tc>
        <w:tc>
          <w:tcPr>
            <w:tcW w:w="1700" w:type="dxa"/>
            <w:tcBorders>
              <w:top w:val="single" w:sz="4" w:space="0" w:color="auto"/>
              <w:left w:val="single" w:sz="4" w:space="0" w:color="auto"/>
              <w:bottom w:val="single" w:sz="4" w:space="0" w:color="auto"/>
              <w:right w:val="single" w:sz="4" w:space="0" w:color="auto"/>
            </w:tcBorders>
          </w:tcPr>
          <w:p w14:paraId="11B3B222" w14:textId="77777777" w:rsidR="00853D09" w:rsidRPr="00040E29" w:rsidRDefault="00853D09" w:rsidP="0088214F">
            <w:pPr>
              <w:pStyle w:val="TAL"/>
              <w:rPr>
                <w:lang w:eastAsia="zh-CN"/>
              </w:rPr>
            </w:pPr>
            <w:r w:rsidRPr="00040E29">
              <w:rPr>
                <w:color w:val="000000"/>
              </w:rPr>
              <w:t>Table 14.1.2.2.3.3-12</w:t>
            </w:r>
          </w:p>
        </w:tc>
        <w:tc>
          <w:tcPr>
            <w:tcW w:w="1248" w:type="dxa"/>
            <w:tcBorders>
              <w:top w:val="single" w:sz="4" w:space="0" w:color="auto"/>
              <w:left w:val="single" w:sz="4" w:space="0" w:color="auto"/>
              <w:bottom w:val="single" w:sz="4" w:space="0" w:color="auto"/>
              <w:right w:val="single" w:sz="4" w:space="0" w:color="auto"/>
            </w:tcBorders>
          </w:tcPr>
          <w:p w14:paraId="35C58BEF" w14:textId="77777777" w:rsidR="00853D09" w:rsidRPr="00040E29" w:rsidRDefault="00853D09" w:rsidP="0088214F">
            <w:pPr>
              <w:pStyle w:val="TAL"/>
            </w:pPr>
          </w:p>
        </w:tc>
      </w:tr>
      <w:tr w:rsidR="00853D09" w:rsidRPr="00040E29" w14:paraId="462BB8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2B9A12" w14:textId="77777777" w:rsidR="00853D09" w:rsidRPr="00040E29" w:rsidRDefault="00853D09" w:rsidP="0088214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1C29490"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0C9FAB5" w14:textId="77777777" w:rsidR="00853D09" w:rsidRPr="00040E29"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7FA3B38A" w14:textId="77777777" w:rsidR="00853D09" w:rsidRPr="00040E29" w:rsidRDefault="00853D09" w:rsidP="0088214F">
            <w:pPr>
              <w:pStyle w:val="TAL"/>
            </w:pPr>
          </w:p>
        </w:tc>
      </w:tr>
      <w:tr w:rsidR="00853D09" w:rsidRPr="00040E29" w14:paraId="1BD2B4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4E509D" w14:textId="77777777" w:rsidR="00853D09" w:rsidRPr="00040E29" w:rsidRDefault="00853D09"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57760EA"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FCDCE97"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57B7209" w14:textId="77777777" w:rsidR="00853D09" w:rsidRPr="00040E29" w:rsidRDefault="00853D09" w:rsidP="0088214F">
            <w:pPr>
              <w:pStyle w:val="TAL"/>
            </w:pPr>
          </w:p>
        </w:tc>
      </w:tr>
      <w:tr w:rsidR="00853D09" w:rsidRPr="00040E29" w14:paraId="7128398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D6E640C" w14:textId="77777777" w:rsidR="00853D09" w:rsidRPr="00040E29" w:rsidRDefault="00853D09"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01292F" w14:textId="77777777" w:rsidR="00853D09" w:rsidRPr="00040E29"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A959743" w14:textId="77777777" w:rsidR="00853D09" w:rsidRPr="00040E29"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17D8BF1B" w14:textId="77777777" w:rsidR="00853D09" w:rsidRPr="00040E29" w:rsidRDefault="00853D09" w:rsidP="0088214F">
            <w:pPr>
              <w:pStyle w:val="TAL"/>
            </w:pPr>
          </w:p>
        </w:tc>
      </w:tr>
    </w:tbl>
    <w:p w14:paraId="2F33341A" w14:textId="77777777" w:rsidR="00853D09" w:rsidRPr="00040E29" w:rsidRDefault="00853D09" w:rsidP="00853D09">
      <w:pPr>
        <w:rPr>
          <w:lang w:eastAsia="zh-CN"/>
        </w:rPr>
      </w:pPr>
    </w:p>
    <w:p w14:paraId="5A62974B" w14:textId="77777777" w:rsidR="00853D09" w:rsidRPr="00040E29" w:rsidRDefault="00853D09" w:rsidP="00853D09">
      <w:pPr>
        <w:pStyle w:val="TH"/>
      </w:pPr>
      <w:r w:rsidRPr="00040E29">
        <w:rPr>
          <w:color w:val="000000"/>
        </w:rPr>
        <w:lastRenderedPageBreak/>
        <w:t>Table 14.1.2.2.3.3-12</w:t>
      </w:r>
      <w:r w:rsidRPr="00040E29">
        <w:t xml:space="preserve">: </w:t>
      </w:r>
      <w:r w:rsidRPr="00040E29">
        <w:rPr>
          <w:i/>
        </w:rPr>
        <w:t>MBS-</w:t>
      </w:r>
      <w:proofErr w:type="spellStart"/>
      <w:r w:rsidRPr="00040E29">
        <w:rPr>
          <w:i/>
        </w:rPr>
        <w:t>SessionInfoList</w:t>
      </w:r>
      <w:proofErr w:type="spellEnd"/>
      <w:r w:rsidRPr="00040E29">
        <w:rPr>
          <w:i/>
        </w:rPr>
        <w:t xml:space="preserve"> </w:t>
      </w:r>
      <w:r w:rsidRPr="00040E29">
        <w:t>(</w:t>
      </w:r>
      <w:r w:rsidRPr="00040E29">
        <w:rPr>
          <w:color w:val="000000"/>
        </w:rPr>
        <w:t>Table 14.1.2.2.3.3-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698"/>
        <w:gridCol w:w="1247"/>
      </w:tblGrid>
      <w:tr w:rsidR="00853D09" w:rsidRPr="00040E29" w14:paraId="744877AE"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13530DE3" w14:textId="77777777" w:rsidR="00853D09" w:rsidRPr="00040E29" w:rsidRDefault="00853D09" w:rsidP="0088214F">
            <w:pPr>
              <w:pStyle w:val="TAH"/>
              <w:jc w:val="left"/>
              <w:rPr>
                <w:b w:val="0"/>
              </w:rPr>
            </w:pPr>
            <w:r w:rsidRPr="00040E29">
              <w:rPr>
                <w:b w:val="0"/>
              </w:rPr>
              <w:t>Derivation Path: TS 38.508-1 [4], Table 4.6.7-6</w:t>
            </w:r>
          </w:p>
        </w:tc>
      </w:tr>
      <w:tr w:rsidR="00853D09" w:rsidRPr="00040E29" w14:paraId="201F05B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B245396" w14:textId="77777777" w:rsidR="00853D09" w:rsidRPr="00040E29" w:rsidRDefault="00853D09"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A76141" w14:textId="77777777" w:rsidR="00853D09" w:rsidRPr="00040E29" w:rsidRDefault="00853D09" w:rsidP="0088214F">
            <w:pPr>
              <w:pStyle w:val="TAH"/>
            </w:pPr>
            <w:r w:rsidRPr="00040E29">
              <w:t>Value/remark</w:t>
            </w:r>
          </w:p>
        </w:tc>
        <w:tc>
          <w:tcPr>
            <w:tcW w:w="1698" w:type="dxa"/>
            <w:tcBorders>
              <w:top w:val="single" w:sz="4" w:space="0" w:color="auto"/>
              <w:left w:val="single" w:sz="4" w:space="0" w:color="auto"/>
              <w:bottom w:val="single" w:sz="4" w:space="0" w:color="auto"/>
              <w:right w:val="single" w:sz="4" w:space="0" w:color="auto"/>
            </w:tcBorders>
            <w:hideMark/>
          </w:tcPr>
          <w:p w14:paraId="3F4AEA8E" w14:textId="77777777" w:rsidR="00853D09" w:rsidRPr="00040E29" w:rsidRDefault="00853D09" w:rsidP="0088214F">
            <w:pPr>
              <w:pStyle w:val="TAH"/>
            </w:pPr>
            <w:r w:rsidRPr="00040E29">
              <w:t>Comment</w:t>
            </w:r>
          </w:p>
        </w:tc>
        <w:tc>
          <w:tcPr>
            <w:tcW w:w="1247" w:type="dxa"/>
            <w:tcBorders>
              <w:top w:val="single" w:sz="4" w:space="0" w:color="auto"/>
              <w:left w:val="single" w:sz="4" w:space="0" w:color="auto"/>
              <w:bottom w:val="single" w:sz="4" w:space="0" w:color="auto"/>
              <w:right w:val="single" w:sz="4" w:space="0" w:color="auto"/>
            </w:tcBorders>
            <w:hideMark/>
          </w:tcPr>
          <w:p w14:paraId="381531AA" w14:textId="77777777" w:rsidR="00853D09" w:rsidRPr="00040E29" w:rsidRDefault="00853D09" w:rsidP="0088214F">
            <w:pPr>
              <w:pStyle w:val="TAH"/>
            </w:pPr>
            <w:r w:rsidRPr="00040E29">
              <w:t>Condition</w:t>
            </w:r>
          </w:p>
        </w:tc>
      </w:tr>
      <w:tr w:rsidR="00853D09" w:rsidRPr="00040E29" w14:paraId="6FB3AB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12A6DAE" w14:textId="77777777" w:rsidR="00853D09" w:rsidRPr="00040E29" w:rsidRDefault="00853D09" w:rsidP="0088214F">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3BE9B41" w14:textId="77777777" w:rsidR="00853D09" w:rsidRPr="00040E29" w:rsidRDefault="00853D09" w:rsidP="0088214F">
            <w:pPr>
              <w:pStyle w:val="TAL"/>
              <w:rPr>
                <w:lang w:eastAsia="zh-CN"/>
              </w:rPr>
            </w:pPr>
            <w:r w:rsidRPr="00040E29">
              <w:rPr>
                <w:lang w:eastAsia="zh-CN"/>
              </w:rPr>
              <w:t>1 entry</w:t>
            </w:r>
          </w:p>
        </w:tc>
        <w:tc>
          <w:tcPr>
            <w:tcW w:w="1698" w:type="dxa"/>
            <w:tcBorders>
              <w:top w:val="single" w:sz="4" w:space="0" w:color="auto"/>
              <w:left w:val="single" w:sz="4" w:space="0" w:color="auto"/>
              <w:bottom w:val="single" w:sz="4" w:space="0" w:color="auto"/>
              <w:right w:val="single" w:sz="4" w:space="0" w:color="auto"/>
            </w:tcBorders>
          </w:tcPr>
          <w:p w14:paraId="3256EDCC" w14:textId="77777777" w:rsidR="00853D09" w:rsidRPr="00040E29"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4BED7523" w14:textId="77777777" w:rsidR="00853D09" w:rsidRPr="00040E29" w:rsidRDefault="00853D09" w:rsidP="0088214F">
            <w:pPr>
              <w:pStyle w:val="TAL"/>
            </w:pPr>
          </w:p>
        </w:tc>
      </w:tr>
      <w:tr w:rsidR="00853D09" w:rsidRPr="00040E29" w14:paraId="5CC7B3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ABD0FBC" w14:textId="77777777" w:rsidR="00853D09" w:rsidRPr="00040E29" w:rsidRDefault="00853D09" w:rsidP="0088214F">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21191B7" w14:textId="77777777" w:rsidR="00853D09" w:rsidRPr="00040E29" w:rsidRDefault="00853D09" w:rsidP="0088214F">
            <w:pPr>
              <w:pStyle w:val="TAL"/>
              <w:rPr>
                <w:lang w:eastAsia="zh-CN"/>
              </w:rPr>
            </w:pPr>
          </w:p>
        </w:tc>
        <w:tc>
          <w:tcPr>
            <w:tcW w:w="1698" w:type="dxa"/>
            <w:tcBorders>
              <w:top w:val="single" w:sz="4" w:space="0" w:color="auto"/>
              <w:left w:val="single" w:sz="4" w:space="0" w:color="auto"/>
              <w:bottom w:val="single" w:sz="4" w:space="0" w:color="auto"/>
              <w:right w:val="single" w:sz="4" w:space="0" w:color="auto"/>
            </w:tcBorders>
          </w:tcPr>
          <w:p w14:paraId="170FDAF8" w14:textId="77777777" w:rsidR="00853D09" w:rsidRPr="00040E29" w:rsidRDefault="00853D09" w:rsidP="0088214F">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502C7E" w14:textId="77777777" w:rsidR="00853D09" w:rsidRPr="00040E29" w:rsidRDefault="00853D09" w:rsidP="0088214F">
            <w:pPr>
              <w:pStyle w:val="TAL"/>
            </w:pPr>
          </w:p>
        </w:tc>
      </w:tr>
      <w:tr w:rsidR="00853D09" w:rsidRPr="00040E29" w14:paraId="06FBBCE9" w14:textId="77777777" w:rsidTr="0088214F">
        <w:tc>
          <w:tcPr>
            <w:tcW w:w="4535" w:type="dxa"/>
            <w:tcBorders>
              <w:top w:val="single" w:sz="4" w:space="0" w:color="auto"/>
              <w:left w:val="single" w:sz="4" w:space="0" w:color="auto"/>
              <w:bottom w:val="single" w:sz="4" w:space="0" w:color="auto"/>
              <w:right w:val="single" w:sz="4" w:space="0" w:color="auto"/>
            </w:tcBorders>
          </w:tcPr>
          <w:p w14:paraId="74493A4D" w14:textId="77777777" w:rsidR="00853D09" w:rsidRPr="00040E29" w:rsidRDefault="00853D09" w:rsidP="0088214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384E87B8" w14:textId="77777777" w:rsidR="00853D09" w:rsidRPr="00040E29" w:rsidRDefault="00853D09" w:rsidP="0088214F">
            <w:pPr>
              <w:pStyle w:val="TAL"/>
              <w:rPr>
                <w:lang w:eastAsia="zh-CN"/>
              </w:rPr>
            </w:pPr>
            <w:r w:rsidRPr="00040E29">
              <w:t>TMGI-r17</w:t>
            </w:r>
          </w:p>
        </w:tc>
        <w:tc>
          <w:tcPr>
            <w:tcW w:w="1698" w:type="dxa"/>
            <w:tcBorders>
              <w:top w:val="single" w:sz="4" w:space="0" w:color="auto"/>
              <w:left w:val="single" w:sz="4" w:space="0" w:color="auto"/>
              <w:bottom w:val="single" w:sz="4" w:space="0" w:color="auto"/>
              <w:right w:val="single" w:sz="4" w:space="0" w:color="auto"/>
            </w:tcBorders>
          </w:tcPr>
          <w:p w14:paraId="37B97F7A" w14:textId="77777777" w:rsidR="00853D09" w:rsidRPr="00040E29" w:rsidRDefault="00853D09" w:rsidP="0088214F">
            <w:pPr>
              <w:pStyle w:val="TAL"/>
              <w:rPr>
                <w:lang w:eastAsia="zh-CN"/>
              </w:rPr>
            </w:pPr>
            <w:r w:rsidRPr="00040E29">
              <w:rPr>
                <w:color w:val="000000"/>
              </w:rPr>
              <w:t>Table 14.1.2.2.3.3-13</w:t>
            </w:r>
          </w:p>
        </w:tc>
        <w:tc>
          <w:tcPr>
            <w:tcW w:w="1247" w:type="dxa"/>
            <w:tcBorders>
              <w:top w:val="single" w:sz="4" w:space="0" w:color="auto"/>
              <w:left w:val="single" w:sz="4" w:space="0" w:color="auto"/>
              <w:bottom w:val="single" w:sz="4" w:space="0" w:color="auto"/>
              <w:right w:val="single" w:sz="4" w:space="0" w:color="auto"/>
            </w:tcBorders>
          </w:tcPr>
          <w:p w14:paraId="625C38CB" w14:textId="77777777" w:rsidR="00853D09" w:rsidRPr="00040E29" w:rsidRDefault="00853D09" w:rsidP="0088214F">
            <w:pPr>
              <w:pStyle w:val="TAL"/>
            </w:pPr>
          </w:p>
        </w:tc>
      </w:tr>
      <w:tr w:rsidR="00853D09" w:rsidRPr="00040E29" w14:paraId="0866B811" w14:textId="77777777" w:rsidTr="0088214F">
        <w:tc>
          <w:tcPr>
            <w:tcW w:w="4535" w:type="dxa"/>
            <w:tcBorders>
              <w:top w:val="single" w:sz="4" w:space="0" w:color="auto"/>
              <w:left w:val="single" w:sz="4" w:space="0" w:color="auto"/>
              <w:bottom w:val="single" w:sz="4" w:space="0" w:color="auto"/>
              <w:right w:val="single" w:sz="4" w:space="0" w:color="auto"/>
            </w:tcBorders>
          </w:tcPr>
          <w:p w14:paraId="028ADF1C" w14:textId="77777777" w:rsidR="00853D09" w:rsidRPr="00040E29" w:rsidRDefault="00853D09"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DEBF2" w14:textId="77777777" w:rsidR="00853D09" w:rsidRPr="00040E29"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5971744A" w14:textId="77777777" w:rsidR="00853D09" w:rsidRPr="00040E29"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70870F66" w14:textId="77777777" w:rsidR="00853D09" w:rsidRPr="00040E29" w:rsidRDefault="00853D09" w:rsidP="0088214F">
            <w:pPr>
              <w:pStyle w:val="TAL"/>
            </w:pPr>
          </w:p>
        </w:tc>
      </w:tr>
      <w:tr w:rsidR="00853D09" w:rsidRPr="00040E29" w14:paraId="7DD6EAB6" w14:textId="77777777" w:rsidTr="0088214F">
        <w:tc>
          <w:tcPr>
            <w:tcW w:w="4535" w:type="dxa"/>
            <w:tcBorders>
              <w:top w:val="single" w:sz="4" w:space="0" w:color="auto"/>
              <w:left w:val="single" w:sz="4" w:space="0" w:color="auto"/>
              <w:bottom w:val="single" w:sz="4" w:space="0" w:color="auto"/>
              <w:right w:val="single" w:sz="4" w:space="0" w:color="auto"/>
            </w:tcBorders>
          </w:tcPr>
          <w:p w14:paraId="67B008F7" w14:textId="77777777" w:rsidR="00853D09" w:rsidRPr="00040E29" w:rsidRDefault="00853D09"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4CCB0" w14:textId="77777777" w:rsidR="00853D09" w:rsidRPr="00040E29"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B3D576D" w14:textId="77777777" w:rsidR="00853D09" w:rsidRPr="00040E29"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3B4FC21F" w14:textId="77777777" w:rsidR="00853D09" w:rsidRPr="00040E29" w:rsidRDefault="00853D09" w:rsidP="0088214F">
            <w:pPr>
              <w:pStyle w:val="TAL"/>
            </w:pPr>
          </w:p>
        </w:tc>
      </w:tr>
    </w:tbl>
    <w:p w14:paraId="38F744F3" w14:textId="77777777" w:rsidR="00853D09" w:rsidRPr="00040E29" w:rsidRDefault="00853D09" w:rsidP="00853D09"/>
    <w:p w14:paraId="011CE96F" w14:textId="77777777" w:rsidR="00853D09" w:rsidRPr="00040E29" w:rsidRDefault="00853D09" w:rsidP="00853D09">
      <w:pPr>
        <w:pStyle w:val="TH"/>
      </w:pPr>
      <w:r w:rsidRPr="00040E29">
        <w:rPr>
          <w:color w:val="000000"/>
        </w:rPr>
        <w:t>Table 14.1.2.2.3.3-13</w:t>
      </w:r>
      <w:r w:rsidRPr="00040E29">
        <w:t xml:space="preserve">: </w:t>
      </w:r>
      <w:r w:rsidRPr="00040E29">
        <w:rPr>
          <w:i/>
        </w:rPr>
        <w:t xml:space="preserve">TMGI </w:t>
      </w:r>
      <w:r w:rsidRPr="00040E29">
        <w:t>(</w:t>
      </w:r>
      <w:r w:rsidRPr="00040E29">
        <w:rPr>
          <w:color w:val="000000"/>
        </w:rPr>
        <w:t>Table 14.1.2.2.3.3-1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040E29" w14:paraId="5F3A6FDC"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D3401EB" w14:textId="77777777" w:rsidR="00853D09" w:rsidRPr="00040E29" w:rsidRDefault="00853D09" w:rsidP="0088214F">
            <w:pPr>
              <w:pStyle w:val="TAH"/>
              <w:jc w:val="left"/>
              <w:rPr>
                <w:b w:val="0"/>
              </w:rPr>
            </w:pPr>
            <w:r w:rsidRPr="00040E29">
              <w:rPr>
                <w:b w:val="0"/>
              </w:rPr>
              <w:t>Derivation Path: TS 38.508-1 [4], Table 4.6.7-9</w:t>
            </w:r>
          </w:p>
        </w:tc>
      </w:tr>
      <w:tr w:rsidR="00853D09" w:rsidRPr="00040E29" w14:paraId="3D02336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E227E8" w14:textId="77777777" w:rsidR="00853D09" w:rsidRPr="00040E29" w:rsidRDefault="00853D09"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21D916" w14:textId="77777777" w:rsidR="00853D09" w:rsidRPr="00040E29" w:rsidRDefault="00853D09" w:rsidP="0088214F">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6791C063" w14:textId="77777777" w:rsidR="00853D09" w:rsidRPr="00040E29" w:rsidRDefault="00853D09" w:rsidP="0088214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5D8E73ED" w14:textId="77777777" w:rsidR="00853D09" w:rsidRPr="00040E29" w:rsidRDefault="00853D09" w:rsidP="0088214F">
            <w:pPr>
              <w:pStyle w:val="TAH"/>
            </w:pPr>
            <w:r w:rsidRPr="00040E29">
              <w:t>Condition</w:t>
            </w:r>
          </w:p>
        </w:tc>
      </w:tr>
      <w:tr w:rsidR="00853D09" w:rsidRPr="00040E29" w14:paraId="0BB0D82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87AA3E7" w14:textId="77777777" w:rsidR="00853D09" w:rsidRPr="00040E29" w:rsidRDefault="00853D09" w:rsidP="0088214F">
            <w:pPr>
              <w:pStyle w:val="TAL"/>
            </w:pPr>
            <w:r w:rsidRPr="00040E29">
              <w:t>TMGI-r17 ::= SEQUENCE {</w:t>
            </w:r>
          </w:p>
        </w:tc>
        <w:tc>
          <w:tcPr>
            <w:tcW w:w="2267" w:type="dxa"/>
            <w:tcBorders>
              <w:top w:val="single" w:sz="4" w:space="0" w:color="auto"/>
              <w:left w:val="single" w:sz="4" w:space="0" w:color="auto"/>
              <w:bottom w:val="single" w:sz="4" w:space="0" w:color="auto"/>
              <w:right w:val="single" w:sz="4" w:space="0" w:color="auto"/>
            </w:tcBorders>
          </w:tcPr>
          <w:p w14:paraId="33EE9236" w14:textId="77777777" w:rsidR="00853D09" w:rsidRPr="00040E29"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6BEB6B"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3364DA" w14:textId="77777777" w:rsidR="00853D09" w:rsidRPr="00040E29" w:rsidRDefault="00853D09" w:rsidP="0088214F">
            <w:pPr>
              <w:pStyle w:val="TAL"/>
            </w:pPr>
          </w:p>
        </w:tc>
      </w:tr>
      <w:tr w:rsidR="00853D09" w:rsidRPr="00040E29" w14:paraId="77CA7276" w14:textId="77777777" w:rsidTr="0088214F">
        <w:tc>
          <w:tcPr>
            <w:tcW w:w="4535" w:type="dxa"/>
            <w:tcBorders>
              <w:top w:val="single" w:sz="4" w:space="0" w:color="auto"/>
              <w:left w:val="single" w:sz="4" w:space="0" w:color="auto"/>
              <w:bottom w:val="nil"/>
              <w:right w:val="single" w:sz="4" w:space="0" w:color="auto"/>
            </w:tcBorders>
            <w:hideMark/>
          </w:tcPr>
          <w:p w14:paraId="1A60817F" w14:textId="77777777" w:rsidR="00853D09" w:rsidRPr="00040E29" w:rsidRDefault="00853D09" w:rsidP="0088214F">
            <w:pPr>
              <w:pStyle w:val="TAL"/>
            </w:pPr>
            <w:r w:rsidRPr="00040E29">
              <w:t xml:space="preserve">  serviceId-r17</w:t>
            </w:r>
          </w:p>
        </w:tc>
        <w:tc>
          <w:tcPr>
            <w:tcW w:w="2267" w:type="dxa"/>
            <w:tcBorders>
              <w:top w:val="single" w:sz="4" w:space="0" w:color="auto"/>
              <w:left w:val="single" w:sz="4" w:space="0" w:color="auto"/>
              <w:bottom w:val="single" w:sz="4" w:space="0" w:color="auto"/>
              <w:right w:val="single" w:sz="4" w:space="0" w:color="auto"/>
            </w:tcBorders>
          </w:tcPr>
          <w:p w14:paraId="0354A342" w14:textId="77777777" w:rsidR="00853D09" w:rsidRPr="00040E29" w:rsidRDefault="00853D09" w:rsidP="0088214F">
            <w:pPr>
              <w:pStyle w:val="TAL"/>
              <w:rPr>
                <w:lang w:eastAsia="zh-CN"/>
              </w:rPr>
            </w:pPr>
            <w:r w:rsidRPr="00040E29">
              <w:rPr>
                <w:lang w:eastAsia="zh-CN"/>
              </w:rPr>
              <w:t>‘000000’H</w:t>
            </w:r>
          </w:p>
        </w:tc>
        <w:tc>
          <w:tcPr>
            <w:tcW w:w="1273" w:type="dxa"/>
            <w:tcBorders>
              <w:top w:val="single" w:sz="4" w:space="0" w:color="auto"/>
              <w:left w:val="single" w:sz="4" w:space="0" w:color="auto"/>
              <w:bottom w:val="single" w:sz="4" w:space="0" w:color="auto"/>
              <w:right w:val="single" w:sz="4" w:space="0" w:color="auto"/>
            </w:tcBorders>
          </w:tcPr>
          <w:p w14:paraId="6107BE57" w14:textId="77777777" w:rsidR="00853D09" w:rsidRPr="00040E29" w:rsidRDefault="00853D09" w:rsidP="0088214F">
            <w:pPr>
              <w:pStyle w:val="TAL"/>
              <w:rPr>
                <w:lang w:eastAsia="zh-CN"/>
              </w:rPr>
            </w:pPr>
            <w:r w:rsidRPr="00040E29">
              <w:t>OCTET STRING (SIZE (3))</w:t>
            </w:r>
          </w:p>
        </w:tc>
        <w:tc>
          <w:tcPr>
            <w:tcW w:w="1672" w:type="dxa"/>
            <w:tcBorders>
              <w:top w:val="single" w:sz="4" w:space="0" w:color="auto"/>
              <w:left w:val="single" w:sz="4" w:space="0" w:color="auto"/>
              <w:bottom w:val="single" w:sz="4" w:space="0" w:color="auto"/>
              <w:right w:val="single" w:sz="4" w:space="0" w:color="auto"/>
            </w:tcBorders>
          </w:tcPr>
          <w:p w14:paraId="011E05A0" w14:textId="77777777" w:rsidR="00853D09" w:rsidRPr="00040E29" w:rsidRDefault="00853D09" w:rsidP="0088214F">
            <w:pPr>
              <w:pStyle w:val="TAL"/>
              <w:rPr>
                <w:lang w:eastAsia="zh-CN"/>
              </w:rPr>
            </w:pPr>
            <w:r w:rsidRPr="00040E29">
              <w:rPr>
                <w:lang w:eastAsia="zh-CN"/>
              </w:rPr>
              <w:t>NR Cell 1</w:t>
            </w:r>
          </w:p>
        </w:tc>
      </w:tr>
      <w:tr w:rsidR="00853D09" w:rsidRPr="00040E29" w14:paraId="4AAA29F5" w14:textId="77777777" w:rsidTr="0088214F">
        <w:tc>
          <w:tcPr>
            <w:tcW w:w="4535" w:type="dxa"/>
            <w:tcBorders>
              <w:top w:val="nil"/>
              <w:left w:val="single" w:sz="4" w:space="0" w:color="auto"/>
              <w:bottom w:val="single" w:sz="4" w:space="0" w:color="auto"/>
              <w:right w:val="single" w:sz="4" w:space="0" w:color="auto"/>
            </w:tcBorders>
          </w:tcPr>
          <w:p w14:paraId="2C960092" w14:textId="7F8ACB6E" w:rsidR="00853D09" w:rsidRPr="00040E29"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11A0AF0B" w14:textId="77777777" w:rsidR="00853D09" w:rsidRPr="00040E29" w:rsidRDefault="00853D09" w:rsidP="0088214F">
            <w:pPr>
              <w:pStyle w:val="TAL"/>
              <w:rPr>
                <w:lang w:eastAsia="zh-CN"/>
              </w:rPr>
            </w:pPr>
            <w:r w:rsidRPr="00040E29">
              <w:rPr>
                <w:lang w:eastAsia="zh-CN"/>
              </w:rPr>
              <w:t>‘000001’H</w:t>
            </w:r>
          </w:p>
        </w:tc>
        <w:tc>
          <w:tcPr>
            <w:tcW w:w="1273" w:type="dxa"/>
            <w:tcBorders>
              <w:top w:val="single" w:sz="4" w:space="0" w:color="auto"/>
              <w:left w:val="single" w:sz="4" w:space="0" w:color="auto"/>
              <w:bottom w:val="single" w:sz="4" w:space="0" w:color="auto"/>
              <w:right w:val="single" w:sz="4" w:space="0" w:color="auto"/>
            </w:tcBorders>
          </w:tcPr>
          <w:p w14:paraId="5C67EFD8" w14:textId="77777777" w:rsidR="00853D09" w:rsidRPr="00040E29" w:rsidRDefault="00853D09" w:rsidP="0088214F">
            <w:pPr>
              <w:pStyle w:val="TAL"/>
              <w:rPr>
                <w:lang w:eastAsia="zh-CN"/>
              </w:rPr>
            </w:pPr>
            <w:r w:rsidRPr="00040E29">
              <w:t>OCTET STRING (SIZE (3))</w:t>
            </w:r>
          </w:p>
        </w:tc>
        <w:tc>
          <w:tcPr>
            <w:tcW w:w="1672" w:type="dxa"/>
            <w:tcBorders>
              <w:top w:val="single" w:sz="4" w:space="0" w:color="auto"/>
              <w:left w:val="single" w:sz="4" w:space="0" w:color="auto"/>
              <w:bottom w:val="single" w:sz="4" w:space="0" w:color="auto"/>
              <w:right w:val="single" w:sz="4" w:space="0" w:color="auto"/>
            </w:tcBorders>
          </w:tcPr>
          <w:p w14:paraId="1A6909D0" w14:textId="77777777" w:rsidR="00853D09" w:rsidRPr="00040E29" w:rsidRDefault="00853D09" w:rsidP="0088214F">
            <w:pPr>
              <w:pStyle w:val="TAL"/>
              <w:rPr>
                <w:lang w:eastAsia="zh-CN"/>
              </w:rPr>
            </w:pPr>
            <w:r w:rsidRPr="00040E29">
              <w:rPr>
                <w:lang w:eastAsia="zh-CN"/>
              </w:rPr>
              <w:t>NR Cell 3</w:t>
            </w:r>
          </w:p>
        </w:tc>
      </w:tr>
      <w:tr w:rsidR="00853D09" w:rsidRPr="00040E29" w14:paraId="4FB14FDF" w14:textId="77777777" w:rsidTr="0088214F">
        <w:tc>
          <w:tcPr>
            <w:tcW w:w="4535" w:type="dxa"/>
            <w:tcBorders>
              <w:top w:val="single" w:sz="4" w:space="0" w:color="auto"/>
              <w:left w:val="single" w:sz="4" w:space="0" w:color="auto"/>
              <w:bottom w:val="single" w:sz="4" w:space="0" w:color="auto"/>
              <w:right w:val="single" w:sz="4" w:space="0" w:color="auto"/>
            </w:tcBorders>
          </w:tcPr>
          <w:p w14:paraId="7D187B16" w14:textId="77777777" w:rsidR="00853D09" w:rsidRPr="00040E29" w:rsidRDefault="00853D09"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36E817" w14:textId="77777777" w:rsidR="00853D09" w:rsidRPr="00040E29"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68727FD0" w14:textId="77777777" w:rsidR="00853D09" w:rsidRPr="00040E29"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B9E3704" w14:textId="77777777" w:rsidR="00853D09" w:rsidRPr="00040E29" w:rsidRDefault="00853D09" w:rsidP="0088214F">
            <w:pPr>
              <w:pStyle w:val="TAL"/>
            </w:pPr>
          </w:p>
        </w:tc>
      </w:tr>
    </w:tbl>
    <w:p w14:paraId="6051F96C" w14:textId="77777777" w:rsidR="00853D09" w:rsidRPr="00040E29" w:rsidRDefault="00853D09" w:rsidP="00853D09">
      <w:pPr>
        <w:rPr>
          <w:lang w:eastAsia="zh-CN"/>
        </w:rPr>
      </w:pPr>
    </w:p>
    <w:p w14:paraId="43DA9527" w14:textId="77777777" w:rsidR="00853D09" w:rsidRPr="00040E29" w:rsidRDefault="00853D09" w:rsidP="00853D09">
      <w:pPr>
        <w:pStyle w:val="TH"/>
      </w:pPr>
      <w:r w:rsidRPr="00040E29">
        <w:rPr>
          <w:color w:val="000000"/>
        </w:rPr>
        <w:t>Table 14.1.2.2.3.3-14</w:t>
      </w:r>
      <w:r w:rsidRPr="00040E29">
        <w:t xml:space="preserve">: </w:t>
      </w:r>
      <w:r w:rsidRPr="00040E29">
        <w:rPr>
          <w:rStyle w:val="apple-style-span"/>
          <w:rFonts w:eastAsia="Malgun Gothic"/>
        </w:rPr>
        <w:t>CLOSE UE TEST LOOP</w:t>
      </w:r>
      <w:r w:rsidRPr="00040E29">
        <w:t xml:space="preserve"> (step </w:t>
      </w:r>
      <w:r w:rsidRPr="00040E29">
        <w:rPr>
          <w:lang w:eastAsia="zh-CN"/>
        </w:rPr>
        <w:t>16a1</w:t>
      </w:r>
      <w:r w:rsidRPr="00040E29">
        <w:t>,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0759F71F" w14:textId="77777777" w:rsidTr="0088214F">
        <w:trPr>
          <w:cantSplit/>
        </w:trPr>
        <w:tc>
          <w:tcPr>
            <w:tcW w:w="9635" w:type="dxa"/>
          </w:tcPr>
          <w:p w14:paraId="3398C8BE" w14:textId="77777777" w:rsidR="00853D09" w:rsidRPr="00040E29" w:rsidRDefault="00853D09"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Broadcast MRB</w:t>
            </w:r>
          </w:p>
        </w:tc>
      </w:tr>
    </w:tbl>
    <w:p w14:paraId="216A086D" w14:textId="77777777" w:rsidR="00853D09" w:rsidRPr="00040E29" w:rsidRDefault="00853D09" w:rsidP="00853D09">
      <w:pPr>
        <w:rPr>
          <w:rFonts w:eastAsia="SimSun"/>
          <w:kern w:val="2"/>
        </w:rPr>
      </w:pPr>
    </w:p>
    <w:p w14:paraId="7BD1FEDB" w14:textId="77777777" w:rsidR="00853D09" w:rsidRPr="00040E29" w:rsidRDefault="00853D09" w:rsidP="00853D09">
      <w:pPr>
        <w:pStyle w:val="TH"/>
      </w:pPr>
      <w:r w:rsidRPr="00040E29">
        <w:rPr>
          <w:color w:val="000000"/>
        </w:rPr>
        <w:t>Table 14.1.2.2.3.3-15</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8</w:t>
      </w:r>
      <w:r w:rsidRPr="00040E29">
        <w:t xml:space="preserve"> and step 31,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040E29" w14:paraId="0B6EF7D4" w14:textId="77777777" w:rsidTr="0088214F">
        <w:trPr>
          <w:cantSplit/>
        </w:trPr>
        <w:tc>
          <w:tcPr>
            <w:tcW w:w="9635" w:type="dxa"/>
          </w:tcPr>
          <w:p w14:paraId="422B1FC7" w14:textId="77777777" w:rsidR="00853D09" w:rsidRPr="00040E29" w:rsidRDefault="00853D09"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41D3940A" w14:textId="3E5D9327" w:rsidR="00853D09" w:rsidRPr="00040E29" w:rsidRDefault="00853D09" w:rsidP="009D4432"/>
    <w:p w14:paraId="0E000D48" w14:textId="77777777" w:rsidR="009278E8" w:rsidRPr="00040E29" w:rsidRDefault="009278E8" w:rsidP="009278E8">
      <w:pPr>
        <w:pStyle w:val="Heading4"/>
      </w:pPr>
      <w:r w:rsidRPr="00040E29">
        <w:t>14.1.2.3</w:t>
      </w:r>
      <w:r w:rsidRPr="00040E29">
        <w:tab/>
        <w:t>MBS Broadcast/ Service Continuity/ Handover/ MBS Interest Indication/ intra-frequency</w:t>
      </w:r>
    </w:p>
    <w:p w14:paraId="330A3463" w14:textId="77777777" w:rsidR="009278E8" w:rsidRPr="00040E29" w:rsidRDefault="009278E8" w:rsidP="009278E8">
      <w:pPr>
        <w:pStyle w:val="H6"/>
      </w:pPr>
      <w:r w:rsidRPr="00040E29">
        <w:t>14.1.2.3.1</w:t>
      </w:r>
      <w:r w:rsidRPr="00040E29">
        <w:tab/>
        <w:t>Test Purpose (TP)</w:t>
      </w:r>
    </w:p>
    <w:p w14:paraId="29887A68" w14:textId="77777777" w:rsidR="009278E8" w:rsidRPr="00040E29" w:rsidRDefault="009278E8" w:rsidP="009278E8">
      <w:pPr>
        <w:pStyle w:val="H6"/>
      </w:pPr>
      <w:r w:rsidRPr="00040E29">
        <w:t>(1)</w:t>
      </w:r>
    </w:p>
    <w:p w14:paraId="73CCA359" w14:textId="77777777" w:rsidR="009278E8" w:rsidRPr="00040E29" w:rsidRDefault="009278E8" w:rsidP="009278E8">
      <w:pPr>
        <w:pStyle w:val="PL"/>
        <w:rPr>
          <w:noProof w:val="0"/>
        </w:rPr>
      </w:pPr>
      <w:r w:rsidRPr="00040E29">
        <w:rPr>
          <w:b/>
          <w:i/>
          <w:noProof w:val="0"/>
        </w:rPr>
        <w:t xml:space="preserve">with </w:t>
      </w:r>
      <w:r w:rsidRPr="00040E29">
        <w:rPr>
          <w:noProof w:val="0"/>
        </w:rPr>
        <w:t xml:space="preserve">{ UE in NR RRC_CONNECTED state and is receiving MBS broadcast service and has not transmitted a </w:t>
      </w:r>
      <w:proofErr w:type="spellStart"/>
      <w:r w:rsidRPr="00040E29">
        <w:rPr>
          <w:i/>
          <w:noProof w:val="0"/>
        </w:rPr>
        <w:t>MBSInterestIndication</w:t>
      </w:r>
      <w:proofErr w:type="spellEnd"/>
      <w:r w:rsidRPr="00040E29">
        <w:rPr>
          <w:noProof w:val="0"/>
        </w:rPr>
        <w:t xml:space="preserve"> message }</w:t>
      </w:r>
    </w:p>
    <w:p w14:paraId="0CA376AF" w14:textId="77777777" w:rsidR="009278E8" w:rsidRPr="00040E29" w:rsidRDefault="009278E8" w:rsidP="009278E8">
      <w:pPr>
        <w:pStyle w:val="PL"/>
        <w:rPr>
          <w:noProof w:val="0"/>
        </w:rPr>
      </w:pPr>
      <w:r w:rsidRPr="00040E29">
        <w:rPr>
          <w:noProof w:val="0"/>
        </w:rPr>
        <w:t>ensure that {</w:t>
      </w:r>
    </w:p>
    <w:p w14:paraId="760CDA08" w14:textId="77777777" w:rsidR="009278E8" w:rsidRPr="00040E29" w:rsidRDefault="009278E8" w:rsidP="009278E8">
      <w:pPr>
        <w:pStyle w:val="PL"/>
        <w:rPr>
          <w:noProof w:val="0"/>
        </w:rPr>
      </w:pPr>
      <w:r w:rsidRPr="00040E29">
        <w:rPr>
          <w:b/>
          <w:i/>
          <w:noProof w:val="0"/>
        </w:rPr>
        <w:t xml:space="preserve">  when</w:t>
      </w:r>
      <w:r w:rsidRPr="00040E29">
        <w:rPr>
          <w:noProof w:val="0"/>
        </w:rPr>
        <w:t xml:space="preserve"> { SIB21 provided in the serving cell indicates that the MBS service is available on a frequency of intra-frequency neighbour cell and the FSAI of this frequency is also indicated in the USD for this session }</w:t>
      </w:r>
    </w:p>
    <w:p w14:paraId="66156987" w14:textId="77777777" w:rsidR="009278E8" w:rsidRPr="00040E29" w:rsidRDefault="009278E8" w:rsidP="009278E8">
      <w:pPr>
        <w:pStyle w:val="PL"/>
        <w:rPr>
          <w:noProof w:val="0"/>
        </w:rPr>
      </w:pPr>
      <w:r w:rsidRPr="00040E29">
        <w:rPr>
          <w:b/>
          <w:i/>
          <w:noProof w:val="0"/>
        </w:rPr>
        <w:t xml:space="preserve">    then</w:t>
      </w:r>
      <w:r w:rsidRPr="00040E29">
        <w:rPr>
          <w:noProof w:val="0"/>
        </w:rPr>
        <w:t xml:space="preserve"> { UE transmits a </w:t>
      </w:r>
      <w:proofErr w:type="spellStart"/>
      <w:r w:rsidRPr="00040E29">
        <w:rPr>
          <w:noProof w:val="0"/>
        </w:rPr>
        <w:t>MBSInterestIndication</w:t>
      </w:r>
      <w:proofErr w:type="spellEnd"/>
      <w:r w:rsidRPr="00040E29">
        <w:rPr>
          <w:noProof w:val="0"/>
        </w:rPr>
        <w:t xml:space="preserve"> message indicating interest in MBS reception on the frequency }</w:t>
      </w:r>
    </w:p>
    <w:p w14:paraId="5E7E4D5D" w14:textId="77777777" w:rsidR="009278E8" w:rsidRPr="00040E29" w:rsidRDefault="009278E8" w:rsidP="009278E8">
      <w:pPr>
        <w:pStyle w:val="PL"/>
        <w:rPr>
          <w:noProof w:val="0"/>
        </w:rPr>
      </w:pPr>
      <w:r w:rsidRPr="00040E29">
        <w:rPr>
          <w:noProof w:val="0"/>
        </w:rPr>
        <w:t xml:space="preserve">            }</w:t>
      </w:r>
    </w:p>
    <w:p w14:paraId="2E6AC326" w14:textId="77777777" w:rsidR="009278E8" w:rsidRPr="00040E29" w:rsidRDefault="009278E8" w:rsidP="009278E8">
      <w:pPr>
        <w:pStyle w:val="PL"/>
        <w:rPr>
          <w:noProof w:val="0"/>
        </w:rPr>
      </w:pPr>
    </w:p>
    <w:p w14:paraId="50CD64E4" w14:textId="77777777" w:rsidR="009278E8" w:rsidRPr="00040E29" w:rsidRDefault="009278E8" w:rsidP="009278E8">
      <w:pPr>
        <w:pStyle w:val="H6"/>
      </w:pPr>
      <w:r w:rsidRPr="00040E29">
        <w:t>(2)</w:t>
      </w:r>
    </w:p>
    <w:p w14:paraId="72A461BB" w14:textId="77777777" w:rsidR="009278E8" w:rsidRPr="00040E29" w:rsidRDefault="009278E8" w:rsidP="009278E8">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indicating interest in MBS reception on a frequency of intra-frequency neighbour cell }</w:t>
      </w:r>
    </w:p>
    <w:p w14:paraId="27463A25" w14:textId="77777777" w:rsidR="009278E8" w:rsidRPr="00040E29" w:rsidRDefault="009278E8" w:rsidP="009278E8">
      <w:pPr>
        <w:pStyle w:val="PL"/>
        <w:rPr>
          <w:noProof w:val="0"/>
        </w:rPr>
      </w:pPr>
      <w:r w:rsidRPr="00040E29">
        <w:rPr>
          <w:noProof w:val="0"/>
        </w:rPr>
        <w:t>ensure that {</w:t>
      </w:r>
    </w:p>
    <w:p w14:paraId="4C3176FB" w14:textId="77777777" w:rsidR="009278E8" w:rsidRPr="00040E29" w:rsidRDefault="009278E8" w:rsidP="009278E8">
      <w:pPr>
        <w:pStyle w:val="PL"/>
        <w:rPr>
          <w:noProof w:val="0"/>
        </w:rPr>
      </w:pPr>
      <w:r w:rsidRPr="00040E29">
        <w:rPr>
          <w:b/>
          <w:i/>
          <w:noProof w:val="0"/>
        </w:rPr>
        <w:t xml:space="preserve">  when</w:t>
      </w:r>
      <w:r w:rsidRPr="00040E29">
        <w:rPr>
          <w:noProof w:val="0"/>
        </w:rPr>
        <w:t xml:space="preserve"> { 1s after the UE has transmitted the </w:t>
      </w:r>
      <w:proofErr w:type="spellStart"/>
      <w:r w:rsidRPr="00040E29">
        <w:rPr>
          <w:i/>
          <w:noProof w:val="0"/>
          <w:lang w:eastAsia="zh-CN"/>
        </w:rPr>
        <w:t>MBSInterestIndication</w:t>
      </w:r>
      <w:proofErr w:type="spellEnd"/>
      <w:r w:rsidRPr="00040E29">
        <w:rPr>
          <w:noProof w:val="0"/>
        </w:rPr>
        <w:t xml:space="preserve"> message the UE receives </w:t>
      </w:r>
      <w:r w:rsidRPr="00040E29">
        <w:rPr>
          <w:i/>
          <w:iCs/>
          <w:noProof w:val="0"/>
        </w:rPr>
        <w:t>RRCReconfiguration</w:t>
      </w:r>
      <w:r w:rsidRPr="00040E29">
        <w:rPr>
          <w:noProof w:val="0"/>
        </w:rPr>
        <w:t xml:space="preserve"> message including a </w:t>
      </w:r>
      <w:proofErr w:type="spellStart"/>
      <w:r w:rsidRPr="00040E29">
        <w:rPr>
          <w:i/>
          <w:noProof w:val="0"/>
        </w:rPr>
        <w:t>reconfigurationWithSync</w:t>
      </w:r>
      <w:proofErr w:type="spellEnd"/>
      <w:r w:rsidRPr="00040E29">
        <w:rPr>
          <w:noProof w:val="0"/>
        </w:rPr>
        <w:t xml:space="preserve"> indicating a the NR frequency of the intra-frequency neighbour cell }</w:t>
      </w:r>
    </w:p>
    <w:p w14:paraId="20AE5759" w14:textId="77777777" w:rsidR="009278E8" w:rsidRPr="00040E29" w:rsidRDefault="009278E8" w:rsidP="009278E8">
      <w:pPr>
        <w:pStyle w:val="PL"/>
        <w:rPr>
          <w:noProof w:val="0"/>
        </w:rPr>
      </w:pPr>
      <w:r w:rsidRPr="00040E29">
        <w:rPr>
          <w:b/>
          <w:i/>
          <w:noProof w:val="0"/>
        </w:rPr>
        <w:t xml:space="preserve">    then</w:t>
      </w:r>
      <w:r w:rsidRPr="00040E29">
        <w:rPr>
          <w:noProof w:val="0"/>
        </w:rPr>
        <w:t xml:space="preserve"> { UE performs intra-frequency handover and continues to receive MBS reception }</w:t>
      </w:r>
    </w:p>
    <w:p w14:paraId="5B59B4D7" w14:textId="41A9715C" w:rsidR="009278E8" w:rsidRPr="00040E29" w:rsidRDefault="009278E8" w:rsidP="009278E8">
      <w:pPr>
        <w:pStyle w:val="PL"/>
        <w:rPr>
          <w:noProof w:val="0"/>
        </w:rPr>
      </w:pPr>
      <w:r w:rsidRPr="00040E29">
        <w:rPr>
          <w:noProof w:val="0"/>
        </w:rPr>
        <w:t xml:space="preserve">            }</w:t>
      </w:r>
    </w:p>
    <w:p w14:paraId="1C6EAF5D" w14:textId="77777777" w:rsidR="009278E8" w:rsidRPr="00040E29" w:rsidRDefault="009278E8" w:rsidP="009278E8">
      <w:pPr>
        <w:pStyle w:val="PL"/>
        <w:rPr>
          <w:noProof w:val="0"/>
        </w:rPr>
      </w:pPr>
    </w:p>
    <w:p w14:paraId="1B7B8F33" w14:textId="77777777" w:rsidR="009278E8" w:rsidRPr="00040E29" w:rsidRDefault="009278E8" w:rsidP="009278E8">
      <w:pPr>
        <w:pStyle w:val="H6"/>
      </w:pPr>
      <w:r w:rsidRPr="00040E29">
        <w:t>(3)</w:t>
      </w:r>
    </w:p>
    <w:p w14:paraId="6E314B00" w14:textId="77777777" w:rsidR="009278E8" w:rsidRPr="00040E29" w:rsidRDefault="009278E8" w:rsidP="009278E8">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w:t>
      </w:r>
    </w:p>
    <w:p w14:paraId="74173708" w14:textId="77777777" w:rsidR="009278E8" w:rsidRPr="00040E29" w:rsidRDefault="009278E8" w:rsidP="009278E8">
      <w:pPr>
        <w:pStyle w:val="PL"/>
        <w:rPr>
          <w:noProof w:val="0"/>
        </w:rPr>
      </w:pPr>
      <w:r w:rsidRPr="00040E29">
        <w:rPr>
          <w:noProof w:val="0"/>
        </w:rPr>
        <w:t>ensure that {</w:t>
      </w:r>
    </w:p>
    <w:p w14:paraId="39A72DCF" w14:textId="77777777" w:rsidR="009278E8" w:rsidRPr="00040E29" w:rsidRDefault="009278E8" w:rsidP="009278E8">
      <w:pPr>
        <w:pStyle w:val="PL"/>
        <w:rPr>
          <w:noProof w:val="0"/>
        </w:rPr>
      </w:pPr>
      <w:r w:rsidRPr="00040E29">
        <w:rPr>
          <w:b/>
          <w:i/>
          <w:noProof w:val="0"/>
        </w:rPr>
        <w:t xml:space="preserve">  when</w:t>
      </w:r>
      <w:r w:rsidRPr="00040E29">
        <w:rPr>
          <w:noProof w:val="0"/>
        </w:rPr>
        <w:t xml:space="preserve"> { Since the last time the UE transmitted an MBS Interest Indication, UE handovers from a cell not providing SIB21 to a cell providing SIB21</w:t>
      </w:r>
      <w:r w:rsidRPr="00040E29">
        <w:rPr>
          <w:i/>
          <w:noProof w:val="0"/>
        </w:rPr>
        <w:t xml:space="preserve"> </w:t>
      </w:r>
      <w:r w:rsidRPr="00040E29">
        <w:rPr>
          <w:noProof w:val="0"/>
        </w:rPr>
        <w:t>}</w:t>
      </w:r>
    </w:p>
    <w:p w14:paraId="5D953A6F" w14:textId="77777777" w:rsidR="009278E8" w:rsidRPr="00040E29" w:rsidRDefault="009278E8" w:rsidP="009278E8">
      <w:pPr>
        <w:pStyle w:val="PL"/>
        <w:rPr>
          <w:noProof w:val="0"/>
        </w:rPr>
      </w:pPr>
      <w:r w:rsidRPr="00040E29">
        <w:rPr>
          <w:b/>
          <w:i/>
          <w:noProof w:val="0"/>
        </w:rPr>
        <w:t xml:space="preserve">    then</w:t>
      </w:r>
      <w:r w:rsidRPr="00040E29">
        <w:rPr>
          <w:noProof w:val="0"/>
        </w:rPr>
        <w:t xml:space="preserve"> { UE transmits a </w:t>
      </w:r>
      <w:proofErr w:type="spellStart"/>
      <w:r w:rsidRPr="00040E29">
        <w:rPr>
          <w:noProof w:val="0"/>
        </w:rPr>
        <w:t>MBSInterestIndication</w:t>
      </w:r>
      <w:proofErr w:type="spellEnd"/>
      <w:r w:rsidRPr="00040E29">
        <w:rPr>
          <w:noProof w:val="0"/>
        </w:rPr>
        <w:t xml:space="preserve"> message }</w:t>
      </w:r>
    </w:p>
    <w:p w14:paraId="40EFA52B" w14:textId="77777777" w:rsidR="009278E8" w:rsidRPr="00040E29" w:rsidRDefault="009278E8" w:rsidP="009278E8">
      <w:pPr>
        <w:pStyle w:val="PL"/>
        <w:rPr>
          <w:noProof w:val="0"/>
        </w:rPr>
      </w:pPr>
      <w:r w:rsidRPr="00040E29">
        <w:rPr>
          <w:noProof w:val="0"/>
        </w:rPr>
        <w:t xml:space="preserve">            }</w:t>
      </w:r>
    </w:p>
    <w:p w14:paraId="44A02B3A" w14:textId="77777777" w:rsidR="009278E8" w:rsidRPr="00040E29" w:rsidRDefault="009278E8" w:rsidP="009278E8">
      <w:pPr>
        <w:pStyle w:val="PL"/>
        <w:rPr>
          <w:noProof w:val="0"/>
        </w:rPr>
      </w:pPr>
    </w:p>
    <w:p w14:paraId="4FA72A49" w14:textId="77777777" w:rsidR="009278E8" w:rsidRPr="00040E29" w:rsidRDefault="009278E8" w:rsidP="009278E8">
      <w:pPr>
        <w:pStyle w:val="H6"/>
      </w:pPr>
      <w:r w:rsidRPr="00040E29">
        <w:t>(4)</w:t>
      </w:r>
    </w:p>
    <w:p w14:paraId="5B0E00AB" w14:textId="77777777" w:rsidR="009278E8" w:rsidRPr="00040E29" w:rsidRDefault="009278E8" w:rsidP="009278E8">
      <w:pPr>
        <w:pStyle w:val="PL"/>
        <w:rPr>
          <w:noProof w:val="0"/>
        </w:rPr>
      </w:pPr>
      <w:r w:rsidRPr="00040E29">
        <w:rPr>
          <w:b/>
          <w:i/>
          <w:noProof w:val="0"/>
        </w:rPr>
        <w:t xml:space="preserve">with </w:t>
      </w:r>
      <w:r w:rsidRPr="00040E29">
        <w:rPr>
          <w:noProof w:val="0"/>
        </w:rPr>
        <w:t xml:space="preserve">{ UE in NR RRC_CONNECTED state and having transmitted a </w:t>
      </w:r>
      <w:proofErr w:type="spellStart"/>
      <w:r w:rsidRPr="00040E29">
        <w:rPr>
          <w:i/>
          <w:noProof w:val="0"/>
          <w:lang w:eastAsia="zh-CN"/>
        </w:rPr>
        <w:t>MBSInterestIndication</w:t>
      </w:r>
      <w:proofErr w:type="spellEnd"/>
      <w:r w:rsidRPr="00040E29">
        <w:rPr>
          <w:noProof w:val="0"/>
        </w:rPr>
        <w:t xml:space="preserve"> message }</w:t>
      </w:r>
    </w:p>
    <w:p w14:paraId="433C8B45" w14:textId="77777777" w:rsidR="009278E8" w:rsidRPr="00040E29" w:rsidRDefault="009278E8" w:rsidP="009278E8">
      <w:pPr>
        <w:pStyle w:val="PL"/>
        <w:rPr>
          <w:noProof w:val="0"/>
        </w:rPr>
      </w:pPr>
      <w:r w:rsidRPr="00040E29">
        <w:rPr>
          <w:noProof w:val="0"/>
        </w:rPr>
        <w:t>ensure that {</w:t>
      </w:r>
    </w:p>
    <w:p w14:paraId="04B7A62B" w14:textId="77777777" w:rsidR="009278E8" w:rsidRPr="00040E29" w:rsidRDefault="009278E8" w:rsidP="009278E8">
      <w:pPr>
        <w:pStyle w:val="PL"/>
        <w:rPr>
          <w:noProof w:val="0"/>
        </w:rPr>
      </w:pPr>
      <w:r w:rsidRPr="00040E29">
        <w:rPr>
          <w:b/>
          <w:i/>
          <w:noProof w:val="0"/>
        </w:rPr>
        <w:t xml:space="preserve">  when</w:t>
      </w:r>
      <w:r w:rsidRPr="00040E29">
        <w:rPr>
          <w:noProof w:val="0"/>
        </w:rPr>
        <w:t xml:space="preserve"> { The </w:t>
      </w:r>
      <w:r w:rsidRPr="00040E29">
        <w:rPr>
          <w:noProof w:val="0"/>
          <w:lang w:eastAsia="zh-CN"/>
        </w:rPr>
        <w:t xml:space="preserve">set of MBS broadcast services of interest is different from </w:t>
      </w:r>
      <w:proofErr w:type="spellStart"/>
      <w:r w:rsidRPr="00040E29">
        <w:rPr>
          <w:i/>
          <w:noProof w:val="0"/>
        </w:rPr>
        <w:t>mbs-ServiceList</w:t>
      </w:r>
      <w:proofErr w:type="spellEnd"/>
      <w:r w:rsidRPr="00040E29">
        <w:rPr>
          <w:noProof w:val="0"/>
          <w:lang w:eastAsia="zh-CN"/>
        </w:rPr>
        <w:t xml:space="preserve"> included in the last transmission of the MBS Interest Indication</w:t>
      </w:r>
      <w:r w:rsidRPr="00040E29">
        <w:rPr>
          <w:noProof w:val="0"/>
        </w:rPr>
        <w:t xml:space="preserve"> }</w:t>
      </w:r>
    </w:p>
    <w:p w14:paraId="146E79C5" w14:textId="77777777" w:rsidR="009278E8" w:rsidRPr="00040E29" w:rsidRDefault="009278E8" w:rsidP="009278E8">
      <w:pPr>
        <w:pStyle w:val="PL"/>
        <w:rPr>
          <w:noProof w:val="0"/>
        </w:rPr>
      </w:pPr>
      <w:r w:rsidRPr="00040E29">
        <w:rPr>
          <w:b/>
          <w:i/>
          <w:noProof w:val="0"/>
        </w:rPr>
        <w:t xml:space="preserve">    then</w:t>
      </w:r>
      <w:r w:rsidRPr="00040E29">
        <w:rPr>
          <w:noProof w:val="0"/>
        </w:rPr>
        <w:t xml:space="preserve"> { UE transmits a </w:t>
      </w:r>
      <w:proofErr w:type="spellStart"/>
      <w:r w:rsidRPr="00040E29">
        <w:rPr>
          <w:noProof w:val="0"/>
        </w:rPr>
        <w:t>MBSInterestIndication</w:t>
      </w:r>
      <w:proofErr w:type="spellEnd"/>
      <w:r w:rsidRPr="00040E29">
        <w:rPr>
          <w:noProof w:val="0"/>
        </w:rPr>
        <w:t xml:space="preserve"> message indicating new </w:t>
      </w:r>
      <w:proofErr w:type="spellStart"/>
      <w:r w:rsidRPr="00040E29">
        <w:rPr>
          <w:noProof w:val="0"/>
        </w:rPr>
        <w:t>mbs-ServiceList</w:t>
      </w:r>
      <w:proofErr w:type="spellEnd"/>
      <w:r w:rsidRPr="00040E29">
        <w:rPr>
          <w:noProof w:val="0"/>
        </w:rPr>
        <w:t xml:space="preserve"> }</w:t>
      </w:r>
    </w:p>
    <w:p w14:paraId="6D422C3E" w14:textId="77777777" w:rsidR="009278E8" w:rsidRPr="00040E29" w:rsidRDefault="009278E8" w:rsidP="009278E8">
      <w:pPr>
        <w:pStyle w:val="PL"/>
        <w:rPr>
          <w:noProof w:val="0"/>
        </w:rPr>
      </w:pPr>
      <w:r w:rsidRPr="00040E29">
        <w:rPr>
          <w:noProof w:val="0"/>
        </w:rPr>
        <w:t xml:space="preserve">            }</w:t>
      </w:r>
    </w:p>
    <w:p w14:paraId="1EA830C6" w14:textId="77777777" w:rsidR="009278E8" w:rsidRPr="00040E29" w:rsidRDefault="009278E8" w:rsidP="009278E8">
      <w:pPr>
        <w:pStyle w:val="PL"/>
        <w:rPr>
          <w:noProof w:val="0"/>
        </w:rPr>
      </w:pPr>
    </w:p>
    <w:p w14:paraId="3563E549" w14:textId="77777777" w:rsidR="009278E8" w:rsidRPr="00040E29" w:rsidRDefault="009278E8" w:rsidP="009278E8">
      <w:pPr>
        <w:pStyle w:val="H6"/>
      </w:pPr>
      <w:r w:rsidRPr="00040E29">
        <w:t>14.1.2.3.2</w:t>
      </w:r>
      <w:r w:rsidRPr="00040E29">
        <w:tab/>
        <w:t>Conformance requirements</w:t>
      </w:r>
    </w:p>
    <w:p w14:paraId="545FF4B0" w14:textId="77777777" w:rsidR="009278E8" w:rsidRPr="00040E29" w:rsidRDefault="009278E8" w:rsidP="009278E8">
      <w:r w:rsidRPr="00040E29">
        <w:t xml:space="preserve">References: The conformance requirements covered in the present TC are specified in: TS 38.300, clause </w:t>
      </w:r>
      <w:r w:rsidRPr="00040E29">
        <w:rPr>
          <w:lang w:eastAsia="zh-CN"/>
        </w:rPr>
        <w:t>16.10.6.5.2</w:t>
      </w:r>
      <w:r w:rsidRPr="00040E29">
        <w:t>; TS 38.331, clauses 5.9.4.2, 5.9.4.3, 5.9.4.4 and 5.9.4.5. Unless otherwise stated these are Rel-17 requirements.</w:t>
      </w:r>
    </w:p>
    <w:p w14:paraId="003AF59C" w14:textId="77777777" w:rsidR="009278E8" w:rsidRPr="00040E29" w:rsidRDefault="009278E8" w:rsidP="009278E8">
      <w:r w:rsidRPr="00040E29">
        <w:t xml:space="preserve">[TS 38.300, clause </w:t>
      </w:r>
      <w:r w:rsidRPr="00040E29">
        <w:rPr>
          <w:lang w:eastAsia="zh-CN"/>
        </w:rPr>
        <w:t>16.10.6.5.2</w:t>
      </w:r>
      <w:r w:rsidRPr="00040E29">
        <w:t>]</w:t>
      </w:r>
    </w:p>
    <w:p w14:paraId="70ED03D6" w14:textId="77777777" w:rsidR="009278E8" w:rsidRPr="00040E29" w:rsidRDefault="009278E8" w:rsidP="009278E8">
      <w:r w:rsidRPr="00040E29">
        <w:rPr>
          <w:lang w:eastAsia="zh-CN"/>
        </w:rPr>
        <w:t>T</w:t>
      </w:r>
      <w:r w:rsidRPr="00040E29">
        <w:t>o ensure service continuity of MBS broadcast</w:t>
      </w:r>
      <w:r w:rsidRPr="00040E29">
        <w:rPr>
          <w:lang w:eastAsia="zh-CN"/>
        </w:rPr>
        <w:t>, t</w:t>
      </w:r>
      <w:r w:rsidRPr="00040E29">
        <w:t xml:space="preserve">he UE in RRC_CONNECTED state may send MBS Interest Indication to the </w:t>
      </w:r>
      <w:proofErr w:type="spellStart"/>
      <w:r w:rsidRPr="00040E29">
        <w:t>gNB</w:t>
      </w:r>
      <w:proofErr w:type="spellEnd"/>
      <w:r w:rsidRPr="00040E29">
        <w:t>, consist</w:t>
      </w:r>
      <w:r w:rsidRPr="00040E29">
        <w:rPr>
          <w:lang w:eastAsia="zh-CN"/>
        </w:rPr>
        <w:t>ing</w:t>
      </w:r>
      <w:r w:rsidRPr="00040E29">
        <w:t xml:space="preserve"> of the following information:</w:t>
      </w:r>
    </w:p>
    <w:p w14:paraId="4FB9225A" w14:textId="77777777" w:rsidR="009278E8" w:rsidRPr="00040E29" w:rsidRDefault="009278E8" w:rsidP="009278E8">
      <w:pPr>
        <w:pStyle w:val="B1"/>
      </w:pPr>
      <w:r w:rsidRPr="00040E29">
        <w:t>-</w:t>
      </w:r>
      <w:r w:rsidRPr="00040E29">
        <w:tab/>
        <w:t>List of MBS frequencies UE is interested to receive, sorted in decreasing order of interest;</w:t>
      </w:r>
    </w:p>
    <w:p w14:paraId="0C67B76E" w14:textId="77777777" w:rsidR="009278E8" w:rsidRPr="00040E29" w:rsidRDefault="009278E8" w:rsidP="009278E8">
      <w:pPr>
        <w:pStyle w:val="B1"/>
      </w:pPr>
      <w:r w:rsidRPr="00040E29">
        <w:t>-</w:t>
      </w:r>
      <w:r w:rsidRPr="00040E29">
        <w:tab/>
        <w:t>Priority between the reception of all listed MBS frequencies and the reception of any unicast bearer;</w:t>
      </w:r>
    </w:p>
    <w:p w14:paraId="01F4BD8C" w14:textId="77777777" w:rsidR="009278E8" w:rsidRPr="00040E29" w:rsidRDefault="009278E8" w:rsidP="009278E8">
      <w:pPr>
        <w:pStyle w:val="B1"/>
      </w:pPr>
      <w:r w:rsidRPr="00040E29">
        <w:t>-</w:t>
      </w:r>
      <w:r w:rsidRPr="00040E29">
        <w:tab/>
        <w:t xml:space="preserve">List of MBS broadcast services the UE is interested to receive, in case SIB20 is scheduled by the UE's </w:t>
      </w:r>
      <w:proofErr w:type="spellStart"/>
      <w:r w:rsidRPr="00040E29">
        <w:t>PCell</w:t>
      </w:r>
      <w:proofErr w:type="spellEnd"/>
      <w:r w:rsidRPr="00040E29">
        <w:t>.</w:t>
      </w:r>
    </w:p>
    <w:p w14:paraId="25185B62" w14:textId="77777777" w:rsidR="009278E8" w:rsidRPr="00040E29" w:rsidRDefault="009278E8" w:rsidP="009278E8">
      <w:pPr>
        <w:rPr>
          <w:lang w:eastAsia="zh-CN"/>
        </w:rPr>
      </w:pPr>
      <w:r w:rsidRPr="00040E29">
        <w:rPr>
          <w:lang w:eastAsia="zh-CN"/>
        </w:rPr>
        <w:t>MBS Interest Indication information reporting can be implicitly enabled/disabled by the presence of SIB21.</w:t>
      </w:r>
    </w:p>
    <w:p w14:paraId="327688EF" w14:textId="77777777" w:rsidR="009278E8" w:rsidRPr="00040E29" w:rsidRDefault="009278E8" w:rsidP="009278E8">
      <w:r w:rsidRPr="00040E29">
        <w:t xml:space="preserve">The </w:t>
      </w:r>
      <w:proofErr w:type="spellStart"/>
      <w:r w:rsidRPr="00040E29">
        <w:t>gNB</w:t>
      </w:r>
      <w:proofErr w:type="spellEnd"/>
      <w:r w:rsidRPr="00040E29">
        <w:t xml:space="preserve">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w:t>
      </w:r>
      <w:proofErr w:type="spellStart"/>
      <w:r w:rsidRPr="00040E29">
        <w:t>gNB</w:t>
      </w:r>
      <w:proofErr w:type="spellEnd"/>
      <w:r w:rsidRPr="00040E29">
        <w:t xml:space="preserve"> and target </w:t>
      </w:r>
      <w:proofErr w:type="spellStart"/>
      <w:r w:rsidRPr="00040E29">
        <w:t>gNB</w:t>
      </w:r>
      <w:proofErr w:type="spellEnd"/>
      <w:r w:rsidRPr="00040E29">
        <w:t xml:space="preserve"> during handover.</w:t>
      </w:r>
    </w:p>
    <w:p w14:paraId="08700A80" w14:textId="77777777" w:rsidR="009278E8" w:rsidRPr="00040E29" w:rsidRDefault="009278E8" w:rsidP="009278E8">
      <w:r w:rsidRPr="00040E29">
        <w:t>[TS 38.331, clause 5.9.4.2]</w:t>
      </w:r>
    </w:p>
    <w:p w14:paraId="4D4F8387" w14:textId="77777777" w:rsidR="009278E8" w:rsidRPr="00040E29" w:rsidRDefault="009278E8" w:rsidP="009278E8">
      <w:r w:rsidRPr="00040E29">
        <w:t>Upon initiating the procedure, the UE shall:</w:t>
      </w:r>
    </w:p>
    <w:p w14:paraId="7E75A044" w14:textId="77777777" w:rsidR="009278E8" w:rsidRPr="00040E29" w:rsidRDefault="009278E8" w:rsidP="009278E8">
      <w:pPr>
        <w:pStyle w:val="B1"/>
      </w:pPr>
      <w:r w:rsidRPr="00040E29">
        <w:t>1&gt;</w:t>
      </w:r>
      <w:r w:rsidRPr="00040E29">
        <w:tab/>
        <w:t xml:space="preserve">if </w:t>
      </w:r>
      <w:r w:rsidRPr="00040E29">
        <w:rPr>
          <w:i/>
        </w:rPr>
        <w:t>SIB21</w:t>
      </w:r>
      <w:r w:rsidRPr="00040E29">
        <w:t xml:space="preserve"> is provided by the </w:t>
      </w:r>
      <w:proofErr w:type="spellStart"/>
      <w:r w:rsidRPr="00040E29">
        <w:t>PCell</w:t>
      </w:r>
      <w:proofErr w:type="spellEnd"/>
      <w:r w:rsidRPr="00040E29">
        <w:t>:</w:t>
      </w:r>
    </w:p>
    <w:p w14:paraId="019242D3" w14:textId="77777777" w:rsidR="009278E8" w:rsidRPr="00040E29" w:rsidRDefault="009278E8" w:rsidP="009278E8">
      <w:pPr>
        <w:pStyle w:val="B2"/>
      </w:pPr>
      <w:r w:rsidRPr="00040E29">
        <w:t>2&gt;</w:t>
      </w:r>
      <w:r w:rsidRPr="00040E29">
        <w:tab/>
        <w:t xml:space="preserve">ensure having a valid version of </w:t>
      </w:r>
      <w:r w:rsidRPr="00040E29">
        <w:rPr>
          <w:i/>
          <w:iCs/>
        </w:rPr>
        <w:t>SIB21</w:t>
      </w:r>
      <w:r w:rsidRPr="00040E29">
        <w:t xml:space="preserve"> for the </w:t>
      </w:r>
      <w:proofErr w:type="spellStart"/>
      <w:r w:rsidRPr="00040E29">
        <w:t>PCell</w:t>
      </w:r>
      <w:proofErr w:type="spellEnd"/>
      <w:r w:rsidRPr="00040E29">
        <w:t>;</w:t>
      </w:r>
    </w:p>
    <w:p w14:paraId="631A3E57" w14:textId="77777777" w:rsidR="009278E8" w:rsidRPr="00040E29" w:rsidRDefault="009278E8" w:rsidP="009278E8">
      <w:pPr>
        <w:pStyle w:val="B2"/>
      </w:pPr>
      <w:r w:rsidRPr="00040E29">
        <w:t>2&gt;</w:t>
      </w:r>
      <w:r w:rsidRPr="00040E29">
        <w:tab/>
        <w:t>if the UE did not transmit MBS Interest Indication since last entering RRC_CONNECTED state; or</w:t>
      </w:r>
    </w:p>
    <w:p w14:paraId="00D67776" w14:textId="77777777" w:rsidR="009278E8" w:rsidRPr="00040E29" w:rsidRDefault="009278E8" w:rsidP="009278E8">
      <w:pPr>
        <w:pStyle w:val="B2"/>
      </w:pPr>
      <w:r w:rsidRPr="00040E29">
        <w:t>2&gt;</w:t>
      </w:r>
      <w:r w:rsidRPr="00040E29">
        <w:tab/>
        <w:t xml:space="preserve">if since the last time the UE transmitted an MBS Interest Indication, the UE connected to a </w:t>
      </w:r>
      <w:proofErr w:type="spellStart"/>
      <w:r w:rsidRPr="00040E29">
        <w:t>PCell</w:t>
      </w:r>
      <w:proofErr w:type="spellEnd"/>
      <w:r w:rsidRPr="00040E29">
        <w:t xml:space="preserve"> not </w:t>
      </w:r>
      <w:r w:rsidRPr="00040E29">
        <w:rPr>
          <w:lang w:eastAsia="zh-CN"/>
        </w:rPr>
        <w:t xml:space="preserve">providing </w:t>
      </w:r>
      <w:r w:rsidRPr="00040E29">
        <w:rPr>
          <w:i/>
        </w:rPr>
        <w:t>SIB21</w:t>
      </w:r>
      <w:r w:rsidRPr="00040E29">
        <w:t>:</w:t>
      </w:r>
    </w:p>
    <w:p w14:paraId="3EB19F5E" w14:textId="77777777" w:rsidR="009278E8" w:rsidRPr="00040E29" w:rsidRDefault="009278E8" w:rsidP="009278E8">
      <w:pPr>
        <w:pStyle w:val="B3"/>
      </w:pPr>
      <w:r w:rsidRPr="00040E29">
        <w:t>3&gt;</w:t>
      </w:r>
      <w:r w:rsidRPr="00040E29">
        <w:tab/>
        <w:t>if the set of MBS broadcast frequencies of interest, determined in accordance with 5.9.4.3, is not empty:</w:t>
      </w:r>
    </w:p>
    <w:p w14:paraId="3F3BA726" w14:textId="77777777" w:rsidR="009278E8" w:rsidRPr="00040E29" w:rsidRDefault="009278E8" w:rsidP="009278E8">
      <w:pPr>
        <w:pStyle w:val="B4"/>
      </w:pPr>
      <w:r w:rsidRPr="00040E29">
        <w:t>4&gt;</w:t>
      </w:r>
      <w:r w:rsidRPr="00040E29">
        <w:tab/>
        <w:t xml:space="preserve">set the contents of MBS Interest Indication according to 5.9.4.5 and initiate transmission of the </w:t>
      </w:r>
      <w:proofErr w:type="spellStart"/>
      <w:r w:rsidRPr="00040E29">
        <w:rPr>
          <w:i/>
        </w:rPr>
        <w:t>MBSInterestIndication</w:t>
      </w:r>
      <w:proofErr w:type="spellEnd"/>
      <w:r w:rsidRPr="00040E29">
        <w:t xml:space="preserve"> message;</w:t>
      </w:r>
    </w:p>
    <w:p w14:paraId="6E88457A" w14:textId="77777777" w:rsidR="009278E8" w:rsidRPr="00040E29" w:rsidRDefault="009278E8" w:rsidP="009278E8">
      <w:pPr>
        <w:pStyle w:val="B2"/>
      </w:pPr>
      <w:r w:rsidRPr="00040E29">
        <w:t>2&gt;</w:t>
      </w:r>
      <w:r w:rsidRPr="00040E29">
        <w:tab/>
        <w:t>else:</w:t>
      </w:r>
    </w:p>
    <w:p w14:paraId="7CDE5001" w14:textId="77777777" w:rsidR="009278E8" w:rsidRPr="00040E29" w:rsidRDefault="009278E8" w:rsidP="009278E8">
      <w:pPr>
        <w:pStyle w:val="B3"/>
      </w:pPr>
      <w:r w:rsidRPr="00040E29">
        <w:t>3&gt;</w:t>
      </w:r>
      <w:r w:rsidRPr="00040E29">
        <w:tab/>
        <w:t xml:space="preserve">if the set of MBS broadcast frequencies of interest, determined in accordance with 5.9.4.3, is different from </w:t>
      </w:r>
      <w:proofErr w:type="spellStart"/>
      <w:r w:rsidRPr="00040E29">
        <w:rPr>
          <w:i/>
        </w:rPr>
        <w:t>mbs-FreqList</w:t>
      </w:r>
      <w:proofErr w:type="spellEnd"/>
      <w:r w:rsidRPr="00040E29">
        <w:t xml:space="preserve"> </w:t>
      </w:r>
      <w:r w:rsidRPr="00040E29">
        <w:rPr>
          <w:lang w:eastAsia="zh-CN"/>
        </w:rPr>
        <w:t>included in the last transmission of the MBS Interest Indication</w:t>
      </w:r>
      <w:r w:rsidRPr="00040E29">
        <w:t>; or</w:t>
      </w:r>
    </w:p>
    <w:p w14:paraId="77B02BC6" w14:textId="77777777" w:rsidR="009278E8" w:rsidRPr="00040E29" w:rsidRDefault="009278E8" w:rsidP="009278E8">
      <w:pPr>
        <w:pStyle w:val="B3"/>
      </w:pPr>
      <w:r w:rsidRPr="00040E29">
        <w:t>…</w:t>
      </w:r>
    </w:p>
    <w:p w14:paraId="3C8C3D0C" w14:textId="77777777" w:rsidR="009278E8" w:rsidRPr="00040E29" w:rsidRDefault="009278E8" w:rsidP="009278E8">
      <w:pPr>
        <w:pStyle w:val="B4"/>
      </w:pPr>
      <w:r w:rsidRPr="00040E29">
        <w:lastRenderedPageBreak/>
        <w:t>4&gt;</w:t>
      </w:r>
      <w:r w:rsidRPr="00040E29">
        <w:tab/>
        <w:t xml:space="preserve">set the contents of MBS Interest Indication according to 5.9.4.5 and initiate transmission of the </w:t>
      </w:r>
      <w:proofErr w:type="spellStart"/>
      <w:r w:rsidRPr="00040E29">
        <w:rPr>
          <w:i/>
        </w:rPr>
        <w:t>MBSInterestIndication</w:t>
      </w:r>
      <w:proofErr w:type="spellEnd"/>
      <w:r w:rsidRPr="00040E29">
        <w:t xml:space="preserve"> message;</w:t>
      </w:r>
    </w:p>
    <w:p w14:paraId="6B0EC169" w14:textId="77777777" w:rsidR="009278E8" w:rsidRPr="00040E29" w:rsidRDefault="009278E8" w:rsidP="009278E8">
      <w:pPr>
        <w:pStyle w:val="NO"/>
        <w:rPr>
          <w:lang w:eastAsia="zh-CN"/>
        </w:rPr>
      </w:pPr>
      <w:r w:rsidRPr="00040E29">
        <w:t>NOTE:</w:t>
      </w:r>
      <w:r w:rsidRPr="00040E29">
        <w:tab/>
        <w:t>The UE may send MBS Interest Indication even when it is able to receive the MBS services it is interested in i.e. to avoid that the network allocates a configuration inhibiting MBS broadcast reception.</w:t>
      </w:r>
    </w:p>
    <w:p w14:paraId="301EC0FF" w14:textId="77777777" w:rsidR="009278E8" w:rsidRPr="00040E29" w:rsidRDefault="009278E8" w:rsidP="009278E8">
      <w:pPr>
        <w:pStyle w:val="B3"/>
        <w:rPr>
          <w:lang w:eastAsia="zh-CN"/>
        </w:rPr>
      </w:pPr>
      <w:r w:rsidRPr="00040E29">
        <w:rPr>
          <w:lang w:eastAsia="zh-CN"/>
        </w:rPr>
        <w:t>3&gt;</w:t>
      </w:r>
      <w:r w:rsidRPr="00040E29">
        <w:rPr>
          <w:lang w:eastAsia="zh-CN"/>
        </w:rPr>
        <w:tab/>
        <w:t xml:space="preserve">else if </w:t>
      </w:r>
      <w:r w:rsidRPr="00040E29">
        <w:rPr>
          <w:i/>
          <w:lang w:eastAsia="zh-CN"/>
        </w:rPr>
        <w:t>SIB20</w:t>
      </w:r>
      <w:r w:rsidRPr="00040E29">
        <w:rPr>
          <w:lang w:eastAsia="zh-CN"/>
        </w:rPr>
        <w:t xml:space="preserve"> is </w:t>
      </w:r>
      <w:r w:rsidRPr="00040E29">
        <w:t xml:space="preserve">provided </w:t>
      </w:r>
      <w:r w:rsidRPr="00040E29">
        <w:rPr>
          <w:lang w:eastAsia="zh-CN"/>
        </w:rPr>
        <w:t xml:space="preserve">for the </w:t>
      </w:r>
      <w:proofErr w:type="spellStart"/>
      <w:r w:rsidRPr="00040E29">
        <w:rPr>
          <w:lang w:eastAsia="zh-CN"/>
        </w:rPr>
        <w:t>PCell</w:t>
      </w:r>
      <w:proofErr w:type="spellEnd"/>
      <w:r w:rsidRPr="00040E29">
        <w:rPr>
          <w:lang w:eastAsia="zh-CN"/>
        </w:rPr>
        <w:t xml:space="preserve"> or for the </w:t>
      </w:r>
      <w:proofErr w:type="spellStart"/>
      <w:r w:rsidRPr="00040E29">
        <w:rPr>
          <w:lang w:eastAsia="zh-CN"/>
        </w:rPr>
        <w:t>SCell</w:t>
      </w:r>
      <w:proofErr w:type="spellEnd"/>
      <w:r w:rsidRPr="00040E29">
        <w:rPr>
          <w:lang w:eastAsia="zh-CN"/>
        </w:rPr>
        <w:t>:</w:t>
      </w:r>
    </w:p>
    <w:p w14:paraId="26DEC730" w14:textId="77777777" w:rsidR="009278E8" w:rsidRPr="00040E29" w:rsidRDefault="009278E8" w:rsidP="009278E8">
      <w:pPr>
        <w:pStyle w:val="B4"/>
        <w:rPr>
          <w:lang w:eastAsia="zh-CN"/>
        </w:rPr>
      </w:pPr>
      <w:r w:rsidRPr="00040E29">
        <w:rPr>
          <w:lang w:eastAsia="zh-CN"/>
        </w:rPr>
        <w:t>4&gt;</w:t>
      </w:r>
      <w:r w:rsidRPr="00040E29">
        <w:rPr>
          <w:lang w:eastAsia="zh-CN"/>
        </w:rPr>
        <w:tab/>
        <w:t xml:space="preserve">if since the last time the UE transmitted the </w:t>
      </w:r>
      <w:r w:rsidRPr="00040E29">
        <w:t>MBS Interest Indication</w:t>
      </w:r>
      <w:r w:rsidRPr="00040E29">
        <w:rPr>
          <w:lang w:eastAsia="zh-CN"/>
        </w:rPr>
        <w:t xml:space="preserve">, the UE connected to a </w:t>
      </w:r>
      <w:proofErr w:type="spellStart"/>
      <w:r w:rsidRPr="00040E29">
        <w:rPr>
          <w:lang w:eastAsia="zh-CN"/>
        </w:rPr>
        <w:t>PCell</w:t>
      </w:r>
      <w:proofErr w:type="spellEnd"/>
      <w:r w:rsidRPr="00040E29">
        <w:rPr>
          <w:lang w:eastAsia="zh-CN"/>
        </w:rPr>
        <w:t xml:space="preserve"> not providing </w:t>
      </w:r>
      <w:r w:rsidRPr="00040E29">
        <w:rPr>
          <w:i/>
          <w:lang w:eastAsia="zh-CN"/>
        </w:rPr>
        <w:t>SIB20</w:t>
      </w:r>
      <w:r w:rsidRPr="00040E29">
        <w:rPr>
          <w:lang w:eastAsia="zh-CN"/>
        </w:rPr>
        <w:t xml:space="preserve"> and the UE was not provided with </w:t>
      </w:r>
      <w:r w:rsidRPr="00040E29">
        <w:rPr>
          <w:i/>
          <w:lang w:eastAsia="zh-CN"/>
        </w:rPr>
        <w:t>SIB20</w:t>
      </w:r>
      <w:r w:rsidRPr="00040E29">
        <w:rPr>
          <w:lang w:eastAsia="zh-CN"/>
        </w:rPr>
        <w:t xml:space="preserve"> for an </w:t>
      </w:r>
      <w:proofErr w:type="spellStart"/>
      <w:r w:rsidRPr="00040E29">
        <w:rPr>
          <w:lang w:eastAsia="zh-CN"/>
        </w:rPr>
        <w:t>SCell</w:t>
      </w:r>
      <w:proofErr w:type="spellEnd"/>
      <w:r w:rsidRPr="00040E29">
        <w:rPr>
          <w:lang w:eastAsia="zh-CN"/>
        </w:rPr>
        <w:t>; or</w:t>
      </w:r>
    </w:p>
    <w:p w14:paraId="4B8C3A07" w14:textId="77777777" w:rsidR="009278E8" w:rsidRPr="00040E29" w:rsidRDefault="009278E8" w:rsidP="009278E8">
      <w:pPr>
        <w:pStyle w:val="B4"/>
        <w:rPr>
          <w:lang w:eastAsia="zh-CN"/>
        </w:rPr>
      </w:pPr>
      <w:r w:rsidRPr="00040E29">
        <w:rPr>
          <w:lang w:eastAsia="zh-CN"/>
        </w:rPr>
        <w:t>4&gt;</w:t>
      </w:r>
      <w:r w:rsidRPr="00040E29">
        <w:rPr>
          <w:lang w:eastAsia="zh-CN"/>
        </w:rPr>
        <w:tab/>
        <w:t xml:space="preserve">if the set of MBS broadcast services of interest determined in accordance with 5.9.4.4 is different from </w:t>
      </w:r>
      <w:proofErr w:type="spellStart"/>
      <w:r w:rsidRPr="00040E29">
        <w:rPr>
          <w:i/>
        </w:rPr>
        <w:t>mbs-ServiceList</w:t>
      </w:r>
      <w:proofErr w:type="spellEnd"/>
      <w:r w:rsidRPr="00040E29">
        <w:rPr>
          <w:lang w:eastAsia="zh-CN"/>
        </w:rPr>
        <w:t xml:space="preserve"> included in the last transmission of the MBS Interest Indication:</w:t>
      </w:r>
    </w:p>
    <w:p w14:paraId="5D9B0438" w14:textId="77777777" w:rsidR="009278E8" w:rsidRPr="00040E29" w:rsidRDefault="009278E8" w:rsidP="009278E8">
      <w:pPr>
        <w:pStyle w:val="B5"/>
        <w:rPr>
          <w:lang w:eastAsia="zh-CN"/>
        </w:rPr>
      </w:pPr>
      <w:r w:rsidRPr="00040E29">
        <w:rPr>
          <w:lang w:eastAsia="zh-CN"/>
        </w:rPr>
        <w:t>5&gt;</w:t>
      </w:r>
      <w:r w:rsidRPr="00040E29">
        <w:rPr>
          <w:lang w:eastAsia="zh-CN"/>
        </w:rPr>
        <w:tab/>
      </w:r>
      <w:r w:rsidRPr="00040E29">
        <w:t xml:space="preserve">set the contents of MBS Interest Indication according to 5.9.4.5 and </w:t>
      </w:r>
      <w:r w:rsidRPr="00040E29">
        <w:rPr>
          <w:lang w:eastAsia="zh-CN"/>
        </w:rPr>
        <w:t xml:space="preserve">initiate the transmission of </w:t>
      </w:r>
      <w:proofErr w:type="spellStart"/>
      <w:r w:rsidRPr="00040E29">
        <w:rPr>
          <w:i/>
          <w:lang w:eastAsia="zh-CN"/>
        </w:rPr>
        <w:t>MBSInterestIndication</w:t>
      </w:r>
      <w:proofErr w:type="spellEnd"/>
      <w:r w:rsidRPr="00040E29">
        <w:rPr>
          <w:lang w:eastAsia="zh-CN"/>
        </w:rPr>
        <w:t xml:space="preserve"> message.</w:t>
      </w:r>
    </w:p>
    <w:p w14:paraId="1EFDC4D8" w14:textId="77777777" w:rsidR="009278E8" w:rsidRPr="00040E29" w:rsidRDefault="009278E8" w:rsidP="009278E8">
      <w:r w:rsidRPr="00040E29">
        <w:t>[TS 38.331, clause 5.9.4.3]</w:t>
      </w:r>
    </w:p>
    <w:p w14:paraId="0875468C" w14:textId="77777777" w:rsidR="009278E8" w:rsidRPr="00040E29" w:rsidRDefault="009278E8" w:rsidP="009278E8">
      <w:r w:rsidRPr="00040E29">
        <w:t>The UE shall:</w:t>
      </w:r>
    </w:p>
    <w:p w14:paraId="1620258E" w14:textId="77777777" w:rsidR="009278E8" w:rsidRPr="00040E29" w:rsidRDefault="009278E8" w:rsidP="009278E8">
      <w:pPr>
        <w:pStyle w:val="B1"/>
      </w:pPr>
      <w:r w:rsidRPr="00040E29">
        <w:t>1&gt;</w:t>
      </w:r>
      <w:r w:rsidRPr="00040E29">
        <w:tab/>
        <w:t>consider a frequency to be part of the MBS frequencies of interest if the following conditions are met:</w:t>
      </w:r>
    </w:p>
    <w:p w14:paraId="6A4D7101" w14:textId="77777777" w:rsidR="009278E8" w:rsidRPr="00040E29" w:rsidRDefault="009278E8" w:rsidP="009278E8">
      <w:pPr>
        <w:pStyle w:val="B2"/>
      </w:pPr>
      <w:r w:rsidRPr="00040E29">
        <w:t>2&gt;</w:t>
      </w:r>
      <w:r w:rsidRPr="00040E29">
        <w:tab/>
        <w:t>at least one MBS session the UE is receiving or interested to receive via a broadcast MRB is ongoing or about to start; and</w:t>
      </w:r>
    </w:p>
    <w:p w14:paraId="37F52AF3" w14:textId="77777777" w:rsidR="009278E8" w:rsidRPr="00040E29" w:rsidRDefault="009278E8" w:rsidP="009278E8">
      <w:pPr>
        <w:pStyle w:val="NO"/>
      </w:pPr>
      <w:r w:rsidRPr="00040E29">
        <w:t>NOTE 1:</w:t>
      </w:r>
      <w:r w:rsidRPr="00040E29">
        <w:tab/>
        <w:t>The UE may determine whether the session is ongoing from the start and stop time indicated in the User Service Description (USD), see TS 38.300 [2] or TS 23.247 [67].</w:t>
      </w:r>
    </w:p>
    <w:p w14:paraId="537D8238" w14:textId="77777777" w:rsidR="009278E8" w:rsidRPr="00040E29" w:rsidRDefault="009278E8" w:rsidP="009278E8">
      <w:pPr>
        <w:pStyle w:val="B2"/>
      </w:pPr>
      <w:r w:rsidRPr="00040E29">
        <w:t>2&gt;</w:t>
      </w:r>
      <w:r w:rsidRPr="00040E29">
        <w:tab/>
        <w:t>for at least one of these MBS sessions,</w:t>
      </w:r>
      <w:r w:rsidRPr="00040E29">
        <w:rPr>
          <w:i/>
        </w:rPr>
        <w:t xml:space="preserve"> SIB21</w:t>
      </w:r>
      <w:r w:rsidRPr="00040E29">
        <w:t xml:space="preserve"> acquired from the </w:t>
      </w:r>
      <w:proofErr w:type="spellStart"/>
      <w:r w:rsidRPr="00040E29">
        <w:t>PCell</w:t>
      </w:r>
      <w:proofErr w:type="spellEnd"/>
      <w:r w:rsidRPr="00040E29">
        <w:t xml:space="preserve"> includes mapping between the concerned frequency and one or more MBS FSAIs indicated in the USD for this session, or for at least one of these MBS sessions, the concerned frequency is not included in </w:t>
      </w:r>
      <w:r w:rsidRPr="00040E29">
        <w:rPr>
          <w:i/>
        </w:rPr>
        <w:t>SIB21</w:t>
      </w:r>
      <w:r w:rsidRPr="00040E29">
        <w:t xml:space="preserve"> but is indicated in the USD for this session; and</w:t>
      </w:r>
    </w:p>
    <w:p w14:paraId="10F9854C" w14:textId="77777777" w:rsidR="009278E8" w:rsidRPr="00040E29" w:rsidRDefault="009278E8" w:rsidP="009278E8">
      <w:pPr>
        <w:pStyle w:val="NO"/>
        <w:rPr>
          <w:rFonts w:eastAsia="SimSun"/>
        </w:rPr>
      </w:pPr>
      <w:r w:rsidRPr="00040E29">
        <w:rPr>
          <w:rFonts w:eastAsia="SimSun"/>
        </w:rPr>
        <w:t>NOTE 2:</w:t>
      </w:r>
      <w:r w:rsidRPr="00040E29">
        <w:rPr>
          <w:rFonts w:eastAsia="SimSun"/>
        </w:rPr>
        <w:tab/>
        <w:t xml:space="preserve">The UE </w:t>
      </w:r>
      <w:r w:rsidRPr="00040E29">
        <w:t xml:space="preserve">considers a frequency to be part of the MBS frequencies of interest </w:t>
      </w:r>
      <w:r w:rsidRPr="00040E29">
        <w:rPr>
          <w:rFonts w:eastAsia="SimSun"/>
        </w:rPr>
        <w:t>even though NG-RAN may (temporarily) not employ a broadcast MRB for the concerned session, i.e., the UE does not verify if the session is indicated on MCCH.</w:t>
      </w:r>
    </w:p>
    <w:p w14:paraId="4F7B7E1D" w14:textId="77777777" w:rsidR="009278E8" w:rsidRPr="00040E29" w:rsidRDefault="009278E8" w:rsidP="009278E8">
      <w:pPr>
        <w:pStyle w:val="B2"/>
      </w:pPr>
      <w:r w:rsidRPr="00040E29">
        <w:t>2&gt;</w:t>
      </w:r>
      <w:r w:rsidRPr="00040E29">
        <w:tab/>
        <w:t xml:space="preserve">the </w:t>
      </w:r>
      <w:proofErr w:type="spellStart"/>
      <w:r w:rsidRPr="00040E29">
        <w:rPr>
          <w:i/>
        </w:rPr>
        <w:t>supportedBandCombinationList</w:t>
      </w:r>
      <w:proofErr w:type="spellEnd"/>
      <w:r w:rsidRPr="00040E29">
        <w:t xml:space="preserve"> the UE included in </w:t>
      </w:r>
      <w:r w:rsidRPr="00040E29">
        <w:rPr>
          <w:i/>
        </w:rPr>
        <w:t>UE-NR-Capability</w:t>
      </w:r>
      <w:r w:rsidRPr="00040E29">
        <w:t xml:space="preserve"> contains at least one band combination including the concerned MBS frequency.</w:t>
      </w:r>
    </w:p>
    <w:p w14:paraId="4FA1FFA4" w14:textId="77777777" w:rsidR="009278E8" w:rsidRPr="00040E29" w:rsidRDefault="009278E8" w:rsidP="009278E8">
      <w:pPr>
        <w:pStyle w:val="NO"/>
        <w:rPr>
          <w:rFonts w:eastAsia="SimSun"/>
        </w:rPr>
      </w:pPr>
      <w:r w:rsidRPr="00040E29">
        <w:rPr>
          <w:rFonts w:eastAsia="SimSun"/>
        </w:rPr>
        <w:t>NOTE 3:</w:t>
      </w:r>
      <w:r w:rsidRPr="00040E29">
        <w:rPr>
          <w:rFonts w:eastAsia="SimSun"/>
        </w:rPr>
        <w:tab/>
        <w:t xml:space="preserve">When evaluating which frequencies </w:t>
      </w:r>
      <w:r w:rsidRPr="00040E29">
        <w:t>the UE is capable of receiving</w:t>
      </w:r>
      <w:r w:rsidRPr="00040E29">
        <w:rPr>
          <w:rFonts w:eastAsia="SimSun"/>
        </w:rPr>
        <w:t>, the UE does not take into account whether they are currently configured as serving frequencies.</w:t>
      </w:r>
    </w:p>
    <w:p w14:paraId="14D92001" w14:textId="77777777" w:rsidR="009278E8" w:rsidRPr="00040E29" w:rsidRDefault="009278E8" w:rsidP="009278E8">
      <w:r w:rsidRPr="00040E29">
        <w:t>[TS 38.331, clause 5.9.4.4]</w:t>
      </w:r>
    </w:p>
    <w:p w14:paraId="68AD8FA4" w14:textId="77777777" w:rsidR="009278E8" w:rsidRPr="00040E29" w:rsidRDefault="009278E8" w:rsidP="009278E8">
      <w:r w:rsidRPr="00040E29">
        <w:t>The UE shall:</w:t>
      </w:r>
    </w:p>
    <w:p w14:paraId="656C7924" w14:textId="77777777" w:rsidR="009278E8" w:rsidRPr="00040E29" w:rsidRDefault="009278E8" w:rsidP="009278E8">
      <w:pPr>
        <w:pStyle w:val="B1"/>
      </w:pPr>
      <w:r w:rsidRPr="00040E29">
        <w:t>1&gt;</w:t>
      </w:r>
      <w:r w:rsidRPr="00040E29">
        <w:tab/>
        <w:t>consider an MBS service to be part of the MBS services of interest if the following conditions are met:</w:t>
      </w:r>
    </w:p>
    <w:p w14:paraId="0D704FDE" w14:textId="77777777" w:rsidR="009278E8" w:rsidRPr="00040E29" w:rsidRDefault="009278E8" w:rsidP="009278E8">
      <w:pPr>
        <w:pStyle w:val="B2"/>
      </w:pPr>
      <w:r w:rsidRPr="00040E29">
        <w:t>2&gt;</w:t>
      </w:r>
      <w:r w:rsidRPr="00040E29">
        <w:tab/>
        <w:t>the UE is receiving or interested to receive this service via a broadcast MRB; and</w:t>
      </w:r>
    </w:p>
    <w:p w14:paraId="28B4BFCE" w14:textId="77777777" w:rsidR="009278E8" w:rsidRPr="00040E29" w:rsidRDefault="009278E8" w:rsidP="009278E8">
      <w:pPr>
        <w:pStyle w:val="B2"/>
      </w:pPr>
      <w:r w:rsidRPr="00040E29">
        <w:t>2&gt;</w:t>
      </w:r>
      <w:r w:rsidRPr="00040E29">
        <w:tab/>
        <w:t>the session of this service is ongoing or about to start; and</w:t>
      </w:r>
    </w:p>
    <w:p w14:paraId="392F189B" w14:textId="77777777" w:rsidR="009278E8" w:rsidRPr="00040E29" w:rsidRDefault="009278E8" w:rsidP="009278E8">
      <w:pPr>
        <w:pStyle w:val="B2"/>
      </w:pPr>
      <w:r w:rsidRPr="00040E29">
        <w:t>2&gt;</w:t>
      </w:r>
      <w:r w:rsidRPr="00040E29">
        <w:tab/>
        <w:t xml:space="preserve">one or more MBS FSAIs in the USD for this service is included in </w:t>
      </w:r>
      <w:r w:rsidRPr="00040E29">
        <w:rPr>
          <w:i/>
        </w:rPr>
        <w:t>SIB21</w:t>
      </w:r>
      <w:r w:rsidRPr="00040E29">
        <w:t xml:space="preserve"> acquired from the </w:t>
      </w:r>
      <w:proofErr w:type="spellStart"/>
      <w:r w:rsidRPr="00040E29">
        <w:t>PCell</w:t>
      </w:r>
      <w:proofErr w:type="spellEnd"/>
      <w:r w:rsidRPr="00040E29">
        <w:t xml:space="preserve"> for a frequency belonging to the set of MBS frequencies of interest, determined according to 5.9.4.3</w:t>
      </w:r>
      <w:r w:rsidRPr="00040E29">
        <w:rPr>
          <w:lang w:eastAsia="zh-CN"/>
        </w:rPr>
        <w:t xml:space="preserve"> or </w:t>
      </w:r>
      <w:r w:rsidRPr="00040E29">
        <w:rPr>
          <w:rFonts w:eastAsia="SimSun"/>
          <w:i/>
          <w:lang w:eastAsia="zh-CN"/>
        </w:rPr>
        <w:t>SIB21</w:t>
      </w:r>
      <w:r w:rsidRPr="00040E29">
        <w:rPr>
          <w:rFonts w:eastAsia="SimSun"/>
          <w:lang w:eastAsia="zh-CN"/>
        </w:rPr>
        <w:t xml:space="preserve"> acquired from the </w:t>
      </w:r>
      <w:proofErr w:type="spellStart"/>
      <w:r w:rsidRPr="00040E29">
        <w:rPr>
          <w:rFonts w:eastAsia="SimSun"/>
          <w:lang w:eastAsia="zh-CN"/>
        </w:rPr>
        <w:t>PCell</w:t>
      </w:r>
      <w:proofErr w:type="spellEnd"/>
      <w:r w:rsidRPr="00040E29">
        <w:rPr>
          <w:rFonts w:eastAsia="SimSun"/>
          <w:lang w:eastAsia="zh-CN"/>
        </w:rPr>
        <w:t xml:space="preserve"> does not provide the </w:t>
      </w:r>
      <w:r w:rsidRPr="00040E29">
        <w:rPr>
          <w:lang w:eastAsia="zh-CN"/>
        </w:rPr>
        <w:t>frequency mapping for the concerned service</w:t>
      </w:r>
      <w:r w:rsidRPr="00040E29">
        <w:rPr>
          <w:rFonts w:eastAsia="SimSun"/>
          <w:lang w:eastAsia="zh-CN"/>
        </w:rPr>
        <w:t xml:space="preserve"> but that frequency is included in the USD of this service</w:t>
      </w:r>
      <w:r w:rsidRPr="00040E29">
        <w:t>.</w:t>
      </w:r>
    </w:p>
    <w:p w14:paraId="5ECFB2D2" w14:textId="77777777" w:rsidR="009278E8" w:rsidRPr="00040E29" w:rsidRDefault="009278E8" w:rsidP="009278E8">
      <w:pPr>
        <w:pStyle w:val="NO"/>
      </w:pPr>
      <w:r w:rsidRPr="00040E29">
        <w:t>NOTE:</w:t>
      </w:r>
      <w:r w:rsidRPr="00040E29">
        <w:tab/>
        <w:t>The UE may determine whether the session is ongoing from the start and stop time indicated in the User Service Description (USD), see TS 38.300 [2] or TS 23.247 [67].</w:t>
      </w:r>
    </w:p>
    <w:p w14:paraId="610C0B30" w14:textId="77777777" w:rsidR="009278E8" w:rsidRPr="00040E29" w:rsidRDefault="009278E8" w:rsidP="009278E8">
      <w:r w:rsidRPr="00040E29">
        <w:t>[TS 38.331, clause 5.9.4.5]</w:t>
      </w:r>
    </w:p>
    <w:p w14:paraId="261615AB" w14:textId="77777777" w:rsidR="009278E8" w:rsidRPr="00040E29" w:rsidRDefault="009278E8" w:rsidP="009278E8">
      <w:r w:rsidRPr="00040E29">
        <w:t>The UE shall set the contents of the MBS Interest Indication as follows:</w:t>
      </w:r>
    </w:p>
    <w:p w14:paraId="384A03CF" w14:textId="77777777" w:rsidR="009278E8" w:rsidRPr="00040E29" w:rsidRDefault="009278E8" w:rsidP="009278E8">
      <w:pPr>
        <w:pStyle w:val="B1"/>
      </w:pPr>
      <w:r w:rsidRPr="00040E29">
        <w:t>1&gt;</w:t>
      </w:r>
      <w:r w:rsidRPr="00040E29">
        <w:tab/>
        <w:t>if the set of MBS frequencies of interest, determined in accordance with 5.9.4.3, is not empty:</w:t>
      </w:r>
    </w:p>
    <w:p w14:paraId="0A80E901" w14:textId="77777777" w:rsidR="009278E8" w:rsidRPr="00040E29" w:rsidRDefault="009278E8" w:rsidP="009278E8">
      <w:pPr>
        <w:pStyle w:val="B2"/>
      </w:pPr>
      <w:r w:rsidRPr="00040E29">
        <w:lastRenderedPageBreak/>
        <w:t>2&gt;</w:t>
      </w:r>
      <w:r w:rsidRPr="00040E29">
        <w:tab/>
        <w:t xml:space="preserve">include </w:t>
      </w:r>
      <w:proofErr w:type="spellStart"/>
      <w:r w:rsidRPr="00040E29">
        <w:rPr>
          <w:i/>
        </w:rPr>
        <w:t>mbs-FreqList</w:t>
      </w:r>
      <w:proofErr w:type="spellEnd"/>
      <w:r w:rsidRPr="00040E29">
        <w:t xml:space="preserve"> and set it to include the MBS frequencies of interest sorted by decreasing order of interest, using the </w:t>
      </w:r>
      <w:proofErr w:type="spellStart"/>
      <w:r w:rsidRPr="00040E29">
        <w:rPr>
          <w:i/>
        </w:rPr>
        <w:t>absoluteFrequencySSB</w:t>
      </w:r>
      <w:proofErr w:type="spellEnd"/>
      <w:r w:rsidRPr="00040E29">
        <w:rPr>
          <w:iCs/>
        </w:rPr>
        <w:t xml:space="preserve"> for serving frequency</w:t>
      </w:r>
      <w:r w:rsidRPr="00040E29">
        <w:t xml:space="preserve">, if applicable, and the </w:t>
      </w:r>
      <w:r w:rsidRPr="00040E29">
        <w:rPr>
          <w:i/>
        </w:rPr>
        <w:t>ARFCN-</w:t>
      </w:r>
      <w:proofErr w:type="spellStart"/>
      <w:r w:rsidRPr="00040E29">
        <w:rPr>
          <w:i/>
        </w:rPr>
        <w:t>ValueNR</w:t>
      </w:r>
      <w:proofErr w:type="spellEnd"/>
      <w:r w:rsidRPr="00040E29">
        <w:t xml:space="preserve">(s) as included in </w:t>
      </w:r>
      <w:r w:rsidRPr="00040E29">
        <w:rPr>
          <w:i/>
        </w:rPr>
        <w:t>SIB21</w:t>
      </w:r>
      <w:r w:rsidRPr="00040E29">
        <w:rPr>
          <w:iCs/>
        </w:rPr>
        <w:t xml:space="preserve"> or in USD (for neighbouring frequencies)</w:t>
      </w:r>
      <w:r w:rsidRPr="00040E29">
        <w:t>;</w:t>
      </w:r>
    </w:p>
    <w:p w14:paraId="0E7785D0" w14:textId="77777777" w:rsidR="009278E8" w:rsidRPr="00040E29" w:rsidRDefault="009278E8" w:rsidP="009278E8">
      <w:pPr>
        <w:pStyle w:val="NO"/>
        <w:rPr>
          <w:lang w:eastAsia="zh-CN"/>
        </w:rPr>
      </w:pPr>
      <w:r w:rsidRPr="00040E29">
        <w:rPr>
          <w:lang w:eastAsia="zh-CN"/>
        </w:rPr>
        <w:t>…</w:t>
      </w:r>
    </w:p>
    <w:p w14:paraId="1A5523C1" w14:textId="77777777" w:rsidR="009278E8" w:rsidRPr="00040E29" w:rsidRDefault="009278E8" w:rsidP="009278E8">
      <w:pPr>
        <w:pStyle w:val="B2"/>
        <w:rPr>
          <w:lang w:eastAsia="zh-CN"/>
        </w:rPr>
      </w:pPr>
      <w:r w:rsidRPr="00040E29">
        <w:rPr>
          <w:lang w:eastAsia="zh-CN"/>
        </w:rPr>
        <w:t>2&gt;</w:t>
      </w:r>
      <w:r w:rsidRPr="00040E29">
        <w:rPr>
          <w:lang w:eastAsia="zh-CN"/>
        </w:rPr>
        <w:tab/>
        <w:t xml:space="preserve">if </w:t>
      </w:r>
      <w:r w:rsidRPr="00040E29">
        <w:rPr>
          <w:i/>
          <w:lang w:eastAsia="zh-CN"/>
        </w:rPr>
        <w:t>SIB20</w:t>
      </w:r>
      <w:r w:rsidRPr="00040E29">
        <w:rPr>
          <w:lang w:eastAsia="zh-CN"/>
        </w:rPr>
        <w:t xml:space="preserve"> is provided for the </w:t>
      </w:r>
      <w:proofErr w:type="spellStart"/>
      <w:r w:rsidRPr="00040E29">
        <w:rPr>
          <w:lang w:eastAsia="zh-CN"/>
        </w:rPr>
        <w:t>PCell</w:t>
      </w:r>
      <w:proofErr w:type="spellEnd"/>
      <w:r w:rsidRPr="00040E29">
        <w:rPr>
          <w:lang w:eastAsia="zh-CN"/>
        </w:rPr>
        <w:t xml:space="preserve"> or for the </w:t>
      </w:r>
      <w:proofErr w:type="spellStart"/>
      <w:r w:rsidRPr="00040E29">
        <w:rPr>
          <w:lang w:eastAsia="zh-CN"/>
        </w:rPr>
        <w:t>SCell</w:t>
      </w:r>
      <w:proofErr w:type="spellEnd"/>
      <w:r w:rsidRPr="00040E29">
        <w:rPr>
          <w:lang w:eastAsia="zh-CN"/>
        </w:rPr>
        <w:t>:</w:t>
      </w:r>
    </w:p>
    <w:p w14:paraId="4F495683" w14:textId="77777777" w:rsidR="009278E8" w:rsidRPr="00040E29" w:rsidRDefault="009278E8" w:rsidP="009278E8">
      <w:pPr>
        <w:pStyle w:val="B3"/>
      </w:pPr>
      <w:r w:rsidRPr="00040E29">
        <w:rPr>
          <w:lang w:eastAsia="zh-CN"/>
        </w:rPr>
        <w:t>3&gt;</w:t>
      </w:r>
      <w:r w:rsidRPr="00040E29">
        <w:rPr>
          <w:lang w:eastAsia="zh-CN"/>
        </w:rPr>
        <w:tab/>
        <w:t xml:space="preserve">include </w:t>
      </w:r>
      <w:proofErr w:type="spellStart"/>
      <w:r w:rsidRPr="00040E29">
        <w:rPr>
          <w:i/>
          <w:lang w:eastAsia="zh-CN"/>
        </w:rPr>
        <w:t>mbs-ServiceList</w:t>
      </w:r>
      <w:proofErr w:type="spellEnd"/>
      <w:r w:rsidRPr="00040E29">
        <w:rPr>
          <w:lang w:eastAsia="zh-CN"/>
        </w:rPr>
        <w:t xml:space="preserve"> and set it to indicate the set of MBS services of interest </w:t>
      </w:r>
      <w:r w:rsidRPr="00040E29">
        <w:t xml:space="preserve">sorted by decreasing order of interest </w:t>
      </w:r>
      <w:r w:rsidRPr="00040E29">
        <w:rPr>
          <w:lang w:eastAsia="zh-CN"/>
        </w:rPr>
        <w:t>determined in accordance with 5.9.4.4.</w:t>
      </w:r>
    </w:p>
    <w:p w14:paraId="4B88D0A8" w14:textId="77777777" w:rsidR="009278E8" w:rsidRPr="00040E29" w:rsidRDefault="009278E8" w:rsidP="009278E8">
      <w:pPr>
        <w:pStyle w:val="H6"/>
      </w:pPr>
      <w:r w:rsidRPr="00040E29">
        <w:t>14.1.2.3.3</w:t>
      </w:r>
      <w:r w:rsidRPr="00040E29">
        <w:tab/>
        <w:t>Test description</w:t>
      </w:r>
    </w:p>
    <w:p w14:paraId="5AB99A8A" w14:textId="77777777" w:rsidR="009278E8" w:rsidRPr="00040E29" w:rsidRDefault="009278E8" w:rsidP="009278E8">
      <w:pPr>
        <w:pStyle w:val="H6"/>
      </w:pPr>
      <w:r w:rsidRPr="00040E29">
        <w:t>14.1.2.3.3.1</w:t>
      </w:r>
      <w:r w:rsidRPr="00040E29">
        <w:tab/>
        <w:t>Pre-test conditions</w:t>
      </w:r>
    </w:p>
    <w:p w14:paraId="1D6A9459" w14:textId="77777777" w:rsidR="009278E8" w:rsidRPr="00040E29" w:rsidRDefault="009278E8" w:rsidP="009278E8">
      <w:pPr>
        <w:pStyle w:val="H6"/>
      </w:pPr>
      <w:r w:rsidRPr="00040E29">
        <w:t>System Simulator:</w:t>
      </w:r>
    </w:p>
    <w:p w14:paraId="1CC9E99C" w14:textId="77777777" w:rsidR="009278E8" w:rsidRPr="00040E29" w:rsidRDefault="009278E8" w:rsidP="009278E8">
      <w:pPr>
        <w:pStyle w:val="B1"/>
        <w:rPr>
          <w:lang w:eastAsia="zh-CN"/>
        </w:rPr>
      </w:pPr>
      <w:r w:rsidRPr="00040E29">
        <w:t>-</w:t>
      </w:r>
      <w:r w:rsidRPr="00040E29">
        <w:tab/>
        <w:t>NR Cell 1</w:t>
      </w:r>
      <w:r w:rsidRPr="00040E29">
        <w:rPr>
          <w:lang w:eastAsia="zh-CN"/>
        </w:rPr>
        <w:t xml:space="preserve"> (TAI-1) and NR Cell 2 (TAI-1).</w:t>
      </w:r>
    </w:p>
    <w:p w14:paraId="0913BFE5" w14:textId="77777777" w:rsidR="009278E8" w:rsidRPr="00040E29" w:rsidRDefault="009278E8" w:rsidP="009278E8">
      <w:pPr>
        <w:pStyle w:val="B1"/>
      </w:pPr>
      <w:r w:rsidRPr="00040E29">
        <w:rPr>
          <w:lang w:eastAsia="zh-CN"/>
        </w:rPr>
        <w:t>-</w:t>
      </w:r>
      <w:r w:rsidRPr="00040E29">
        <w:rPr>
          <w:lang w:eastAsia="zh-CN"/>
        </w:rPr>
        <w:tab/>
        <w:t xml:space="preserve">The SS configures the NR Cell 1 as the "Serving cell" and NR Cell 2 as </w:t>
      </w:r>
      <w:r w:rsidRPr="00040E29">
        <w:t>"Non-suitable "Off" cell".</w:t>
      </w:r>
    </w:p>
    <w:p w14:paraId="55B56CD6" w14:textId="436A7D02" w:rsidR="009278E8" w:rsidRPr="00040E29" w:rsidRDefault="009278E8" w:rsidP="009278E8">
      <w:pPr>
        <w:pStyle w:val="B1"/>
        <w:snapToGrid w:val="0"/>
        <w:rPr>
          <w:lang w:eastAsia="zh-CN"/>
        </w:rPr>
      </w:pPr>
      <w:r w:rsidRPr="00040E29">
        <w:rPr>
          <w:lang w:eastAsia="zh-CN"/>
        </w:rPr>
        <w:t>-</w:t>
      </w:r>
      <w:r w:rsidRPr="00040E29">
        <w:rPr>
          <w:lang w:eastAsia="zh-CN"/>
        </w:rPr>
        <w:tab/>
      </w:r>
      <w:r w:rsidRPr="00040E29">
        <w:t>System information combination NR-</w:t>
      </w:r>
      <w:r w:rsidR="00CE3A0A" w:rsidRPr="00040E29">
        <w:t xml:space="preserve">20 </w:t>
      </w:r>
      <w:r w:rsidRPr="00040E29">
        <w:t>as defined in TS 38.508-1 [4] clause 4.4.3.1.2 is used in NR cell 1</w:t>
      </w:r>
      <w:r w:rsidRPr="00040E29">
        <w:rPr>
          <w:lang w:eastAsia="zh-CN"/>
        </w:rPr>
        <w:t>.</w:t>
      </w:r>
    </w:p>
    <w:p w14:paraId="2C1D33DF" w14:textId="314D4C8A" w:rsidR="009278E8" w:rsidRPr="00040E29" w:rsidRDefault="009278E8" w:rsidP="009278E8">
      <w:pPr>
        <w:pStyle w:val="B1"/>
        <w:snapToGrid w:val="0"/>
        <w:rPr>
          <w:lang w:eastAsia="zh-CN"/>
        </w:rPr>
      </w:pPr>
      <w:r w:rsidRPr="00040E29">
        <w:rPr>
          <w:lang w:eastAsia="zh-CN"/>
        </w:rPr>
        <w:t>-</w:t>
      </w:r>
      <w:r w:rsidRPr="00040E29">
        <w:rPr>
          <w:lang w:eastAsia="zh-CN"/>
        </w:rPr>
        <w:tab/>
      </w:r>
      <w:r w:rsidRPr="00040E29">
        <w:t>System information combination NR-</w:t>
      </w:r>
      <w:r w:rsidR="00CE3A0A" w:rsidRPr="00040E29">
        <w:t xml:space="preserve">20 </w:t>
      </w:r>
      <w:r w:rsidRPr="00040E29">
        <w:t>as defined in TS 38.508-1 [4] clause 4.4.3.1.2 is used in NR cell 2</w:t>
      </w:r>
      <w:r w:rsidRPr="00040E29">
        <w:rPr>
          <w:lang w:eastAsia="zh-CN"/>
        </w:rPr>
        <w:t>.</w:t>
      </w:r>
    </w:p>
    <w:p w14:paraId="775BBB97" w14:textId="77777777" w:rsidR="009278E8" w:rsidRPr="00040E29" w:rsidRDefault="009278E8" w:rsidP="009278E8">
      <w:pPr>
        <w:pStyle w:val="H6"/>
      </w:pPr>
      <w:r w:rsidRPr="00040E29">
        <w:t>UE:</w:t>
      </w:r>
    </w:p>
    <w:p w14:paraId="153877EF" w14:textId="77777777" w:rsidR="009278E8" w:rsidRPr="00040E29" w:rsidRDefault="009278E8" w:rsidP="009278E8">
      <w:pPr>
        <w:ind w:left="568" w:hanging="284"/>
      </w:pPr>
      <w:r w:rsidRPr="00040E29">
        <w:t>-</w:t>
      </w:r>
      <w:r w:rsidRPr="00040E29">
        <w:tab/>
        <w:t>None.</w:t>
      </w:r>
    </w:p>
    <w:p w14:paraId="325DCAD7" w14:textId="77777777" w:rsidR="009278E8" w:rsidRPr="00040E29" w:rsidRDefault="009278E8" w:rsidP="009278E8">
      <w:pPr>
        <w:pStyle w:val="H6"/>
      </w:pPr>
      <w:r w:rsidRPr="00040E29">
        <w:t>Preamble:</w:t>
      </w:r>
    </w:p>
    <w:p w14:paraId="533B6ABA" w14:textId="77777777" w:rsidR="009278E8" w:rsidRPr="00040E29" w:rsidRDefault="009278E8" w:rsidP="009278E8">
      <w:pPr>
        <w:pStyle w:val="B1"/>
      </w:pPr>
      <w:r w:rsidRPr="00040E29">
        <w:t>-</w:t>
      </w:r>
      <w:r w:rsidRPr="00040E29">
        <w:tab/>
        <w:t xml:space="preserve">The UE is in state 3N-A on NR Cell 1(serving cell) according to TS 38.508-1 [4] Table 4.4A.2-3 with Test Mode = on to activate UE TEST MODE </w:t>
      </w:r>
      <w:r w:rsidRPr="00040E29">
        <w:rPr>
          <w:lang w:eastAsia="zh-CN"/>
        </w:rPr>
        <w:t>C</w:t>
      </w:r>
      <w:r w:rsidRPr="00040E29">
        <w:t xml:space="preserve"> and Test Loop Function = off.</w:t>
      </w:r>
    </w:p>
    <w:p w14:paraId="297A4C7F" w14:textId="77777777" w:rsidR="009278E8" w:rsidRPr="00040E29" w:rsidRDefault="009278E8" w:rsidP="009278E8">
      <w:pPr>
        <w:pStyle w:val="H6"/>
      </w:pPr>
      <w:r w:rsidRPr="00040E29">
        <w:t>14.1.2.3.3.2</w:t>
      </w:r>
      <w:r w:rsidRPr="00040E29">
        <w:tab/>
        <w:t>Test procedure sequence</w:t>
      </w:r>
    </w:p>
    <w:p w14:paraId="53D55F54" w14:textId="7A986C04" w:rsidR="009278E8" w:rsidRPr="00040E29" w:rsidRDefault="009278E8" w:rsidP="009278E8">
      <w:pPr>
        <w:rPr>
          <w:lang w:eastAsia="zh-CN"/>
        </w:rPr>
      </w:pPr>
      <w:r w:rsidRPr="00040E29">
        <w:rPr>
          <w:rFonts w:eastAsia="MS Gothic"/>
        </w:rPr>
        <w:t xml:space="preserve">Table </w:t>
      </w:r>
      <w:r w:rsidRPr="00040E29">
        <w:t>14.1.2.3.3.2-</w:t>
      </w:r>
      <w:r w:rsidRPr="00040E29">
        <w:rPr>
          <w:lang w:eastAsia="zh-CN"/>
        </w:rPr>
        <w:t>1/2</w:t>
      </w:r>
      <w:r w:rsidRPr="00040E29">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w:t>
      </w:r>
      <w:r w:rsidR="00B573D2" w:rsidRPr="00B573D2">
        <w:rPr>
          <w:rFonts w:eastAsia="MS Gothic"/>
        </w:rPr>
        <w:t>"T1"</w:t>
      </w:r>
      <w:r w:rsidRPr="00040E29">
        <w:rPr>
          <w:rFonts w:eastAsia="MS Gothic"/>
        </w:rPr>
        <w:t xml:space="preserve"> and "</w:t>
      </w:r>
      <w:r w:rsidR="00B573D2" w:rsidRPr="00B573D2">
        <w:rPr>
          <w:lang w:eastAsia="zh-CN"/>
        </w:rPr>
        <w:t>T2</w:t>
      </w:r>
      <w:r w:rsidRPr="00040E29">
        <w:rPr>
          <w:rFonts w:eastAsia="MS Gothic"/>
        </w:rPr>
        <w:t xml:space="preserve">" are to be applied subsequently. The exact instants on which these values shall be applied are described in the texts in this </w:t>
      </w:r>
      <w:r w:rsidRPr="00040E29">
        <w:t>clause.</w:t>
      </w:r>
    </w:p>
    <w:p w14:paraId="3BB70663" w14:textId="77777777" w:rsidR="009278E8" w:rsidRPr="00040E29" w:rsidRDefault="009278E8" w:rsidP="009278E8">
      <w:pPr>
        <w:pStyle w:val="TH"/>
        <w:rPr>
          <w:lang w:eastAsia="zh-CN"/>
        </w:rPr>
      </w:pPr>
      <w:r w:rsidRPr="00040E29">
        <w:t>Table 14.1.2.3.3.2-</w:t>
      </w:r>
      <w:r w:rsidRPr="00040E29">
        <w:rPr>
          <w:lang w:eastAsia="zh-CN"/>
        </w:rPr>
        <w:t>1</w:t>
      </w:r>
      <w:r w:rsidRPr="00040E29">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040E29" w14:paraId="75B9A2B4" w14:textId="77777777" w:rsidTr="0088214F">
        <w:trPr>
          <w:jc w:val="center"/>
        </w:trPr>
        <w:tc>
          <w:tcPr>
            <w:tcW w:w="534" w:type="dxa"/>
            <w:tcBorders>
              <w:top w:val="single" w:sz="4" w:space="0" w:color="auto"/>
              <w:bottom w:val="nil"/>
            </w:tcBorders>
          </w:tcPr>
          <w:p w14:paraId="777CDAE1" w14:textId="77777777" w:rsidR="009278E8" w:rsidRPr="00040E29" w:rsidRDefault="009278E8" w:rsidP="0088214F">
            <w:pPr>
              <w:pStyle w:val="TAH"/>
            </w:pPr>
          </w:p>
        </w:tc>
        <w:tc>
          <w:tcPr>
            <w:tcW w:w="1162" w:type="dxa"/>
            <w:tcBorders>
              <w:top w:val="single" w:sz="4" w:space="0" w:color="auto"/>
              <w:bottom w:val="nil"/>
            </w:tcBorders>
          </w:tcPr>
          <w:p w14:paraId="0BE5DE8E" w14:textId="77777777" w:rsidR="009278E8" w:rsidRPr="00040E29" w:rsidRDefault="009278E8" w:rsidP="0088214F">
            <w:pPr>
              <w:pStyle w:val="TAH"/>
            </w:pPr>
            <w:r w:rsidRPr="00040E29">
              <w:t>Parameter</w:t>
            </w:r>
          </w:p>
        </w:tc>
        <w:tc>
          <w:tcPr>
            <w:tcW w:w="1134" w:type="dxa"/>
            <w:tcBorders>
              <w:top w:val="single" w:sz="4" w:space="0" w:color="auto"/>
            </w:tcBorders>
          </w:tcPr>
          <w:p w14:paraId="0C97A7F5" w14:textId="77777777" w:rsidR="009278E8" w:rsidRPr="00040E29" w:rsidRDefault="009278E8" w:rsidP="0088214F">
            <w:pPr>
              <w:pStyle w:val="TAH"/>
            </w:pPr>
            <w:r w:rsidRPr="00040E29">
              <w:t>Unit</w:t>
            </w:r>
          </w:p>
        </w:tc>
        <w:tc>
          <w:tcPr>
            <w:tcW w:w="1134" w:type="dxa"/>
            <w:tcBorders>
              <w:top w:val="single" w:sz="4" w:space="0" w:color="auto"/>
            </w:tcBorders>
          </w:tcPr>
          <w:p w14:paraId="31132896" w14:textId="77777777" w:rsidR="009278E8" w:rsidRPr="00040E29" w:rsidRDefault="009278E8" w:rsidP="0088214F">
            <w:pPr>
              <w:pStyle w:val="TAH"/>
            </w:pPr>
            <w:r w:rsidRPr="00040E29">
              <w:t>NR Cell 1</w:t>
            </w:r>
          </w:p>
        </w:tc>
        <w:tc>
          <w:tcPr>
            <w:tcW w:w="1134" w:type="dxa"/>
            <w:tcBorders>
              <w:top w:val="single" w:sz="4" w:space="0" w:color="auto"/>
            </w:tcBorders>
          </w:tcPr>
          <w:p w14:paraId="4708E061" w14:textId="77777777" w:rsidR="009278E8" w:rsidRPr="00040E29" w:rsidRDefault="009278E8" w:rsidP="0088214F">
            <w:pPr>
              <w:pStyle w:val="TAH"/>
              <w:rPr>
                <w:lang w:eastAsia="zh-CN"/>
              </w:rPr>
            </w:pPr>
            <w:r w:rsidRPr="00040E29">
              <w:t xml:space="preserve">NR Cell </w:t>
            </w:r>
            <w:r w:rsidRPr="00040E29">
              <w:rPr>
                <w:lang w:eastAsia="zh-CN"/>
              </w:rPr>
              <w:t>2</w:t>
            </w:r>
          </w:p>
        </w:tc>
        <w:tc>
          <w:tcPr>
            <w:tcW w:w="3235" w:type="dxa"/>
            <w:tcBorders>
              <w:top w:val="single" w:sz="4" w:space="0" w:color="auto"/>
              <w:bottom w:val="nil"/>
            </w:tcBorders>
          </w:tcPr>
          <w:p w14:paraId="3A94B391" w14:textId="77777777" w:rsidR="009278E8" w:rsidRPr="00040E29" w:rsidRDefault="009278E8" w:rsidP="0088214F">
            <w:pPr>
              <w:pStyle w:val="TAH"/>
            </w:pPr>
            <w:r w:rsidRPr="00040E29">
              <w:t>Remark</w:t>
            </w:r>
          </w:p>
        </w:tc>
      </w:tr>
      <w:tr w:rsidR="009278E8" w:rsidRPr="00040E29" w14:paraId="0146E240" w14:textId="77777777" w:rsidTr="0088214F">
        <w:trPr>
          <w:jc w:val="center"/>
        </w:trPr>
        <w:tc>
          <w:tcPr>
            <w:tcW w:w="534" w:type="dxa"/>
            <w:tcBorders>
              <w:top w:val="single" w:sz="4" w:space="0" w:color="auto"/>
            </w:tcBorders>
            <w:shd w:val="clear" w:color="auto" w:fill="auto"/>
            <w:vAlign w:val="center"/>
          </w:tcPr>
          <w:p w14:paraId="6DA3DC35" w14:textId="77777777" w:rsidR="009278E8" w:rsidRPr="00040E29" w:rsidRDefault="009278E8" w:rsidP="0088214F">
            <w:pPr>
              <w:pStyle w:val="TAC"/>
            </w:pPr>
            <w:r w:rsidRPr="00040E29">
              <w:t>T0</w:t>
            </w:r>
          </w:p>
        </w:tc>
        <w:tc>
          <w:tcPr>
            <w:tcW w:w="1162" w:type="dxa"/>
            <w:tcBorders>
              <w:top w:val="single" w:sz="4" w:space="0" w:color="auto"/>
              <w:bottom w:val="single" w:sz="4" w:space="0" w:color="auto"/>
            </w:tcBorders>
            <w:vAlign w:val="center"/>
          </w:tcPr>
          <w:p w14:paraId="4243D12B" w14:textId="77777777" w:rsidR="009278E8" w:rsidRPr="00040E29" w:rsidRDefault="009278E8" w:rsidP="0088214F">
            <w:pPr>
              <w:pStyle w:val="TAL"/>
            </w:pPr>
            <w:r w:rsidRPr="00040E29">
              <w:t>SS/PBCH</w:t>
            </w:r>
          </w:p>
          <w:p w14:paraId="3EBC3876" w14:textId="77777777" w:rsidR="009278E8" w:rsidRPr="00040E29" w:rsidRDefault="009278E8" w:rsidP="0088214F">
            <w:pPr>
              <w:pStyle w:val="TAC"/>
            </w:pPr>
            <w:r w:rsidRPr="00040E29">
              <w:t>SSS EPRE</w:t>
            </w:r>
          </w:p>
        </w:tc>
        <w:tc>
          <w:tcPr>
            <w:tcW w:w="1134" w:type="dxa"/>
            <w:tcBorders>
              <w:top w:val="single" w:sz="4" w:space="0" w:color="auto"/>
              <w:bottom w:val="single" w:sz="4" w:space="0" w:color="auto"/>
            </w:tcBorders>
            <w:vAlign w:val="center"/>
          </w:tcPr>
          <w:p w14:paraId="55CED88A"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7B55FF85" w14:textId="77777777" w:rsidR="009278E8" w:rsidRPr="00040E29" w:rsidRDefault="009278E8" w:rsidP="0088214F">
            <w:pPr>
              <w:pStyle w:val="TAC"/>
            </w:pPr>
            <w:r w:rsidRPr="00040E29">
              <w:t>-88</w:t>
            </w:r>
          </w:p>
        </w:tc>
        <w:tc>
          <w:tcPr>
            <w:tcW w:w="1134" w:type="dxa"/>
            <w:tcBorders>
              <w:top w:val="single" w:sz="4" w:space="0" w:color="auto"/>
              <w:bottom w:val="single" w:sz="4" w:space="0" w:color="auto"/>
            </w:tcBorders>
            <w:vAlign w:val="center"/>
          </w:tcPr>
          <w:p w14:paraId="2D3885E8" w14:textId="77777777" w:rsidR="009278E8" w:rsidRPr="00040E29" w:rsidRDefault="009278E8" w:rsidP="0088214F">
            <w:pPr>
              <w:pStyle w:val="TAC"/>
            </w:pPr>
            <w:r w:rsidRPr="00040E29">
              <w:t>-94</w:t>
            </w:r>
          </w:p>
        </w:tc>
        <w:tc>
          <w:tcPr>
            <w:tcW w:w="3235" w:type="dxa"/>
            <w:tcBorders>
              <w:top w:val="single" w:sz="4" w:space="0" w:color="auto"/>
              <w:bottom w:val="single" w:sz="4" w:space="0" w:color="auto"/>
            </w:tcBorders>
          </w:tcPr>
          <w:p w14:paraId="6C75E108" w14:textId="77777777" w:rsidR="009278E8" w:rsidRPr="00040E29" w:rsidRDefault="009278E8" w:rsidP="0088214F">
            <w:pPr>
              <w:pStyle w:val="TAL"/>
            </w:pPr>
            <w:r w:rsidRPr="00040E29">
              <w:t xml:space="preserve">Power levels are such that entry condition for event A3 is not satisfied for the neighbour NR cell: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9278E8" w:rsidRPr="00040E29" w14:paraId="5B9A391A" w14:textId="77777777" w:rsidTr="0088214F">
        <w:trPr>
          <w:jc w:val="center"/>
        </w:trPr>
        <w:tc>
          <w:tcPr>
            <w:tcW w:w="534" w:type="dxa"/>
            <w:tcBorders>
              <w:top w:val="single" w:sz="4" w:space="0" w:color="auto"/>
              <w:bottom w:val="single" w:sz="4" w:space="0" w:color="auto"/>
            </w:tcBorders>
            <w:shd w:val="clear" w:color="auto" w:fill="auto"/>
            <w:vAlign w:val="center"/>
          </w:tcPr>
          <w:p w14:paraId="17626BEC" w14:textId="77777777" w:rsidR="009278E8" w:rsidRPr="00040E29" w:rsidRDefault="009278E8" w:rsidP="0088214F">
            <w:pPr>
              <w:pStyle w:val="TAC"/>
            </w:pPr>
            <w:r w:rsidRPr="00040E29">
              <w:t>T1</w:t>
            </w:r>
          </w:p>
        </w:tc>
        <w:tc>
          <w:tcPr>
            <w:tcW w:w="1162" w:type="dxa"/>
            <w:tcBorders>
              <w:top w:val="single" w:sz="4" w:space="0" w:color="auto"/>
              <w:bottom w:val="single" w:sz="4" w:space="0" w:color="auto"/>
            </w:tcBorders>
            <w:vAlign w:val="center"/>
          </w:tcPr>
          <w:p w14:paraId="35D2F8D4" w14:textId="77777777" w:rsidR="009278E8" w:rsidRPr="00040E29" w:rsidRDefault="009278E8" w:rsidP="0088214F">
            <w:pPr>
              <w:pStyle w:val="TAL"/>
            </w:pPr>
            <w:r w:rsidRPr="00040E29">
              <w:t>SS/PBCH</w:t>
            </w:r>
          </w:p>
          <w:p w14:paraId="79A0B5EA" w14:textId="77777777" w:rsidR="009278E8" w:rsidRPr="00040E29" w:rsidRDefault="009278E8" w:rsidP="0088214F">
            <w:pPr>
              <w:pStyle w:val="TAC"/>
            </w:pPr>
            <w:r w:rsidRPr="00040E29">
              <w:t>SSS EPRE</w:t>
            </w:r>
          </w:p>
        </w:tc>
        <w:tc>
          <w:tcPr>
            <w:tcW w:w="1134" w:type="dxa"/>
            <w:tcBorders>
              <w:top w:val="single" w:sz="4" w:space="0" w:color="auto"/>
              <w:bottom w:val="single" w:sz="4" w:space="0" w:color="auto"/>
            </w:tcBorders>
            <w:vAlign w:val="center"/>
          </w:tcPr>
          <w:p w14:paraId="256FD2E3"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4DFA1220" w14:textId="77777777" w:rsidR="009278E8" w:rsidRPr="00040E29" w:rsidRDefault="009278E8" w:rsidP="0088214F">
            <w:pPr>
              <w:pStyle w:val="TAC"/>
            </w:pPr>
            <w:r w:rsidRPr="00040E29">
              <w:t>-88</w:t>
            </w:r>
          </w:p>
        </w:tc>
        <w:tc>
          <w:tcPr>
            <w:tcW w:w="1134" w:type="dxa"/>
            <w:tcBorders>
              <w:top w:val="single" w:sz="4" w:space="0" w:color="auto"/>
              <w:bottom w:val="single" w:sz="4" w:space="0" w:color="auto"/>
            </w:tcBorders>
            <w:vAlign w:val="center"/>
          </w:tcPr>
          <w:p w14:paraId="0D96304B" w14:textId="77777777" w:rsidR="009278E8" w:rsidRPr="00040E29" w:rsidRDefault="009278E8" w:rsidP="0088214F">
            <w:pPr>
              <w:pStyle w:val="TAC"/>
            </w:pPr>
            <w:r w:rsidRPr="00040E29">
              <w:t>-82</w:t>
            </w:r>
          </w:p>
        </w:tc>
        <w:tc>
          <w:tcPr>
            <w:tcW w:w="3235" w:type="dxa"/>
            <w:tcBorders>
              <w:top w:val="single" w:sz="4" w:space="0" w:color="auto"/>
              <w:bottom w:val="single" w:sz="4" w:space="0" w:color="auto"/>
            </w:tcBorders>
          </w:tcPr>
          <w:p w14:paraId="55C7587B" w14:textId="77777777" w:rsidR="009278E8" w:rsidRPr="00040E29" w:rsidRDefault="009278E8" w:rsidP="0088214F">
            <w:pPr>
              <w:pStyle w:val="TAL"/>
            </w:pPr>
            <w:r w:rsidRPr="00040E29">
              <w:t>Power levels are such that entry condition for event A3 is satisfied for intra-frequency neighbour NR cell 2 (</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9278E8" w:rsidRPr="00040E29" w14:paraId="6D278AB6" w14:textId="77777777" w:rsidTr="0088214F">
        <w:trPr>
          <w:jc w:val="center"/>
        </w:trPr>
        <w:tc>
          <w:tcPr>
            <w:tcW w:w="534" w:type="dxa"/>
            <w:tcBorders>
              <w:top w:val="single" w:sz="4" w:space="0" w:color="auto"/>
              <w:bottom w:val="single" w:sz="4" w:space="0" w:color="auto"/>
            </w:tcBorders>
            <w:shd w:val="clear" w:color="auto" w:fill="auto"/>
            <w:vAlign w:val="center"/>
          </w:tcPr>
          <w:p w14:paraId="468D9328" w14:textId="77777777" w:rsidR="009278E8" w:rsidRPr="00040E29" w:rsidRDefault="009278E8" w:rsidP="0088214F">
            <w:pPr>
              <w:pStyle w:val="TAC"/>
            </w:pPr>
            <w:r w:rsidRPr="00040E29">
              <w:t>T2</w:t>
            </w:r>
          </w:p>
        </w:tc>
        <w:tc>
          <w:tcPr>
            <w:tcW w:w="1162" w:type="dxa"/>
            <w:tcBorders>
              <w:top w:val="single" w:sz="4" w:space="0" w:color="auto"/>
              <w:bottom w:val="single" w:sz="4" w:space="0" w:color="auto"/>
            </w:tcBorders>
            <w:vAlign w:val="center"/>
          </w:tcPr>
          <w:p w14:paraId="405330E9" w14:textId="77777777" w:rsidR="009278E8" w:rsidRPr="00040E29" w:rsidRDefault="009278E8" w:rsidP="0088214F">
            <w:pPr>
              <w:pStyle w:val="TAL"/>
            </w:pPr>
            <w:r w:rsidRPr="00040E29">
              <w:t>SS/PBCH</w:t>
            </w:r>
          </w:p>
          <w:p w14:paraId="52882A25" w14:textId="77777777" w:rsidR="009278E8" w:rsidRPr="00040E29" w:rsidRDefault="009278E8" w:rsidP="0088214F">
            <w:pPr>
              <w:pStyle w:val="TAC"/>
            </w:pPr>
            <w:r w:rsidRPr="00040E29">
              <w:t>SSS EPRE</w:t>
            </w:r>
          </w:p>
        </w:tc>
        <w:tc>
          <w:tcPr>
            <w:tcW w:w="1134" w:type="dxa"/>
            <w:tcBorders>
              <w:top w:val="single" w:sz="4" w:space="0" w:color="auto"/>
              <w:bottom w:val="single" w:sz="4" w:space="0" w:color="auto"/>
            </w:tcBorders>
            <w:vAlign w:val="center"/>
          </w:tcPr>
          <w:p w14:paraId="4CC59C91"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54143952" w14:textId="77777777" w:rsidR="009278E8" w:rsidRPr="00040E29" w:rsidRDefault="009278E8" w:rsidP="0088214F">
            <w:pPr>
              <w:pStyle w:val="TAC"/>
            </w:pPr>
            <w:r w:rsidRPr="00040E29">
              <w:t>-82</w:t>
            </w:r>
          </w:p>
        </w:tc>
        <w:tc>
          <w:tcPr>
            <w:tcW w:w="1134" w:type="dxa"/>
            <w:tcBorders>
              <w:top w:val="single" w:sz="4" w:space="0" w:color="auto"/>
              <w:bottom w:val="single" w:sz="4" w:space="0" w:color="auto"/>
            </w:tcBorders>
            <w:vAlign w:val="center"/>
          </w:tcPr>
          <w:p w14:paraId="26E7E60B" w14:textId="77777777" w:rsidR="009278E8" w:rsidRPr="00040E29" w:rsidRDefault="009278E8" w:rsidP="0088214F">
            <w:pPr>
              <w:pStyle w:val="TAC"/>
            </w:pPr>
            <w:r w:rsidRPr="00040E29">
              <w:t>-88</w:t>
            </w:r>
          </w:p>
        </w:tc>
        <w:tc>
          <w:tcPr>
            <w:tcW w:w="3235" w:type="dxa"/>
            <w:tcBorders>
              <w:top w:val="single" w:sz="4" w:space="0" w:color="auto"/>
              <w:bottom w:val="single" w:sz="4" w:space="0" w:color="auto"/>
            </w:tcBorders>
          </w:tcPr>
          <w:p w14:paraId="2970F303" w14:textId="77777777" w:rsidR="009278E8" w:rsidRPr="00040E29" w:rsidRDefault="009278E8" w:rsidP="0088214F">
            <w:pPr>
              <w:pStyle w:val="TAL"/>
            </w:pPr>
            <w:r w:rsidRPr="00040E29">
              <w:t>Power levels are such that entry condition for event A3 is satisfied for intra-frequency neighbour NR cell 1(</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bl>
    <w:p w14:paraId="2101530B" w14:textId="77777777" w:rsidR="009278E8" w:rsidRPr="00040E29" w:rsidRDefault="009278E8" w:rsidP="009278E8"/>
    <w:p w14:paraId="4ADB8844" w14:textId="77777777" w:rsidR="009278E8" w:rsidRPr="00040E29" w:rsidRDefault="009278E8" w:rsidP="009278E8">
      <w:pPr>
        <w:pStyle w:val="TH"/>
        <w:rPr>
          <w:lang w:eastAsia="zh-CN"/>
        </w:rPr>
      </w:pPr>
      <w:r w:rsidRPr="00040E29">
        <w:lastRenderedPageBreak/>
        <w:t>Table 14.1.2.3.3.2-</w:t>
      </w:r>
      <w:r w:rsidRPr="00040E29">
        <w:rPr>
          <w:lang w:eastAsia="zh-CN"/>
        </w:rPr>
        <w:t>2</w:t>
      </w:r>
      <w:r w:rsidRPr="00040E29">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040E29" w14:paraId="56754E55" w14:textId="77777777" w:rsidTr="0088214F">
        <w:trPr>
          <w:jc w:val="center"/>
        </w:trPr>
        <w:tc>
          <w:tcPr>
            <w:tcW w:w="534" w:type="dxa"/>
            <w:tcBorders>
              <w:top w:val="single" w:sz="4" w:space="0" w:color="auto"/>
              <w:bottom w:val="nil"/>
            </w:tcBorders>
          </w:tcPr>
          <w:p w14:paraId="6307662D" w14:textId="77777777" w:rsidR="009278E8" w:rsidRPr="00040E29" w:rsidRDefault="009278E8" w:rsidP="0088214F">
            <w:pPr>
              <w:pStyle w:val="TAH"/>
            </w:pPr>
          </w:p>
        </w:tc>
        <w:tc>
          <w:tcPr>
            <w:tcW w:w="1162" w:type="dxa"/>
            <w:tcBorders>
              <w:top w:val="single" w:sz="4" w:space="0" w:color="auto"/>
              <w:bottom w:val="nil"/>
            </w:tcBorders>
          </w:tcPr>
          <w:p w14:paraId="2DE7C582" w14:textId="77777777" w:rsidR="009278E8" w:rsidRPr="00040E29" w:rsidRDefault="009278E8" w:rsidP="0088214F">
            <w:pPr>
              <w:pStyle w:val="TAH"/>
            </w:pPr>
            <w:r w:rsidRPr="00040E29">
              <w:t>Parameter</w:t>
            </w:r>
          </w:p>
        </w:tc>
        <w:tc>
          <w:tcPr>
            <w:tcW w:w="1134" w:type="dxa"/>
            <w:tcBorders>
              <w:top w:val="single" w:sz="4" w:space="0" w:color="auto"/>
            </w:tcBorders>
          </w:tcPr>
          <w:p w14:paraId="2F90DB0D" w14:textId="77777777" w:rsidR="009278E8" w:rsidRPr="00040E29" w:rsidRDefault="009278E8" w:rsidP="0088214F">
            <w:pPr>
              <w:pStyle w:val="TAH"/>
            </w:pPr>
            <w:r w:rsidRPr="00040E29">
              <w:t>Unit</w:t>
            </w:r>
          </w:p>
        </w:tc>
        <w:tc>
          <w:tcPr>
            <w:tcW w:w="1134" w:type="dxa"/>
            <w:tcBorders>
              <w:top w:val="single" w:sz="4" w:space="0" w:color="auto"/>
            </w:tcBorders>
          </w:tcPr>
          <w:p w14:paraId="63305EDB" w14:textId="77777777" w:rsidR="009278E8" w:rsidRPr="00040E29" w:rsidRDefault="009278E8" w:rsidP="0088214F">
            <w:pPr>
              <w:pStyle w:val="TAH"/>
            </w:pPr>
            <w:r w:rsidRPr="00040E29">
              <w:t>NR Cell 1</w:t>
            </w:r>
          </w:p>
        </w:tc>
        <w:tc>
          <w:tcPr>
            <w:tcW w:w="1134" w:type="dxa"/>
            <w:tcBorders>
              <w:top w:val="single" w:sz="4" w:space="0" w:color="auto"/>
            </w:tcBorders>
          </w:tcPr>
          <w:p w14:paraId="51B3EF4B" w14:textId="77777777" w:rsidR="009278E8" w:rsidRPr="00040E29" w:rsidRDefault="009278E8" w:rsidP="0088214F">
            <w:pPr>
              <w:pStyle w:val="TAH"/>
              <w:rPr>
                <w:lang w:eastAsia="zh-CN"/>
              </w:rPr>
            </w:pPr>
            <w:r w:rsidRPr="00040E29">
              <w:t xml:space="preserve">NR Cell </w:t>
            </w:r>
            <w:r w:rsidRPr="00040E29">
              <w:rPr>
                <w:lang w:eastAsia="zh-CN"/>
              </w:rPr>
              <w:t>2</w:t>
            </w:r>
          </w:p>
        </w:tc>
        <w:tc>
          <w:tcPr>
            <w:tcW w:w="3235" w:type="dxa"/>
            <w:tcBorders>
              <w:top w:val="single" w:sz="4" w:space="0" w:color="auto"/>
              <w:bottom w:val="nil"/>
            </w:tcBorders>
          </w:tcPr>
          <w:p w14:paraId="7EEFF41F" w14:textId="77777777" w:rsidR="009278E8" w:rsidRPr="00040E29" w:rsidRDefault="009278E8" w:rsidP="0088214F">
            <w:pPr>
              <w:pStyle w:val="TAH"/>
            </w:pPr>
            <w:r w:rsidRPr="00040E29">
              <w:t>Remark</w:t>
            </w:r>
          </w:p>
        </w:tc>
      </w:tr>
      <w:tr w:rsidR="009278E8" w:rsidRPr="00040E29" w14:paraId="7E2FF62C" w14:textId="77777777" w:rsidTr="0088214F">
        <w:trPr>
          <w:jc w:val="center"/>
        </w:trPr>
        <w:tc>
          <w:tcPr>
            <w:tcW w:w="534" w:type="dxa"/>
            <w:tcBorders>
              <w:top w:val="single" w:sz="4" w:space="0" w:color="auto"/>
            </w:tcBorders>
            <w:shd w:val="clear" w:color="auto" w:fill="auto"/>
            <w:vAlign w:val="center"/>
          </w:tcPr>
          <w:p w14:paraId="6D4B037E" w14:textId="77777777" w:rsidR="009278E8" w:rsidRPr="00040E29" w:rsidRDefault="009278E8" w:rsidP="0088214F">
            <w:pPr>
              <w:pStyle w:val="TAC"/>
            </w:pPr>
            <w:r w:rsidRPr="00040E29">
              <w:t>T0</w:t>
            </w:r>
          </w:p>
        </w:tc>
        <w:tc>
          <w:tcPr>
            <w:tcW w:w="1162" w:type="dxa"/>
            <w:tcBorders>
              <w:top w:val="single" w:sz="4" w:space="0" w:color="auto"/>
              <w:bottom w:val="single" w:sz="4" w:space="0" w:color="auto"/>
            </w:tcBorders>
            <w:vAlign w:val="center"/>
          </w:tcPr>
          <w:p w14:paraId="71D1F933" w14:textId="77777777" w:rsidR="009278E8" w:rsidRPr="00040E29" w:rsidRDefault="009278E8" w:rsidP="0088214F">
            <w:pPr>
              <w:pStyle w:val="TAL"/>
            </w:pPr>
            <w:r w:rsidRPr="00040E29">
              <w:t>SS/PBCH</w:t>
            </w:r>
          </w:p>
          <w:p w14:paraId="1F520042" w14:textId="77777777" w:rsidR="009278E8" w:rsidRPr="00040E29" w:rsidRDefault="009278E8" w:rsidP="0088214F">
            <w:pPr>
              <w:pStyle w:val="TAC"/>
            </w:pPr>
            <w:r w:rsidRPr="00040E29">
              <w:t>SSS EPRE</w:t>
            </w:r>
          </w:p>
        </w:tc>
        <w:tc>
          <w:tcPr>
            <w:tcW w:w="1134" w:type="dxa"/>
            <w:tcBorders>
              <w:top w:val="single" w:sz="4" w:space="0" w:color="auto"/>
              <w:bottom w:val="single" w:sz="4" w:space="0" w:color="auto"/>
            </w:tcBorders>
            <w:vAlign w:val="center"/>
          </w:tcPr>
          <w:p w14:paraId="27E098A7"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6E4D0CBE" w14:textId="4474CF83" w:rsidR="009278E8" w:rsidRPr="00040E29" w:rsidRDefault="00B573D2" w:rsidP="0088214F">
            <w:pPr>
              <w:pStyle w:val="TAC"/>
            </w:pPr>
            <w:r w:rsidRPr="00B573D2">
              <w:t>-91</w:t>
            </w:r>
          </w:p>
        </w:tc>
        <w:tc>
          <w:tcPr>
            <w:tcW w:w="1134" w:type="dxa"/>
            <w:tcBorders>
              <w:top w:val="single" w:sz="4" w:space="0" w:color="auto"/>
              <w:bottom w:val="single" w:sz="4" w:space="0" w:color="auto"/>
            </w:tcBorders>
            <w:vAlign w:val="center"/>
          </w:tcPr>
          <w:p w14:paraId="1CEEB934" w14:textId="5049AA62" w:rsidR="009278E8" w:rsidRPr="00040E29" w:rsidRDefault="00B573D2" w:rsidP="0088214F">
            <w:pPr>
              <w:pStyle w:val="TAC"/>
            </w:pPr>
            <w:r w:rsidRPr="00B573D2">
              <w:t>-100</w:t>
            </w:r>
          </w:p>
        </w:tc>
        <w:tc>
          <w:tcPr>
            <w:tcW w:w="3235" w:type="dxa"/>
            <w:tcBorders>
              <w:top w:val="single" w:sz="4" w:space="0" w:color="auto"/>
              <w:bottom w:val="single" w:sz="4" w:space="0" w:color="auto"/>
            </w:tcBorders>
          </w:tcPr>
          <w:p w14:paraId="0D43D430" w14:textId="77777777" w:rsidR="009278E8" w:rsidRPr="00040E29" w:rsidRDefault="009278E8" w:rsidP="0088214F">
            <w:pPr>
              <w:pStyle w:val="TAL"/>
            </w:pPr>
            <w:r w:rsidRPr="00040E29">
              <w:t xml:space="preserve">Power levels are such that entry condition for event A3 is not satisfied for the neighbour NR cell: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9278E8" w:rsidRPr="00040E29" w14:paraId="4AEE0C0D" w14:textId="77777777" w:rsidTr="0088214F">
        <w:trPr>
          <w:jc w:val="center"/>
        </w:trPr>
        <w:tc>
          <w:tcPr>
            <w:tcW w:w="534" w:type="dxa"/>
            <w:tcBorders>
              <w:top w:val="single" w:sz="4" w:space="0" w:color="auto"/>
              <w:bottom w:val="single" w:sz="4" w:space="0" w:color="auto"/>
            </w:tcBorders>
            <w:shd w:val="clear" w:color="auto" w:fill="auto"/>
            <w:vAlign w:val="center"/>
          </w:tcPr>
          <w:p w14:paraId="1103F3CB" w14:textId="77777777" w:rsidR="009278E8" w:rsidRPr="00040E29" w:rsidRDefault="009278E8" w:rsidP="0088214F">
            <w:pPr>
              <w:pStyle w:val="TAC"/>
            </w:pPr>
            <w:r w:rsidRPr="00040E29">
              <w:t>T1</w:t>
            </w:r>
          </w:p>
        </w:tc>
        <w:tc>
          <w:tcPr>
            <w:tcW w:w="1162" w:type="dxa"/>
            <w:tcBorders>
              <w:top w:val="single" w:sz="4" w:space="0" w:color="auto"/>
              <w:bottom w:val="single" w:sz="4" w:space="0" w:color="auto"/>
            </w:tcBorders>
            <w:vAlign w:val="center"/>
          </w:tcPr>
          <w:p w14:paraId="5FAC6552" w14:textId="77777777" w:rsidR="009278E8" w:rsidRPr="00040E29" w:rsidRDefault="009278E8" w:rsidP="0088214F">
            <w:pPr>
              <w:pStyle w:val="TAL"/>
            </w:pPr>
            <w:r w:rsidRPr="00040E29">
              <w:t>SS/PBCH</w:t>
            </w:r>
          </w:p>
          <w:p w14:paraId="73B7EBEE" w14:textId="77777777" w:rsidR="009278E8" w:rsidRPr="00040E29" w:rsidRDefault="009278E8" w:rsidP="0088214F">
            <w:pPr>
              <w:pStyle w:val="TAC"/>
            </w:pPr>
            <w:r w:rsidRPr="00040E29">
              <w:t>SSS EPRE</w:t>
            </w:r>
          </w:p>
        </w:tc>
        <w:tc>
          <w:tcPr>
            <w:tcW w:w="1134" w:type="dxa"/>
            <w:tcBorders>
              <w:top w:val="single" w:sz="4" w:space="0" w:color="auto"/>
              <w:bottom w:val="single" w:sz="4" w:space="0" w:color="auto"/>
            </w:tcBorders>
            <w:vAlign w:val="center"/>
          </w:tcPr>
          <w:p w14:paraId="71E2EDF0"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29CF005B" w14:textId="351A4A9E" w:rsidR="009278E8" w:rsidRPr="00040E29" w:rsidRDefault="00B573D2" w:rsidP="0088214F">
            <w:pPr>
              <w:pStyle w:val="TAC"/>
            </w:pPr>
            <w:r w:rsidRPr="00B573D2">
              <w:t>-91</w:t>
            </w:r>
          </w:p>
        </w:tc>
        <w:tc>
          <w:tcPr>
            <w:tcW w:w="1134" w:type="dxa"/>
            <w:tcBorders>
              <w:top w:val="single" w:sz="4" w:space="0" w:color="auto"/>
              <w:bottom w:val="single" w:sz="4" w:space="0" w:color="auto"/>
            </w:tcBorders>
            <w:vAlign w:val="center"/>
          </w:tcPr>
          <w:p w14:paraId="054D79C1" w14:textId="4CAD6125" w:rsidR="009278E8" w:rsidRPr="00040E29" w:rsidRDefault="00B573D2" w:rsidP="0088214F">
            <w:pPr>
              <w:pStyle w:val="TAC"/>
            </w:pPr>
            <w:r w:rsidRPr="00B573D2">
              <w:t>-82</w:t>
            </w:r>
          </w:p>
        </w:tc>
        <w:tc>
          <w:tcPr>
            <w:tcW w:w="3235" w:type="dxa"/>
            <w:tcBorders>
              <w:top w:val="single" w:sz="4" w:space="0" w:color="auto"/>
              <w:bottom w:val="single" w:sz="4" w:space="0" w:color="auto"/>
            </w:tcBorders>
          </w:tcPr>
          <w:p w14:paraId="08449AA9" w14:textId="77777777" w:rsidR="009278E8" w:rsidRPr="00040E29" w:rsidRDefault="009278E8" w:rsidP="0088214F">
            <w:pPr>
              <w:pStyle w:val="TAL"/>
            </w:pPr>
            <w:r w:rsidRPr="00040E29">
              <w:t>Power levels are such that entry condition for event A3 is satisfied for intra-frequency neighbour NR cell 2 (</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r w:rsidR="009278E8" w:rsidRPr="00040E29" w14:paraId="3B1D3CEA" w14:textId="77777777" w:rsidTr="0088214F">
        <w:trPr>
          <w:jc w:val="center"/>
        </w:trPr>
        <w:tc>
          <w:tcPr>
            <w:tcW w:w="534" w:type="dxa"/>
            <w:tcBorders>
              <w:top w:val="single" w:sz="4" w:space="0" w:color="auto"/>
              <w:bottom w:val="single" w:sz="4" w:space="0" w:color="auto"/>
            </w:tcBorders>
            <w:shd w:val="clear" w:color="auto" w:fill="auto"/>
            <w:vAlign w:val="center"/>
          </w:tcPr>
          <w:p w14:paraId="29513394" w14:textId="77777777" w:rsidR="009278E8" w:rsidRPr="00040E29" w:rsidRDefault="009278E8" w:rsidP="0088214F">
            <w:pPr>
              <w:pStyle w:val="TAC"/>
            </w:pPr>
            <w:r w:rsidRPr="00040E29">
              <w:t>T2</w:t>
            </w:r>
          </w:p>
        </w:tc>
        <w:tc>
          <w:tcPr>
            <w:tcW w:w="1162" w:type="dxa"/>
            <w:tcBorders>
              <w:top w:val="single" w:sz="4" w:space="0" w:color="auto"/>
              <w:bottom w:val="single" w:sz="4" w:space="0" w:color="auto"/>
            </w:tcBorders>
            <w:vAlign w:val="center"/>
          </w:tcPr>
          <w:p w14:paraId="2B347AFA" w14:textId="77777777" w:rsidR="009278E8" w:rsidRPr="00040E29" w:rsidRDefault="009278E8" w:rsidP="0088214F">
            <w:pPr>
              <w:pStyle w:val="TAL"/>
            </w:pPr>
            <w:r w:rsidRPr="00040E29">
              <w:t>SS/PBCH</w:t>
            </w:r>
          </w:p>
          <w:p w14:paraId="175E83DE" w14:textId="77777777" w:rsidR="009278E8" w:rsidRPr="00040E29" w:rsidRDefault="009278E8" w:rsidP="0088214F">
            <w:pPr>
              <w:pStyle w:val="TAL"/>
            </w:pPr>
            <w:r w:rsidRPr="00040E29">
              <w:t>SSS EPRE</w:t>
            </w:r>
          </w:p>
        </w:tc>
        <w:tc>
          <w:tcPr>
            <w:tcW w:w="1134" w:type="dxa"/>
            <w:tcBorders>
              <w:top w:val="single" w:sz="4" w:space="0" w:color="auto"/>
              <w:bottom w:val="single" w:sz="4" w:space="0" w:color="auto"/>
            </w:tcBorders>
            <w:vAlign w:val="center"/>
          </w:tcPr>
          <w:p w14:paraId="1FF59439" w14:textId="77777777" w:rsidR="009278E8" w:rsidRPr="00040E29" w:rsidRDefault="009278E8" w:rsidP="0088214F">
            <w:pPr>
              <w:pStyle w:val="TAC"/>
            </w:pPr>
            <w:r w:rsidRPr="00040E29">
              <w:t>dBm/SCS</w:t>
            </w:r>
          </w:p>
        </w:tc>
        <w:tc>
          <w:tcPr>
            <w:tcW w:w="1134" w:type="dxa"/>
            <w:tcBorders>
              <w:top w:val="single" w:sz="4" w:space="0" w:color="auto"/>
              <w:bottom w:val="single" w:sz="4" w:space="0" w:color="auto"/>
            </w:tcBorders>
            <w:vAlign w:val="center"/>
          </w:tcPr>
          <w:p w14:paraId="2B440781" w14:textId="3274A8CD" w:rsidR="009278E8" w:rsidRPr="00040E29" w:rsidRDefault="00B573D2" w:rsidP="0088214F">
            <w:pPr>
              <w:pStyle w:val="TAC"/>
            </w:pPr>
            <w:r w:rsidRPr="00B573D2">
              <w:t>-82</w:t>
            </w:r>
          </w:p>
        </w:tc>
        <w:tc>
          <w:tcPr>
            <w:tcW w:w="1134" w:type="dxa"/>
            <w:tcBorders>
              <w:top w:val="single" w:sz="4" w:space="0" w:color="auto"/>
              <w:bottom w:val="single" w:sz="4" w:space="0" w:color="auto"/>
            </w:tcBorders>
            <w:vAlign w:val="center"/>
          </w:tcPr>
          <w:p w14:paraId="6BE0AD90" w14:textId="407C8A94" w:rsidR="009278E8" w:rsidRPr="00040E29" w:rsidRDefault="00B573D2" w:rsidP="0088214F">
            <w:pPr>
              <w:pStyle w:val="TAC"/>
            </w:pPr>
            <w:r w:rsidRPr="00B573D2">
              <w:t>-91</w:t>
            </w:r>
          </w:p>
        </w:tc>
        <w:tc>
          <w:tcPr>
            <w:tcW w:w="3235" w:type="dxa"/>
            <w:tcBorders>
              <w:top w:val="single" w:sz="4" w:space="0" w:color="auto"/>
              <w:bottom w:val="single" w:sz="4" w:space="0" w:color="auto"/>
            </w:tcBorders>
          </w:tcPr>
          <w:p w14:paraId="256F5504" w14:textId="77777777" w:rsidR="009278E8" w:rsidRPr="00040E29" w:rsidRDefault="009278E8" w:rsidP="0088214F">
            <w:pPr>
              <w:pStyle w:val="TAL"/>
            </w:pPr>
            <w:r w:rsidRPr="00040E29">
              <w:t>Power levels are such that entry condition for event A3 is satisfied for intra-frequency neighbour NR cell 1(</w:t>
            </w:r>
            <w:proofErr w:type="spellStart"/>
            <w:r w:rsidRPr="00040E29">
              <w:t>measId</w:t>
            </w:r>
            <w:proofErr w:type="spellEnd"/>
            <w:r w:rsidRPr="00040E29">
              <w:t xml:space="preserve"> 1): Mn + </w:t>
            </w:r>
            <w:proofErr w:type="spellStart"/>
            <w:r w:rsidRPr="00040E29">
              <w:t>Ofn</w:t>
            </w:r>
            <w:proofErr w:type="spellEnd"/>
            <w:r w:rsidRPr="00040E29">
              <w:t xml:space="preserve"> + </w:t>
            </w:r>
            <w:proofErr w:type="spellStart"/>
            <w:r w:rsidRPr="00040E29">
              <w:t>Ocn</w:t>
            </w:r>
            <w:proofErr w:type="spellEnd"/>
            <w:r w:rsidRPr="00040E29">
              <w:t xml:space="preserve"> – </w:t>
            </w:r>
            <w:proofErr w:type="spellStart"/>
            <w:r w:rsidRPr="00040E29">
              <w:t>Hys</w:t>
            </w:r>
            <w:proofErr w:type="spellEnd"/>
            <w:r w:rsidRPr="00040E29">
              <w:t xml:space="preserve"> &gt; </w:t>
            </w:r>
            <w:proofErr w:type="spellStart"/>
            <w:r w:rsidRPr="00040E29">
              <w:t>Mp</w:t>
            </w:r>
            <w:proofErr w:type="spellEnd"/>
            <w:r w:rsidRPr="00040E29">
              <w:t xml:space="preserve"> + </w:t>
            </w:r>
            <w:proofErr w:type="spellStart"/>
            <w:r w:rsidRPr="00040E29">
              <w:t>Ofp</w:t>
            </w:r>
            <w:proofErr w:type="spellEnd"/>
            <w:r w:rsidRPr="00040E29">
              <w:t xml:space="preserve"> + </w:t>
            </w:r>
            <w:proofErr w:type="spellStart"/>
            <w:r w:rsidRPr="00040E29">
              <w:t>Ocp</w:t>
            </w:r>
            <w:proofErr w:type="spellEnd"/>
            <w:r w:rsidRPr="00040E29">
              <w:t xml:space="preserve"> + Off</w:t>
            </w:r>
          </w:p>
        </w:tc>
      </w:tr>
    </w:tbl>
    <w:p w14:paraId="6BB6BB44" w14:textId="77777777" w:rsidR="009278E8" w:rsidRPr="00040E29" w:rsidRDefault="009278E8" w:rsidP="009278E8"/>
    <w:p w14:paraId="5C3B0CDF" w14:textId="28CC5191" w:rsidR="009278E8" w:rsidRPr="00040E29" w:rsidRDefault="009278E8" w:rsidP="009278E8">
      <w:pPr>
        <w:pStyle w:val="TH"/>
      </w:pPr>
      <w:r w:rsidRPr="00040E29">
        <w:lastRenderedPageBreak/>
        <w:t>Table 14.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9278E8" w:rsidRPr="00040E29" w14:paraId="54DD4193" w14:textId="77777777" w:rsidTr="0088214F">
        <w:tc>
          <w:tcPr>
            <w:tcW w:w="534" w:type="dxa"/>
            <w:tcBorders>
              <w:top w:val="single" w:sz="4" w:space="0" w:color="auto"/>
              <w:bottom w:val="nil"/>
            </w:tcBorders>
          </w:tcPr>
          <w:p w14:paraId="6069B9E0" w14:textId="77777777" w:rsidR="009278E8" w:rsidRPr="00040E29" w:rsidRDefault="009278E8" w:rsidP="0088214F">
            <w:pPr>
              <w:pStyle w:val="TAH"/>
            </w:pPr>
            <w:r w:rsidRPr="00040E29">
              <w:t>St</w:t>
            </w:r>
          </w:p>
        </w:tc>
        <w:tc>
          <w:tcPr>
            <w:tcW w:w="3997" w:type="dxa"/>
            <w:tcBorders>
              <w:top w:val="single" w:sz="4" w:space="0" w:color="auto"/>
              <w:bottom w:val="nil"/>
            </w:tcBorders>
          </w:tcPr>
          <w:p w14:paraId="530CB1AC" w14:textId="77777777" w:rsidR="009278E8" w:rsidRPr="00040E29" w:rsidRDefault="009278E8" w:rsidP="0088214F">
            <w:pPr>
              <w:pStyle w:val="TAH"/>
            </w:pPr>
            <w:r w:rsidRPr="00040E29">
              <w:t>Procedure</w:t>
            </w:r>
          </w:p>
        </w:tc>
        <w:tc>
          <w:tcPr>
            <w:tcW w:w="3658" w:type="dxa"/>
            <w:gridSpan w:val="2"/>
            <w:tcBorders>
              <w:top w:val="single" w:sz="4" w:space="0" w:color="auto"/>
            </w:tcBorders>
          </w:tcPr>
          <w:p w14:paraId="2908F185" w14:textId="77777777" w:rsidR="009278E8" w:rsidRPr="00040E29" w:rsidRDefault="009278E8" w:rsidP="0088214F">
            <w:pPr>
              <w:pStyle w:val="TAH"/>
            </w:pPr>
            <w:r w:rsidRPr="00040E29">
              <w:t>Message Sequence</w:t>
            </w:r>
          </w:p>
        </w:tc>
        <w:tc>
          <w:tcPr>
            <w:tcW w:w="567" w:type="dxa"/>
            <w:tcBorders>
              <w:top w:val="single" w:sz="4" w:space="0" w:color="auto"/>
              <w:bottom w:val="nil"/>
            </w:tcBorders>
          </w:tcPr>
          <w:p w14:paraId="57265395" w14:textId="77777777" w:rsidR="009278E8" w:rsidRPr="00040E29" w:rsidRDefault="009278E8" w:rsidP="0088214F">
            <w:pPr>
              <w:pStyle w:val="TAH"/>
            </w:pPr>
            <w:r w:rsidRPr="00040E29">
              <w:t>TP</w:t>
            </w:r>
          </w:p>
        </w:tc>
        <w:tc>
          <w:tcPr>
            <w:tcW w:w="850" w:type="dxa"/>
            <w:tcBorders>
              <w:top w:val="single" w:sz="4" w:space="0" w:color="auto"/>
              <w:bottom w:val="nil"/>
            </w:tcBorders>
          </w:tcPr>
          <w:p w14:paraId="746153EB" w14:textId="77777777" w:rsidR="009278E8" w:rsidRPr="00040E29" w:rsidRDefault="009278E8" w:rsidP="0088214F">
            <w:pPr>
              <w:pStyle w:val="TAH"/>
            </w:pPr>
            <w:r w:rsidRPr="00040E29">
              <w:t>Verdict</w:t>
            </w:r>
          </w:p>
        </w:tc>
      </w:tr>
      <w:tr w:rsidR="009278E8" w:rsidRPr="00040E29" w14:paraId="7C15E338" w14:textId="77777777" w:rsidTr="0088214F">
        <w:tc>
          <w:tcPr>
            <w:tcW w:w="534" w:type="dxa"/>
            <w:tcBorders>
              <w:top w:val="nil"/>
              <w:bottom w:val="single" w:sz="4" w:space="0" w:color="auto"/>
            </w:tcBorders>
          </w:tcPr>
          <w:p w14:paraId="47299120" w14:textId="77777777" w:rsidR="009278E8" w:rsidRPr="00040E29" w:rsidRDefault="009278E8" w:rsidP="0088214F">
            <w:pPr>
              <w:pStyle w:val="TAH"/>
              <w:rPr>
                <w:rFonts w:eastAsia="MS Gothic"/>
              </w:rPr>
            </w:pPr>
          </w:p>
        </w:tc>
        <w:tc>
          <w:tcPr>
            <w:tcW w:w="3997" w:type="dxa"/>
            <w:tcBorders>
              <w:top w:val="nil"/>
              <w:bottom w:val="single" w:sz="4" w:space="0" w:color="auto"/>
            </w:tcBorders>
          </w:tcPr>
          <w:p w14:paraId="20B1419B" w14:textId="77777777" w:rsidR="009278E8" w:rsidRPr="00040E29" w:rsidRDefault="009278E8" w:rsidP="0088214F">
            <w:pPr>
              <w:pStyle w:val="TAH"/>
              <w:rPr>
                <w:rFonts w:eastAsia="MS Gothic"/>
              </w:rPr>
            </w:pPr>
          </w:p>
        </w:tc>
        <w:tc>
          <w:tcPr>
            <w:tcW w:w="681" w:type="dxa"/>
            <w:tcBorders>
              <w:top w:val="nil"/>
              <w:bottom w:val="single" w:sz="4" w:space="0" w:color="auto"/>
            </w:tcBorders>
          </w:tcPr>
          <w:p w14:paraId="4B2EAE00" w14:textId="77777777" w:rsidR="009278E8" w:rsidRPr="00040E29" w:rsidRDefault="009278E8" w:rsidP="0088214F">
            <w:pPr>
              <w:pStyle w:val="TAH"/>
            </w:pPr>
            <w:r w:rsidRPr="00040E29">
              <w:t>U - S</w:t>
            </w:r>
          </w:p>
        </w:tc>
        <w:tc>
          <w:tcPr>
            <w:tcW w:w="2977" w:type="dxa"/>
            <w:tcBorders>
              <w:top w:val="nil"/>
              <w:bottom w:val="single" w:sz="4" w:space="0" w:color="auto"/>
            </w:tcBorders>
          </w:tcPr>
          <w:p w14:paraId="58D615E8" w14:textId="77777777" w:rsidR="009278E8" w:rsidRPr="00040E29" w:rsidRDefault="009278E8" w:rsidP="0088214F">
            <w:pPr>
              <w:pStyle w:val="TAH"/>
            </w:pPr>
            <w:r w:rsidRPr="00040E29">
              <w:t>Message</w:t>
            </w:r>
          </w:p>
        </w:tc>
        <w:tc>
          <w:tcPr>
            <w:tcW w:w="567" w:type="dxa"/>
            <w:tcBorders>
              <w:top w:val="nil"/>
              <w:bottom w:val="single" w:sz="4" w:space="0" w:color="auto"/>
            </w:tcBorders>
          </w:tcPr>
          <w:p w14:paraId="2813524E" w14:textId="77777777" w:rsidR="009278E8" w:rsidRPr="00040E29" w:rsidRDefault="009278E8" w:rsidP="0088214F">
            <w:pPr>
              <w:pStyle w:val="TAH"/>
              <w:rPr>
                <w:rFonts w:eastAsia="MS Gothic"/>
              </w:rPr>
            </w:pPr>
          </w:p>
        </w:tc>
        <w:tc>
          <w:tcPr>
            <w:tcW w:w="850" w:type="dxa"/>
            <w:tcBorders>
              <w:top w:val="nil"/>
              <w:bottom w:val="single" w:sz="4" w:space="0" w:color="auto"/>
            </w:tcBorders>
          </w:tcPr>
          <w:p w14:paraId="084938D4" w14:textId="77777777" w:rsidR="009278E8" w:rsidRPr="00040E29" w:rsidRDefault="009278E8" w:rsidP="0088214F">
            <w:pPr>
              <w:pStyle w:val="TAH"/>
              <w:rPr>
                <w:rFonts w:eastAsia="MS Gothic"/>
              </w:rPr>
            </w:pPr>
          </w:p>
        </w:tc>
      </w:tr>
      <w:tr w:rsidR="009278E8" w:rsidRPr="00040E29" w14:paraId="0400DFE4" w14:textId="77777777" w:rsidTr="0088214F">
        <w:tc>
          <w:tcPr>
            <w:tcW w:w="534" w:type="dxa"/>
            <w:tcBorders>
              <w:top w:val="nil"/>
              <w:bottom w:val="single" w:sz="4" w:space="0" w:color="auto"/>
            </w:tcBorders>
          </w:tcPr>
          <w:p w14:paraId="6EBAE31C" w14:textId="77777777" w:rsidR="009278E8" w:rsidRPr="00040E29" w:rsidRDefault="009278E8" w:rsidP="0088214F">
            <w:pPr>
              <w:pStyle w:val="TAH"/>
              <w:rPr>
                <w:b w:val="0"/>
                <w:lang w:eastAsia="zh-CN"/>
              </w:rPr>
            </w:pPr>
            <w:r w:rsidRPr="00040E29">
              <w:rPr>
                <w:b w:val="0"/>
                <w:lang w:eastAsia="zh-CN"/>
              </w:rPr>
              <w:t>1</w:t>
            </w:r>
          </w:p>
        </w:tc>
        <w:tc>
          <w:tcPr>
            <w:tcW w:w="3997" w:type="dxa"/>
            <w:tcBorders>
              <w:top w:val="nil"/>
              <w:bottom w:val="single" w:sz="4" w:space="0" w:color="auto"/>
            </w:tcBorders>
          </w:tcPr>
          <w:p w14:paraId="12A7AE79" w14:textId="4B2FC958" w:rsidR="009278E8" w:rsidRPr="00040E29" w:rsidRDefault="009278E8" w:rsidP="0088214F">
            <w:pPr>
              <w:pStyle w:val="TAH"/>
              <w:jc w:val="left"/>
              <w:rPr>
                <w:rFonts w:eastAsia="MS Gothic"/>
                <w:b w:val="0"/>
              </w:rPr>
            </w:pPr>
            <w:r w:rsidRPr="00040E29">
              <w:rPr>
                <w:rFonts w:cs="Arial"/>
                <w:b w:val="0"/>
                <w:szCs w:val="18"/>
              </w:rPr>
              <w:t xml:space="preserve">The UE is made </w:t>
            </w:r>
            <w:r w:rsidRPr="00040E29">
              <w:rPr>
                <w:rFonts w:cs="Arial"/>
                <w:b w:val="0"/>
                <w:szCs w:val="18"/>
                <w:lang w:eastAsia="zh-CN"/>
              </w:rPr>
              <w:t xml:space="preserve">interested in </w:t>
            </w:r>
            <w:r w:rsidRPr="00040E29">
              <w:rPr>
                <w:rFonts w:cs="Arial"/>
                <w:b w:val="0"/>
                <w:szCs w:val="18"/>
              </w:rPr>
              <w:t>receiv</w:t>
            </w:r>
            <w:r w:rsidRPr="00040E29">
              <w:rPr>
                <w:rFonts w:cs="Arial"/>
                <w:b w:val="0"/>
                <w:szCs w:val="18"/>
                <w:lang w:eastAsia="zh-CN"/>
              </w:rPr>
              <w:t xml:space="preserve">ing a </w:t>
            </w:r>
            <w:r w:rsidRPr="00040E29">
              <w:rPr>
                <w:rFonts w:cs="Arial"/>
                <w:b w:val="0"/>
                <w:szCs w:val="18"/>
              </w:rPr>
              <w:t>MBS service with MBS Service ID</w:t>
            </w:r>
            <w:r w:rsidR="00760A14" w:rsidRPr="00040E29">
              <w:rPr>
                <w:rFonts w:cs="Arial"/>
                <w:b w:val="0"/>
                <w:szCs w:val="18"/>
              </w:rPr>
              <w:t>‘000001’H</w:t>
            </w:r>
            <w:r w:rsidRPr="00040E29">
              <w:rPr>
                <w:rFonts w:cs="Arial"/>
                <w:b w:val="0"/>
                <w:szCs w:val="18"/>
              </w:rPr>
              <w:t xml:space="preserve"> associated with the MBS FSAI </w:t>
            </w:r>
            <w:r w:rsidR="00760A14" w:rsidRPr="00040E29">
              <w:rPr>
                <w:rFonts w:cs="Arial"/>
                <w:b w:val="0"/>
                <w:szCs w:val="18"/>
              </w:rPr>
              <w:t>-</w:t>
            </w:r>
            <w:r w:rsidRPr="00040E29">
              <w:rPr>
                <w:rFonts w:cs="Arial"/>
                <w:b w:val="0"/>
                <w:szCs w:val="18"/>
              </w:rPr>
              <w:t>1 (Note 1).</w:t>
            </w:r>
          </w:p>
        </w:tc>
        <w:tc>
          <w:tcPr>
            <w:tcW w:w="681" w:type="dxa"/>
            <w:tcBorders>
              <w:top w:val="nil"/>
              <w:bottom w:val="single" w:sz="4" w:space="0" w:color="auto"/>
            </w:tcBorders>
          </w:tcPr>
          <w:p w14:paraId="45DD10D4" w14:textId="77777777" w:rsidR="009278E8" w:rsidRPr="00040E29" w:rsidRDefault="009278E8" w:rsidP="0088214F">
            <w:pPr>
              <w:pStyle w:val="TAH"/>
              <w:rPr>
                <w:b w:val="0"/>
              </w:rPr>
            </w:pPr>
            <w:r w:rsidRPr="00040E29">
              <w:rPr>
                <w:b w:val="0"/>
              </w:rPr>
              <w:t>-</w:t>
            </w:r>
          </w:p>
        </w:tc>
        <w:tc>
          <w:tcPr>
            <w:tcW w:w="2977" w:type="dxa"/>
            <w:tcBorders>
              <w:top w:val="nil"/>
              <w:bottom w:val="single" w:sz="4" w:space="0" w:color="auto"/>
            </w:tcBorders>
          </w:tcPr>
          <w:p w14:paraId="4CDB69AF" w14:textId="77777777" w:rsidR="009278E8" w:rsidRPr="00040E29" w:rsidRDefault="009278E8" w:rsidP="0088214F">
            <w:pPr>
              <w:pStyle w:val="TAH"/>
              <w:jc w:val="left"/>
              <w:rPr>
                <w:b w:val="0"/>
              </w:rPr>
            </w:pPr>
            <w:r w:rsidRPr="00040E29">
              <w:rPr>
                <w:b w:val="0"/>
                <w:i/>
                <w:iCs/>
              </w:rPr>
              <w:t>-</w:t>
            </w:r>
          </w:p>
        </w:tc>
        <w:tc>
          <w:tcPr>
            <w:tcW w:w="567" w:type="dxa"/>
            <w:tcBorders>
              <w:top w:val="nil"/>
              <w:bottom w:val="single" w:sz="4" w:space="0" w:color="auto"/>
            </w:tcBorders>
          </w:tcPr>
          <w:p w14:paraId="18724228" w14:textId="77777777" w:rsidR="009278E8" w:rsidRPr="00040E29" w:rsidRDefault="009278E8" w:rsidP="0088214F">
            <w:pPr>
              <w:pStyle w:val="TAH"/>
              <w:rPr>
                <w:rFonts w:eastAsia="MS Gothic"/>
                <w:b w:val="0"/>
              </w:rPr>
            </w:pPr>
            <w:r w:rsidRPr="00040E29">
              <w:rPr>
                <w:b w:val="0"/>
                <w:lang w:eastAsia="zh-CN"/>
              </w:rPr>
              <w:t>-</w:t>
            </w:r>
          </w:p>
        </w:tc>
        <w:tc>
          <w:tcPr>
            <w:tcW w:w="850" w:type="dxa"/>
            <w:tcBorders>
              <w:top w:val="nil"/>
              <w:bottom w:val="single" w:sz="4" w:space="0" w:color="auto"/>
            </w:tcBorders>
          </w:tcPr>
          <w:p w14:paraId="7260BB5D" w14:textId="77777777" w:rsidR="009278E8" w:rsidRPr="00040E29" w:rsidRDefault="009278E8" w:rsidP="0088214F">
            <w:pPr>
              <w:pStyle w:val="TAH"/>
              <w:rPr>
                <w:rFonts w:eastAsia="MS Gothic"/>
                <w:b w:val="0"/>
              </w:rPr>
            </w:pPr>
            <w:r w:rsidRPr="00040E29">
              <w:rPr>
                <w:b w:val="0"/>
                <w:lang w:eastAsia="zh-CN"/>
              </w:rPr>
              <w:t>-</w:t>
            </w:r>
          </w:p>
        </w:tc>
      </w:tr>
      <w:tr w:rsidR="009278E8" w:rsidRPr="00040E29" w14:paraId="7623668A" w14:textId="77777777" w:rsidTr="0088214F">
        <w:tc>
          <w:tcPr>
            <w:tcW w:w="534" w:type="dxa"/>
            <w:tcBorders>
              <w:top w:val="nil"/>
              <w:bottom w:val="single" w:sz="4" w:space="0" w:color="auto"/>
            </w:tcBorders>
          </w:tcPr>
          <w:p w14:paraId="3099E01B" w14:textId="77777777" w:rsidR="009278E8" w:rsidRPr="00040E29" w:rsidRDefault="009278E8" w:rsidP="0088214F">
            <w:pPr>
              <w:pStyle w:val="TAH"/>
              <w:rPr>
                <w:b w:val="0"/>
                <w:lang w:eastAsia="zh-CN"/>
              </w:rPr>
            </w:pPr>
            <w:r w:rsidRPr="00040E29">
              <w:rPr>
                <w:b w:val="0"/>
                <w:lang w:eastAsia="zh-CN"/>
              </w:rPr>
              <w:t>2</w:t>
            </w:r>
          </w:p>
        </w:tc>
        <w:tc>
          <w:tcPr>
            <w:tcW w:w="3997" w:type="dxa"/>
            <w:tcBorders>
              <w:top w:val="nil"/>
              <w:bottom w:val="single" w:sz="4" w:space="0" w:color="auto"/>
            </w:tcBorders>
          </w:tcPr>
          <w:p w14:paraId="1A374114" w14:textId="034C1E8C" w:rsidR="009278E8" w:rsidRPr="00040E29" w:rsidRDefault="009278E8" w:rsidP="0088214F">
            <w:pPr>
              <w:pStyle w:val="TAH"/>
              <w:jc w:val="left"/>
              <w:rPr>
                <w:rFonts w:eastAsia="MS Gothic"/>
                <w:b w:val="0"/>
              </w:rPr>
            </w:pPr>
            <w:r w:rsidRPr="00040E29">
              <w:rPr>
                <w:rFonts w:cs="Arial"/>
                <w:b w:val="0"/>
                <w:szCs w:val="18"/>
              </w:rPr>
              <w:t>The UE is made aware that the MBS Service ID</w:t>
            </w:r>
            <w:r w:rsidR="00760A14" w:rsidRPr="00040E29">
              <w:rPr>
                <w:rFonts w:cs="Arial"/>
                <w:b w:val="0"/>
                <w:szCs w:val="18"/>
              </w:rPr>
              <w:t>‘000001’H</w:t>
            </w:r>
            <w:r w:rsidRPr="00040E29">
              <w:rPr>
                <w:rFonts w:cs="Arial"/>
                <w:b w:val="0"/>
                <w:szCs w:val="18"/>
              </w:rPr>
              <w:t xml:space="preserve"> is ongoing (Note 1).</w:t>
            </w:r>
          </w:p>
        </w:tc>
        <w:tc>
          <w:tcPr>
            <w:tcW w:w="681" w:type="dxa"/>
            <w:tcBorders>
              <w:top w:val="nil"/>
              <w:bottom w:val="single" w:sz="4" w:space="0" w:color="auto"/>
            </w:tcBorders>
          </w:tcPr>
          <w:p w14:paraId="54C86ADD" w14:textId="77777777" w:rsidR="009278E8" w:rsidRPr="00040E29" w:rsidRDefault="009278E8" w:rsidP="0088214F">
            <w:pPr>
              <w:pStyle w:val="TAH"/>
              <w:rPr>
                <w:b w:val="0"/>
              </w:rPr>
            </w:pPr>
            <w:r w:rsidRPr="00040E29">
              <w:rPr>
                <w:b w:val="0"/>
              </w:rPr>
              <w:t>-</w:t>
            </w:r>
          </w:p>
        </w:tc>
        <w:tc>
          <w:tcPr>
            <w:tcW w:w="2977" w:type="dxa"/>
            <w:tcBorders>
              <w:top w:val="nil"/>
              <w:bottom w:val="single" w:sz="4" w:space="0" w:color="auto"/>
            </w:tcBorders>
          </w:tcPr>
          <w:p w14:paraId="27B88EE2" w14:textId="77777777" w:rsidR="009278E8" w:rsidRPr="00040E29" w:rsidRDefault="009278E8" w:rsidP="0088214F">
            <w:pPr>
              <w:pStyle w:val="TAH"/>
              <w:jc w:val="left"/>
              <w:rPr>
                <w:b w:val="0"/>
              </w:rPr>
            </w:pPr>
            <w:r w:rsidRPr="00040E29">
              <w:rPr>
                <w:b w:val="0"/>
                <w:i/>
                <w:iCs/>
              </w:rPr>
              <w:t>-</w:t>
            </w:r>
          </w:p>
        </w:tc>
        <w:tc>
          <w:tcPr>
            <w:tcW w:w="567" w:type="dxa"/>
            <w:tcBorders>
              <w:top w:val="nil"/>
              <w:bottom w:val="single" w:sz="4" w:space="0" w:color="auto"/>
            </w:tcBorders>
          </w:tcPr>
          <w:p w14:paraId="6E4E2B79" w14:textId="77777777" w:rsidR="009278E8" w:rsidRPr="00040E29" w:rsidRDefault="009278E8" w:rsidP="0088214F">
            <w:pPr>
              <w:pStyle w:val="TAH"/>
              <w:rPr>
                <w:rFonts w:eastAsia="MS Gothic"/>
                <w:b w:val="0"/>
              </w:rPr>
            </w:pPr>
            <w:r w:rsidRPr="00040E29">
              <w:rPr>
                <w:b w:val="0"/>
                <w:lang w:eastAsia="zh-CN"/>
              </w:rPr>
              <w:t>-</w:t>
            </w:r>
          </w:p>
        </w:tc>
        <w:tc>
          <w:tcPr>
            <w:tcW w:w="850" w:type="dxa"/>
            <w:tcBorders>
              <w:top w:val="nil"/>
              <w:bottom w:val="single" w:sz="4" w:space="0" w:color="auto"/>
            </w:tcBorders>
          </w:tcPr>
          <w:p w14:paraId="47E6A3B6" w14:textId="77777777" w:rsidR="009278E8" w:rsidRPr="00040E29" w:rsidRDefault="009278E8" w:rsidP="0088214F">
            <w:pPr>
              <w:pStyle w:val="TAH"/>
              <w:rPr>
                <w:rFonts w:eastAsia="MS Gothic"/>
                <w:b w:val="0"/>
              </w:rPr>
            </w:pPr>
            <w:r w:rsidRPr="00040E29">
              <w:rPr>
                <w:b w:val="0"/>
                <w:lang w:eastAsia="zh-CN"/>
              </w:rPr>
              <w:t>-</w:t>
            </w:r>
          </w:p>
        </w:tc>
      </w:tr>
      <w:tr w:rsidR="009278E8" w:rsidRPr="00040E29" w14:paraId="3E4D90BA" w14:textId="77777777" w:rsidTr="0088214F">
        <w:tc>
          <w:tcPr>
            <w:tcW w:w="534" w:type="dxa"/>
            <w:tcBorders>
              <w:top w:val="single" w:sz="4" w:space="0" w:color="auto"/>
              <w:bottom w:val="single" w:sz="4" w:space="0" w:color="auto"/>
            </w:tcBorders>
          </w:tcPr>
          <w:p w14:paraId="4721ABC7" w14:textId="77777777" w:rsidR="009278E8" w:rsidRPr="00040E29" w:rsidRDefault="009278E8" w:rsidP="0088214F">
            <w:pPr>
              <w:pStyle w:val="TAC"/>
            </w:pPr>
            <w:r w:rsidRPr="00040E29">
              <w:rPr>
                <w:lang w:eastAsia="zh-CN"/>
              </w:rPr>
              <w:t>3</w:t>
            </w:r>
          </w:p>
        </w:tc>
        <w:tc>
          <w:tcPr>
            <w:tcW w:w="3997" w:type="dxa"/>
            <w:tcBorders>
              <w:top w:val="single" w:sz="4" w:space="0" w:color="auto"/>
              <w:bottom w:val="single" w:sz="4" w:space="0" w:color="auto"/>
            </w:tcBorders>
          </w:tcPr>
          <w:p w14:paraId="71C7BDA4" w14:textId="7D7E21DF" w:rsidR="009278E8" w:rsidRPr="00040E29" w:rsidRDefault="009278E8" w:rsidP="0088214F">
            <w:pPr>
              <w:pStyle w:val="TAL"/>
            </w:pPr>
            <w:r w:rsidRPr="00040E29">
              <w:t>The SS starts to broadcast SIB21 (according to System information combination NR-</w:t>
            </w:r>
            <w:r w:rsidR="00CE3A0A" w:rsidRPr="00040E29">
              <w:t>22</w:t>
            </w:r>
            <w:r w:rsidRPr="00040E29">
              <w:t>) as defined in TS 38.508-1 [4] clause 4.4.3.1.2) on NR Cell 1 including mbs-FSAI-IntraFreqList-r17 indicating MBS-FSAI-r17=1</w:t>
            </w:r>
            <w:r w:rsidRPr="00040E29">
              <w:rPr>
                <w:lang w:eastAsia="zh-CN"/>
              </w:rPr>
              <w:t>.</w:t>
            </w:r>
          </w:p>
        </w:tc>
        <w:tc>
          <w:tcPr>
            <w:tcW w:w="681" w:type="dxa"/>
            <w:tcBorders>
              <w:top w:val="single" w:sz="4" w:space="0" w:color="auto"/>
              <w:bottom w:val="single" w:sz="4" w:space="0" w:color="auto"/>
            </w:tcBorders>
          </w:tcPr>
          <w:p w14:paraId="16C3404E"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5B86B066" w14:textId="77777777" w:rsidR="009278E8" w:rsidRPr="00040E29" w:rsidRDefault="009278E8" w:rsidP="0088214F">
            <w:pPr>
              <w:pStyle w:val="TAL"/>
            </w:pPr>
            <w:r w:rsidRPr="00040E29">
              <w:rPr>
                <w:i/>
                <w:iCs/>
              </w:rPr>
              <w:t>-</w:t>
            </w:r>
          </w:p>
        </w:tc>
        <w:tc>
          <w:tcPr>
            <w:tcW w:w="567" w:type="dxa"/>
            <w:tcBorders>
              <w:top w:val="single" w:sz="4" w:space="0" w:color="auto"/>
              <w:bottom w:val="single" w:sz="4" w:space="0" w:color="auto"/>
            </w:tcBorders>
          </w:tcPr>
          <w:p w14:paraId="592A1E82" w14:textId="77777777" w:rsidR="009278E8" w:rsidRPr="00040E29" w:rsidRDefault="009278E8" w:rsidP="0088214F">
            <w:pPr>
              <w:pStyle w:val="TAC"/>
            </w:pPr>
            <w:r w:rsidRPr="00040E29">
              <w:rPr>
                <w:lang w:eastAsia="zh-CN"/>
              </w:rPr>
              <w:t>-</w:t>
            </w:r>
          </w:p>
        </w:tc>
        <w:tc>
          <w:tcPr>
            <w:tcW w:w="850" w:type="dxa"/>
            <w:tcBorders>
              <w:top w:val="single" w:sz="4" w:space="0" w:color="auto"/>
              <w:bottom w:val="single" w:sz="4" w:space="0" w:color="auto"/>
            </w:tcBorders>
          </w:tcPr>
          <w:p w14:paraId="3FE138D1" w14:textId="77777777" w:rsidR="009278E8" w:rsidRPr="00040E29" w:rsidRDefault="009278E8" w:rsidP="0088214F">
            <w:pPr>
              <w:pStyle w:val="TAC"/>
            </w:pPr>
            <w:r w:rsidRPr="00040E29">
              <w:rPr>
                <w:lang w:eastAsia="zh-CN"/>
              </w:rPr>
              <w:t>-</w:t>
            </w:r>
          </w:p>
        </w:tc>
      </w:tr>
      <w:tr w:rsidR="009278E8" w:rsidRPr="00040E29" w14:paraId="618D542E" w14:textId="77777777" w:rsidTr="0088214F">
        <w:tc>
          <w:tcPr>
            <w:tcW w:w="534" w:type="dxa"/>
            <w:tcBorders>
              <w:top w:val="single" w:sz="4" w:space="0" w:color="auto"/>
              <w:bottom w:val="single" w:sz="4" w:space="0" w:color="auto"/>
            </w:tcBorders>
          </w:tcPr>
          <w:p w14:paraId="40B61180" w14:textId="77777777" w:rsidR="009278E8" w:rsidRPr="00040E29" w:rsidRDefault="009278E8" w:rsidP="0088214F">
            <w:pPr>
              <w:pStyle w:val="TAC"/>
              <w:rPr>
                <w:lang w:eastAsia="zh-CN"/>
              </w:rPr>
            </w:pPr>
            <w:r w:rsidRPr="00040E29">
              <w:rPr>
                <w:lang w:eastAsia="zh-CN"/>
              </w:rPr>
              <w:t>4</w:t>
            </w:r>
          </w:p>
        </w:tc>
        <w:tc>
          <w:tcPr>
            <w:tcW w:w="3997" w:type="dxa"/>
            <w:tcBorders>
              <w:top w:val="single" w:sz="4" w:space="0" w:color="auto"/>
              <w:bottom w:val="single" w:sz="4" w:space="0" w:color="auto"/>
            </w:tcBorders>
          </w:tcPr>
          <w:p w14:paraId="23CA44DA" w14:textId="77777777" w:rsidR="009278E8" w:rsidRPr="00040E29" w:rsidRDefault="009278E8" w:rsidP="0088214F">
            <w:pPr>
              <w:pStyle w:val="TAL"/>
            </w:pPr>
            <w:r w:rsidRPr="00040E29">
              <w:t xml:space="preserve">The SS transmits a Short message on PDCCH using P-RNTI indicating a </w:t>
            </w:r>
            <w:r w:rsidRPr="00040E29">
              <w:rPr>
                <w:i/>
                <w:iCs/>
              </w:rPr>
              <w:t>systemInfoModification</w:t>
            </w:r>
            <w:r w:rsidRPr="00040E29">
              <w:t xml:space="preserve"> on NR Cell 1.</w:t>
            </w:r>
          </w:p>
        </w:tc>
        <w:tc>
          <w:tcPr>
            <w:tcW w:w="681" w:type="dxa"/>
            <w:tcBorders>
              <w:top w:val="single" w:sz="4" w:space="0" w:color="auto"/>
              <w:bottom w:val="single" w:sz="4" w:space="0" w:color="auto"/>
            </w:tcBorders>
          </w:tcPr>
          <w:p w14:paraId="21C02182"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62D2488C" w14:textId="77777777" w:rsidR="009278E8" w:rsidRPr="00040E29" w:rsidRDefault="009278E8" w:rsidP="0088214F">
            <w:pPr>
              <w:pStyle w:val="TAL"/>
            </w:pPr>
            <w:r w:rsidRPr="00040E29">
              <w:t>PDCCH (DCI 1_0): Short Message</w:t>
            </w:r>
          </w:p>
        </w:tc>
        <w:tc>
          <w:tcPr>
            <w:tcW w:w="567" w:type="dxa"/>
            <w:tcBorders>
              <w:top w:val="single" w:sz="4" w:space="0" w:color="auto"/>
              <w:bottom w:val="single" w:sz="4" w:space="0" w:color="auto"/>
            </w:tcBorders>
          </w:tcPr>
          <w:p w14:paraId="38361846" w14:textId="77777777" w:rsidR="009278E8" w:rsidRPr="00040E29" w:rsidRDefault="009278E8" w:rsidP="0088214F">
            <w:pPr>
              <w:pStyle w:val="TAC"/>
            </w:pPr>
            <w:r w:rsidRPr="00040E29">
              <w:t>-</w:t>
            </w:r>
          </w:p>
        </w:tc>
        <w:tc>
          <w:tcPr>
            <w:tcW w:w="850" w:type="dxa"/>
            <w:tcBorders>
              <w:top w:val="single" w:sz="4" w:space="0" w:color="auto"/>
              <w:bottom w:val="single" w:sz="4" w:space="0" w:color="auto"/>
            </w:tcBorders>
          </w:tcPr>
          <w:p w14:paraId="0E4E011C" w14:textId="77777777" w:rsidR="009278E8" w:rsidRPr="00040E29" w:rsidRDefault="009278E8" w:rsidP="0088214F">
            <w:pPr>
              <w:pStyle w:val="TAC"/>
            </w:pPr>
            <w:r w:rsidRPr="00040E29">
              <w:t>-</w:t>
            </w:r>
          </w:p>
        </w:tc>
      </w:tr>
      <w:tr w:rsidR="009278E8" w:rsidRPr="00040E29" w14:paraId="7E048F6E" w14:textId="77777777" w:rsidTr="0088214F">
        <w:tc>
          <w:tcPr>
            <w:tcW w:w="534" w:type="dxa"/>
            <w:tcBorders>
              <w:top w:val="single" w:sz="4" w:space="0" w:color="auto"/>
              <w:bottom w:val="single" w:sz="4" w:space="0" w:color="auto"/>
            </w:tcBorders>
          </w:tcPr>
          <w:p w14:paraId="05E34DB8" w14:textId="77777777" w:rsidR="009278E8" w:rsidRPr="00040E29" w:rsidRDefault="009278E8" w:rsidP="0088214F">
            <w:pPr>
              <w:pStyle w:val="TAC"/>
              <w:rPr>
                <w:lang w:eastAsia="zh-CN"/>
              </w:rPr>
            </w:pPr>
            <w:r w:rsidRPr="00040E29">
              <w:rPr>
                <w:lang w:eastAsia="zh-CN"/>
              </w:rPr>
              <w:t>5</w:t>
            </w:r>
          </w:p>
        </w:tc>
        <w:tc>
          <w:tcPr>
            <w:tcW w:w="3997" w:type="dxa"/>
            <w:tcBorders>
              <w:top w:val="single" w:sz="4" w:space="0" w:color="auto"/>
              <w:bottom w:val="single" w:sz="4" w:space="0" w:color="auto"/>
            </w:tcBorders>
          </w:tcPr>
          <w:p w14:paraId="7C29399F" w14:textId="77777777" w:rsidR="009278E8" w:rsidRPr="00040E29" w:rsidRDefault="009278E8" w:rsidP="0088214F">
            <w:pPr>
              <w:pStyle w:val="TAL"/>
            </w:pPr>
            <w:r w:rsidRPr="00040E29">
              <w:t xml:space="preserve">Check: Does the UE transmit </w:t>
            </w:r>
            <w:proofErr w:type="spellStart"/>
            <w:r w:rsidRPr="00040E29">
              <w:rPr>
                <w:i/>
              </w:rPr>
              <w:t>MBSInterestIndication</w:t>
            </w:r>
            <w:proofErr w:type="spellEnd"/>
            <w:r w:rsidRPr="00040E29">
              <w:t xml:space="preserve"> message.</w:t>
            </w:r>
          </w:p>
        </w:tc>
        <w:tc>
          <w:tcPr>
            <w:tcW w:w="681" w:type="dxa"/>
            <w:tcBorders>
              <w:top w:val="single" w:sz="4" w:space="0" w:color="auto"/>
              <w:bottom w:val="single" w:sz="4" w:space="0" w:color="auto"/>
            </w:tcBorders>
          </w:tcPr>
          <w:p w14:paraId="5494884A"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613D5EB7" w14:textId="77777777" w:rsidR="009278E8" w:rsidRPr="00040E29" w:rsidRDefault="009278E8" w:rsidP="0088214F">
            <w:pPr>
              <w:pStyle w:val="TAL"/>
            </w:pPr>
            <w:proofErr w:type="spellStart"/>
            <w:r w:rsidRPr="00040E29">
              <w:rPr>
                <w:i/>
              </w:rPr>
              <w:t>MBSInterestIndication</w:t>
            </w:r>
            <w:proofErr w:type="spellEnd"/>
          </w:p>
        </w:tc>
        <w:tc>
          <w:tcPr>
            <w:tcW w:w="567" w:type="dxa"/>
            <w:tcBorders>
              <w:top w:val="single" w:sz="4" w:space="0" w:color="auto"/>
              <w:bottom w:val="single" w:sz="4" w:space="0" w:color="auto"/>
            </w:tcBorders>
          </w:tcPr>
          <w:p w14:paraId="0A677889" w14:textId="77777777" w:rsidR="009278E8" w:rsidRPr="00040E29" w:rsidRDefault="009278E8" w:rsidP="0088214F">
            <w:pPr>
              <w:pStyle w:val="TAC"/>
            </w:pPr>
            <w:r w:rsidRPr="00040E29">
              <w:rPr>
                <w:lang w:eastAsia="zh-CN"/>
              </w:rPr>
              <w:t>1</w:t>
            </w:r>
          </w:p>
        </w:tc>
        <w:tc>
          <w:tcPr>
            <w:tcW w:w="850" w:type="dxa"/>
            <w:tcBorders>
              <w:top w:val="single" w:sz="4" w:space="0" w:color="auto"/>
              <w:bottom w:val="single" w:sz="4" w:space="0" w:color="auto"/>
            </w:tcBorders>
          </w:tcPr>
          <w:p w14:paraId="3E87E262" w14:textId="77777777" w:rsidR="009278E8" w:rsidRPr="00040E29" w:rsidRDefault="009278E8" w:rsidP="0088214F">
            <w:pPr>
              <w:pStyle w:val="TAC"/>
            </w:pPr>
            <w:r w:rsidRPr="00040E29">
              <w:rPr>
                <w:lang w:eastAsia="zh-CN"/>
              </w:rPr>
              <w:t>P</w:t>
            </w:r>
          </w:p>
        </w:tc>
      </w:tr>
      <w:tr w:rsidR="009278E8" w:rsidRPr="00040E29" w14:paraId="5D94C701" w14:textId="77777777" w:rsidTr="0088214F">
        <w:tc>
          <w:tcPr>
            <w:tcW w:w="534" w:type="dxa"/>
            <w:tcBorders>
              <w:top w:val="single" w:sz="4" w:space="0" w:color="auto"/>
              <w:bottom w:val="single" w:sz="4" w:space="0" w:color="auto"/>
            </w:tcBorders>
          </w:tcPr>
          <w:p w14:paraId="0FFF7A42" w14:textId="77777777" w:rsidR="009278E8" w:rsidRPr="00040E29" w:rsidRDefault="009278E8" w:rsidP="0088214F">
            <w:pPr>
              <w:pStyle w:val="TAC"/>
              <w:rPr>
                <w:lang w:eastAsia="zh-CN"/>
              </w:rPr>
            </w:pPr>
            <w:r w:rsidRPr="00040E29">
              <w:rPr>
                <w:lang w:eastAsia="zh-CN"/>
              </w:rPr>
              <w:t>6</w:t>
            </w:r>
          </w:p>
        </w:tc>
        <w:tc>
          <w:tcPr>
            <w:tcW w:w="3997" w:type="dxa"/>
            <w:tcBorders>
              <w:top w:val="single" w:sz="4" w:space="0" w:color="auto"/>
              <w:bottom w:val="single" w:sz="4" w:space="0" w:color="auto"/>
            </w:tcBorders>
          </w:tcPr>
          <w:p w14:paraId="5701DCDD" w14:textId="77777777" w:rsidR="009278E8" w:rsidRPr="00040E29" w:rsidRDefault="009278E8" w:rsidP="0088214F">
            <w:pPr>
              <w:pStyle w:val="TAL"/>
            </w:pPr>
            <w:r w:rsidRPr="00040E29">
              <w:rPr>
                <w:lang w:eastAsia="zh-CN"/>
              </w:rPr>
              <w:t>Wait for a scheduling period for SIB20.</w:t>
            </w:r>
          </w:p>
        </w:tc>
        <w:tc>
          <w:tcPr>
            <w:tcW w:w="681" w:type="dxa"/>
            <w:tcBorders>
              <w:top w:val="single" w:sz="4" w:space="0" w:color="auto"/>
              <w:bottom w:val="single" w:sz="4" w:space="0" w:color="auto"/>
            </w:tcBorders>
          </w:tcPr>
          <w:p w14:paraId="7D82EE89"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2305FF53"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3820C8E0"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5CC71C47" w14:textId="77777777" w:rsidR="009278E8" w:rsidRPr="00040E29" w:rsidRDefault="009278E8" w:rsidP="0088214F">
            <w:pPr>
              <w:pStyle w:val="TAC"/>
              <w:rPr>
                <w:lang w:eastAsia="zh-CN"/>
              </w:rPr>
            </w:pPr>
            <w:r w:rsidRPr="00040E29">
              <w:t>-</w:t>
            </w:r>
          </w:p>
        </w:tc>
      </w:tr>
      <w:tr w:rsidR="009278E8" w:rsidRPr="00040E29" w14:paraId="1A7BDFA1" w14:textId="77777777" w:rsidTr="0088214F">
        <w:tc>
          <w:tcPr>
            <w:tcW w:w="534" w:type="dxa"/>
            <w:tcBorders>
              <w:top w:val="single" w:sz="4" w:space="0" w:color="auto"/>
              <w:bottom w:val="single" w:sz="4" w:space="0" w:color="auto"/>
            </w:tcBorders>
          </w:tcPr>
          <w:p w14:paraId="2FA34AD4" w14:textId="77777777" w:rsidR="009278E8" w:rsidRPr="00040E29" w:rsidRDefault="009278E8" w:rsidP="0088214F">
            <w:pPr>
              <w:pStyle w:val="TAC"/>
              <w:rPr>
                <w:lang w:eastAsia="zh-CN"/>
              </w:rPr>
            </w:pPr>
            <w:r w:rsidRPr="00040E29">
              <w:rPr>
                <w:lang w:eastAsia="zh-CN"/>
              </w:rPr>
              <w:t>7</w:t>
            </w:r>
          </w:p>
        </w:tc>
        <w:tc>
          <w:tcPr>
            <w:tcW w:w="3997" w:type="dxa"/>
            <w:tcBorders>
              <w:top w:val="single" w:sz="4" w:space="0" w:color="auto"/>
              <w:bottom w:val="single" w:sz="4" w:space="0" w:color="auto"/>
            </w:tcBorders>
          </w:tcPr>
          <w:p w14:paraId="267A7C36" w14:textId="77777777" w:rsidR="009278E8" w:rsidRPr="00040E29" w:rsidRDefault="009278E8"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 </w:t>
            </w:r>
          </w:p>
        </w:tc>
        <w:tc>
          <w:tcPr>
            <w:tcW w:w="681" w:type="dxa"/>
            <w:tcBorders>
              <w:top w:val="single" w:sz="4" w:space="0" w:color="auto"/>
              <w:bottom w:val="single" w:sz="4" w:space="0" w:color="auto"/>
            </w:tcBorders>
          </w:tcPr>
          <w:p w14:paraId="43FBEB40"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327CC29A"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77426B4E"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A1B759D" w14:textId="77777777" w:rsidR="009278E8" w:rsidRPr="00040E29" w:rsidRDefault="009278E8" w:rsidP="0088214F">
            <w:pPr>
              <w:pStyle w:val="TAC"/>
              <w:rPr>
                <w:lang w:eastAsia="zh-CN"/>
              </w:rPr>
            </w:pPr>
            <w:r w:rsidRPr="00040E29">
              <w:t>-</w:t>
            </w:r>
          </w:p>
        </w:tc>
      </w:tr>
      <w:tr w:rsidR="009278E8" w:rsidRPr="00040E29" w14:paraId="3340DADA" w14:textId="77777777" w:rsidTr="0088214F">
        <w:tc>
          <w:tcPr>
            <w:tcW w:w="534" w:type="dxa"/>
            <w:tcBorders>
              <w:top w:val="single" w:sz="4" w:space="0" w:color="auto"/>
              <w:bottom w:val="single" w:sz="4" w:space="0" w:color="auto"/>
            </w:tcBorders>
          </w:tcPr>
          <w:p w14:paraId="1D3EE3EE" w14:textId="77777777" w:rsidR="009278E8" w:rsidRPr="00040E29" w:rsidRDefault="009278E8" w:rsidP="0088214F">
            <w:pPr>
              <w:pStyle w:val="TAC"/>
              <w:rPr>
                <w:lang w:eastAsia="zh-CN"/>
              </w:rPr>
            </w:pPr>
            <w:r w:rsidRPr="00040E29">
              <w:rPr>
                <w:lang w:eastAsia="zh-CN"/>
              </w:rPr>
              <w:t>8a1-8a2</w:t>
            </w:r>
          </w:p>
        </w:tc>
        <w:tc>
          <w:tcPr>
            <w:tcW w:w="3997" w:type="dxa"/>
            <w:tcBorders>
              <w:top w:val="single" w:sz="4" w:space="0" w:color="auto"/>
              <w:bottom w:val="single" w:sz="4" w:space="0" w:color="auto"/>
            </w:tcBorders>
          </w:tcPr>
          <w:p w14:paraId="10BADD08" w14:textId="77777777" w:rsidR="009278E8" w:rsidRPr="00040E29" w:rsidRDefault="009278E8" w:rsidP="0088214F">
            <w:pPr>
              <w:pStyle w:val="TAL"/>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w:t>
            </w:r>
          </w:p>
        </w:tc>
        <w:tc>
          <w:tcPr>
            <w:tcW w:w="681" w:type="dxa"/>
            <w:tcBorders>
              <w:top w:val="single" w:sz="4" w:space="0" w:color="auto"/>
              <w:bottom w:val="single" w:sz="4" w:space="0" w:color="auto"/>
            </w:tcBorders>
          </w:tcPr>
          <w:p w14:paraId="6BBE3EE4"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7C7F9980"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4630BA43"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5666726E" w14:textId="77777777" w:rsidR="009278E8" w:rsidRPr="00040E29" w:rsidRDefault="009278E8" w:rsidP="0088214F">
            <w:pPr>
              <w:pStyle w:val="TAC"/>
              <w:rPr>
                <w:lang w:eastAsia="zh-CN"/>
              </w:rPr>
            </w:pPr>
            <w:r w:rsidRPr="00040E29">
              <w:t>-</w:t>
            </w:r>
          </w:p>
        </w:tc>
      </w:tr>
      <w:tr w:rsidR="009278E8" w:rsidRPr="00040E29" w14:paraId="215755AB" w14:textId="77777777" w:rsidTr="0088214F">
        <w:tc>
          <w:tcPr>
            <w:tcW w:w="534" w:type="dxa"/>
            <w:tcBorders>
              <w:top w:val="single" w:sz="4" w:space="0" w:color="auto"/>
              <w:bottom w:val="single" w:sz="4" w:space="0" w:color="auto"/>
            </w:tcBorders>
          </w:tcPr>
          <w:p w14:paraId="5A189E75" w14:textId="77777777" w:rsidR="009278E8" w:rsidRPr="00040E29" w:rsidRDefault="009278E8" w:rsidP="0088214F">
            <w:pPr>
              <w:pStyle w:val="TAC"/>
              <w:rPr>
                <w:lang w:eastAsia="zh-CN"/>
              </w:rPr>
            </w:pPr>
            <w:r w:rsidRPr="00040E29">
              <w:rPr>
                <w:lang w:eastAsia="zh-CN"/>
              </w:rPr>
              <w:t>-</w:t>
            </w:r>
          </w:p>
        </w:tc>
        <w:tc>
          <w:tcPr>
            <w:tcW w:w="3997" w:type="dxa"/>
            <w:tcBorders>
              <w:top w:val="single" w:sz="4" w:space="0" w:color="auto"/>
              <w:bottom w:val="single" w:sz="4" w:space="0" w:color="auto"/>
            </w:tcBorders>
          </w:tcPr>
          <w:p w14:paraId="7D83D05B" w14:textId="77777777" w:rsidR="009278E8" w:rsidRPr="00040E29" w:rsidRDefault="009278E8" w:rsidP="0088214F">
            <w:pPr>
              <w:pStyle w:val="TAL"/>
            </w:pPr>
            <w:r w:rsidRPr="00040E29">
              <w:t>Exception: Step 9 is repeated 5 times</w:t>
            </w:r>
          </w:p>
        </w:tc>
        <w:tc>
          <w:tcPr>
            <w:tcW w:w="681" w:type="dxa"/>
            <w:tcBorders>
              <w:top w:val="single" w:sz="4" w:space="0" w:color="auto"/>
              <w:bottom w:val="single" w:sz="4" w:space="0" w:color="auto"/>
            </w:tcBorders>
          </w:tcPr>
          <w:p w14:paraId="44DD3BCE"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764C1457"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5FB54AE2"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906B4EA" w14:textId="77777777" w:rsidR="009278E8" w:rsidRPr="00040E29" w:rsidRDefault="009278E8" w:rsidP="0088214F">
            <w:pPr>
              <w:pStyle w:val="TAC"/>
              <w:rPr>
                <w:lang w:eastAsia="zh-CN"/>
              </w:rPr>
            </w:pPr>
            <w:r w:rsidRPr="00040E29">
              <w:t>-</w:t>
            </w:r>
          </w:p>
        </w:tc>
      </w:tr>
      <w:tr w:rsidR="009278E8" w:rsidRPr="00040E29" w14:paraId="6383F414" w14:textId="77777777" w:rsidTr="0088214F">
        <w:tc>
          <w:tcPr>
            <w:tcW w:w="534" w:type="dxa"/>
            <w:tcBorders>
              <w:top w:val="single" w:sz="4" w:space="0" w:color="auto"/>
              <w:bottom w:val="single" w:sz="4" w:space="0" w:color="auto"/>
            </w:tcBorders>
          </w:tcPr>
          <w:p w14:paraId="2E7E40BD" w14:textId="77777777" w:rsidR="009278E8" w:rsidRPr="00040E29" w:rsidRDefault="009278E8" w:rsidP="0088214F">
            <w:pPr>
              <w:pStyle w:val="TAC"/>
              <w:rPr>
                <w:lang w:eastAsia="zh-CN"/>
              </w:rPr>
            </w:pPr>
            <w:r w:rsidRPr="00040E29">
              <w:rPr>
                <w:lang w:eastAsia="zh-CN"/>
              </w:rPr>
              <w:t>9</w:t>
            </w:r>
          </w:p>
        </w:tc>
        <w:tc>
          <w:tcPr>
            <w:tcW w:w="3997" w:type="dxa"/>
            <w:tcBorders>
              <w:top w:val="single" w:sz="4" w:space="0" w:color="auto"/>
              <w:bottom w:val="single" w:sz="4" w:space="0" w:color="auto"/>
            </w:tcBorders>
          </w:tcPr>
          <w:p w14:paraId="3C864E4E" w14:textId="77777777" w:rsidR="009278E8" w:rsidRPr="00040E29" w:rsidRDefault="009278E8" w:rsidP="0088214F">
            <w:pPr>
              <w:pStyle w:val="TAL"/>
            </w:pPr>
            <w:r w:rsidRPr="00040E29">
              <w:t>The SS transmits a MBS Packet on the MTCH with LCID=1.</w:t>
            </w:r>
          </w:p>
        </w:tc>
        <w:tc>
          <w:tcPr>
            <w:tcW w:w="681" w:type="dxa"/>
            <w:tcBorders>
              <w:top w:val="single" w:sz="4" w:space="0" w:color="auto"/>
              <w:bottom w:val="single" w:sz="4" w:space="0" w:color="auto"/>
            </w:tcBorders>
          </w:tcPr>
          <w:p w14:paraId="0776D04B"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74218B6F" w14:textId="77777777" w:rsidR="009278E8" w:rsidRPr="00040E29" w:rsidRDefault="009278E8" w:rsidP="0088214F">
            <w:pPr>
              <w:pStyle w:val="TAL"/>
              <w:rPr>
                <w:i/>
              </w:rPr>
            </w:pPr>
            <w:r w:rsidRPr="00040E29">
              <w:rPr>
                <w:lang w:eastAsia="zh-CN"/>
              </w:rPr>
              <w:t>MBS Packet</w:t>
            </w:r>
          </w:p>
        </w:tc>
        <w:tc>
          <w:tcPr>
            <w:tcW w:w="567" w:type="dxa"/>
            <w:tcBorders>
              <w:top w:val="single" w:sz="4" w:space="0" w:color="auto"/>
              <w:bottom w:val="single" w:sz="4" w:space="0" w:color="auto"/>
            </w:tcBorders>
          </w:tcPr>
          <w:p w14:paraId="45EF1863"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00875992" w14:textId="77777777" w:rsidR="009278E8" w:rsidRPr="00040E29" w:rsidRDefault="009278E8" w:rsidP="0088214F">
            <w:pPr>
              <w:pStyle w:val="TAC"/>
              <w:rPr>
                <w:lang w:eastAsia="zh-CN"/>
              </w:rPr>
            </w:pPr>
            <w:r w:rsidRPr="00040E29">
              <w:t>-</w:t>
            </w:r>
          </w:p>
        </w:tc>
      </w:tr>
      <w:tr w:rsidR="009278E8" w:rsidRPr="00040E29" w14:paraId="3B924C27" w14:textId="77777777" w:rsidTr="0088214F">
        <w:tc>
          <w:tcPr>
            <w:tcW w:w="534" w:type="dxa"/>
            <w:tcBorders>
              <w:top w:val="single" w:sz="4" w:space="0" w:color="auto"/>
              <w:bottom w:val="single" w:sz="4" w:space="0" w:color="auto"/>
            </w:tcBorders>
          </w:tcPr>
          <w:p w14:paraId="58378C64" w14:textId="77777777" w:rsidR="009278E8" w:rsidRPr="00040E29" w:rsidRDefault="009278E8" w:rsidP="0088214F">
            <w:pPr>
              <w:pStyle w:val="TAC"/>
              <w:rPr>
                <w:lang w:eastAsia="zh-CN"/>
              </w:rPr>
            </w:pPr>
            <w:r w:rsidRPr="00040E29">
              <w:rPr>
                <w:lang w:eastAsia="zh-CN"/>
              </w:rPr>
              <w:t>10</w:t>
            </w:r>
          </w:p>
        </w:tc>
        <w:tc>
          <w:tcPr>
            <w:tcW w:w="3997" w:type="dxa"/>
            <w:tcBorders>
              <w:top w:val="single" w:sz="4" w:space="0" w:color="auto"/>
              <w:bottom w:val="single" w:sz="4" w:space="0" w:color="auto"/>
            </w:tcBorders>
          </w:tcPr>
          <w:p w14:paraId="6611B78F" w14:textId="77777777" w:rsidR="009278E8" w:rsidRPr="00040E29" w:rsidRDefault="009278E8"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681" w:type="dxa"/>
            <w:tcBorders>
              <w:top w:val="single" w:sz="4" w:space="0" w:color="auto"/>
              <w:bottom w:val="single" w:sz="4" w:space="0" w:color="auto"/>
            </w:tcBorders>
          </w:tcPr>
          <w:p w14:paraId="50BBE3FB"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5325F7C3"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729EDD09"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5392A35F" w14:textId="77777777" w:rsidR="009278E8" w:rsidRPr="00040E29" w:rsidRDefault="009278E8" w:rsidP="0088214F">
            <w:pPr>
              <w:pStyle w:val="TAC"/>
              <w:rPr>
                <w:lang w:eastAsia="zh-CN"/>
              </w:rPr>
            </w:pPr>
            <w:r w:rsidRPr="00040E29">
              <w:t>-</w:t>
            </w:r>
          </w:p>
        </w:tc>
      </w:tr>
      <w:tr w:rsidR="009278E8" w:rsidRPr="00040E29" w14:paraId="4F783442" w14:textId="77777777" w:rsidTr="0088214F">
        <w:tc>
          <w:tcPr>
            <w:tcW w:w="534" w:type="dxa"/>
            <w:tcBorders>
              <w:top w:val="single" w:sz="4" w:space="0" w:color="auto"/>
              <w:bottom w:val="single" w:sz="4" w:space="0" w:color="auto"/>
            </w:tcBorders>
          </w:tcPr>
          <w:p w14:paraId="7680496F" w14:textId="77777777" w:rsidR="009278E8" w:rsidRPr="00040E29" w:rsidRDefault="009278E8" w:rsidP="0088214F">
            <w:pPr>
              <w:pStyle w:val="TAC"/>
              <w:rPr>
                <w:lang w:eastAsia="zh-CN"/>
              </w:rPr>
            </w:pPr>
            <w:r w:rsidRPr="00040E29">
              <w:rPr>
                <w:lang w:eastAsia="zh-CN"/>
              </w:rPr>
              <w:t>11</w:t>
            </w:r>
          </w:p>
        </w:tc>
        <w:tc>
          <w:tcPr>
            <w:tcW w:w="3997" w:type="dxa"/>
            <w:tcBorders>
              <w:top w:val="single" w:sz="4" w:space="0" w:color="auto"/>
              <w:bottom w:val="single" w:sz="4" w:space="0" w:color="auto"/>
            </w:tcBorders>
          </w:tcPr>
          <w:p w14:paraId="328E1C4A" w14:textId="77777777" w:rsidR="009278E8" w:rsidRPr="00040E29" w:rsidRDefault="009278E8"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681" w:type="dxa"/>
            <w:tcBorders>
              <w:top w:val="single" w:sz="4" w:space="0" w:color="auto"/>
              <w:bottom w:val="single" w:sz="4" w:space="0" w:color="auto"/>
            </w:tcBorders>
          </w:tcPr>
          <w:p w14:paraId="10E00B31"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7E1A1523"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49A9E4B6"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15B803D8" w14:textId="77777777" w:rsidR="009278E8" w:rsidRPr="00040E29" w:rsidRDefault="009278E8" w:rsidP="0088214F">
            <w:pPr>
              <w:pStyle w:val="TAC"/>
              <w:rPr>
                <w:lang w:eastAsia="zh-CN"/>
              </w:rPr>
            </w:pPr>
            <w:r w:rsidRPr="00040E29">
              <w:t>-</w:t>
            </w:r>
          </w:p>
        </w:tc>
      </w:tr>
      <w:tr w:rsidR="009278E8" w:rsidRPr="00040E29" w14:paraId="74AD36A5" w14:textId="77777777" w:rsidTr="0088214F">
        <w:tc>
          <w:tcPr>
            <w:tcW w:w="534" w:type="dxa"/>
            <w:tcBorders>
              <w:top w:val="single" w:sz="4" w:space="0" w:color="auto"/>
              <w:bottom w:val="single" w:sz="4" w:space="0" w:color="auto"/>
            </w:tcBorders>
          </w:tcPr>
          <w:p w14:paraId="5179AA0F" w14:textId="77777777" w:rsidR="009278E8" w:rsidRPr="00040E29" w:rsidRDefault="009278E8" w:rsidP="0088214F">
            <w:pPr>
              <w:pStyle w:val="TAC"/>
              <w:rPr>
                <w:lang w:eastAsia="zh-CN"/>
              </w:rPr>
            </w:pPr>
            <w:r w:rsidRPr="00040E29">
              <w:rPr>
                <w:lang w:eastAsia="zh-CN"/>
              </w:rPr>
              <w:t>12</w:t>
            </w:r>
          </w:p>
        </w:tc>
        <w:tc>
          <w:tcPr>
            <w:tcW w:w="3997" w:type="dxa"/>
            <w:tcBorders>
              <w:top w:val="single" w:sz="4" w:space="0" w:color="auto"/>
              <w:bottom w:val="single" w:sz="4" w:space="0" w:color="auto"/>
            </w:tcBorders>
          </w:tcPr>
          <w:p w14:paraId="437DD25F" w14:textId="77777777" w:rsidR="009278E8" w:rsidRPr="00040E29" w:rsidRDefault="009278E8"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11 greater than zero</w:t>
            </w:r>
            <w:r w:rsidRPr="00040E29">
              <w:rPr>
                <w:lang w:eastAsia="zh-CN"/>
              </w:rPr>
              <w:t>?</w:t>
            </w:r>
          </w:p>
        </w:tc>
        <w:tc>
          <w:tcPr>
            <w:tcW w:w="681" w:type="dxa"/>
            <w:tcBorders>
              <w:top w:val="single" w:sz="4" w:space="0" w:color="auto"/>
              <w:bottom w:val="single" w:sz="4" w:space="0" w:color="auto"/>
            </w:tcBorders>
          </w:tcPr>
          <w:p w14:paraId="4CFC66F2"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0A0622FD"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28790BEB" w14:textId="77777777" w:rsidR="009278E8" w:rsidRPr="00040E29" w:rsidRDefault="009278E8" w:rsidP="0088214F">
            <w:pPr>
              <w:pStyle w:val="TAC"/>
              <w:rPr>
                <w:lang w:eastAsia="zh-CN"/>
              </w:rPr>
            </w:pPr>
            <w:r w:rsidRPr="00040E29">
              <w:rPr>
                <w:lang w:eastAsia="zh-CN"/>
              </w:rPr>
              <w:t>2</w:t>
            </w:r>
          </w:p>
        </w:tc>
        <w:tc>
          <w:tcPr>
            <w:tcW w:w="850" w:type="dxa"/>
            <w:tcBorders>
              <w:top w:val="single" w:sz="4" w:space="0" w:color="auto"/>
              <w:bottom w:val="single" w:sz="4" w:space="0" w:color="auto"/>
            </w:tcBorders>
          </w:tcPr>
          <w:p w14:paraId="46CAFF34" w14:textId="77777777" w:rsidR="009278E8" w:rsidRPr="00040E29" w:rsidRDefault="009278E8" w:rsidP="0088214F">
            <w:pPr>
              <w:pStyle w:val="TAC"/>
              <w:rPr>
                <w:lang w:eastAsia="zh-CN"/>
              </w:rPr>
            </w:pPr>
            <w:r w:rsidRPr="00040E29">
              <w:rPr>
                <w:lang w:eastAsia="zh-CN"/>
              </w:rPr>
              <w:t>P</w:t>
            </w:r>
          </w:p>
        </w:tc>
      </w:tr>
      <w:tr w:rsidR="009278E8" w:rsidRPr="00040E29" w14:paraId="5AE991DA" w14:textId="77777777" w:rsidTr="0088214F">
        <w:tc>
          <w:tcPr>
            <w:tcW w:w="534" w:type="dxa"/>
            <w:tcBorders>
              <w:top w:val="single" w:sz="4" w:space="0" w:color="auto"/>
              <w:bottom w:val="single" w:sz="4" w:space="0" w:color="auto"/>
            </w:tcBorders>
          </w:tcPr>
          <w:p w14:paraId="34164018" w14:textId="77777777" w:rsidR="009278E8" w:rsidRPr="00040E29" w:rsidRDefault="009278E8" w:rsidP="0088214F">
            <w:pPr>
              <w:pStyle w:val="TAC"/>
              <w:rPr>
                <w:lang w:eastAsia="zh-CN"/>
              </w:rPr>
            </w:pPr>
            <w:r w:rsidRPr="00040E29">
              <w:rPr>
                <w:lang w:eastAsia="zh-CN"/>
              </w:rPr>
              <w:t>13</w:t>
            </w:r>
          </w:p>
        </w:tc>
        <w:tc>
          <w:tcPr>
            <w:tcW w:w="3997" w:type="dxa"/>
            <w:tcBorders>
              <w:top w:val="single" w:sz="4" w:space="0" w:color="auto"/>
              <w:bottom w:val="single" w:sz="4" w:space="0" w:color="auto"/>
            </w:tcBorders>
          </w:tcPr>
          <w:p w14:paraId="54A59EC7" w14:textId="77777777" w:rsidR="009278E8" w:rsidRPr="00040E29" w:rsidRDefault="009278E8" w:rsidP="0088214F">
            <w:pPr>
              <w:pStyle w:val="TAL"/>
            </w:pPr>
            <w:r w:rsidRPr="00040E29">
              <w:t>The SS waits for 1s.</w:t>
            </w:r>
          </w:p>
        </w:tc>
        <w:tc>
          <w:tcPr>
            <w:tcW w:w="681" w:type="dxa"/>
            <w:tcBorders>
              <w:top w:val="single" w:sz="4" w:space="0" w:color="auto"/>
              <w:bottom w:val="single" w:sz="4" w:space="0" w:color="auto"/>
            </w:tcBorders>
          </w:tcPr>
          <w:p w14:paraId="70C90BC3"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6BD51F04" w14:textId="77777777" w:rsidR="009278E8" w:rsidRPr="00040E29" w:rsidRDefault="009278E8" w:rsidP="0088214F">
            <w:pPr>
              <w:pStyle w:val="TAL"/>
              <w:rPr>
                <w:i/>
              </w:rPr>
            </w:pPr>
            <w:r w:rsidRPr="00040E29">
              <w:rPr>
                <w:i/>
                <w:iCs/>
              </w:rPr>
              <w:t>-</w:t>
            </w:r>
          </w:p>
        </w:tc>
        <w:tc>
          <w:tcPr>
            <w:tcW w:w="567" w:type="dxa"/>
            <w:tcBorders>
              <w:top w:val="single" w:sz="4" w:space="0" w:color="auto"/>
              <w:bottom w:val="single" w:sz="4" w:space="0" w:color="auto"/>
            </w:tcBorders>
          </w:tcPr>
          <w:p w14:paraId="6A13BAEF" w14:textId="77777777" w:rsidR="009278E8" w:rsidRPr="00040E29" w:rsidRDefault="009278E8"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11F764FA" w14:textId="77777777" w:rsidR="009278E8" w:rsidRPr="00040E29" w:rsidRDefault="009278E8" w:rsidP="0088214F">
            <w:pPr>
              <w:pStyle w:val="TAC"/>
              <w:rPr>
                <w:lang w:eastAsia="zh-CN"/>
              </w:rPr>
            </w:pPr>
            <w:r w:rsidRPr="00040E29">
              <w:rPr>
                <w:lang w:eastAsia="zh-CN"/>
              </w:rPr>
              <w:t>-</w:t>
            </w:r>
          </w:p>
        </w:tc>
      </w:tr>
      <w:tr w:rsidR="009278E8" w:rsidRPr="00040E29" w14:paraId="360C4AB9" w14:textId="77777777" w:rsidTr="0088214F">
        <w:tc>
          <w:tcPr>
            <w:tcW w:w="534" w:type="dxa"/>
            <w:tcBorders>
              <w:top w:val="single" w:sz="4" w:space="0" w:color="auto"/>
              <w:bottom w:val="single" w:sz="4" w:space="0" w:color="auto"/>
            </w:tcBorders>
          </w:tcPr>
          <w:p w14:paraId="4D8D3987" w14:textId="77777777" w:rsidR="009278E8" w:rsidRPr="00040E29" w:rsidRDefault="009278E8" w:rsidP="0088214F">
            <w:pPr>
              <w:pStyle w:val="TAC"/>
              <w:rPr>
                <w:lang w:eastAsia="zh-CN"/>
              </w:rPr>
            </w:pPr>
            <w:r w:rsidRPr="00040E29">
              <w:rPr>
                <w:lang w:eastAsia="zh-CN"/>
              </w:rPr>
              <w:t>14</w:t>
            </w:r>
          </w:p>
        </w:tc>
        <w:tc>
          <w:tcPr>
            <w:tcW w:w="3997" w:type="dxa"/>
            <w:tcBorders>
              <w:top w:val="single" w:sz="4" w:space="0" w:color="auto"/>
              <w:bottom w:val="single" w:sz="4" w:space="0" w:color="auto"/>
            </w:tcBorders>
          </w:tcPr>
          <w:p w14:paraId="3DE4C802" w14:textId="77777777" w:rsidR="009278E8" w:rsidRPr="00040E29" w:rsidRDefault="009278E8" w:rsidP="0088214F">
            <w:pPr>
              <w:pStyle w:val="TAL"/>
            </w:pPr>
            <w:r w:rsidRPr="00040E29">
              <w:t xml:space="preserve">The SS transmits an </w:t>
            </w:r>
            <w:r w:rsidRPr="00040E29">
              <w:rPr>
                <w:i/>
                <w:color w:val="000000"/>
              </w:rPr>
              <w:t>RRCReconfiguration</w:t>
            </w:r>
            <w:r w:rsidRPr="00040E29">
              <w:t xml:space="preserve"> message to setup intra frequency measurement on NR Cell 1.</w:t>
            </w:r>
          </w:p>
        </w:tc>
        <w:tc>
          <w:tcPr>
            <w:tcW w:w="681" w:type="dxa"/>
            <w:tcBorders>
              <w:top w:val="single" w:sz="4" w:space="0" w:color="auto"/>
              <w:bottom w:val="single" w:sz="4" w:space="0" w:color="auto"/>
            </w:tcBorders>
          </w:tcPr>
          <w:p w14:paraId="0CD9D803"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1C40920E" w14:textId="77777777" w:rsidR="009278E8" w:rsidRPr="00040E29" w:rsidRDefault="009278E8"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742FE7F1"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6CE205FA" w14:textId="77777777" w:rsidR="009278E8" w:rsidRPr="00040E29" w:rsidRDefault="009278E8" w:rsidP="0088214F">
            <w:pPr>
              <w:pStyle w:val="TAC"/>
              <w:rPr>
                <w:lang w:eastAsia="zh-CN"/>
              </w:rPr>
            </w:pPr>
            <w:r w:rsidRPr="00040E29">
              <w:t>-</w:t>
            </w:r>
          </w:p>
        </w:tc>
      </w:tr>
      <w:tr w:rsidR="009278E8" w:rsidRPr="00040E29" w14:paraId="1575014A" w14:textId="77777777" w:rsidTr="0088214F">
        <w:tc>
          <w:tcPr>
            <w:tcW w:w="534" w:type="dxa"/>
            <w:tcBorders>
              <w:top w:val="single" w:sz="4" w:space="0" w:color="auto"/>
              <w:bottom w:val="single" w:sz="4" w:space="0" w:color="auto"/>
            </w:tcBorders>
          </w:tcPr>
          <w:p w14:paraId="109B5B46" w14:textId="77777777" w:rsidR="009278E8" w:rsidRPr="00040E29" w:rsidRDefault="009278E8" w:rsidP="0088214F">
            <w:pPr>
              <w:pStyle w:val="TAC"/>
              <w:rPr>
                <w:lang w:eastAsia="zh-CN"/>
              </w:rPr>
            </w:pPr>
            <w:r w:rsidRPr="00040E29">
              <w:rPr>
                <w:lang w:eastAsia="zh-CN"/>
              </w:rPr>
              <w:t>15</w:t>
            </w:r>
          </w:p>
        </w:tc>
        <w:tc>
          <w:tcPr>
            <w:tcW w:w="3997" w:type="dxa"/>
            <w:tcBorders>
              <w:top w:val="single" w:sz="4" w:space="0" w:color="auto"/>
              <w:bottom w:val="single" w:sz="4" w:space="0" w:color="auto"/>
            </w:tcBorders>
          </w:tcPr>
          <w:p w14:paraId="33094B85" w14:textId="77777777" w:rsidR="009278E8" w:rsidRPr="00040E29" w:rsidRDefault="009278E8" w:rsidP="0088214F">
            <w:pPr>
              <w:pStyle w:val="TAL"/>
            </w:pPr>
            <w:r w:rsidRPr="00040E29">
              <w:t xml:space="preserve">The UE transmits an </w:t>
            </w:r>
            <w:r w:rsidRPr="00040E29">
              <w:rPr>
                <w:i/>
                <w:iCs/>
              </w:rPr>
              <w:t>RRCReconfigurationComplete</w:t>
            </w:r>
            <w:r w:rsidRPr="00040E29">
              <w:t xml:space="preserve"> message on NR Cell 1</w:t>
            </w:r>
            <w:r w:rsidRPr="00040E29">
              <w:rPr>
                <w:lang w:eastAsia="zh-CN"/>
              </w:rPr>
              <w:t xml:space="preserve"> </w:t>
            </w:r>
            <w:r w:rsidRPr="00040E29">
              <w:t>to confirm the setup of intra- frequency measurement.</w:t>
            </w:r>
          </w:p>
        </w:tc>
        <w:tc>
          <w:tcPr>
            <w:tcW w:w="681" w:type="dxa"/>
            <w:tcBorders>
              <w:top w:val="single" w:sz="4" w:space="0" w:color="auto"/>
              <w:bottom w:val="single" w:sz="4" w:space="0" w:color="auto"/>
            </w:tcBorders>
          </w:tcPr>
          <w:p w14:paraId="06A304E9"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37001F15" w14:textId="77777777" w:rsidR="009278E8" w:rsidRPr="00040E29" w:rsidRDefault="009278E8"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1AB54A90"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37FA394D" w14:textId="77777777" w:rsidR="009278E8" w:rsidRPr="00040E29" w:rsidRDefault="009278E8" w:rsidP="0088214F">
            <w:pPr>
              <w:pStyle w:val="TAC"/>
              <w:rPr>
                <w:lang w:eastAsia="zh-CN"/>
              </w:rPr>
            </w:pPr>
            <w:r w:rsidRPr="00040E29">
              <w:t>-</w:t>
            </w:r>
          </w:p>
        </w:tc>
      </w:tr>
      <w:tr w:rsidR="009278E8" w:rsidRPr="00040E29" w14:paraId="6C91ED04" w14:textId="77777777" w:rsidTr="0088214F">
        <w:tc>
          <w:tcPr>
            <w:tcW w:w="534" w:type="dxa"/>
            <w:tcBorders>
              <w:top w:val="single" w:sz="4" w:space="0" w:color="auto"/>
              <w:bottom w:val="single" w:sz="4" w:space="0" w:color="auto"/>
            </w:tcBorders>
          </w:tcPr>
          <w:p w14:paraId="44BF1DD8" w14:textId="77777777" w:rsidR="009278E8" w:rsidRPr="00040E29" w:rsidRDefault="009278E8" w:rsidP="0088214F">
            <w:pPr>
              <w:pStyle w:val="TAC"/>
              <w:rPr>
                <w:lang w:eastAsia="zh-CN"/>
              </w:rPr>
            </w:pPr>
            <w:r w:rsidRPr="00040E29">
              <w:rPr>
                <w:lang w:eastAsia="zh-CN"/>
              </w:rPr>
              <w:t>16</w:t>
            </w:r>
          </w:p>
        </w:tc>
        <w:tc>
          <w:tcPr>
            <w:tcW w:w="3997" w:type="dxa"/>
            <w:tcBorders>
              <w:top w:val="single" w:sz="4" w:space="0" w:color="auto"/>
              <w:bottom w:val="single" w:sz="4" w:space="0" w:color="auto"/>
            </w:tcBorders>
          </w:tcPr>
          <w:p w14:paraId="72E8B684" w14:textId="77777777" w:rsidR="009278E8" w:rsidRPr="00040E29" w:rsidRDefault="009278E8" w:rsidP="0088214F">
            <w:pPr>
              <w:pStyle w:val="TAL"/>
            </w:pPr>
            <w:r w:rsidRPr="00040E29">
              <w:t>The SS changes NR Cell 1 and NR Cell 2 level according to the row "T1" in table 14.1.2.3.3.2-</w:t>
            </w:r>
            <w:r w:rsidRPr="00040E29">
              <w:rPr>
                <w:lang w:eastAsia="zh-CN"/>
              </w:rPr>
              <w:t>1/2</w:t>
            </w:r>
            <w:r w:rsidRPr="00040E29">
              <w:t>.</w:t>
            </w:r>
          </w:p>
        </w:tc>
        <w:tc>
          <w:tcPr>
            <w:tcW w:w="681" w:type="dxa"/>
            <w:tcBorders>
              <w:top w:val="single" w:sz="4" w:space="0" w:color="auto"/>
              <w:bottom w:val="single" w:sz="4" w:space="0" w:color="auto"/>
            </w:tcBorders>
          </w:tcPr>
          <w:p w14:paraId="64AED7FE"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22A116CC"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18F45CB0"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719497D6" w14:textId="77777777" w:rsidR="009278E8" w:rsidRPr="00040E29" w:rsidRDefault="009278E8" w:rsidP="0088214F">
            <w:pPr>
              <w:pStyle w:val="TAC"/>
              <w:rPr>
                <w:lang w:eastAsia="zh-CN"/>
              </w:rPr>
            </w:pPr>
            <w:r w:rsidRPr="00040E29">
              <w:t>-</w:t>
            </w:r>
          </w:p>
        </w:tc>
      </w:tr>
      <w:tr w:rsidR="009278E8" w:rsidRPr="00040E29" w14:paraId="187D3B17" w14:textId="77777777" w:rsidTr="0088214F">
        <w:tc>
          <w:tcPr>
            <w:tcW w:w="534" w:type="dxa"/>
            <w:tcBorders>
              <w:top w:val="single" w:sz="4" w:space="0" w:color="auto"/>
              <w:bottom w:val="single" w:sz="4" w:space="0" w:color="auto"/>
            </w:tcBorders>
          </w:tcPr>
          <w:p w14:paraId="353EB175" w14:textId="77777777" w:rsidR="009278E8" w:rsidRPr="00040E29" w:rsidRDefault="009278E8" w:rsidP="0088214F">
            <w:pPr>
              <w:pStyle w:val="TAC"/>
              <w:rPr>
                <w:lang w:eastAsia="zh-CN"/>
              </w:rPr>
            </w:pPr>
            <w:r w:rsidRPr="00040E29">
              <w:rPr>
                <w:lang w:eastAsia="zh-CN"/>
              </w:rPr>
              <w:t>17</w:t>
            </w:r>
          </w:p>
        </w:tc>
        <w:tc>
          <w:tcPr>
            <w:tcW w:w="3997" w:type="dxa"/>
            <w:tcBorders>
              <w:top w:val="single" w:sz="4" w:space="0" w:color="auto"/>
              <w:bottom w:val="single" w:sz="4" w:space="0" w:color="auto"/>
            </w:tcBorders>
          </w:tcPr>
          <w:p w14:paraId="412AAAD9" w14:textId="77777777" w:rsidR="009278E8" w:rsidRPr="00040E29" w:rsidRDefault="009278E8" w:rsidP="0088214F">
            <w:pPr>
              <w:pStyle w:val="TAL"/>
            </w:pPr>
            <w:r w:rsidRPr="00040E29">
              <w:t xml:space="preserve">The UE transmits a </w:t>
            </w:r>
            <w:proofErr w:type="spellStart"/>
            <w:r w:rsidRPr="00040E29">
              <w:rPr>
                <w:i/>
                <w:color w:val="000000"/>
              </w:rPr>
              <w:t>MeasurementReport</w:t>
            </w:r>
            <w:proofErr w:type="spellEnd"/>
            <w:r w:rsidRPr="00040E29">
              <w:t xml:space="preserve"> message to report event A3 on NR Cell 1 with the measured RSRP</w:t>
            </w:r>
            <w:r w:rsidRPr="00040E29">
              <w:rPr>
                <w:lang w:eastAsia="zh-CN"/>
              </w:rPr>
              <w:t xml:space="preserve">, </w:t>
            </w:r>
            <w:r w:rsidRPr="00040E29">
              <w:t xml:space="preserve">RSRQ value for NR Cell </w:t>
            </w:r>
            <w:r w:rsidRPr="00040E29">
              <w:rPr>
                <w:lang w:eastAsia="zh-CN"/>
              </w:rPr>
              <w:t>2</w:t>
            </w:r>
            <w:r w:rsidRPr="00040E29">
              <w:t>.</w:t>
            </w:r>
          </w:p>
        </w:tc>
        <w:tc>
          <w:tcPr>
            <w:tcW w:w="681" w:type="dxa"/>
            <w:tcBorders>
              <w:top w:val="single" w:sz="4" w:space="0" w:color="auto"/>
              <w:bottom w:val="single" w:sz="4" w:space="0" w:color="auto"/>
            </w:tcBorders>
          </w:tcPr>
          <w:p w14:paraId="1CE91C67"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35F35F87" w14:textId="77777777" w:rsidR="009278E8" w:rsidRPr="00040E29" w:rsidRDefault="009278E8" w:rsidP="0088214F">
            <w:pPr>
              <w:pStyle w:val="TAL"/>
              <w:rPr>
                <w:i/>
              </w:rPr>
            </w:pPr>
            <w:proofErr w:type="spellStart"/>
            <w:r w:rsidRPr="00040E29">
              <w:rPr>
                <w:i/>
                <w:color w:val="000000"/>
              </w:rPr>
              <w:t>MeasurementReport</w:t>
            </w:r>
            <w:proofErr w:type="spellEnd"/>
          </w:p>
        </w:tc>
        <w:tc>
          <w:tcPr>
            <w:tcW w:w="567" w:type="dxa"/>
            <w:tcBorders>
              <w:top w:val="single" w:sz="4" w:space="0" w:color="auto"/>
              <w:bottom w:val="single" w:sz="4" w:space="0" w:color="auto"/>
            </w:tcBorders>
          </w:tcPr>
          <w:p w14:paraId="54A49C27"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A076367" w14:textId="77777777" w:rsidR="009278E8" w:rsidRPr="00040E29" w:rsidRDefault="009278E8" w:rsidP="0088214F">
            <w:pPr>
              <w:pStyle w:val="TAC"/>
              <w:rPr>
                <w:lang w:eastAsia="zh-CN"/>
              </w:rPr>
            </w:pPr>
            <w:r w:rsidRPr="00040E29">
              <w:t>-</w:t>
            </w:r>
          </w:p>
        </w:tc>
      </w:tr>
      <w:tr w:rsidR="009278E8" w:rsidRPr="00040E29" w14:paraId="7AD1351F" w14:textId="77777777" w:rsidTr="0088214F">
        <w:tc>
          <w:tcPr>
            <w:tcW w:w="534" w:type="dxa"/>
            <w:tcBorders>
              <w:top w:val="single" w:sz="4" w:space="0" w:color="auto"/>
              <w:bottom w:val="single" w:sz="4" w:space="0" w:color="auto"/>
            </w:tcBorders>
          </w:tcPr>
          <w:p w14:paraId="17509E93" w14:textId="77777777" w:rsidR="009278E8" w:rsidRPr="00040E29" w:rsidRDefault="009278E8" w:rsidP="0088214F">
            <w:pPr>
              <w:pStyle w:val="TAC"/>
              <w:rPr>
                <w:lang w:eastAsia="zh-CN"/>
              </w:rPr>
            </w:pPr>
            <w:r w:rsidRPr="00040E29">
              <w:rPr>
                <w:lang w:eastAsia="zh-CN"/>
              </w:rPr>
              <w:t>18</w:t>
            </w:r>
          </w:p>
        </w:tc>
        <w:tc>
          <w:tcPr>
            <w:tcW w:w="3997" w:type="dxa"/>
            <w:tcBorders>
              <w:top w:val="single" w:sz="4" w:space="0" w:color="auto"/>
              <w:bottom w:val="single" w:sz="4" w:space="0" w:color="auto"/>
            </w:tcBorders>
          </w:tcPr>
          <w:p w14:paraId="0AE0303E" w14:textId="77777777" w:rsidR="009278E8" w:rsidRPr="00040E29" w:rsidRDefault="009278E8" w:rsidP="0088214F">
            <w:pPr>
              <w:pStyle w:val="TAL"/>
            </w:pPr>
            <w:r w:rsidRPr="00040E29">
              <w:t xml:space="preserve">The SS transmits an </w:t>
            </w:r>
            <w:r w:rsidRPr="00040E29">
              <w:rPr>
                <w:i/>
                <w:color w:val="000000"/>
              </w:rPr>
              <w:t>RRCReconfiguration</w:t>
            </w:r>
            <w:r w:rsidRPr="00040E29">
              <w:t xml:space="preserve"> message on NR Cell 1 to order the UE to perform intra-frequency handover to NR Cell 2.</w:t>
            </w:r>
          </w:p>
        </w:tc>
        <w:tc>
          <w:tcPr>
            <w:tcW w:w="681" w:type="dxa"/>
            <w:tcBorders>
              <w:top w:val="single" w:sz="4" w:space="0" w:color="auto"/>
              <w:bottom w:val="single" w:sz="4" w:space="0" w:color="auto"/>
            </w:tcBorders>
          </w:tcPr>
          <w:p w14:paraId="55A76EE6"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1356461F" w14:textId="77777777" w:rsidR="009278E8" w:rsidRPr="00040E29" w:rsidRDefault="009278E8"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6FCCE18F"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21F62409" w14:textId="77777777" w:rsidR="009278E8" w:rsidRPr="00040E29" w:rsidRDefault="009278E8" w:rsidP="0088214F">
            <w:pPr>
              <w:pStyle w:val="TAC"/>
              <w:rPr>
                <w:lang w:eastAsia="zh-CN"/>
              </w:rPr>
            </w:pPr>
            <w:r w:rsidRPr="00040E29">
              <w:t>-</w:t>
            </w:r>
          </w:p>
        </w:tc>
      </w:tr>
      <w:tr w:rsidR="009278E8" w:rsidRPr="00040E29" w14:paraId="44BFAF60" w14:textId="77777777" w:rsidTr="0088214F">
        <w:tc>
          <w:tcPr>
            <w:tcW w:w="534" w:type="dxa"/>
            <w:tcBorders>
              <w:top w:val="single" w:sz="4" w:space="0" w:color="auto"/>
              <w:bottom w:val="single" w:sz="4" w:space="0" w:color="auto"/>
            </w:tcBorders>
          </w:tcPr>
          <w:p w14:paraId="46EFEDE2" w14:textId="77777777" w:rsidR="009278E8" w:rsidRPr="00040E29" w:rsidRDefault="009278E8" w:rsidP="0088214F">
            <w:pPr>
              <w:pStyle w:val="TAC"/>
              <w:rPr>
                <w:lang w:eastAsia="zh-CN"/>
              </w:rPr>
            </w:pPr>
            <w:r w:rsidRPr="00040E29">
              <w:rPr>
                <w:lang w:eastAsia="zh-CN"/>
              </w:rPr>
              <w:t>19</w:t>
            </w:r>
          </w:p>
        </w:tc>
        <w:tc>
          <w:tcPr>
            <w:tcW w:w="3997" w:type="dxa"/>
            <w:tcBorders>
              <w:top w:val="single" w:sz="4" w:space="0" w:color="auto"/>
              <w:bottom w:val="single" w:sz="4" w:space="0" w:color="auto"/>
            </w:tcBorders>
          </w:tcPr>
          <w:p w14:paraId="7D85C83F" w14:textId="77777777" w:rsidR="009278E8" w:rsidRPr="00040E29" w:rsidRDefault="009278E8" w:rsidP="0088214F">
            <w:pPr>
              <w:pStyle w:val="TAL"/>
            </w:pPr>
            <w:r w:rsidRPr="00040E29">
              <w:t xml:space="preserve">The UE transmits an </w:t>
            </w:r>
            <w:r w:rsidRPr="00040E29">
              <w:rPr>
                <w:i/>
                <w:iCs/>
              </w:rPr>
              <w:t>RRCReconfigurationComplete</w:t>
            </w:r>
            <w:r w:rsidRPr="00040E29">
              <w:t xml:space="preserve"> message on NR Cell 2?</w:t>
            </w:r>
          </w:p>
        </w:tc>
        <w:tc>
          <w:tcPr>
            <w:tcW w:w="681" w:type="dxa"/>
            <w:tcBorders>
              <w:top w:val="single" w:sz="4" w:space="0" w:color="auto"/>
              <w:bottom w:val="single" w:sz="4" w:space="0" w:color="auto"/>
            </w:tcBorders>
          </w:tcPr>
          <w:p w14:paraId="10600E3A"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500E8BEE" w14:textId="77777777" w:rsidR="009278E8" w:rsidRPr="00040E29" w:rsidRDefault="009278E8"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591B0087"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7BF0176D" w14:textId="77777777" w:rsidR="009278E8" w:rsidRPr="00040E29" w:rsidRDefault="009278E8" w:rsidP="0088214F">
            <w:pPr>
              <w:pStyle w:val="TAC"/>
              <w:rPr>
                <w:lang w:eastAsia="zh-CN"/>
              </w:rPr>
            </w:pPr>
            <w:r w:rsidRPr="00040E29">
              <w:t>-</w:t>
            </w:r>
          </w:p>
        </w:tc>
      </w:tr>
      <w:tr w:rsidR="009278E8" w:rsidRPr="00040E29" w14:paraId="4E8F1BAF" w14:textId="77777777" w:rsidTr="0088214F">
        <w:tc>
          <w:tcPr>
            <w:tcW w:w="534" w:type="dxa"/>
            <w:tcBorders>
              <w:top w:val="single" w:sz="4" w:space="0" w:color="auto"/>
              <w:bottom w:val="single" w:sz="4" w:space="0" w:color="auto"/>
            </w:tcBorders>
          </w:tcPr>
          <w:p w14:paraId="08B7DC9B" w14:textId="77777777" w:rsidR="009278E8" w:rsidRPr="00040E29" w:rsidRDefault="009278E8" w:rsidP="0088214F">
            <w:pPr>
              <w:pStyle w:val="TAC"/>
              <w:rPr>
                <w:lang w:eastAsia="zh-CN"/>
              </w:rPr>
            </w:pPr>
            <w:r w:rsidRPr="00040E29">
              <w:rPr>
                <w:lang w:eastAsia="zh-CN"/>
              </w:rPr>
              <w:t>20</w:t>
            </w:r>
          </w:p>
        </w:tc>
        <w:tc>
          <w:tcPr>
            <w:tcW w:w="3997" w:type="dxa"/>
            <w:tcBorders>
              <w:top w:val="single" w:sz="4" w:space="0" w:color="auto"/>
              <w:bottom w:val="single" w:sz="4" w:space="0" w:color="auto"/>
            </w:tcBorders>
          </w:tcPr>
          <w:p w14:paraId="1096DAE9" w14:textId="77777777" w:rsidR="009278E8" w:rsidRPr="00040E29" w:rsidRDefault="009278E8" w:rsidP="0088214F">
            <w:pPr>
              <w:pStyle w:val="TAC"/>
              <w:jc w:val="left"/>
            </w:pPr>
            <w:r w:rsidRPr="00040E29">
              <w:rPr>
                <w:lang w:eastAsia="zh-CN"/>
              </w:rPr>
              <w:t>Wait for a scheduling period for SIB20.</w:t>
            </w:r>
          </w:p>
        </w:tc>
        <w:tc>
          <w:tcPr>
            <w:tcW w:w="681" w:type="dxa"/>
            <w:tcBorders>
              <w:top w:val="single" w:sz="4" w:space="0" w:color="auto"/>
              <w:bottom w:val="single" w:sz="4" w:space="0" w:color="auto"/>
            </w:tcBorders>
          </w:tcPr>
          <w:p w14:paraId="0658E3C1"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1B26250E" w14:textId="77777777" w:rsidR="009278E8" w:rsidRPr="00040E29" w:rsidRDefault="009278E8" w:rsidP="0088214F">
            <w:pPr>
              <w:pStyle w:val="TAL"/>
              <w:rPr>
                <w:i/>
                <w:iCs/>
              </w:rPr>
            </w:pPr>
            <w:r w:rsidRPr="00040E29">
              <w:t>-</w:t>
            </w:r>
          </w:p>
        </w:tc>
        <w:tc>
          <w:tcPr>
            <w:tcW w:w="567" w:type="dxa"/>
            <w:tcBorders>
              <w:top w:val="single" w:sz="4" w:space="0" w:color="auto"/>
              <w:bottom w:val="single" w:sz="4" w:space="0" w:color="auto"/>
            </w:tcBorders>
          </w:tcPr>
          <w:p w14:paraId="21683792"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36289955" w14:textId="77777777" w:rsidR="009278E8" w:rsidRPr="00040E29" w:rsidRDefault="009278E8" w:rsidP="0088214F">
            <w:pPr>
              <w:pStyle w:val="TAC"/>
              <w:rPr>
                <w:lang w:eastAsia="zh-CN"/>
              </w:rPr>
            </w:pPr>
            <w:r w:rsidRPr="00040E29">
              <w:t>-</w:t>
            </w:r>
          </w:p>
        </w:tc>
      </w:tr>
      <w:tr w:rsidR="009278E8" w:rsidRPr="00040E29" w14:paraId="0F11FDF5" w14:textId="77777777" w:rsidTr="0088214F">
        <w:tc>
          <w:tcPr>
            <w:tcW w:w="534" w:type="dxa"/>
            <w:tcBorders>
              <w:top w:val="single" w:sz="4" w:space="0" w:color="auto"/>
              <w:bottom w:val="single" w:sz="4" w:space="0" w:color="auto"/>
            </w:tcBorders>
          </w:tcPr>
          <w:p w14:paraId="6325DF31" w14:textId="77777777" w:rsidR="009278E8" w:rsidRPr="00040E29" w:rsidRDefault="009278E8" w:rsidP="0088214F">
            <w:pPr>
              <w:pStyle w:val="TAC"/>
              <w:rPr>
                <w:lang w:eastAsia="zh-CN"/>
              </w:rPr>
            </w:pPr>
            <w:r w:rsidRPr="00040E29">
              <w:rPr>
                <w:lang w:eastAsia="zh-CN"/>
              </w:rPr>
              <w:t>21</w:t>
            </w:r>
          </w:p>
        </w:tc>
        <w:tc>
          <w:tcPr>
            <w:tcW w:w="3997" w:type="dxa"/>
            <w:tcBorders>
              <w:top w:val="single" w:sz="4" w:space="0" w:color="auto"/>
              <w:bottom w:val="single" w:sz="4" w:space="0" w:color="auto"/>
            </w:tcBorders>
          </w:tcPr>
          <w:p w14:paraId="3EF033BE" w14:textId="77777777" w:rsidR="009278E8" w:rsidRPr="00040E29" w:rsidRDefault="009278E8"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2. </w:t>
            </w:r>
          </w:p>
        </w:tc>
        <w:tc>
          <w:tcPr>
            <w:tcW w:w="681" w:type="dxa"/>
            <w:tcBorders>
              <w:top w:val="single" w:sz="4" w:space="0" w:color="auto"/>
              <w:bottom w:val="single" w:sz="4" w:space="0" w:color="auto"/>
            </w:tcBorders>
          </w:tcPr>
          <w:p w14:paraId="1FFDCACE"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6659FEF3"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2596A05F"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1E932C2A" w14:textId="77777777" w:rsidR="009278E8" w:rsidRPr="00040E29" w:rsidRDefault="009278E8" w:rsidP="0088214F">
            <w:pPr>
              <w:pStyle w:val="TAC"/>
              <w:rPr>
                <w:lang w:eastAsia="zh-CN"/>
              </w:rPr>
            </w:pPr>
            <w:r w:rsidRPr="00040E29">
              <w:t>-</w:t>
            </w:r>
          </w:p>
        </w:tc>
      </w:tr>
      <w:tr w:rsidR="009278E8" w:rsidRPr="00040E29" w14:paraId="386BCE86" w14:textId="77777777" w:rsidTr="0088214F">
        <w:tc>
          <w:tcPr>
            <w:tcW w:w="534" w:type="dxa"/>
            <w:tcBorders>
              <w:top w:val="single" w:sz="4" w:space="0" w:color="auto"/>
              <w:bottom w:val="single" w:sz="4" w:space="0" w:color="auto"/>
            </w:tcBorders>
          </w:tcPr>
          <w:p w14:paraId="40486A68" w14:textId="77777777" w:rsidR="009278E8" w:rsidRPr="00040E29" w:rsidRDefault="009278E8" w:rsidP="0088214F">
            <w:pPr>
              <w:pStyle w:val="TAC"/>
              <w:rPr>
                <w:lang w:eastAsia="zh-CN"/>
              </w:rPr>
            </w:pPr>
            <w:r w:rsidRPr="00040E29">
              <w:rPr>
                <w:lang w:eastAsia="zh-CN"/>
              </w:rPr>
              <w:t>-</w:t>
            </w:r>
          </w:p>
        </w:tc>
        <w:tc>
          <w:tcPr>
            <w:tcW w:w="3997" w:type="dxa"/>
            <w:tcBorders>
              <w:top w:val="single" w:sz="4" w:space="0" w:color="auto"/>
              <w:bottom w:val="single" w:sz="4" w:space="0" w:color="auto"/>
            </w:tcBorders>
          </w:tcPr>
          <w:p w14:paraId="3526FFC8" w14:textId="77777777" w:rsidR="009278E8" w:rsidRPr="00040E29" w:rsidRDefault="009278E8" w:rsidP="0088214F">
            <w:pPr>
              <w:pStyle w:val="TAL"/>
            </w:pPr>
            <w:r w:rsidRPr="00040E29">
              <w:t>Exception: Step 22 is repeated 5 times</w:t>
            </w:r>
          </w:p>
        </w:tc>
        <w:tc>
          <w:tcPr>
            <w:tcW w:w="681" w:type="dxa"/>
            <w:tcBorders>
              <w:top w:val="single" w:sz="4" w:space="0" w:color="auto"/>
              <w:bottom w:val="single" w:sz="4" w:space="0" w:color="auto"/>
            </w:tcBorders>
          </w:tcPr>
          <w:p w14:paraId="342F79FE"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1C67D30D"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56186207"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00758B40" w14:textId="77777777" w:rsidR="009278E8" w:rsidRPr="00040E29" w:rsidRDefault="009278E8" w:rsidP="0088214F">
            <w:pPr>
              <w:pStyle w:val="TAC"/>
              <w:rPr>
                <w:lang w:eastAsia="zh-CN"/>
              </w:rPr>
            </w:pPr>
            <w:r w:rsidRPr="00040E29">
              <w:t>-</w:t>
            </w:r>
          </w:p>
        </w:tc>
      </w:tr>
      <w:tr w:rsidR="009278E8" w:rsidRPr="00040E29" w14:paraId="5FA41185" w14:textId="77777777" w:rsidTr="0088214F">
        <w:tc>
          <w:tcPr>
            <w:tcW w:w="534" w:type="dxa"/>
            <w:tcBorders>
              <w:top w:val="single" w:sz="4" w:space="0" w:color="auto"/>
              <w:bottom w:val="single" w:sz="4" w:space="0" w:color="auto"/>
            </w:tcBorders>
          </w:tcPr>
          <w:p w14:paraId="1ADEADF8" w14:textId="77777777" w:rsidR="009278E8" w:rsidRPr="00040E29" w:rsidRDefault="009278E8" w:rsidP="0088214F">
            <w:pPr>
              <w:pStyle w:val="TAC"/>
              <w:rPr>
                <w:lang w:eastAsia="zh-CN"/>
              </w:rPr>
            </w:pPr>
            <w:r w:rsidRPr="00040E29">
              <w:rPr>
                <w:lang w:eastAsia="zh-CN"/>
              </w:rPr>
              <w:t>22</w:t>
            </w:r>
          </w:p>
        </w:tc>
        <w:tc>
          <w:tcPr>
            <w:tcW w:w="3997" w:type="dxa"/>
            <w:tcBorders>
              <w:top w:val="single" w:sz="4" w:space="0" w:color="auto"/>
              <w:bottom w:val="single" w:sz="4" w:space="0" w:color="auto"/>
            </w:tcBorders>
          </w:tcPr>
          <w:p w14:paraId="6BC4C661" w14:textId="77777777" w:rsidR="009278E8" w:rsidRPr="00040E29" w:rsidRDefault="009278E8" w:rsidP="0088214F">
            <w:pPr>
              <w:pStyle w:val="TAL"/>
            </w:pPr>
            <w:r w:rsidRPr="00040E29">
              <w:t xml:space="preserve">The SS transmits a MBS Packet on the MTCH </w:t>
            </w:r>
            <w:r w:rsidRPr="00040E29">
              <w:lastRenderedPageBreak/>
              <w:t>with LCID=1.</w:t>
            </w:r>
          </w:p>
        </w:tc>
        <w:tc>
          <w:tcPr>
            <w:tcW w:w="681" w:type="dxa"/>
            <w:tcBorders>
              <w:top w:val="single" w:sz="4" w:space="0" w:color="auto"/>
              <w:bottom w:val="single" w:sz="4" w:space="0" w:color="auto"/>
            </w:tcBorders>
          </w:tcPr>
          <w:p w14:paraId="76FB556C" w14:textId="77777777" w:rsidR="009278E8" w:rsidRPr="00040E29" w:rsidRDefault="009278E8" w:rsidP="0088214F">
            <w:pPr>
              <w:pStyle w:val="TAC"/>
            </w:pPr>
            <w:r w:rsidRPr="00040E29">
              <w:lastRenderedPageBreak/>
              <w:t>&lt;--</w:t>
            </w:r>
          </w:p>
        </w:tc>
        <w:tc>
          <w:tcPr>
            <w:tcW w:w="2977" w:type="dxa"/>
            <w:tcBorders>
              <w:top w:val="single" w:sz="4" w:space="0" w:color="auto"/>
              <w:bottom w:val="single" w:sz="4" w:space="0" w:color="auto"/>
            </w:tcBorders>
          </w:tcPr>
          <w:p w14:paraId="2308F683" w14:textId="77777777" w:rsidR="009278E8" w:rsidRPr="00040E29" w:rsidRDefault="009278E8" w:rsidP="0088214F">
            <w:pPr>
              <w:pStyle w:val="TAL"/>
              <w:rPr>
                <w:i/>
              </w:rPr>
            </w:pPr>
            <w:r w:rsidRPr="00040E29">
              <w:rPr>
                <w:lang w:eastAsia="zh-CN"/>
              </w:rPr>
              <w:t>MBS Packet</w:t>
            </w:r>
          </w:p>
        </w:tc>
        <w:tc>
          <w:tcPr>
            <w:tcW w:w="567" w:type="dxa"/>
            <w:tcBorders>
              <w:top w:val="single" w:sz="4" w:space="0" w:color="auto"/>
              <w:bottom w:val="single" w:sz="4" w:space="0" w:color="auto"/>
            </w:tcBorders>
          </w:tcPr>
          <w:p w14:paraId="29E5D72F"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717CE683" w14:textId="77777777" w:rsidR="009278E8" w:rsidRPr="00040E29" w:rsidRDefault="009278E8" w:rsidP="0088214F">
            <w:pPr>
              <w:pStyle w:val="TAC"/>
              <w:rPr>
                <w:lang w:eastAsia="zh-CN"/>
              </w:rPr>
            </w:pPr>
            <w:r w:rsidRPr="00040E29">
              <w:t>-</w:t>
            </w:r>
          </w:p>
        </w:tc>
      </w:tr>
      <w:tr w:rsidR="009278E8" w:rsidRPr="00040E29" w14:paraId="4BFF9947" w14:textId="77777777" w:rsidTr="0088214F">
        <w:tc>
          <w:tcPr>
            <w:tcW w:w="534" w:type="dxa"/>
            <w:tcBorders>
              <w:top w:val="single" w:sz="4" w:space="0" w:color="auto"/>
              <w:bottom w:val="single" w:sz="4" w:space="0" w:color="auto"/>
            </w:tcBorders>
          </w:tcPr>
          <w:p w14:paraId="344104BE" w14:textId="77777777" w:rsidR="009278E8" w:rsidRPr="00040E29" w:rsidRDefault="009278E8" w:rsidP="0088214F">
            <w:pPr>
              <w:pStyle w:val="TAC"/>
              <w:rPr>
                <w:lang w:eastAsia="zh-CN"/>
              </w:rPr>
            </w:pPr>
            <w:r w:rsidRPr="00040E29">
              <w:rPr>
                <w:lang w:eastAsia="zh-CN"/>
              </w:rPr>
              <w:t>23</w:t>
            </w:r>
          </w:p>
        </w:tc>
        <w:tc>
          <w:tcPr>
            <w:tcW w:w="3997" w:type="dxa"/>
            <w:tcBorders>
              <w:top w:val="single" w:sz="4" w:space="0" w:color="auto"/>
              <w:bottom w:val="single" w:sz="4" w:space="0" w:color="auto"/>
            </w:tcBorders>
          </w:tcPr>
          <w:p w14:paraId="3D5FB64E" w14:textId="77777777" w:rsidR="009278E8" w:rsidRPr="00040E29" w:rsidRDefault="009278E8"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681" w:type="dxa"/>
            <w:tcBorders>
              <w:top w:val="single" w:sz="4" w:space="0" w:color="auto"/>
              <w:bottom w:val="single" w:sz="4" w:space="0" w:color="auto"/>
            </w:tcBorders>
          </w:tcPr>
          <w:p w14:paraId="1BE19A8A"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38F26F8F"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47AE891B"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0DCEA794" w14:textId="77777777" w:rsidR="009278E8" w:rsidRPr="00040E29" w:rsidRDefault="009278E8" w:rsidP="0088214F">
            <w:pPr>
              <w:pStyle w:val="TAC"/>
              <w:rPr>
                <w:lang w:eastAsia="zh-CN"/>
              </w:rPr>
            </w:pPr>
            <w:r w:rsidRPr="00040E29">
              <w:t>-</w:t>
            </w:r>
          </w:p>
        </w:tc>
      </w:tr>
      <w:tr w:rsidR="009278E8" w:rsidRPr="00040E29" w14:paraId="0A73B943" w14:textId="77777777" w:rsidTr="0088214F">
        <w:tc>
          <w:tcPr>
            <w:tcW w:w="534" w:type="dxa"/>
            <w:tcBorders>
              <w:top w:val="single" w:sz="4" w:space="0" w:color="auto"/>
              <w:bottom w:val="single" w:sz="4" w:space="0" w:color="auto"/>
            </w:tcBorders>
          </w:tcPr>
          <w:p w14:paraId="27A821B2" w14:textId="77777777" w:rsidR="009278E8" w:rsidRPr="00040E29" w:rsidRDefault="009278E8" w:rsidP="0088214F">
            <w:pPr>
              <w:pStyle w:val="TAC"/>
              <w:rPr>
                <w:lang w:eastAsia="zh-CN"/>
              </w:rPr>
            </w:pPr>
            <w:r w:rsidRPr="00040E29">
              <w:rPr>
                <w:lang w:eastAsia="zh-CN"/>
              </w:rPr>
              <w:t>24</w:t>
            </w:r>
          </w:p>
        </w:tc>
        <w:tc>
          <w:tcPr>
            <w:tcW w:w="3997" w:type="dxa"/>
            <w:tcBorders>
              <w:top w:val="single" w:sz="4" w:space="0" w:color="auto"/>
              <w:bottom w:val="single" w:sz="4" w:space="0" w:color="auto"/>
            </w:tcBorders>
          </w:tcPr>
          <w:p w14:paraId="78216887" w14:textId="77777777" w:rsidR="009278E8" w:rsidRPr="00040E29" w:rsidRDefault="009278E8"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681" w:type="dxa"/>
            <w:tcBorders>
              <w:top w:val="single" w:sz="4" w:space="0" w:color="auto"/>
              <w:bottom w:val="single" w:sz="4" w:space="0" w:color="auto"/>
            </w:tcBorders>
          </w:tcPr>
          <w:p w14:paraId="34B3EC18"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757521AB"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29998BDE"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0297891C" w14:textId="77777777" w:rsidR="009278E8" w:rsidRPr="00040E29" w:rsidRDefault="009278E8" w:rsidP="0088214F">
            <w:pPr>
              <w:pStyle w:val="TAC"/>
              <w:rPr>
                <w:lang w:eastAsia="zh-CN"/>
              </w:rPr>
            </w:pPr>
            <w:r w:rsidRPr="00040E29">
              <w:t>-</w:t>
            </w:r>
          </w:p>
        </w:tc>
      </w:tr>
      <w:tr w:rsidR="009278E8" w:rsidRPr="00040E29" w14:paraId="4C63263E" w14:textId="77777777" w:rsidTr="0088214F">
        <w:tc>
          <w:tcPr>
            <w:tcW w:w="534" w:type="dxa"/>
            <w:tcBorders>
              <w:top w:val="single" w:sz="4" w:space="0" w:color="auto"/>
              <w:bottom w:val="single" w:sz="4" w:space="0" w:color="auto"/>
            </w:tcBorders>
          </w:tcPr>
          <w:p w14:paraId="1496FAC3" w14:textId="77777777" w:rsidR="009278E8" w:rsidRPr="00040E29" w:rsidRDefault="009278E8" w:rsidP="0088214F">
            <w:pPr>
              <w:pStyle w:val="TAC"/>
              <w:rPr>
                <w:lang w:eastAsia="zh-CN"/>
              </w:rPr>
            </w:pPr>
            <w:r w:rsidRPr="00040E29">
              <w:rPr>
                <w:lang w:eastAsia="zh-CN"/>
              </w:rPr>
              <w:t>25</w:t>
            </w:r>
          </w:p>
        </w:tc>
        <w:tc>
          <w:tcPr>
            <w:tcW w:w="3997" w:type="dxa"/>
            <w:tcBorders>
              <w:top w:val="single" w:sz="4" w:space="0" w:color="auto"/>
              <w:bottom w:val="single" w:sz="4" w:space="0" w:color="auto"/>
            </w:tcBorders>
          </w:tcPr>
          <w:p w14:paraId="7F1ED6E1" w14:textId="77777777" w:rsidR="009278E8" w:rsidRPr="00040E29" w:rsidRDefault="009278E8"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24 greater than the number of reported in step 11</w:t>
            </w:r>
            <w:r w:rsidRPr="00040E29">
              <w:rPr>
                <w:lang w:eastAsia="zh-CN"/>
              </w:rPr>
              <w:t>?</w:t>
            </w:r>
          </w:p>
        </w:tc>
        <w:tc>
          <w:tcPr>
            <w:tcW w:w="681" w:type="dxa"/>
            <w:tcBorders>
              <w:top w:val="single" w:sz="4" w:space="0" w:color="auto"/>
              <w:bottom w:val="single" w:sz="4" w:space="0" w:color="auto"/>
            </w:tcBorders>
          </w:tcPr>
          <w:p w14:paraId="5D2674B4"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27580279"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766390B4" w14:textId="77777777" w:rsidR="009278E8" w:rsidRPr="00040E29" w:rsidRDefault="009278E8" w:rsidP="0088214F">
            <w:pPr>
              <w:pStyle w:val="TAC"/>
              <w:rPr>
                <w:lang w:eastAsia="zh-CN"/>
              </w:rPr>
            </w:pPr>
            <w:r w:rsidRPr="00040E29">
              <w:rPr>
                <w:lang w:eastAsia="zh-CN"/>
              </w:rPr>
              <w:t>2</w:t>
            </w:r>
          </w:p>
        </w:tc>
        <w:tc>
          <w:tcPr>
            <w:tcW w:w="850" w:type="dxa"/>
            <w:tcBorders>
              <w:top w:val="single" w:sz="4" w:space="0" w:color="auto"/>
              <w:bottom w:val="single" w:sz="4" w:space="0" w:color="auto"/>
            </w:tcBorders>
          </w:tcPr>
          <w:p w14:paraId="64B344CC" w14:textId="77777777" w:rsidR="009278E8" w:rsidRPr="00040E29" w:rsidRDefault="009278E8" w:rsidP="0088214F">
            <w:pPr>
              <w:pStyle w:val="TAC"/>
              <w:rPr>
                <w:lang w:eastAsia="zh-CN"/>
              </w:rPr>
            </w:pPr>
            <w:r w:rsidRPr="00040E29">
              <w:rPr>
                <w:lang w:eastAsia="zh-CN"/>
              </w:rPr>
              <w:t>P</w:t>
            </w:r>
          </w:p>
        </w:tc>
      </w:tr>
      <w:tr w:rsidR="009278E8" w:rsidRPr="00040E29" w14:paraId="3A9286E1" w14:textId="77777777" w:rsidTr="0088214F">
        <w:tc>
          <w:tcPr>
            <w:tcW w:w="534" w:type="dxa"/>
            <w:tcBorders>
              <w:top w:val="single" w:sz="4" w:space="0" w:color="auto"/>
              <w:bottom w:val="single" w:sz="4" w:space="0" w:color="auto"/>
            </w:tcBorders>
          </w:tcPr>
          <w:p w14:paraId="12BEF417" w14:textId="77777777" w:rsidR="009278E8" w:rsidRPr="00040E29" w:rsidRDefault="009278E8" w:rsidP="0088214F">
            <w:pPr>
              <w:pStyle w:val="TAC"/>
              <w:rPr>
                <w:lang w:eastAsia="zh-CN"/>
              </w:rPr>
            </w:pPr>
            <w:r w:rsidRPr="00040E29">
              <w:rPr>
                <w:lang w:eastAsia="zh-CN"/>
              </w:rPr>
              <w:t>26</w:t>
            </w:r>
          </w:p>
        </w:tc>
        <w:tc>
          <w:tcPr>
            <w:tcW w:w="3997" w:type="dxa"/>
            <w:tcBorders>
              <w:top w:val="single" w:sz="4" w:space="0" w:color="auto"/>
              <w:bottom w:val="single" w:sz="4" w:space="0" w:color="auto"/>
            </w:tcBorders>
          </w:tcPr>
          <w:p w14:paraId="42A6C87C" w14:textId="77777777" w:rsidR="009278E8" w:rsidRPr="00040E29" w:rsidRDefault="009278E8" w:rsidP="0088214F">
            <w:pPr>
              <w:pStyle w:val="TAL"/>
              <w:rPr>
                <w:lang w:eastAsia="zh-CN"/>
              </w:rPr>
            </w:pPr>
            <w:r w:rsidRPr="00040E29">
              <w:t xml:space="preserve">The SS transmits an </w:t>
            </w:r>
            <w:r w:rsidRPr="00040E29">
              <w:rPr>
                <w:i/>
                <w:color w:val="000000"/>
              </w:rPr>
              <w:t>RRCReconfiguration</w:t>
            </w:r>
            <w:r w:rsidRPr="00040E29">
              <w:t xml:space="preserve"> message to setup intra-frequency measurement on NR Cell 2.</w:t>
            </w:r>
          </w:p>
        </w:tc>
        <w:tc>
          <w:tcPr>
            <w:tcW w:w="681" w:type="dxa"/>
            <w:tcBorders>
              <w:top w:val="single" w:sz="4" w:space="0" w:color="auto"/>
              <w:bottom w:val="single" w:sz="4" w:space="0" w:color="auto"/>
            </w:tcBorders>
          </w:tcPr>
          <w:p w14:paraId="13660462"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4BC2D414" w14:textId="77777777" w:rsidR="009278E8" w:rsidRPr="00040E29" w:rsidRDefault="009278E8" w:rsidP="0088214F">
            <w:pPr>
              <w:pStyle w:val="TAL"/>
              <w:rPr>
                <w:lang w:eastAsia="zh-CN"/>
              </w:rPr>
            </w:pPr>
            <w:r w:rsidRPr="00040E29">
              <w:rPr>
                <w:i/>
                <w:color w:val="000000"/>
              </w:rPr>
              <w:t>RRCReconfiguration</w:t>
            </w:r>
          </w:p>
        </w:tc>
        <w:tc>
          <w:tcPr>
            <w:tcW w:w="567" w:type="dxa"/>
            <w:tcBorders>
              <w:top w:val="single" w:sz="4" w:space="0" w:color="auto"/>
              <w:bottom w:val="single" w:sz="4" w:space="0" w:color="auto"/>
            </w:tcBorders>
          </w:tcPr>
          <w:p w14:paraId="0C4EF11D"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B84A3F3" w14:textId="77777777" w:rsidR="009278E8" w:rsidRPr="00040E29" w:rsidRDefault="009278E8" w:rsidP="0088214F">
            <w:pPr>
              <w:pStyle w:val="TAC"/>
              <w:rPr>
                <w:lang w:eastAsia="zh-CN"/>
              </w:rPr>
            </w:pPr>
            <w:r w:rsidRPr="00040E29">
              <w:t>-</w:t>
            </w:r>
          </w:p>
        </w:tc>
      </w:tr>
      <w:tr w:rsidR="009278E8" w:rsidRPr="00040E29" w14:paraId="418F95CB" w14:textId="77777777" w:rsidTr="0088214F">
        <w:tc>
          <w:tcPr>
            <w:tcW w:w="534" w:type="dxa"/>
            <w:tcBorders>
              <w:top w:val="single" w:sz="4" w:space="0" w:color="auto"/>
              <w:bottom w:val="single" w:sz="4" w:space="0" w:color="auto"/>
            </w:tcBorders>
          </w:tcPr>
          <w:p w14:paraId="224D4B45" w14:textId="77777777" w:rsidR="009278E8" w:rsidRPr="00040E29" w:rsidRDefault="009278E8" w:rsidP="0088214F">
            <w:pPr>
              <w:pStyle w:val="TAC"/>
              <w:rPr>
                <w:lang w:eastAsia="zh-CN"/>
              </w:rPr>
            </w:pPr>
            <w:r w:rsidRPr="00040E29">
              <w:rPr>
                <w:lang w:eastAsia="zh-CN"/>
              </w:rPr>
              <w:t>27</w:t>
            </w:r>
          </w:p>
        </w:tc>
        <w:tc>
          <w:tcPr>
            <w:tcW w:w="3997" w:type="dxa"/>
            <w:tcBorders>
              <w:top w:val="single" w:sz="4" w:space="0" w:color="auto"/>
              <w:bottom w:val="single" w:sz="4" w:space="0" w:color="auto"/>
            </w:tcBorders>
          </w:tcPr>
          <w:p w14:paraId="0A4D4E44" w14:textId="77777777" w:rsidR="009278E8" w:rsidRPr="00040E29" w:rsidRDefault="009278E8" w:rsidP="0088214F">
            <w:pPr>
              <w:pStyle w:val="TAL"/>
              <w:rPr>
                <w:lang w:eastAsia="zh-CN"/>
              </w:rPr>
            </w:pPr>
            <w:r w:rsidRPr="00040E29">
              <w:t xml:space="preserve">The UE transmits an </w:t>
            </w:r>
            <w:r w:rsidRPr="00040E29">
              <w:rPr>
                <w:i/>
                <w:iCs/>
              </w:rPr>
              <w:t>RRCReconfigurationComplete</w:t>
            </w:r>
            <w:r w:rsidRPr="00040E29">
              <w:t xml:space="preserve"> message on NR Cell 2</w:t>
            </w:r>
            <w:r w:rsidRPr="00040E29">
              <w:rPr>
                <w:lang w:eastAsia="zh-CN"/>
              </w:rPr>
              <w:t xml:space="preserve"> </w:t>
            </w:r>
            <w:r w:rsidRPr="00040E29">
              <w:t>to confirm the setup of intra-frequency measurement.</w:t>
            </w:r>
          </w:p>
        </w:tc>
        <w:tc>
          <w:tcPr>
            <w:tcW w:w="681" w:type="dxa"/>
            <w:tcBorders>
              <w:top w:val="single" w:sz="4" w:space="0" w:color="auto"/>
              <w:bottom w:val="single" w:sz="4" w:space="0" w:color="auto"/>
            </w:tcBorders>
          </w:tcPr>
          <w:p w14:paraId="52C04305"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34D7F920" w14:textId="77777777" w:rsidR="009278E8" w:rsidRPr="00040E29" w:rsidRDefault="009278E8" w:rsidP="0088214F">
            <w:pPr>
              <w:pStyle w:val="TAL"/>
              <w:rPr>
                <w:lang w:eastAsia="zh-CN"/>
              </w:rPr>
            </w:pPr>
            <w:r w:rsidRPr="00040E29">
              <w:rPr>
                <w:i/>
                <w:iCs/>
              </w:rPr>
              <w:t>RRCReconfigurationComplete</w:t>
            </w:r>
          </w:p>
        </w:tc>
        <w:tc>
          <w:tcPr>
            <w:tcW w:w="567" w:type="dxa"/>
            <w:tcBorders>
              <w:top w:val="single" w:sz="4" w:space="0" w:color="auto"/>
              <w:bottom w:val="single" w:sz="4" w:space="0" w:color="auto"/>
            </w:tcBorders>
          </w:tcPr>
          <w:p w14:paraId="5C7D0016"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279466D" w14:textId="77777777" w:rsidR="009278E8" w:rsidRPr="00040E29" w:rsidRDefault="009278E8" w:rsidP="0088214F">
            <w:pPr>
              <w:pStyle w:val="TAC"/>
              <w:rPr>
                <w:lang w:eastAsia="zh-CN"/>
              </w:rPr>
            </w:pPr>
            <w:r w:rsidRPr="00040E29">
              <w:t>-</w:t>
            </w:r>
          </w:p>
        </w:tc>
      </w:tr>
      <w:tr w:rsidR="009278E8" w:rsidRPr="00040E29" w14:paraId="4C0EC170" w14:textId="77777777" w:rsidTr="0088214F">
        <w:tc>
          <w:tcPr>
            <w:tcW w:w="534" w:type="dxa"/>
            <w:tcBorders>
              <w:top w:val="single" w:sz="4" w:space="0" w:color="auto"/>
              <w:bottom w:val="single" w:sz="4" w:space="0" w:color="auto"/>
            </w:tcBorders>
          </w:tcPr>
          <w:p w14:paraId="3C72708D" w14:textId="77777777" w:rsidR="009278E8" w:rsidRPr="00040E29" w:rsidRDefault="009278E8" w:rsidP="0088214F">
            <w:pPr>
              <w:pStyle w:val="TAC"/>
              <w:rPr>
                <w:lang w:eastAsia="zh-CN"/>
              </w:rPr>
            </w:pPr>
            <w:r w:rsidRPr="00040E29">
              <w:rPr>
                <w:lang w:eastAsia="zh-CN"/>
              </w:rPr>
              <w:t>28</w:t>
            </w:r>
          </w:p>
        </w:tc>
        <w:tc>
          <w:tcPr>
            <w:tcW w:w="3997" w:type="dxa"/>
            <w:tcBorders>
              <w:top w:val="single" w:sz="4" w:space="0" w:color="auto"/>
              <w:bottom w:val="single" w:sz="4" w:space="0" w:color="auto"/>
            </w:tcBorders>
          </w:tcPr>
          <w:p w14:paraId="0D54A8F8" w14:textId="77777777" w:rsidR="009278E8" w:rsidRPr="00040E29" w:rsidRDefault="009278E8" w:rsidP="0088214F">
            <w:pPr>
              <w:pStyle w:val="TAL"/>
              <w:rPr>
                <w:lang w:eastAsia="zh-CN"/>
              </w:rPr>
            </w:pPr>
            <w:r w:rsidRPr="00040E29">
              <w:t>The SS changes NR Cell 1 and NR Cell 2 level according to the row "T2" in table 14.1.2.3.3.2-</w:t>
            </w:r>
            <w:r w:rsidRPr="00040E29">
              <w:rPr>
                <w:lang w:eastAsia="zh-CN"/>
              </w:rPr>
              <w:t>1/2</w:t>
            </w:r>
            <w:r w:rsidRPr="00040E29">
              <w:t>.</w:t>
            </w:r>
          </w:p>
        </w:tc>
        <w:tc>
          <w:tcPr>
            <w:tcW w:w="681" w:type="dxa"/>
            <w:tcBorders>
              <w:top w:val="single" w:sz="4" w:space="0" w:color="auto"/>
              <w:bottom w:val="single" w:sz="4" w:space="0" w:color="auto"/>
            </w:tcBorders>
          </w:tcPr>
          <w:p w14:paraId="03E2DA1C"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30D61780" w14:textId="77777777" w:rsidR="009278E8" w:rsidRPr="00040E29" w:rsidRDefault="009278E8" w:rsidP="0088214F">
            <w:pPr>
              <w:pStyle w:val="TAL"/>
              <w:rPr>
                <w:lang w:eastAsia="zh-CN"/>
              </w:rPr>
            </w:pPr>
            <w:r w:rsidRPr="00040E29">
              <w:t>-</w:t>
            </w:r>
          </w:p>
        </w:tc>
        <w:tc>
          <w:tcPr>
            <w:tcW w:w="567" w:type="dxa"/>
            <w:tcBorders>
              <w:top w:val="single" w:sz="4" w:space="0" w:color="auto"/>
              <w:bottom w:val="single" w:sz="4" w:space="0" w:color="auto"/>
            </w:tcBorders>
          </w:tcPr>
          <w:p w14:paraId="20504D3D"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43AFD86E" w14:textId="77777777" w:rsidR="009278E8" w:rsidRPr="00040E29" w:rsidRDefault="009278E8" w:rsidP="0088214F">
            <w:pPr>
              <w:pStyle w:val="TAC"/>
              <w:rPr>
                <w:lang w:eastAsia="zh-CN"/>
              </w:rPr>
            </w:pPr>
            <w:r w:rsidRPr="00040E29">
              <w:t>-</w:t>
            </w:r>
          </w:p>
        </w:tc>
      </w:tr>
      <w:tr w:rsidR="009278E8" w:rsidRPr="00040E29" w14:paraId="74A19800" w14:textId="77777777" w:rsidTr="0088214F">
        <w:tc>
          <w:tcPr>
            <w:tcW w:w="534" w:type="dxa"/>
            <w:tcBorders>
              <w:top w:val="single" w:sz="4" w:space="0" w:color="auto"/>
              <w:bottom w:val="single" w:sz="4" w:space="0" w:color="auto"/>
            </w:tcBorders>
          </w:tcPr>
          <w:p w14:paraId="6D1FB87B" w14:textId="77777777" w:rsidR="009278E8" w:rsidRPr="00040E29" w:rsidRDefault="009278E8" w:rsidP="0088214F">
            <w:pPr>
              <w:pStyle w:val="TAC"/>
              <w:rPr>
                <w:lang w:eastAsia="zh-CN"/>
              </w:rPr>
            </w:pPr>
            <w:r w:rsidRPr="00040E29">
              <w:rPr>
                <w:lang w:eastAsia="zh-CN"/>
              </w:rPr>
              <w:t>29</w:t>
            </w:r>
          </w:p>
        </w:tc>
        <w:tc>
          <w:tcPr>
            <w:tcW w:w="3997" w:type="dxa"/>
            <w:tcBorders>
              <w:top w:val="single" w:sz="4" w:space="0" w:color="auto"/>
              <w:bottom w:val="single" w:sz="4" w:space="0" w:color="auto"/>
            </w:tcBorders>
          </w:tcPr>
          <w:p w14:paraId="74F53BDE" w14:textId="77777777" w:rsidR="009278E8" w:rsidRPr="00040E29" w:rsidRDefault="009278E8" w:rsidP="0088214F">
            <w:pPr>
              <w:pStyle w:val="TAL"/>
              <w:rPr>
                <w:lang w:eastAsia="zh-CN"/>
              </w:rPr>
            </w:pPr>
            <w:r w:rsidRPr="00040E29">
              <w:t xml:space="preserve">The UE transmits a </w:t>
            </w:r>
            <w:proofErr w:type="spellStart"/>
            <w:r w:rsidRPr="00040E29">
              <w:rPr>
                <w:i/>
                <w:color w:val="000000"/>
              </w:rPr>
              <w:t>MeasurementReport</w:t>
            </w:r>
            <w:proofErr w:type="spellEnd"/>
            <w:r w:rsidRPr="00040E29">
              <w:t xml:space="preserve"> message to report event A3 on NR Cell 2 with the measured RSRP</w:t>
            </w:r>
            <w:r w:rsidRPr="00040E29">
              <w:rPr>
                <w:lang w:eastAsia="zh-CN"/>
              </w:rPr>
              <w:t xml:space="preserve">, </w:t>
            </w:r>
            <w:r w:rsidRPr="00040E29">
              <w:t xml:space="preserve">RSRQ value for NR Cell </w:t>
            </w:r>
            <w:r w:rsidRPr="00040E29">
              <w:rPr>
                <w:lang w:eastAsia="zh-CN"/>
              </w:rPr>
              <w:t>1</w:t>
            </w:r>
            <w:r w:rsidRPr="00040E29">
              <w:t>.</w:t>
            </w:r>
          </w:p>
        </w:tc>
        <w:tc>
          <w:tcPr>
            <w:tcW w:w="681" w:type="dxa"/>
            <w:tcBorders>
              <w:top w:val="single" w:sz="4" w:space="0" w:color="auto"/>
              <w:bottom w:val="single" w:sz="4" w:space="0" w:color="auto"/>
            </w:tcBorders>
          </w:tcPr>
          <w:p w14:paraId="7F06B725"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3FACFE41" w14:textId="77777777" w:rsidR="009278E8" w:rsidRPr="00040E29" w:rsidRDefault="009278E8" w:rsidP="0088214F">
            <w:pPr>
              <w:pStyle w:val="TAL"/>
              <w:rPr>
                <w:lang w:eastAsia="zh-CN"/>
              </w:rPr>
            </w:pPr>
            <w:proofErr w:type="spellStart"/>
            <w:r w:rsidRPr="00040E29">
              <w:rPr>
                <w:i/>
                <w:color w:val="000000"/>
              </w:rPr>
              <w:t>MeasurementReport</w:t>
            </w:r>
            <w:proofErr w:type="spellEnd"/>
          </w:p>
        </w:tc>
        <w:tc>
          <w:tcPr>
            <w:tcW w:w="567" w:type="dxa"/>
            <w:tcBorders>
              <w:top w:val="single" w:sz="4" w:space="0" w:color="auto"/>
              <w:bottom w:val="single" w:sz="4" w:space="0" w:color="auto"/>
            </w:tcBorders>
          </w:tcPr>
          <w:p w14:paraId="6AA2C82C"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01E6218C" w14:textId="77777777" w:rsidR="009278E8" w:rsidRPr="00040E29" w:rsidRDefault="009278E8" w:rsidP="0088214F">
            <w:pPr>
              <w:pStyle w:val="TAC"/>
              <w:rPr>
                <w:lang w:eastAsia="zh-CN"/>
              </w:rPr>
            </w:pPr>
            <w:r w:rsidRPr="00040E29">
              <w:t>-</w:t>
            </w:r>
          </w:p>
        </w:tc>
      </w:tr>
      <w:tr w:rsidR="009278E8" w:rsidRPr="00040E29" w14:paraId="3BEFD5DA" w14:textId="77777777" w:rsidTr="0088214F">
        <w:tc>
          <w:tcPr>
            <w:tcW w:w="534" w:type="dxa"/>
            <w:tcBorders>
              <w:top w:val="single" w:sz="4" w:space="0" w:color="auto"/>
              <w:bottom w:val="single" w:sz="4" w:space="0" w:color="auto"/>
            </w:tcBorders>
          </w:tcPr>
          <w:p w14:paraId="76513548" w14:textId="77777777" w:rsidR="009278E8" w:rsidRPr="00040E29" w:rsidRDefault="009278E8" w:rsidP="0088214F">
            <w:pPr>
              <w:pStyle w:val="TAC"/>
              <w:rPr>
                <w:lang w:eastAsia="zh-CN"/>
              </w:rPr>
            </w:pPr>
            <w:r w:rsidRPr="00040E29">
              <w:rPr>
                <w:lang w:eastAsia="zh-CN"/>
              </w:rPr>
              <w:t>30</w:t>
            </w:r>
          </w:p>
        </w:tc>
        <w:tc>
          <w:tcPr>
            <w:tcW w:w="3997" w:type="dxa"/>
            <w:tcBorders>
              <w:top w:val="single" w:sz="4" w:space="0" w:color="auto"/>
              <w:bottom w:val="single" w:sz="4" w:space="0" w:color="auto"/>
            </w:tcBorders>
          </w:tcPr>
          <w:p w14:paraId="2475F0B0" w14:textId="77777777" w:rsidR="009278E8" w:rsidRPr="00040E29" w:rsidRDefault="009278E8" w:rsidP="0088214F">
            <w:pPr>
              <w:pStyle w:val="TAL"/>
            </w:pPr>
            <w:r w:rsidRPr="00040E29">
              <w:t xml:space="preserve">The SS transmits an </w:t>
            </w:r>
            <w:r w:rsidRPr="00040E29">
              <w:rPr>
                <w:i/>
                <w:color w:val="000000"/>
              </w:rPr>
              <w:t>RRCReconfiguration</w:t>
            </w:r>
            <w:r w:rsidRPr="00040E29">
              <w:t xml:space="preserve"> message on NR Cell 2 to order the UE to perform intra-frequency handover to NR Cell 1.</w:t>
            </w:r>
          </w:p>
        </w:tc>
        <w:tc>
          <w:tcPr>
            <w:tcW w:w="681" w:type="dxa"/>
            <w:tcBorders>
              <w:top w:val="single" w:sz="4" w:space="0" w:color="auto"/>
              <w:bottom w:val="single" w:sz="4" w:space="0" w:color="auto"/>
            </w:tcBorders>
          </w:tcPr>
          <w:p w14:paraId="5B9F4835"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08A202E8" w14:textId="77777777" w:rsidR="009278E8" w:rsidRPr="00040E29" w:rsidRDefault="009278E8" w:rsidP="0088214F">
            <w:pPr>
              <w:pStyle w:val="TAL"/>
              <w:rPr>
                <w:i/>
              </w:rPr>
            </w:pPr>
            <w:r w:rsidRPr="00040E29">
              <w:rPr>
                <w:i/>
                <w:color w:val="000000"/>
              </w:rPr>
              <w:t>RRCReconfiguration</w:t>
            </w:r>
          </w:p>
        </w:tc>
        <w:tc>
          <w:tcPr>
            <w:tcW w:w="567" w:type="dxa"/>
            <w:tcBorders>
              <w:top w:val="single" w:sz="4" w:space="0" w:color="auto"/>
              <w:bottom w:val="single" w:sz="4" w:space="0" w:color="auto"/>
            </w:tcBorders>
          </w:tcPr>
          <w:p w14:paraId="4A56361A"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686669A5" w14:textId="77777777" w:rsidR="009278E8" w:rsidRPr="00040E29" w:rsidRDefault="009278E8" w:rsidP="0088214F">
            <w:pPr>
              <w:pStyle w:val="TAC"/>
              <w:rPr>
                <w:lang w:eastAsia="zh-CN"/>
              </w:rPr>
            </w:pPr>
            <w:r w:rsidRPr="00040E29">
              <w:t>-</w:t>
            </w:r>
          </w:p>
        </w:tc>
      </w:tr>
      <w:tr w:rsidR="009278E8" w:rsidRPr="00040E29" w14:paraId="7502FB7E" w14:textId="77777777" w:rsidTr="0088214F">
        <w:tc>
          <w:tcPr>
            <w:tcW w:w="534" w:type="dxa"/>
            <w:tcBorders>
              <w:top w:val="single" w:sz="4" w:space="0" w:color="auto"/>
              <w:bottom w:val="single" w:sz="4" w:space="0" w:color="auto"/>
            </w:tcBorders>
          </w:tcPr>
          <w:p w14:paraId="7AEBF025" w14:textId="77777777" w:rsidR="009278E8" w:rsidRPr="00040E29" w:rsidRDefault="009278E8" w:rsidP="0088214F">
            <w:pPr>
              <w:pStyle w:val="TAC"/>
              <w:rPr>
                <w:lang w:eastAsia="zh-CN"/>
              </w:rPr>
            </w:pPr>
            <w:r w:rsidRPr="00040E29">
              <w:rPr>
                <w:lang w:eastAsia="zh-CN"/>
              </w:rPr>
              <w:t>31</w:t>
            </w:r>
          </w:p>
        </w:tc>
        <w:tc>
          <w:tcPr>
            <w:tcW w:w="3997" w:type="dxa"/>
            <w:tcBorders>
              <w:top w:val="single" w:sz="4" w:space="0" w:color="auto"/>
              <w:bottom w:val="single" w:sz="4" w:space="0" w:color="auto"/>
            </w:tcBorders>
          </w:tcPr>
          <w:p w14:paraId="4868C77B" w14:textId="77777777" w:rsidR="009278E8" w:rsidRPr="00040E29" w:rsidRDefault="009278E8" w:rsidP="0088214F">
            <w:pPr>
              <w:pStyle w:val="TAL"/>
            </w:pPr>
            <w:r w:rsidRPr="00040E29">
              <w:t xml:space="preserve">The UE transmits an </w:t>
            </w:r>
            <w:r w:rsidRPr="00040E29">
              <w:rPr>
                <w:i/>
                <w:iCs/>
              </w:rPr>
              <w:t>RRCReconfigurationComplete</w:t>
            </w:r>
            <w:r w:rsidRPr="00040E29">
              <w:t xml:space="preserve"> message on NR Cell 1?</w:t>
            </w:r>
          </w:p>
        </w:tc>
        <w:tc>
          <w:tcPr>
            <w:tcW w:w="681" w:type="dxa"/>
            <w:tcBorders>
              <w:top w:val="single" w:sz="4" w:space="0" w:color="auto"/>
              <w:bottom w:val="single" w:sz="4" w:space="0" w:color="auto"/>
            </w:tcBorders>
          </w:tcPr>
          <w:p w14:paraId="76B9A640"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4B2BED05" w14:textId="77777777" w:rsidR="009278E8" w:rsidRPr="00040E29" w:rsidRDefault="009278E8" w:rsidP="0088214F">
            <w:pPr>
              <w:pStyle w:val="TAL"/>
              <w:rPr>
                <w:i/>
              </w:rPr>
            </w:pPr>
            <w:r w:rsidRPr="00040E29">
              <w:rPr>
                <w:i/>
                <w:iCs/>
              </w:rPr>
              <w:t>RRCReconfigurationComplete</w:t>
            </w:r>
          </w:p>
        </w:tc>
        <w:tc>
          <w:tcPr>
            <w:tcW w:w="567" w:type="dxa"/>
            <w:tcBorders>
              <w:top w:val="single" w:sz="4" w:space="0" w:color="auto"/>
              <w:bottom w:val="single" w:sz="4" w:space="0" w:color="auto"/>
            </w:tcBorders>
          </w:tcPr>
          <w:p w14:paraId="6F30B7BF"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3B061FE9" w14:textId="77777777" w:rsidR="009278E8" w:rsidRPr="00040E29" w:rsidRDefault="009278E8" w:rsidP="0088214F">
            <w:pPr>
              <w:pStyle w:val="TAC"/>
              <w:rPr>
                <w:lang w:eastAsia="zh-CN"/>
              </w:rPr>
            </w:pPr>
            <w:r w:rsidRPr="00040E29">
              <w:t>-</w:t>
            </w:r>
          </w:p>
        </w:tc>
      </w:tr>
      <w:tr w:rsidR="009278E8" w:rsidRPr="00040E29" w14:paraId="237F80B2" w14:textId="77777777" w:rsidTr="0088214F">
        <w:tc>
          <w:tcPr>
            <w:tcW w:w="534" w:type="dxa"/>
            <w:tcBorders>
              <w:top w:val="single" w:sz="4" w:space="0" w:color="auto"/>
              <w:bottom w:val="single" w:sz="4" w:space="0" w:color="auto"/>
            </w:tcBorders>
          </w:tcPr>
          <w:p w14:paraId="0E77066A" w14:textId="77777777" w:rsidR="009278E8" w:rsidRPr="00040E29" w:rsidRDefault="009278E8" w:rsidP="0088214F">
            <w:pPr>
              <w:pStyle w:val="TAC"/>
              <w:rPr>
                <w:lang w:eastAsia="zh-CN"/>
              </w:rPr>
            </w:pPr>
            <w:r w:rsidRPr="00040E29">
              <w:rPr>
                <w:lang w:eastAsia="zh-CN"/>
              </w:rPr>
              <w:t>32</w:t>
            </w:r>
          </w:p>
        </w:tc>
        <w:tc>
          <w:tcPr>
            <w:tcW w:w="3997" w:type="dxa"/>
            <w:tcBorders>
              <w:top w:val="single" w:sz="4" w:space="0" w:color="auto"/>
              <w:bottom w:val="single" w:sz="4" w:space="0" w:color="auto"/>
            </w:tcBorders>
          </w:tcPr>
          <w:p w14:paraId="073DCAE1" w14:textId="77777777" w:rsidR="009278E8" w:rsidRPr="00040E29" w:rsidRDefault="009278E8" w:rsidP="0088214F">
            <w:pPr>
              <w:pStyle w:val="TAL"/>
            </w:pPr>
            <w:r w:rsidRPr="00040E29">
              <w:t xml:space="preserve">UE transmits an </w:t>
            </w:r>
            <w:proofErr w:type="spellStart"/>
            <w:r w:rsidRPr="00040E29">
              <w:rPr>
                <w:i/>
                <w:iCs/>
              </w:rPr>
              <w:t>MBSInterestIndication</w:t>
            </w:r>
            <w:proofErr w:type="spellEnd"/>
            <w:r w:rsidRPr="00040E29">
              <w:t xml:space="preserve"> message on NR Cell 1</w:t>
            </w:r>
          </w:p>
        </w:tc>
        <w:tc>
          <w:tcPr>
            <w:tcW w:w="681" w:type="dxa"/>
            <w:tcBorders>
              <w:top w:val="single" w:sz="4" w:space="0" w:color="auto"/>
              <w:bottom w:val="single" w:sz="4" w:space="0" w:color="auto"/>
            </w:tcBorders>
          </w:tcPr>
          <w:p w14:paraId="689CE052"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655687AC" w14:textId="77777777" w:rsidR="009278E8" w:rsidRPr="00040E29" w:rsidRDefault="009278E8" w:rsidP="0088214F">
            <w:pPr>
              <w:pStyle w:val="TAL"/>
              <w:rPr>
                <w:i/>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439FC22D" w14:textId="77777777" w:rsidR="009278E8" w:rsidRPr="00040E29" w:rsidRDefault="009278E8" w:rsidP="0088214F">
            <w:pPr>
              <w:pStyle w:val="TAC"/>
              <w:rPr>
                <w:lang w:eastAsia="zh-CN"/>
              </w:rPr>
            </w:pPr>
            <w:r w:rsidRPr="00040E29">
              <w:rPr>
                <w:lang w:eastAsia="zh-CN"/>
              </w:rPr>
              <w:t>3</w:t>
            </w:r>
          </w:p>
        </w:tc>
        <w:tc>
          <w:tcPr>
            <w:tcW w:w="850" w:type="dxa"/>
            <w:tcBorders>
              <w:top w:val="single" w:sz="4" w:space="0" w:color="auto"/>
              <w:bottom w:val="single" w:sz="4" w:space="0" w:color="auto"/>
            </w:tcBorders>
          </w:tcPr>
          <w:p w14:paraId="62E91961" w14:textId="77777777" w:rsidR="009278E8" w:rsidRPr="00040E29" w:rsidRDefault="009278E8" w:rsidP="0088214F">
            <w:pPr>
              <w:pStyle w:val="TAC"/>
              <w:rPr>
                <w:lang w:eastAsia="zh-CN"/>
              </w:rPr>
            </w:pPr>
            <w:r w:rsidRPr="00040E29">
              <w:rPr>
                <w:lang w:eastAsia="zh-CN"/>
              </w:rPr>
              <w:t>P</w:t>
            </w:r>
          </w:p>
        </w:tc>
      </w:tr>
      <w:tr w:rsidR="009278E8" w:rsidRPr="00040E29" w14:paraId="1135AD6B" w14:textId="77777777" w:rsidTr="0088214F">
        <w:tc>
          <w:tcPr>
            <w:tcW w:w="534" w:type="dxa"/>
            <w:tcBorders>
              <w:top w:val="single" w:sz="4" w:space="0" w:color="auto"/>
              <w:bottom w:val="single" w:sz="4" w:space="0" w:color="auto"/>
            </w:tcBorders>
          </w:tcPr>
          <w:p w14:paraId="6D78FA10" w14:textId="77777777" w:rsidR="009278E8" w:rsidRPr="00040E29" w:rsidRDefault="009278E8" w:rsidP="0088214F">
            <w:pPr>
              <w:pStyle w:val="TAC"/>
              <w:rPr>
                <w:lang w:eastAsia="zh-CN"/>
              </w:rPr>
            </w:pPr>
            <w:r w:rsidRPr="00040E29">
              <w:rPr>
                <w:lang w:eastAsia="zh-CN"/>
              </w:rPr>
              <w:t>33</w:t>
            </w:r>
          </w:p>
        </w:tc>
        <w:tc>
          <w:tcPr>
            <w:tcW w:w="3997" w:type="dxa"/>
            <w:tcBorders>
              <w:top w:val="single" w:sz="4" w:space="0" w:color="auto"/>
              <w:bottom w:val="single" w:sz="4" w:space="0" w:color="auto"/>
            </w:tcBorders>
          </w:tcPr>
          <w:p w14:paraId="551E2A01" w14:textId="77777777" w:rsidR="009278E8" w:rsidRPr="00040E29" w:rsidRDefault="009278E8" w:rsidP="0088214F">
            <w:pPr>
              <w:pStyle w:val="TAL"/>
            </w:pPr>
            <w:r w:rsidRPr="00040E29">
              <w:rPr>
                <w:lang w:eastAsia="zh-CN"/>
              </w:rPr>
              <w:t>Wait for a scheduling period for SIB20.</w:t>
            </w:r>
          </w:p>
        </w:tc>
        <w:tc>
          <w:tcPr>
            <w:tcW w:w="681" w:type="dxa"/>
            <w:tcBorders>
              <w:top w:val="single" w:sz="4" w:space="0" w:color="auto"/>
              <w:bottom w:val="single" w:sz="4" w:space="0" w:color="auto"/>
            </w:tcBorders>
          </w:tcPr>
          <w:p w14:paraId="013E3B50"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4B762276"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0E14DDC4"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518C5F6D" w14:textId="77777777" w:rsidR="009278E8" w:rsidRPr="00040E29" w:rsidRDefault="009278E8" w:rsidP="0088214F">
            <w:pPr>
              <w:pStyle w:val="TAC"/>
              <w:rPr>
                <w:lang w:eastAsia="zh-CN"/>
              </w:rPr>
            </w:pPr>
            <w:r w:rsidRPr="00040E29">
              <w:t>-</w:t>
            </w:r>
          </w:p>
        </w:tc>
      </w:tr>
      <w:tr w:rsidR="009278E8" w:rsidRPr="00040E29" w14:paraId="5B9A6EF3" w14:textId="77777777" w:rsidTr="0088214F">
        <w:tc>
          <w:tcPr>
            <w:tcW w:w="534" w:type="dxa"/>
            <w:tcBorders>
              <w:top w:val="single" w:sz="4" w:space="0" w:color="auto"/>
              <w:bottom w:val="single" w:sz="4" w:space="0" w:color="auto"/>
            </w:tcBorders>
          </w:tcPr>
          <w:p w14:paraId="534AAD06" w14:textId="77777777" w:rsidR="009278E8" w:rsidRPr="00040E29" w:rsidRDefault="009278E8" w:rsidP="0088214F">
            <w:pPr>
              <w:pStyle w:val="TAC"/>
              <w:rPr>
                <w:lang w:eastAsia="zh-CN"/>
              </w:rPr>
            </w:pPr>
            <w:r w:rsidRPr="00040E29">
              <w:rPr>
                <w:lang w:eastAsia="zh-CN"/>
              </w:rPr>
              <w:t>34</w:t>
            </w:r>
          </w:p>
        </w:tc>
        <w:tc>
          <w:tcPr>
            <w:tcW w:w="3997" w:type="dxa"/>
            <w:tcBorders>
              <w:top w:val="single" w:sz="4" w:space="0" w:color="auto"/>
              <w:bottom w:val="single" w:sz="4" w:space="0" w:color="auto"/>
            </w:tcBorders>
          </w:tcPr>
          <w:p w14:paraId="72DCA022" w14:textId="77777777" w:rsidR="009278E8" w:rsidRPr="00040E29" w:rsidRDefault="009278E8"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 </w:t>
            </w:r>
          </w:p>
        </w:tc>
        <w:tc>
          <w:tcPr>
            <w:tcW w:w="681" w:type="dxa"/>
            <w:tcBorders>
              <w:top w:val="single" w:sz="4" w:space="0" w:color="auto"/>
              <w:bottom w:val="single" w:sz="4" w:space="0" w:color="auto"/>
            </w:tcBorders>
          </w:tcPr>
          <w:p w14:paraId="14F83A35"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11DDAE7E" w14:textId="77777777" w:rsidR="009278E8" w:rsidRPr="00040E29" w:rsidRDefault="009278E8" w:rsidP="0088214F">
            <w:pPr>
              <w:pStyle w:val="TAL"/>
              <w:rPr>
                <w:i/>
              </w:rPr>
            </w:pPr>
            <w:r w:rsidRPr="00040E29">
              <w:t>-</w:t>
            </w:r>
          </w:p>
        </w:tc>
        <w:tc>
          <w:tcPr>
            <w:tcW w:w="567" w:type="dxa"/>
            <w:tcBorders>
              <w:top w:val="single" w:sz="4" w:space="0" w:color="auto"/>
              <w:bottom w:val="single" w:sz="4" w:space="0" w:color="auto"/>
            </w:tcBorders>
          </w:tcPr>
          <w:p w14:paraId="007BC3D6"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271494BA" w14:textId="77777777" w:rsidR="009278E8" w:rsidRPr="00040E29" w:rsidRDefault="009278E8" w:rsidP="0088214F">
            <w:pPr>
              <w:pStyle w:val="TAC"/>
              <w:rPr>
                <w:lang w:eastAsia="zh-CN"/>
              </w:rPr>
            </w:pPr>
            <w:r w:rsidRPr="00040E29">
              <w:t>-</w:t>
            </w:r>
          </w:p>
        </w:tc>
      </w:tr>
      <w:tr w:rsidR="009278E8" w:rsidRPr="00040E29" w14:paraId="6A22D905" w14:textId="77777777" w:rsidTr="0088214F">
        <w:tc>
          <w:tcPr>
            <w:tcW w:w="534" w:type="dxa"/>
            <w:tcBorders>
              <w:top w:val="single" w:sz="4" w:space="0" w:color="auto"/>
              <w:bottom w:val="single" w:sz="4" w:space="0" w:color="auto"/>
            </w:tcBorders>
          </w:tcPr>
          <w:p w14:paraId="4E9F3B47" w14:textId="77777777" w:rsidR="009278E8" w:rsidRPr="00040E29" w:rsidRDefault="009278E8" w:rsidP="0088214F">
            <w:pPr>
              <w:pStyle w:val="TAC"/>
              <w:rPr>
                <w:lang w:eastAsia="zh-CN"/>
              </w:rPr>
            </w:pPr>
            <w:r w:rsidRPr="00040E29">
              <w:rPr>
                <w:lang w:eastAsia="zh-CN"/>
              </w:rPr>
              <w:t>-</w:t>
            </w:r>
          </w:p>
        </w:tc>
        <w:tc>
          <w:tcPr>
            <w:tcW w:w="3997" w:type="dxa"/>
            <w:tcBorders>
              <w:top w:val="single" w:sz="4" w:space="0" w:color="auto"/>
              <w:bottom w:val="single" w:sz="4" w:space="0" w:color="auto"/>
            </w:tcBorders>
          </w:tcPr>
          <w:p w14:paraId="4DB1F09A" w14:textId="77777777" w:rsidR="009278E8" w:rsidRPr="00040E29" w:rsidRDefault="009278E8" w:rsidP="0088214F">
            <w:pPr>
              <w:pStyle w:val="TAL"/>
            </w:pPr>
            <w:r w:rsidRPr="00040E29">
              <w:t>Exception: Step 35 is repeated 5 times</w:t>
            </w:r>
          </w:p>
        </w:tc>
        <w:tc>
          <w:tcPr>
            <w:tcW w:w="681" w:type="dxa"/>
            <w:tcBorders>
              <w:top w:val="single" w:sz="4" w:space="0" w:color="auto"/>
              <w:bottom w:val="single" w:sz="4" w:space="0" w:color="auto"/>
            </w:tcBorders>
          </w:tcPr>
          <w:p w14:paraId="3E682DAB"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3DACDE46"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2BD80583"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19584384" w14:textId="77777777" w:rsidR="009278E8" w:rsidRPr="00040E29" w:rsidRDefault="009278E8" w:rsidP="0088214F">
            <w:pPr>
              <w:pStyle w:val="TAC"/>
              <w:rPr>
                <w:lang w:eastAsia="zh-CN"/>
              </w:rPr>
            </w:pPr>
            <w:r w:rsidRPr="00040E29">
              <w:t>-</w:t>
            </w:r>
          </w:p>
        </w:tc>
      </w:tr>
      <w:tr w:rsidR="009278E8" w:rsidRPr="00040E29" w14:paraId="701ED3A9" w14:textId="77777777" w:rsidTr="0088214F">
        <w:tc>
          <w:tcPr>
            <w:tcW w:w="534" w:type="dxa"/>
            <w:tcBorders>
              <w:top w:val="single" w:sz="4" w:space="0" w:color="auto"/>
              <w:bottom w:val="single" w:sz="4" w:space="0" w:color="auto"/>
            </w:tcBorders>
          </w:tcPr>
          <w:p w14:paraId="55EC8C40" w14:textId="77777777" w:rsidR="009278E8" w:rsidRPr="00040E29" w:rsidRDefault="009278E8" w:rsidP="0088214F">
            <w:pPr>
              <w:pStyle w:val="TAC"/>
              <w:rPr>
                <w:lang w:eastAsia="zh-CN"/>
              </w:rPr>
            </w:pPr>
            <w:r w:rsidRPr="00040E29">
              <w:rPr>
                <w:lang w:eastAsia="zh-CN"/>
              </w:rPr>
              <w:t>35</w:t>
            </w:r>
          </w:p>
        </w:tc>
        <w:tc>
          <w:tcPr>
            <w:tcW w:w="3997" w:type="dxa"/>
            <w:tcBorders>
              <w:top w:val="single" w:sz="4" w:space="0" w:color="auto"/>
              <w:bottom w:val="single" w:sz="4" w:space="0" w:color="auto"/>
            </w:tcBorders>
          </w:tcPr>
          <w:p w14:paraId="6ECD619E" w14:textId="77777777" w:rsidR="009278E8" w:rsidRPr="00040E29" w:rsidRDefault="009278E8" w:rsidP="0088214F">
            <w:pPr>
              <w:pStyle w:val="TAL"/>
            </w:pPr>
            <w:r w:rsidRPr="00040E29">
              <w:t>The SS transmits a MBS Packet on the MTCH with LCID=1.</w:t>
            </w:r>
          </w:p>
        </w:tc>
        <w:tc>
          <w:tcPr>
            <w:tcW w:w="681" w:type="dxa"/>
            <w:tcBorders>
              <w:top w:val="single" w:sz="4" w:space="0" w:color="auto"/>
              <w:bottom w:val="single" w:sz="4" w:space="0" w:color="auto"/>
            </w:tcBorders>
          </w:tcPr>
          <w:p w14:paraId="5826D997"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657664F9" w14:textId="77777777" w:rsidR="009278E8" w:rsidRPr="00040E29" w:rsidRDefault="009278E8" w:rsidP="0088214F">
            <w:pPr>
              <w:pStyle w:val="TAL"/>
              <w:rPr>
                <w:i/>
              </w:rPr>
            </w:pPr>
            <w:r w:rsidRPr="00040E29">
              <w:rPr>
                <w:lang w:eastAsia="zh-CN"/>
              </w:rPr>
              <w:t>MBS Packet</w:t>
            </w:r>
          </w:p>
        </w:tc>
        <w:tc>
          <w:tcPr>
            <w:tcW w:w="567" w:type="dxa"/>
            <w:tcBorders>
              <w:top w:val="single" w:sz="4" w:space="0" w:color="auto"/>
              <w:bottom w:val="single" w:sz="4" w:space="0" w:color="auto"/>
            </w:tcBorders>
          </w:tcPr>
          <w:p w14:paraId="0A0C8C9C"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1E7B0295" w14:textId="77777777" w:rsidR="009278E8" w:rsidRPr="00040E29" w:rsidRDefault="009278E8" w:rsidP="0088214F">
            <w:pPr>
              <w:pStyle w:val="TAC"/>
              <w:rPr>
                <w:lang w:eastAsia="zh-CN"/>
              </w:rPr>
            </w:pPr>
            <w:r w:rsidRPr="00040E29">
              <w:t>-</w:t>
            </w:r>
          </w:p>
        </w:tc>
      </w:tr>
      <w:tr w:rsidR="009278E8" w:rsidRPr="00040E29" w14:paraId="0B235B64" w14:textId="77777777" w:rsidTr="0088214F">
        <w:tc>
          <w:tcPr>
            <w:tcW w:w="534" w:type="dxa"/>
            <w:tcBorders>
              <w:top w:val="single" w:sz="4" w:space="0" w:color="auto"/>
              <w:bottom w:val="single" w:sz="4" w:space="0" w:color="auto"/>
            </w:tcBorders>
          </w:tcPr>
          <w:p w14:paraId="69AAE9D0" w14:textId="77777777" w:rsidR="009278E8" w:rsidRPr="00040E29" w:rsidRDefault="009278E8" w:rsidP="0088214F">
            <w:pPr>
              <w:pStyle w:val="TAC"/>
              <w:rPr>
                <w:lang w:eastAsia="zh-CN"/>
              </w:rPr>
            </w:pPr>
            <w:r w:rsidRPr="00040E29">
              <w:rPr>
                <w:lang w:eastAsia="zh-CN"/>
              </w:rPr>
              <w:t>36</w:t>
            </w:r>
          </w:p>
        </w:tc>
        <w:tc>
          <w:tcPr>
            <w:tcW w:w="3997" w:type="dxa"/>
            <w:tcBorders>
              <w:top w:val="single" w:sz="4" w:space="0" w:color="auto"/>
              <w:bottom w:val="single" w:sz="4" w:space="0" w:color="auto"/>
            </w:tcBorders>
          </w:tcPr>
          <w:p w14:paraId="5CD8AE4C" w14:textId="77777777" w:rsidR="009278E8" w:rsidRPr="00040E29" w:rsidRDefault="009278E8"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681" w:type="dxa"/>
            <w:tcBorders>
              <w:top w:val="single" w:sz="4" w:space="0" w:color="auto"/>
              <w:bottom w:val="single" w:sz="4" w:space="0" w:color="auto"/>
            </w:tcBorders>
          </w:tcPr>
          <w:p w14:paraId="7FA37C5C" w14:textId="77777777" w:rsidR="009278E8" w:rsidRPr="00040E29" w:rsidRDefault="009278E8" w:rsidP="0088214F">
            <w:pPr>
              <w:pStyle w:val="TAC"/>
            </w:pPr>
            <w:r w:rsidRPr="00040E29">
              <w:t>&lt;--</w:t>
            </w:r>
          </w:p>
        </w:tc>
        <w:tc>
          <w:tcPr>
            <w:tcW w:w="2977" w:type="dxa"/>
            <w:tcBorders>
              <w:top w:val="single" w:sz="4" w:space="0" w:color="auto"/>
              <w:bottom w:val="single" w:sz="4" w:space="0" w:color="auto"/>
            </w:tcBorders>
          </w:tcPr>
          <w:p w14:paraId="3DE6E50F"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bottom w:val="single" w:sz="4" w:space="0" w:color="auto"/>
            </w:tcBorders>
          </w:tcPr>
          <w:p w14:paraId="5DEE523B"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1AD57CD9" w14:textId="77777777" w:rsidR="009278E8" w:rsidRPr="00040E29" w:rsidRDefault="009278E8" w:rsidP="0088214F">
            <w:pPr>
              <w:pStyle w:val="TAC"/>
              <w:rPr>
                <w:lang w:eastAsia="zh-CN"/>
              </w:rPr>
            </w:pPr>
            <w:r w:rsidRPr="00040E29">
              <w:t>-</w:t>
            </w:r>
          </w:p>
        </w:tc>
      </w:tr>
      <w:tr w:rsidR="009278E8" w:rsidRPr="00040E29" w14:paraId="434AF4F2" w14:textId="77777777" w:rsidTr="0088214F">
        <w:tc>
          <w:tcPr>
            <w:tcW w:w="534" w:type="dxa"/>
            <w:tcBorders>
              <w:top w:val="single" w:sz="4" w:space="0" w:color="auto"/>
              <w:bottom w:val="single" w:sz="4" w:space="0" w:color="auto"/>
            </w:tcBorders>
          </w:tcPr>
          <w:p w14:paraId="6675B489" w14:textId="77777777" w:rsidR="009278E8" w:rsidRPr="00040E29" w:rsidRDefault="009278E8" w:rsidP="0088214F">
            <w:pPr>
              <w:pStyle w:val="TAC"/>
              <w:rPr>
                <w:lang w:eastAsia="zh-CN"/>
              </w:rPr>
            </w:pPr>
            <w:r w:rsidRPr="00040E29">
              <w:rPr>
                <w:lang w:eastAsia="zh-CN"/>
              </w:rPr>
              <w:t>37</w:t>
            </w:r>
          </w:p>
        </w:tc>
        <w:tc>
          <w:tcPr>
            <w:tcW w:w="3997" w:type="dxa"/>
            <w:tcBorders>
              <w:top w:val="single" w:sz="4" w:space="0" w:color="auto"/>
              <w:bottom w:val="single" w:sz="4" w:space="0" w:color="auto"/>
            </w:tcBorders>
          </w:tcPr>
          <w:p w14:paraId="4C9BE83A" w14:textId="77777777" w:rsidR="009278E8" w:rsidRPr="00040E29" w:rsidRDefault="009278E8"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681" w:type="dxa"/>
            <w:tcBorders>
              <w:top w:val="single" w:sz="4" w:space="0" w:color="auto"/>
              <w:bottom w:val="single" w:sz="4" w:space="0" w:color="auto"/>
            </w:tcBorders>
          </w:tcPr>
          <w:p w14:paraId="1428C799"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7B7DF9D7" w14:textId="77777777" w:rsidR="009278E8" w:rsidRPr="00040E29" w:rsidRDefault="009278E8" w:rsidP="0088214F">
            <w:pPr>
              <w:pStyle w:val="TAL"/>
              <w:rPr>
                <w:i/>
              </w:rPr>
            </w:pP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bottom w:val="single" w:sz="4" w:space="0" w:color="auto"/>
            </w:tcBorders>
          </w:tcPr>
          <w:p w14:paraId="2AE6B554" w14:textId="77777777" w:rsidR="009278E8" w:rsidRPr="00040E29" w:rsidRDefault="009278E8" w:rsidP="0088214F">
            <w:pPr>
              <w:pStyle w:val="TAC"/>
              <w:rPr>
                <w:lang w:eastAsia="zh-CN"/>
              </w:rPr>
            </w:pPr>
            <w:r w:rsidRPr="00040E29">
              <w:t>-</w:t>
            </w:r>
          </w:p>
        </w:tc>
        <w:tc>
          <w:tcPr>
            <w:tcW w:w="850" w:type="dxa"/>
            <w:tcBorders>
              <w:top w:val="single" w:sz="4" w:space="0" w:color="auto"/>
              <w:bottom w:val="single" w:sz="4" w:space="0" w:color="auto"/>
            </w:tcBorders>
          </w:tcPr>
          <w:p w14:paraId="6FC713AE" w14:textId="77777777" w:rsidR="009278E8" w:rsidRPr="00040E29" w:rsidRDefault="009278E8" w:rsidP="0088214F">
            <w:pPr>
              <w:pStyle w:val="TAC"/>
              <w:rPr>
                <w:lang w:eastAsia="zh-CN"/>
              </w:rPr>
            </w:pPr>
            <w:r w:rsidRPr="00040E29">
              <w:t>-</w:t>
            </w:r>
          </w:p>
        </w:tc>
      </w:tr>
      <w:tr w:rsidR="009278E8" w:rsidRPr="00040E29" w14:paraId="435AEF3A" w14:textId="77777777" w:rsidTr="0088214F">
        <w:tc>
          <w:tcPr>
            <w:tcW w:w="534" w:type="dxa"/>
            <w:tcBorders>
              <w:top w:val="single" w:sz="4" w:space="0" w:color="auto"/>
              <w:bottom w:val="single" w:sz="4" w:space="0" w:color="auto"/>
            </w:tcBorders>
          </w:tcPr>
          <w:p w14:paraId="2DA3AFC6" w14:textId="77777777" w:rsidR="009278E8" w:rsidRPr="00040E29" w:rsidRDefault="009278E8" w:rsidP="0088214F">
            <w:pPr>
              <w:pStyle w:val="TAC"/>
              <w:rPr>
                <w:lang w:eastAsia="zh-CN"/>
              </w:rPr>
            </w:pPr>
            <w:r w:rsidRPr="00040E29">
              <w:rPr>
                <w:lang w:eastAsia="zh-CN"/>
              </w:rPr>
              <w:t>38</w:t>
            </w:r>
          </w:p>
        </w:tc>
        <w:tc>
          <w:tcPr>
            <w:tcW w:w="3997" w:type="dxa"/>
            <w:tcBorders>
              <w:top w:val="single" w:sz="4" w:space="0" w:color="auto"/>
              <w:bottom w:val="single" w:sz="4" w:space="0" w:color="auto"/>
            </w:tcBorders>
          </w:tcPr>
          <w:p w14:paraId="7B9AF9D2" w14:textId="77777777" w:rsidR="009278E8" w:rsidRPr="00040E29" w:rsidRDefault="009278E8"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37 greater than the number of reported in step 25</w:t>
            </w:r>
            <w:r w:rsidRPr="00040E29">
              <w:rPr>
                <w:lang w:eastAsia="zh-CN"/>
              </w:rPr>
              <w:t>?</w:t>
            </w:r>
          </w:p>
        </w:tc>
        <w:tc>
          <w:tcPr>
            <w:tcW w:w="681" w:type="dxa"/>
            <w:tcBorders>
              <w:top w:val="single" w:sz="4" w:space="0" w:color="auto"/>
              <w:bottom w:val="single" w:sz="4" w:space="0" w:color="auto"/>
            </w:tcBorders>
          </w:tcPr>
          <w:p w14:paraId="036EE4A7" w14:textId="77777777" w:rsidR="009278E8" w:rsidRPr="00040E29" w:rsidRDefault="009278E8" w:rsidP="0088214F">
            <w:pPr>
              <w:pStyle w:val="TAC"/>
            </w:pPr>
            <w:r w:rsidRPr="00040E29">
              <w:t>-</w:t>
            </w:r>
          </w:p>
        </w:tc>
        <w:tc>
          <w:tcPr>
            <w:tcW w:w="2977" w:type="dxa"/>
            <w:tcBorders>
              <w:top w:val="single" w:sz="4" w:space="0" w:color="auto"/>
              <w:bottom w:val="single" w:sz="4" w:space="0" w:color="auto"/>
            </w:tcBorders>
          </w:tcPr>
          <w:p w14:paraId="50469BC8" w14:textId="77777777" w:rsidR="009278E8" w:rsidRPr="00040E29" w:rsidRDefault="009278E8" w:rsidP="0088214F">
            <w:pPr>
              <w:pStyle w:val="TAL"/>
              <w:rPr>
                <w:i/>
              </w:rPr>
            </w:pPr>
            <w:r w:rsidRPr="00040E29">
              <w:rPr>
                <w:lang w:eastAsia="zh-CN"/>
              </w:rPr>
              <w:t>-</w:t>
            </w:r>
          </w:p>
        </w:tc>
        <w:tc>
          <w:tcPr>
            <w:tcW w:w="567" w:type="dxa"/>
            <w:tcBorders>
              <w:top w:val="single" w:sz="4" w:space="0" w:color="auto"/>
              <w:bottom w:val="single" w:sz="4" w:space="0" w:color="auto"/>
            </w:tcBorders>
          </w:tcPr>
          <w:p w14:paraId="3FD31B94" w14:textId="77777777" w:rsidR="009278E8" w:rsidRPr="00040E29" w:rsidRDefault="009278E8" w:rsidP="0088214F">
            <w:pPr>
              <w:pStyle w:val="TAC"/>
              <w:rPr>
                <w:lang w:eastAsia="zh-CN"/>
              </w:rPr>
            </w:pPr>
            <w:r w:rsidRPr="00040E29">
              <w:rPr>
                <w:lang w:eastAsia="zh-CN"/>
              </w:rPr>
              <w:t>2</w:t>
            </w:r>
          </w:p>
        </w:tc>
        <w:tc>
          <w:tcPr>
            <w:tcW w:w="850" w:type="dxa"/>
            <w:tcBorders>
              <w:top w:val="single" w:sz="4" w:space="0" w:color="auto"/>
              <w:bottom w:val="single" w:sz="4" w:space="0" w:color="auto"/>
            </w:tcBorders>
          </w:tcPr>
          <w:p w14:paraId="20D5C107" w14:textId="77777777" w:rsidR="009278E8" w:rsidRPr="00040E29" w:rsidRDefault="009278E8" w:rsidP="0088214F">
            <w:pPr>
              <w:pStyle w:val="TAC"/>
              <w:rPr>
                <w:lang w:eastAsia="zh-CN"/>
              </w:rPr>
            </w:pPr>
            <w:r w:rsidRPr="00040E29">
              <w:rPr>
                <w:lang w:eastAsia="zh-CN"/>
              </w:rPr>
              <w:t>P</w:t>
            </w:r>
          </w:p>
        </w:tc>
      </w:tr>
      <w:tr w:rsidR="009278E8" w:rsidRPr="00040E29" w14:paraId="7D464E54" w14:textId="77777777" w:rsidTr="0088214F">
        <w:tc>
          <w:tcPr>
            <w:tcW w:w="534" w:type="dxa"/>
            <w:tcBorders>
              <w:top w:val="single" w:sz="4" w:space="0" w:color="auto"/>
              <w:bottom w:val="single" w:sz="4" w:space="0" w:color="auto"/>
            </w:tcBorders>
          </w:tcPr>
          <w:p w14:paraId="12985B11" w14:textId="77777777" w:rsidR="009278E8" w:rsidRPr="00040E29" w:rsidRDefault="009278E8" w:rsidP="0088214F">
            <w:pPr>
              <w:pStyle w:val="TAC"/>
              <w:rPr>
                <w:lang w:eastAsia="zh-CN"/>
              </w:rPr>
            </w:pPr>
            <w:r w:rsidRPr="00040E29">
              <w:rPr>
                <w:lang w:eastAsia="zh-CN"/>
              </w:rPr>
              <w:t>39</w:t>
            </w:r>
          </w:p>
        </w:tc>
        <w:tc>
          <w:tcPr>
            <w:tcW w:w="3997" w:type="dxa"/>
            <w:tcBorders>
              <w:top w:val="single" w:sz="4" w:space="0" w:color="auto"/>
              <w:bottom w:val="single" w:sz="4" w:space="0" w:color="auto"/>
            </w:tcBorders>
          </w:tcPr>
          <w:p w14:paraId="79EA4A3A" w14:textId="20AEDD72" w:rsidR="009278E8" w:rsidRPr="00040E29" w:rsidRDefault="009278E8" w:rsidP="0088214F">
            <w:pPr>
              <w:pStyle w:val="TAL"/>
              <w:rPr>
                <w:lang w:eastAsia="zh-CN"/>
              </w:rPr>
            </w:pPr>
            <w:r w:rsidRPr="00040E29">
              <w:rPr>
                <w:lang w:eastAsia="zh-CN"/>
              </w:rPr>
              <w:t>The UE is made secondly interested in receiving a MBS service with MBS Service ID</w:t>
            </w:r>
            <w:r w:rsidR="00760A14" w:rsidRPr="00040E29">
              <w:rPr>
                <w:lang w:eastAsia="zh-CN"/>
              </w:rPr>
              <w:t>‘000002’H</w:t>
            </w:r>
            <w:r w:rsidRPr="00040E29">
              <w:rPr>
                <w:lang w:eastAsia="zh-CN"/>
              </w:rPr>
              <w:t xml:space="preserve"> associated with the MBS FSAI</w:t>
            </w:r>
            <w:r w:rsidR="00760A14" w:rsidRPr="00040E29">
              <w:rPr>
                <w:lang w:eastAsia="zh-CN"/>
              </w:rPr>
              <w:t>-</w:t>
            </w:r>
            <w:r w:rsidRPr="00040E29">
              <w:rPr>
                <w:lang w:eastAsia="zh-CN"/>
              </w:rPr>
              <w:t>1 (Note 1).</w:t>
            </w:r>
          </w:p>
        </w:tc>
        <w:tc>
          <w:tcPr>
            <w:tcW w:w="681" w:type="dxa"/>
            <w:tcBorders>
              <w:top w:val="single" w:sz="4" w:space="0" w:color="auto"/>
              <w:bottom w:val="single" w:sz="4" w:space="0" w:color="auto"/>
            </w:tcBorders>
          </w:tcPr>
          <w:p w14:paraId="2C2E95F9" w14:textId="77777777" w:rsidR="009278E8" w:rsidRPr="00040E29" w:rsidRDefault="009278E8" w:rsidP="0088214F">
            <w:pPr>
              <w:pStyle w:val="TAC"/>
            </w:pPr>
            <w:r w:rsidRPr="00040E29">
              <w:rPr>
                <w:lang w:eastAsia="zh-CN"/>
              </w:rPr>
              <w:t>-</w:t>
            </w:r>
          </w:p>
        </w:tc>
        <w:tc>
          <w:tcPr>
            <w:tcW w:w="2977" w:type="dxa"/>
            <w:tcBorders>
              <w:top w:val="single" w:sz="4" w:space="0" w:color="auto"/>
              <w:bottom w:val="single" w:sz="4" w:space="0" w:color="auto"/>
            </w:tcBorders>
          </w:tcPr>
          <w:p w14:paraId="123C3186" w14:textId="77777777" w:rsidR="009278E8" w:rsidRPr="00040E29" w:rsidRDefault="009278E8"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2A44A0C5" w14:textId="77777777" w:rsidR="009278E8" w:rsidRPr="00040E29" w:rsidRDefault="009278E8"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25D87D29" w14:textId="77777777" w:rsidR="009278E8" w:rsidRPr="00040E29" w:rsidRDefault="009278E8" w:rsidP="0088214F">
            <w:pPr>
              <w:pStyle w:val="TAC"/>
              <w:rPr>
                <w:lang w:eastAsia="zh-CN"/>
              </w:rPr>
            </w:pPr>
            <w:r w:rsidRPr="00040E29">
              <w:rPr>
                <w:lang w:eastAsia="zh-CN"/>
              </w:rPr>
              <w:t>-</w:t>
            </w:r>
          </w:p>
        </w:tc>
      </w:tr>
      <w:tr w:rsidR="009278E8" w:rsidRPr="00040E29" w14:paraId="375DF9E1" w14:textId="77777777" w:rsidTr="0088214F">
        <w:tc>
          <w:tcPr>
            <w:tcW w:w="534" w:type="dxa"/>
            <w:tcBorders>
              <w:top w:val="single" w:sz="4" w:space="0" w:color="auto"/>
              <w:bottom w:val="single" w:sz="4" w:space="0" w:color="auto"/>
            </w:tcBorders>
          </w:tcPr>
          <w:p w14:paraId="0D37F4D0" w14:textId="77777777" w:rsidR="009278E8" w:rsidRPr="00040E29" w:rsidRDefault="009278E8" w:rsidP="0088214F">
            <w:pPr>
              <w:pStyle w:val="TAC"/>
              <w:rPr>
                <w:lang w:eastAsia="zh-CN"/>
              </w:rPr>
            </w:pPr>
            <w:r w:rsidRPr="00040E29">
              <w:rPr>
                <w:lang w:eastAsia="zh-CN"/>
              </w:rPr>
              <w:t>40</w:t>
            </w:r>
          </w:p>
        </w:tc>
        <w:tc>
          <w:tcPr>
            <w:tcW w:w="3997" w:type="dxa"/>
            <w:tcBorders>
              <w:top w:val="single" w:sz="4" w:space="0" w:color="auto"/>
              <w:bottom w:val="single" w:sz="4" w:space="0" w:color="auto"/>
            </w:tcBorders>
          </w:tcPr>
          <w:p w14:paraId="36B792A0" w14:textId="6F721F39" w:rsidR="009278E8" w:rsidRPr="00040E29" w:rsidRDefault="009278E8" w:rsidP="0088214F">
            <w:pPr>
              <w:pStyle w:val="TAL"/>
              <w:rPr>
                <w:lang w:eastAsia="zh-CN"/>
              </w:rPr>
            </w:pPr>
            <w:r w:rsidRPr="00040E29">
              <w:rPr>
                <w:lang w:eastAsia="zh-CN"/>
              </w:rPr>
              <w:t>The UE is made aware that the MBS Service ID</w:t>
            </w:r>
            <w:r w:rsidR="00760A14" w:rsidRPr="00040E29">
              <w:rPr>
                <w:lang w:eastAsia="zh-CN"/>
              </w:rPr>
              <w:t>‘000002’H</w:t>
            </w:r>
            <w:r w:rsidRPr="00040E29">
              <w:rPr>
                <w:lang w:eastAsia="zh-CN"/>
              </w:rPr>
              <w:t xml:space="preserve"> is ongoing (Note 1).</w:t>
            </w:r>
          </w:p>
        </w:tc>
        <w:tc>
          <w:tcPr>
            <w:tcW w:w="681" w:type="dxa"/>
            <w:tcBorders>
              <w:top w:val="single" w:sz="4" w:space="0" w:color="auto"/>
              <w:bottom w:val="single" w:sz="4" w:space="0" w:color="auto"/>
            </w:tcBorders>
          </w:tcPr>
          <w:p w14:paraId="3B80CD68" w14:textId="77777777" w:rsidR="009278E8" w:rsidRPr="00040E29" w:rsidRDefault="009278E8" w:rsidP="0088214F">
            <w:pPr>
              <w:pStyle w:val="TAC"/>
            </w:pPr>
            <w:r w:rsidRPr="00040E29">
              <w:rPr>
                <w:lang w:eastAsia="zh-CN"/>
              </w:rPr>
              <w:t>-</w:t>
            </w:r>
          </w:p>
        </w:tc>
        <w:tc>
          <w:tcPr>
            <w:tcW w:w="2977" w:type="dxa"/>
            <w:tcBorders>
              <w:top w:val="single" w:sz="4" w:space="0" w:color="auto"/>
              <w:bottom w:val="single" w:sz="4" w:space="0" w:color="auto"/>
            </w:tcBorders>
          </w:tcPr>
          <w:p w14:paraId="5754DAFB" w14:textId="77777777" w:rsidR="009278E8" w:rsidRPr="00040E29" w:rsidRDefault="009278E8" w:rsidP="0088214F">
            <w:pPr>
              <w:pStyle w:val="TAL"/>
              <w:rPr>
                <w:lang w:eastAsia="zh-CN"/>
              </w:rPr>
            </w:pPr>
            <w:r w:rsidRPr="00040E29">
              <w:rPr>
                <w:lang w:eastAsia="zh-CN"/>
              </w:rPr>
              <w:t>-</w:t>
            </w:r>
          </w:p>
        </w:tc>
        <w:tc>
          <w:tcPr>
            <w:tcW w:w="567" w:type="dxa"/>
            <w:tcBorders>
              <w:top w:val="single" w:sz="4" w:space="0" w:color="auto"/>
              <w:bottom w:val="single" w:sz="4" w:space="0" w:color="auto"/>
            </w:tcBorders>
          </w:tcPr>
          <w:p w14:paraId="6D61C4F8" w14:textId="77777777" w:rsidR="009278E8" w:rsidRPr="00040E29" w:rsidRDefault="009278E8" w:rsidP="0088214F">
            <w:pPr>
              <w:pStyle w:val="TAC"/>
              <w:rPr>
                <w:lang w:eastAsia="zh-CN"/>
              </w:rPr>
            </w:pPr>
            <w:r w:rsidRPr="00040E29">
              <w:rPr>
                <w:lang w:eastAsia="zh-CN"/>
              </w:rPr>
              <w:t>-</w:t>
            </w:r>
          </w:p>
        </w:tc>
        <w:tc>
          <w:tcPr>
            <w:tcW w:w="850" w:type="dxa"/>
            <w:tcBorders>
              <w:top w:val="single" w:sz="4" w:space="0" w:color="auto"/>
              <w:bottom w:val="single" w:sz="4" w:space="0" w:color="auto"/>
            </w:tcBorders>
          </w:tcPr>
          <w:p w14:paraId="5ACE4C9D" w14:textId="77777777" w:rsidR="009278E8" w:rsidRPr="00040E29" w:rsidRDefault="009278E8" w:rsidP="0088214F">
            <w:pPr>
              <w:pStyle w:val="TAC"/>
              <w:rPr>
                <w:lang w:eastAsia="zh-CN"/>
              </w:rPr>
            </w:pPr>
            <w:r w:rsidRPr="00040E29">
              <w:rPr>
                <w:lang w:eastAsia="zh-CN"/>
              </w:rPr>
              <w:t>-</w:t>
            </w:r>
          </w:p>
        </w:tc>
      </w:tr>
      <w:tr w:rsidR="009278E8" w:rsidRPr="00040E29" w14:paraId="39AD034A" w14:textId="77777777" w:rsidTr="0088214F">
        <w:tc>
          <w:tcPr>
            <w:tcW w:w="534" w:type="dxa"/>
            <w:tcBorders>
              <w:top w:val="single" w:sz="4" w:space="0" w:color="auto"/>
              <w:bottom w:val="single" w:sz="4" w:space="0" w:color="auto"/>
            </w:tcBorders>
          </w:tcPr>
          <w:p w14:paraId="2B47F439" w14:textId="77777777" w:rsidR="009278E8" w:rsidRPr="00040E29" w:rsidRDefault="009278E8" w:rsidP="0088214F">
            <w:pPr>
              <w:pStyle w:val="TAC"/>
              <w:rPr>
                <w:lang w:eastAsia="zh-CN"/>
              </w:rPr>
            </w:pPr>
            <w:r w:rsidRPr="00040E29">
              <w:rPr>
                <w:lang w:eastAsia="zh-CN"/>
              </w:rPr>
              <w:t>41</w:t>
            </w:r>
          </w:p>
        </w:tc>
        <w:tc>
          <w:tcPr>
            <w:tcW w:w="3997" w:type="dxa"/>
            <w:tcBorders>
              <w:top w:val="single" w:sz="4" w:space="0" w:color="auto"/>
              <w:bottom w:val="single" w:sz="4" w:space="0" w:color="auto"/>
            </w:tcBorders>
          </w:tcPr>
          <w:p w14:paraId="0270ED20" w14:textId="77777777" w:rsidR="009278E8" w:rsidRPr="00040E29" w:rsidRDefault="009278E8" w:rsidP="0088214F">
            <w:pPr>
              <w:pStyle w:val="TAL"/>
              <w:rPr>
                <w:lang w:eastAsia="zh-CN"/>
              </w:rPr>
            </w:pPr>
            <w:r w:rsidRPr="00040E29">
              <w:t xml:space="preserve">UE transmits an </w:t>
            </w:r>
            <w:proofErr w:type="spellStart"/>
            <w:r w:rsidRPr="00040E29">
              <w:rPr>
                <w:i/>
                <w:iCs/>
              </w:rPr>
              <w:t>MBSInterestIndication</w:t>
            </w:r>
            <w:proofErr w:type="spellEnd"/>
            <w:r w:rsidRPr="00040E29">
              <w:t xml:space="preserve"> message on NR Cell 1 to update the </w:t>
            </w:r>
            <w:proofErr w:type="spellStart"/>
            <w:r w:rsidRPr="00040E29">
              <w:rPr>
                <w:i/>
              </w:rPr>
              <w:t>mbs-ServiceList</w:t>
            </w:r>
            <w:proofErr w:type="spellEnd"/>
          </w:p>
        </w:tc>
        <w:tc>
          <w:tcPr>
            <w:tcW w:w="681" w:type="dxa"/>
            <w:tcBorders>
              <w:top w:val="single" w:sz="4" w:space="0" w:color="auto"/>
              <w:bottom w:val="single" w:sz="4" w:space="0" w:color="auto"/>
            </w:tcBorders>
          </w:tcPr>
          <w:p w14:paraId="4145A3DD" w14:textId="77777777" w:rsidR="009278E8" w:rsidRPr="00040E29" w:rsidRDefault="009278E8" w:rsidP="0088214F">
            <w:pPr>
              <w:pStyle w:val="TAC"/>
            </w:pPr>
            <w:r w:rsidRPr="00040E29">
              <w:t>--&gt;</w:t>
            </w:r>
          </w:p>
        </w:tc>
        <w:tc>
          <w:tcPr>
            <w:tcW w:w="2977" w:type="dxa"/>
            <w:tcBorders>
              <w:top w:val="single" w:sz="4" w:space="0" w:color="auto"/>
              <w:bottom w:val="single" w:sz="4" w:space="0" w:color="auto"/>
            </w:tcBorders>
          </w:tcPr>
          <w:p w14:paraId="27AC3AD1" w14:textId="77777777" w:rsidR="009278E8" w:rsidRPr="00040E29" w:rsidRDefault="009278E8" w:rsidP="0088214F">
            <w:pPr>
              <w:pStyle w:val="TAL"/>
              <w:rPr>
                <w:lang w:eastAsia="zh-CN"/>
              </w:rPr>
            </w:pPr>
            <w:proofErr w:type="spellStart"/>
            <w:r w:rsidRPr="00040E29">
              <w:rPr>
                <w:i/>
                <w:iCs/>
              </w:rPr>
              <w:t>MBSInterestIndication</w:t>
            </w:r>
            <w:proofErr w:type="spellEnd"/>
          </w:p>
        </w:tc>
        <w:tc>
          <w:tcPr>
            <w:tcW w:w="567" w:type="dxa"/>
            <w:tcBorders>
              <w:top w:val="single" w:sz="4" w:space="0" w:color="auto"/>
              <w:bottom w:val="single" w:sz="4" w:space="0" w:color="auto"/>
            </w:tcBorders>
          </w:tcPr>
          <w:p w14:paraId="15593321" w14:textId="77777777" w:rsidR="009278E8" w:rsidRPr="00040E29" w:rsidRDefault="009278E8" w:rsidP="0088214F">
            <w:pPr>
              <w:pStyle w:val="TAC"/>
              <w:rPr>
                <w:lang w:eastAsia="zh-CN"/>
              </w:rPr>
            </w:pPr>
            <w:r w:rsidRPr="00040E29">
              <w:rPr>
                <w:lang w:eastAsia="zh-CN"/>
              </w:rPr>
              <w:t>4</w:t>
            </w:r>
          </w:p>
        </w:tc>
        <w:tc>
          <w:tcPr>
            <w:tcW w:w="850" w:type="dxa"/>
            <w:tcBorders>
              <w:top w:val="single" w:sz="4" w:space="0" w:color="auto"/>
              <w:bottom w:val="single" w:sz="4" w:space="0" w:color="auto"/>
            </w:tcBorders>
          </w:tcPr>
          <w:p w14:paraId="1A0B2C3E" w14:textId="77777777" w:rsidR="009278E8" w:rsidRPr="00040E29" w:rsidRDefault="009278E8" w:rsidP="0088214F">
            <w:pPr>
              <w:pStyle w:val="TAC"/>
              <w:rPr>
                <w:lang w:eastAsia="zh-CN"/>
              </w:rPr>
            </w:pPr>
            <w:r w:rsidRPr="00040E29">
              <w:rPr>
                <w:lang w:eastAsia="zh-CN"/>
              </w:rPr>
              <w:t>P</w:t>
            </w:r>
          </w:p>
        </w:tc>
      </w:tr>
      <w:tr w:rsidR="009278E8" w:rsidRPr="00040E29" w14:paraId="43522151" w14:textId="77777777" w:rsidTr="0088214F">
        <w:tc>
          <w:tcPr>
            <w:tcW w:w="9606" w:type="dxa"/>
            <w:gridSpan w:val="6"/>
            <w:tcBorders>
              <w:top w:val="single" w:sz="4" w:space="0" w:color="auto"/>
              <w:bottom w:val="single" w:sz="4" w:space="0" w:color="auto"/>
            </w:tcBorders>
          </w:tcPr>
          <w:p w14:paraId="3D6413A3" w14:textId="77777777" w:rsidR="009278E8" w:rsidRPr="00040E29" w:rsidRDefault="009278E8" w:rsidP="0088214F">
            <w:pPr>
              <w:pStyle w:val="TAC"/>
              <w:jc w:val="left"/>
              <w:rPr>
                <w:lang w:eastAsia="zh-CN"/>
              </w:rPr>
            </w:pPr>
            <w:r w:rsidRPr="00040E29">
              <w:t>Note 1:</w:t>
            </w:r>
            <w:r w:rsidRPr="00040E29">
              <w:tab/>
              <w:t>The request may be performed by MMI or AT command.</w:t>
            </w:r>
          </w:p>
        </w:tc>
      </w:tr>
    </w:tbl>
    <w:p w14:paraId="40D4F6BE" w14:textId="77777777" w:rsidR="009278E8" w:rsidRPr="00040E29" w:rsidRDefault="009278E8" w:rsidP="009278E8">
      <w:pPr>
        <w:rPr>
          <w:rFonts w:eastAsia="PMingLiU"/>
          <w:lang w:eastAsia="zh-TW"/>
        </w:rPr>
      </w:pPr>
    </w:p>
    <w:p w14:paraId="450ABA74" w14:textId="77777777" w:rsidR="009278E8" w:rsidRPr="00040E29" w:rsidRDefault="009278E8" w:rsidP="009278E8">
      <w:pPr>
        <w:pStyle w:val="H6"/>
      </w:pPr>
      <w:r w:rsidRPr="00040E29">
        <w:lastRenderedPageBreak/>
        <w:t>14.1.2.3.3.3</w:t>
      </w:r>
      <w:r w:rsidRPr="00040E29">
        <w:tab/>
        <w:t>Specific message contents</w:t>
      </w:r>
    </w:p>
    <w:p w14:paraId="479FCF67" w14:textId="0A017F0F" w:rsidR="009278E8" w:rsidRPr="00040E29" w:rsidRDefault="009278E8" w:rsidP="009278E8">
      <w:pPr>
        <w:pStyle w:val="TH"/>
      </w:pPr>
      <w:r w:rsidRPr="00040E29">
        <w:t xml:space="preserve">Table 14.1.2.3.3.3-1: </w:t>
      </w:r>
      <w:r w:rsidRPr="00040E29">
        <w:rPr>
          <w:i/>
        </w:rPr>
        <w:t xml:space="preserve">SIB1 </w:t>
      </w:r>
      <w:r w:rsidRPr="00040E29">
        <w:t xml:space="preserve">of NR Cell </w:t>
      </w:r>
      <w:r w:rsidRPr="00040E29">
        <w:rPr>
          <w:lang w:eastAsia="zh-CN"/>
        </w:rPr>
        <w:t>1 and NR Cell 2 (preamble and all steps</w:t>
      </w:r>
      <w:r w:rsidR="00760A14" w:rsidRPr="00040E29">
        <w:rPr>
          <w:lang w:eastAsia="zh-CN"/>
        </w:rPr>
        <w:t xml:space="preserve"> for NR Cell 2, preamble for NR Cell 1</w:t>
      </w:r>
      <w:r w:rsidRPr="00040E29">
        <w:rPr>
          <w:lang w:eastAsia="zh-CN"/>
        </w:rPr>
        <w:t xml:space="preserve">, </w:t>
      </w:r>
      <w:r w:rsidRPr="00040E29">
        <w:t>Table 14.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278E8" w:rsidRPr="00040E29" w14:paraId="51DE71DF" w14:textId="77777777" w:rsidTr="00760A14">
        <w:tc>
          <w:tcPr>
            <w:tcW w:w="9738" w:type="dxa"/>
            <w:gridSpan w:val="4"/>
          </w:tcPr>
          <w:p w14:paraId="58E48566" w14:textId="77777777" w:rsidR="009278E8" w:rsidRPr="00040E29" w:rsidRDefault="009278E8" w:rsidP="0088214F">
            <w:pPr>
              <w:pStyle w:val="TAL"/>
            </w:pPr>
            <w:r w:rsidRPr="00040E29">
              <w:t>Derivation Path: TS 38.508-1 [4], Table 4.6.3-28</w:t>
            </w:r>
          </w:p>
        </w:tc>
      </w:tr>
      <w:tr w:rsidR="009278E8" w:rsidRPr="00040E29" w14:paraId="4D465D89" w14:textId="77777777" w:rsidTr="00760A14">
        <w:tblPrEx>
          <w:tblCellMar>
            <w:left w:w="108" w:type="dxa"/>
            <w:right w:w="108" w:type="dxa"/>
          </w:tblCellMar>
        </w:tblPrEx>
        <w:tc>
          <w:tcPr>
            <w:tcW w:w="4535" w:type="dxa"/>
          </w:tcPr>
          <w:p w14:paraId="5DC34D5B" w14:textId="77777777" w:rsidR="009278E8" w:rsidRPr="00040E29" w:rsidRDefault="009278E8" w:rsidP="0088214F">
            <w:pPr>
              <w:pStyle w:val="TAH"/>
            </w:pPr>
            <w:r w:rsidRPr="00040E29">
              <w:t>Information Element</w:t>
            </w:r>
          </w:p>
        </w:tc>
        <w:tc>
          <w:tcPr>
            <w:tcW w:w="2267" w:type="dxa"/>
          </w:tcPr>
          <w:p w14:paraId="287B71A1" w14:textId="77777777" w:rsidR="009278E8" w:rsidRPr="00040E29" w:rsidRDefault="009278E8" w:rsidP="0088214F">
            <w:pPr>
              <w:pStyle w:val="TAH"/>
            </w:pPr>
            <w:r w:rsidRPr="00040E29">
              <w:t>Value/remark</w:t>
            </w:r>
          </w:p>
        </w:tc>
        <w:tc>
          <w:tcPr>
            <w:tcW w:w="1700" w:type="dxa"/>
          </w:tcPr>
          <w:p w14:paraId="22C2F19A" w14:textId="77777777" w:rsidR="009278E8" w:rsidRPr="00040E29" w:rsidRDefault="009278E8" w:rsidP="0088214F">
            <w:pPr>
              <w:pStyle w:val="TAH"/>
            </w:pPr>
            <w:r w:rsidRPr="00040E29">
              <w:t>Comment</w:t>
            </w:r>
          </w:p>
        </w:tc>
        <w:tc>
          <w:tcPr>
            <w:tcW w:w="1245" w:type="dxa"/>
          </w:tcPr>
          <w:p w14:paraId="2BBB58B2" w14:textId="77777777" w:rsidR="009278E8" w:rsidRPr="00040E29" w:rsidRDefault="009278E8" w:rsidP="0088214F">
            <w:pPr>
              <w:pStyle w:val="TAH"/>
            </w:pPr>
            <w:r w:rsidRPr="00040E29">
              <w:t>Condition</w:t>
            </w:r>
          </w:p>
        </w:tc>
      </w:tr>
      <w:tr w:rsidR="009278E8" w:rsidRPr="00040E29" w14:paraId="7970CF98" w14:textId="77777777" w:rsidTr="00760A14">
        <w:tblPrEx>
          <w:tblCellMar>
            <w:left w:w="108" w:type="dxa"/>
            <w:right w:w="108" w:type="dxa"/>
          </w:tblCellMar>
        </w:tblPrEx>
        <w:tc>
          <w:tcPr>
            <w:tcW w:w="4535" w:type="dxa"/>
          </w:tcPr>
          <w:p w14:paraId="1F7F2571" w14:textId="77777777" w:rsidR="009278E8" w:rsidRPr="00040E29" w:rsidRDefault="009278E8" w:rsidP="0088214F">
            <w:pPr>
              <w:pStyle w:val="TAL"/>
            </w:pPr>
            <w:r w:rsidRPr="00040E29">
              <w:t>SIB1 ::= SEQUENCE {</w:t>
            </w:r>
          </w:p>
        </w:tc>
        <w:tc>
          <w:tcPr>
            <w:tcW w:w="2267" w:type="dxa"/>
          </w:tcPr>
          <w:p w14:paraId="6BCC1D44" w14:textId="77777777" w:rsidR="009278E8" w:rsidRPr="00040E29" w:rsidRDefault="009278E8" w:rsidP="0088214F">
            <w:pPr>
              <w:pStyle w:val="TAL"/>
            </w:pPr>
          </w:p>
        </w:tc>
        <w:tc>
          <w:tcPr>
            <w:tcW w:w="1700" w:type="dxa"/>
          </w:tcPr>
          <w:p w14:paraId="108BA2E8" w14:textId="77777777" w:rsidR="009278E8" w:rsidRPr="00040E29" w:rsidRDefault="009278E8" w:rsidP="0088214F">
            <w:pPr>
              <w:pStyle w:val="TAL"/>
            </w:pPr>
          </w:p>
        </w:tc>
        <w:tc>
          <w:tcPr>
            <w:tcW w:w="1245" w:type="dxa"/>
          </w:tcPr>
          <w:p w14:paraId="57F552A8" w14:textId="77777777" w:rsidR="009278E8" w:rsidRPr="00040E29" w:rsidRDefault="009278E8" w:rsidP="0088214F">
            <w:pPr>
              <w:pStyle w:val="TAL"/>
            </w:pPr>
          </w:p>
        </w:tc>
      </w:tr>
      <w:tr w:rsidR="009278E8" w:rsidRPr="00040E29" w14:paraId="5D8B6023" w14:textId="77777777" w:rsidTr="00760A14">
        <w:tblPrEx>
          <w:tblCellMar>
            <w:left w:w="108" w:type="dxa"/>
            <w:right w:w="108" w:type="dxa"/>
          </w:tblCellMar>
        </w:tblPrEx>
        <w:tc>
          <w:tcPr>
            <w:tcW w:w="4535" w:type="dxa"/>
          </w:tcPr>
          <w:p w14:paraId="77D8EEE1" w14:textId="77777777" w:rsidR="009278E8" w:rsidRPr="00040E29" w:rsidRDefault="009278E8" w:rsidP="0088214F">
            <w:pPr>
              <w:pStyle w:val="TAL"/>
            </w:pPr>
            <w:r w:rsidRPr="00040E29">
              <w:t xml:space="preserve">  </w:t>
            </w:r>
            <w:proofErr w:type="spellStart"/>
            <w:r w:rsidRPr="00040E29">
              <w:t>servingCellConfigCommon</w:t>
            </w:r>
            <w:proofErr w:type="spellEnd"/>
          </w:p>
        </w:tc>
        <w:tc>
          <w:tcPr>
            <w:tcW w:w="2267" w:type="dxa"/>
          </w:tcPr>
          <w:p w14:paraId="585126E5" w14:textId="77777777" w:rsidR="009278E8" w:rsidRPr="00040E29" w:rsidRDefault="009278E8" w:rsidP="0088214F">
            <w:pPr>
              <w:pStyle w:val="TAL"/>
            </w:pPr>
            <w:r w:rsidRPr="00040E29">
              <w:t>ServingCellConfigCommonSIB</w:t>
            </w:r>
          </w:p>
        </w:tc>
        <w:tc>
          <w:tcPr>
            <w:tcW w:w="1700" w:type="dxa"/>
          </w:tcPr>
          <w:p w14:paraId="3C4E1474" w14:textId="77777777" w:rsidR="009278E8" w:rsidRPr="00040E29" w:rsidRDefault="009278E8" w:rsidP="0088214F">
            <w:pPr>
              <w:pStyle w:val="TAL"/>
            </w:pPr>
            <w:r w:rsidRPr="00040E29">
              <w:t>Table 14.1.2.3.3.3-2</w:t>
            </w:r>
          </w:p>
        </w:tc>
        <w:tc>
          <w:tcPr>
            <w:tcW w:w="1245" w:type="dxa"/>
          </w:tcPr>
          <w:p w14:paraId="1A738A3F" w14:textId="77777777" w:rsidR="009278E8" w:rsidRPr="00040E29" w:rsidRDefault="009278E8" w:rsidP="0088214F">
            <w:pPr>
              <w:pStyle w:val="TAL"/>
            </w:pPr>
          </w:p>
        </w:tc>
      </w:tr>
      <w:tr w:rsidR="009278E8" w:rsidRPr="00040E29" w14:paraId="78984CEA" w14:textId="77777777" w:rsidTr="00760A14">
        <w:tblPrEx>
          <w:tblCellMar>
            <w:left w:w="108" w:type="dxa"/>
            <w:right w:w="108" w:type="dxa"/>
          </w:tblCellMar>
        </w:tblPrEx>
        <w:tc>
          <w:tcPr>
            <w:tcW w:w="4535" w:type="dxa"/>
          </w:tcPr>
          <w:p w14:paraId="46F402F8" w14:textId="77777777" w:rsidR="009278E8" w:rsidRPr="00040E29" w:rsidRDefault="009278E8"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1A22BF49" w14:textId="77777777" w:rsidR="009278E8" w:rsidRPr="00040E29" w:rsidRDefault="009278E8" w:rsidP="0088214F">
            <w:pPr>
              <w:pStyle w:val="TAL"/>
            </w:pPr>
          </w:p>
        </w:tc>
        <w:tc>
          <w:tcPr>
            <w:tcW w:w="1700" w:type="dxa"/>
          </w:tcPr>
          <w:p w14:paraId="4211092B" w14:textId="77777777" w:rsidR="009278E8" w:rsidRPr="00040E29" w:rsidRDefault="009278E8" w:rsidP="0088214F">
            <w:pPr>
              <w:pStyle w:val="TAL"/>
            </w:pPr>
          </w:p>
        </w:tc>
        <w:tc>
          <w:tcPr>
            <w:tcW w:w="1245" w:type="dxa"/>
          </w:tcPr>
          <w:p w14:paraId="2299928F" w14:textId="77777777" w:rsidR="009278E8" w:rsidRPr="00040E29" w:rsidRDefault="009278E8" w:rsidP="0088214F">
            <w:pPr>
              <w:pStyle w:val="TAL"/>
            </w:pPr>
          </w:p>
        </w:tc>
      </w:tr>
      <w:tr w:rsidR="009278E8" w:rsidRPr="00040E29" w14:paraId="6111584B" w14:textId="77777777" w:rsidTr="00760A14">
        <w:tblPrEx>
          <w:tblCellMar>
            <w:left w:w="108" w:type="dxa"/>
            <w:right w:w="108" w:type="dxa"/>
          </w:tblCellMar>
        </w:tblPrEx>
        <w:tc>
          <w:tcPr>
            <w:tcW w:w="4535" w:type="dxa"/>
          </w:tcPr>
          <w:p w14:paraId="05CBAC77" w14:textId="77777777" w:rsidR="009278E8" w:rsidRPr="00040E29" w:rsidRDefault="009278E8"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1A403A8" w14:textId="77777777" w:rsidR="009278E8" w:rsidRPr="00040E29" w:rsidRDefault="009278E8" w:rsidP="0088214F">
            <w:pPr>
              <w:pStyle w:val="TAL"/>
            </w:pPr>
          </w:p>
        </w:tc>
        <w:tc>
          <w:tcPr>
            <w:tcW w:w="1700" w:type="dxa"/>
          </w:tcPr>
          <w:p w14:paraId="3C2D273D" w14:textId="77777777" w:rsidR="009278E8" w:rsidRPr="00040E29" w:rsidRDefault="009278E8" w:rsidP="0088214F">
            <w:pPr>
              <w:pStyle w:val="TAL"/>
            </w:pPr>
          </w:p>
        </w:tc>
        <w:tc>
          <w:tcPr>
            <w:tcW w:w="1245" w:type="dxa"/>
          </w:tcPr>
          <w:p w14:paraId="2B471585" w14:textId="77777777" w:rsidR="009278E8" w:rsidRPr="00040E29" w:rsidRDefault="009278E8" w:rsidP="0088214F">
            <w:pPr>
              <w:pStyle w:val="TAL"/>
            </w:pPr>
          </w:p>
        </w:tc>
      </w:tr>
      <w:tr w:rsidR="009278E8" w:rsidRPr="00040E29" w14:paraId="0302E13E" w14:textId="77777777" w:rsidTr="00760A14">
        <w:tblPrEx>
          <w:tblCellMar>
            <w:left w:w="108" w:type="dxa"/>
            <w:right w:w="108" w:type="dxa"/>
          </w:tblCellMar>
        </w:tblPrEx>
        <w:tc>
          <w:tcPr>
            <w:tcW w:w="4535" w:type="dxa"/>
          </w:tcPr>
          <w:p w14:paraId="7175324C" w14:textId="77777777" w:rsidR="009278E8" w:rsidRPr="00040E29" w:rsidRDefault="009278E8"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381793E2" w14:textId="77777777" w:rsidR="009278E8" w:rsidRPr="00040E29" w:rsidRDefault="009278E8" w:rsidP="0088214F">
            <w:pPr>
              <w:pStyle w:val="TAL"/>
            </w:pPr>
          </w:p>
        </w:tc>
        <w:tc>
          <w:tcPr>
            <w:tcW w:w="1700" w:type="dxa"/>
          </w:tcPr>
          <w:p w14:paraId="7B910BC1" w14:textId="77777777" w:rsidR="009278E8" w:rsidRPr="00040E29" w:rsidRDefault="009278E8" w:rsidP="0088214F">
            <w:pPr>
              <w:pStyle w:val="TAL"/>
            </w:pPr>
          </w:p>
        </w:tc>
        <w:tc>
          <w:tcPr>
            <w:tcW w:w="1245" w:type="dxa"/>
          </w:tcPr>
          <w:p w14:paraId="067CF655" w14:textId="77777777" w:rsidR="009278E8" w:rsidRPr="00040E29" w:rsidRDefault="009278E8" w:rsidP="0088214F">
            <w:pPr>
              <w:pStyle w:val="TAL"/>
            </w:pPr>
          </w:p>
        </w:tc>
      </w:tr>
      <w:tr w:rsidR="009278E8" w:rsidRPr="00040E29" w14:paraId="1674AC1C" w14:textId="77777777" w:rsidTr="00760A14">
        <w:tblPrEx>
          <w:tblCellMar>
            <w:left w:w="108" w:type="dxa"/>
            <w:right w:w="108" w:type="dxa"/>
          </w:tblCellMar>
        </w:tblPrEx>
        <w:tc>
          <w:tcPr>
            <w:tcW w:w="4535" w:type="dxa"/>
          </w:tcPr>
          <w:p w14:paraId="2087AA24" w14:textId="0824D27C" w:rsidR="009278E8" w:rsidRPr="00040E29" w:rsidRDefault="009278E8"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 xml:space="preserve">SEQUENCE </w:t>
            </w:r>
            <w:r w:rsidR="00760A14" w:rsidRPr="00040E29">
              <w:rPr>
                <w:color w:val="000000"/>
              </w:rPr>
              <w:t>{</w:t>
            </w:r>
          </w:p>
        </w:tc>
        <w:tc>
          <w:tcPr>
            <w:tcW w:w="2267" w:type="dxa"/>
          </w:tcPr>
          <w:p w14:paraId="0F96FDC7" w14:textId="5B5D7925" w:rsidR="009278E8" w:rsidRPr="00040E29" w:rsidRDefault="00760A14" w:rsidP="0088214F">
            <w:pPr>
              <w:pStyle w:val="TAL"/>
              <w:rPr>
                <w:lang w:eastAsia="zh-CN"/>
              </w:rPr>
            </w:pPr>
            <w:r w:rsidRPr="00040E29">
              <w:rPr>
                <w:lang w:eastAsia="zh-CN"/>
              </w:rPr>
              <w:t xml:space="preserve">1 </w:t>
            </w:r>
            <w:r w:rsidR="009278E8" w:rsidRPr="00040E29">
              <w:rPr>
                <w:lang w:eastAsia="zh-CN"/>
              </w:rPr>
              <w:t>entr</w:t>
            </w:r>
            <w:r w:rsidRPr="00040E29">
              <w:rPr>
                <w:lang w:eastAsia="zh-CN"/>
              </w:rPr>
              <w:t>y</w:t>
            </w:r>
          </w:p>
        </w:tc>
        <w:tc>
          <w:tcPr>
            <w:tcW w:w="1700" w:type="dxa"/>
          </w:tcPr>
          <w:p w14:paraId="2E92657B" w14:textId="77777777" w:rsidR="009278E8" w:rsidRPr="00040E29" w:rsidRDefault="009278E8" w:rsidP="0088214F">
            <w:pPr>
              <w:pStyle w:val="TAL"/>
            </w:pPr>
          </w:p>
        </w:tc>
        <w:tc>
          <w:tcPr>
            <w:tcW w:w="1245" w:type="dxa"/>
          </w:tcPr>
          <w:p w14:paraId="414BDD46" w14:textId="77777777" w:rsidR="009278E8" w:rsidRPr="00040E29" w:rsidRDefault="009278E8" w:rsidP="0088214F">
            <w:pPr>
              <w:pStyle w:val="TAL"/>
            </w:pPr>
          </w:p>
        </w:tc>
      </w:tr>
      <w:tr w:rsidR="00760A14" w:rsidRPr="00040E29" w14:paraId="2E28B262" w14:textId="77777777" w:rsidTr="00760A14">
        <w:tblPrEx>
          <w:tblCellMar>
            <w:left w:w="108" w:type="dxa"/>
            <w:right w:w="108" w:type="dxa"/>
          </w:tblCellMar>
        </w:tblPrEx>
        <w:tc>
          <w:tcPr>
            <w:tcW w:w="4535" w:type="dxa"/>
          </w:tcPr>
          <w:p w14:paraId="57EA602C" w14:textId="50867C5B" w:rsidR="00760A14" w:rsidRPr="00040E29" w:rsidRDefault="00760A14" w:rsidP="00760A14">
            <w:pPr>
              <w:pStyle w:val="TAL"/>
            </w:pPr>
            <w:r w:rsidRPr="00040E29">
              <w:t xml:space="preserve">  </w:t>
            </w:r>
            <w:r w:rsidRPr="00040E29">
              <w:rPr>
                <w:lang w:eastAsia="zh-CN"/>
              </w:rPr>
              <w:t xml:space="preserve">  </w:t>
            </w:r>
            <w:r w:rsidRPr="00040E29">
              <w:t xml:space="preserve">      schedulingInfoList2-r17 </w:t>
            </w:r>
            <w:r w:rsidRPr="00040E29">
              <w:rPr>
                <w:color w:val="993366"/>
              </w:rPr>
              <w:t>SEQUENCE</w:t>
            </w:r>
            <w:r w:rsidRPr="00040E29">
              <w:t xml:space="preserve"> (</w:t>
            </w:r>
            <w:r w:rsidRPr="00040E29">
              <w:rPr>
                <w:color w:val="993366"/>
              </w:rPr>
              <w:t>SIZE</w:t>
            </w:r>
            <w:r w:rsidRPr="00040E29">
              <w:t xml:space="preserve"> (1..maxSI-Message))</w:t>
            </w:r>
            <w:r w:rsidRPr="00040E29">
              <w:rPr>
                <w:color w:val="993366"/>
              </w:rPr>
              <w:t xml:space="preserve"> OF</w:t>
            </w:r>
            <w:r w:rsidRPr="00040E29">
              <w:t xml:space="preserve"> SchedulingInfo2-r17 {</w:t>
            </w:r>
          </w:p>
        </w:tc>
        <w:tc>
          <w:tcPr>
            <w:tcW w:w="2267" w:type="dxa"/>
          </w:tcPr>
          <w:p w14:paraId="55784E00" w14:textId="77777777" w:rsidR="00760A14" w:rsidRPr="00040E29" w:rsidDel="00760A14" w:rsidRDefault="00760A14" w:rsidP="00760A14">
            <w:pPr>
              <w:pStyle w:val="TAL"/>
              <w:rPr>
                <w:lang w:eastAsia="zh-CN"/>
              </w:rPr>
            </w:pPr>
          </w:p>
        </w:tc>
        <w:tc>
          <w:tcPr>
            <w:tcW w:w="1700" w:type="dxa"/>
          </w:tcPr>
          <w:p w14:paraId="035543ED" w14:textId="77777777" w:rsidR="00760A14" w:rsidRPr="00040E29" w:rsidRDefault="00760A14" w:rsidP="00760A14">
            <w:pPr>
              <w:pStyle w:val="TAL"/>
            </w:pPr>
          </w:p>
        </w:tc>
        <w:tc>
          <w:tcPr>
            <w:tcW w:w="1245" w:type="dxa"/>
          </w:tcPr>
          <w:p w14:paraId="791B7A1D" w14:textId="77777777" w:rsidR="00760A14" w:rsidRPr="00040E29" w:rsidRDefault="00760A14" w:rsidP="00760A14">
            <w:pPr>
              <w:pStyle w:val="TAL"/>
            </w:pPr>
          </w:p>
        </w:tc>
      </w:tr>
      <w:tr w:rsidR="00760A14" w:rsidRPr="00040E29" w14:paraId="700A4C19" w14:textId="77777777" w:rsidTr="00760A14">
        <w:tblPrEx>
          <w:tblCellMar>
            <w:left w:w="108" w:type="dxa"/>
            <w:right w:w="108" w:type="dxa"/>
          </w:tblCellMar>
        </w:tblPrEx>
        <w:tc>
          <w:tcPr>
            <w:tcW w:w="4535" w:type="dxa"/>
          </w:tcPr>
          <w:p w14:paraId="14FB744F" w14:textId="6ACDBD1F" w:rsidR="00760A14" w:rsidRPr="00040E29" w:rsidRDefault="00760A14" w:rsidP="00760A14">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0DA9AEC7" w14:textId="77777777" w:rsidR="00760A14" w:rsidRPr="00040E29" w:rsidRDefault="00760A14" w:rsidP="00760A14">
            <w:pPr>
              <w:pStyle w:val="TAL"/>
            </w:pPr>
          </w:p>
        </w:tc>
        <w:tc>
          <w:tcPr>
            <w:tcW w:w="1700" w:type="dxa"/>
          </w:tcPr>
          <w:p w14:paraId="41A2C4FC" w14:textId="77777777" w:rsidR="00760A14" w:rsidRPr="00040E29" w:rsidRDefault="00760A14" w:rsidP="00760A14">
            <w:pPr>
              <w:pStyle w:val="TAL"/>
              <w:rPr>
                <w:lang w:eastAsia="zh-CN"/>
              </w:rPr>
            </w:pPr>
            <w:r w:rsidRPr="00040E29">
              <w:rPr>
                <w:lang w:eastAsia="zh-CN"/>
              </w:rPr>
              <w:t>entry 1</w:t>
            </w:r>
          </w:p>
        </w:tc>
        <w:tc>
          <w:tcPr>
            <w:tcW w:w="1245" w:type="dxa"/>
          </w:tcPr>
          <w:p w14:paraId="1C6BD655" w14:textId="77777777" w:rsidR="00760A14" w:rsidRPr="00040E29" w:rsidRDefault="00760A14" w:rsidP="00760A14">
            <w:pPr>
              <w:pStyle w:val="TAL"/>
            </w:pPr>
          </w:p>
        </w:tc>
      </w:tr>
      <w:tr w:rsidR="00760A14" w:rsidRPr="00040E29" w14:paraId="778FC54F" w14:textId="77777777" w:rsidTr="00760A14">
        <w:tblPrEx>
          <w:tblCellMar>
            <w:left w:w="108" w:type="dxa"/>
            <w:right w:w="108" w:type="dxa"/>
          </w:tblCellMar>
        </w:tblPrEx>
        <w:tc>
          <w:tcPr>
            <w:tcW w:w="4535" w:type="dxa"/>
          </w:tcPr>
          <w:p w14:paraId="56165763" w14:textId="27D9970F" w:rsidR="00760A14" w:rsidRPr="00040E29" w:rsidRDefault="00760A14" w:rsidP="00760A14">
            <w:pPr>
              <w:pStyle w:val="TAL"/>
            </w:pPr>
            <w:r w:rsidRPr="00040E29">
              <w:t xml:space="preserve">  </w:t>
            </w:r>
            <w:r w:rsidRPr="00040E29">
              <w:rPr>
                <w:lang w:eastAsia="zh-CN"/>
              </w:rPr>
              <w:t xml:space="preserve">  </w:t>
            </w:r>
            <w:r w:rsidRPr="00040E29">
              <w:t xml:space="preserve">          si-BroadcastStatus-r17</w:t>
            </w:r>
          </w:p>
        </w:tc>
        <w:tc>
          <w:tcPr>
            <w:tcW w:w="2267" w:type="dxa"/>
          </w:tcPr>
          <w:p w14:paraId="322357FE" w14:textId="77777777" w:rsidR="00760A14" w:rsidRPr="00040E29" w:rsidRDefault="00760A14" w:rsidP="00760A14">
            <w:pPr>
              <w:pStyle w:val="TAL"/>
            </w:pPr>
            <w:r w:rsidRPr="00040E29">
              <w:t>broadcasting</w:t>
            </w:r>
          </w:p>
        </w:tc>
        <w:tc>
          <w:tcPr>
            <w:tcW w:w="1700" w:type="dxa"/>
          </w:tcPr>
          <w:p w14:paraId="10F37BC0" w14:textId="77777777" w:rsidR="00760A14" w:rsidRPr="00040E29" w:rsidRDefault="00760A14" w:rsidP="00760A14">
            <w:pPr>
              <w:pStyle w:val="TAL"/>
            </w:pPr>
          </w:p>
        </w:tc>
        <w:tc>
          <w:tcPr>
            <w:tcW w:w="1245" w:type="dxa"/>
          </w:tcPr>
          <w:p w14:paraId="67DF2B5F" w14:textId="77777777" w:rsidR="00760A14" w:rsidRPr="00040E29" w:rsidRDefault="00760A14" w:rsidP="00760A14">
            <w:pPr>
              <w:pStyle w:val="TAL"/>
            </w:pPr>
          </w:p>
        </w:tc>
      </w:tr>
      <w:tr w:rsidR="00760A14" w:rsidRPr="00040E29" w14:paraId="7422EC99" w14:textId="77777777" w:rsidTr="00760A14">
        <w:tblPrEx>
          <w:tblCellMar>
            <w:left w:w="108" w:type="dxa"/>
            <w:right w:w="108" w:type="dxa"/>
          </w:tblCellMar>
        </w:tblPrEx>
        <w:tc>
          <w:tcPr>
            <w:tcW w:w="4535" w:type="dxa"/>
          </w:tcPr>
          <w:p w14:paraId="619153D2" w14:textId="0375D0FA" w:rsidR="00760A14" w:rsidRPr="00040E29" w:rsidRDefault="00760A14" w:rsidP="00760A14">
            <w:pPr>
              <w:pStyle w:val="TAL"/>
            </w:pPr>
            <w:r w:rsidRPr="00040E29">
              <w:t xml:space="preserve">    </w:t>
            </w:r>
            <w:r w:rsidRPr="00040E29">
              <w:rPr>
                <w:lang w:eastAsia="zh-CN"/>
              </w:rPr>
              <w:t xml:space="preserve">  </w:t>
            </w:r>
            <w:r w:rsidRPr="00040E29">
              <w:t xml:space="preserve">        si-WindowPosition-r17</w:t>
            </w:r>
          </w:p>
        </w:tc>
        <w:tc>
          <w:tcPr>
            <w:tcW w:w="2267" w:type="dxa"/>
          </w:tcPr>
          <w:p w14:paraId="1F497D54" w14:textId="77777777" w:rsidR="00760A14" w:rsidRPr="00040E29" w:rsidRDefault="00760A14" w:rsidP="00760A14">
            <w:pPr>
              <w:pStyle w:val="TAL"/>
              <w:rPr>
                <w:lang w:eastAsia="zh-CN"/>
              </w:rPr>
            </w:pPr>
            <w:r w:rsidRPr="00040E29">
              <w:rPr>
                <w:lang w:eastAsia="zh-CN"/>
              </w:rPr>
              <w:t>2</w:t>
            </w:r>
          </w:p>
        </w:tc>
        <w:tc>
          <w:tcPr>
            <w:tcW w:w="1700" w:type="dxa"/>
          </w:tcPr>
          <w:p w14:paraId="6159B16B" w14:textId="77777777" w:rsidR="00760A14" w:rsidRPr="00040E29" w:rsidRDefault="00760A14" w:rsidP="00760A14">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48F82EA9" w14:textId="77777777" w:rsidR="00760A14" w:rsidRPr="00040E29" w:rsidRDefault="00760A14" w:rsidP="00760A14">
            <w:pPr>
              <w:pStyle w:val="TAL"/>
              <w:rPr>
                <w:highlight w:val="green"/>
              </w:rPr>
            </w:pPr>
          </w:p>
        </w:tc>
      </w:tr>
      <w:tr w:rsidR="00760A14" w:rsidRPr="00040E29" w14:paraId="7AD1C8F2" w14:textId="77777777" w:rsidTr="00760A14">
        <w:tblPrEx>
          <w:tblCellMar>
            <w:left w:w="108" w:type="dxa"/>
            <w:right w:w="108" w:type="dxa"/>
          </w:tblCellMar>
        </w:tblPrEx>
        <w:tc>
          <w:tcPr>
            <w:tcW w:w="4535" w:type="dxa"/>
          </w:tcPr>
          <w:p w14:paraId="7ADB964D" w14:textId="7B6EC3BD" w:rsidR="00760A14" w:rsidRPr="00040E29" w:rsidRDefault="00760A14" w:rsidP="00760A14">
            <w:pPr>
              <w:pStyle w:val="TAL"/>
            </w:pPr>
            <w:r w:rsidRPr="00040E29">
              <w:t xml:space="preserve">    </w:t>
            </w:r>
            <w:r w:rsidRPr="00040E29">
              <w:rPr>
                <w:lang w:eastAsia="zh-CN"/>
              </w:rPr>
              <w:t xml:space="preserve">  </w:t>
            </w:r>
            <w:r w:rsidRPr="00040E29">
              <w:t xml:space="preserve">        si-Periodicity-r17</w:t>
            </w:r>
          </w:p>
        </w:tc>
        <w:tc>
          <w:tcPr>
            <w:tcW w:w="2267" w:type="dxa"/>
          </w:tcPr>
          <w:p w14:paraId="5521F764" w14:textId="77777777" w:rsidR="00760A14" w:rsidRPr="00040E29" w:rsidRDefault="00760A14" w:rsidP="00760A14">
            <w:pPr>
              <w:pStyle w:val="TAL"/>
              <w:rPr>
                <w:lang w:eastAsia="zh-CN"/>
              </w:rPr>
            </w:pPr>
            <w:r w:rsidRPr="00040E29">
              <w:rPr>
                <w:lang w:eastAsia="zh-CN"/>
              </w:rPr>
              <w:t>64</w:t>
            </w:r>
          </w:p>
        </w:tc>
        <w:tc>
          <w:tcPr>
            <w:tcW w:w="1700" w:type="dxa"/>
          </w:tcPr>
          <w:p w14:paraId="131C9511" w14:textId="77777777" w:rsidR="00760A14" w:rsidRPr="00040E29" w:rsidRDefault="00760A14" w:rsidP="00760A14">
            <w:pPr>
              <w:pStyle w:val="TAL"/>
            </w:pPr>
          </w:p>
        </w:tc>
        <w:tc>
          <w:tcPr>
            <w:tcW w:w="1245" w:type="dxa"/>
          </w:tcPr>
          <w:p w14:paraId="4A8F6991" w14:textId="77777777" w:rsidR="00760A14" w:rsidRPr="00040E29" w:rsidRDefault="00760A14" w:rsidP="00760A14">
            <w:pPr>
              <w:pStyle w:val="TAL"/>
            </w:pPr>
          </w:p>
        </w:tc>
      </w:tr>
      <w:tr w:rsidR="00760A14" w:rsidRPr="00040E29" w14:paraId="73C37AEF" w14:textId="77777777" w:rsidTr="00760A14">
        <w:tblPrEx>
          <w:tblCellMar>
            <w:left w:w="108" w:type="dxa"/>
            <w:right w:w="108" w:type="dxa"/>
          </w:tblCellMar>
        </w:tblPrEx>
        <w:tc>
          <w:tcPr>
            <w:tcW w:w="4535" w:type="dxa"/>
          </w:tcPr>
          <w:p w14:paraId="5D16F3FB" w14:textId="265311AE" w:rsidR="00760A14" w:rsidRPr="00040E29" w:rsidRDefault="00760A14" w:rsidP="00760A14">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549ADEFD" w14:textId="77777777" w:rsidR="00760A14" w:rsidRPr="00040E29" w:rsidRDefault="00760A14" w:rsidP="00760A14">
            <w:pPr>
              <w:pStyle w:val="TAL"/>
              <w:rPr>
                <w:lang w:eastAsia="zh-CN"/>
              </w:rPr>
            </w:pPr>
            <w:r w:rsidRPr="00040E29">
              <w:rPr>
                <w:lang w:eastAsia="zh-CN"/>
              </w:rPr>
              <w:t>1 entry</w:t>
            </w:r>
          </w:p>
        </w:tc>
        <w:tc>
          <w:tcPr>
            <w:tcW w:w="1700" w:type="dxa"/>
          </w:tcPr>
          <w:p w14:paraId="546984F2" w14:textId="77777777" w:rsidR="00760A14" w:rsidRPr="00040E29" w:rsidRDefault="00760A14" w:rsidP="00760A14">
            <w:pPr>
              <w:pStyle w:val="TAL"/>
            </w:pPr>
          </w:p>
        </w:tc>
        <w:tc>
          <w:tcPr>
            <w:tcW w:w="1245" w:type="dxa"/>
          </w:tcPr>
          <w:p w14:paraId="6F1E2D79" w14:textId="77777777" w:rsidR="00760A14" w:rsidRPr="00040E29" w:rsidRDefault="00760A14" w:rsidP="00760A14">
            <w:pPr>
              <w:pStyle w:val="TAL"/>
            </w:pPr>
          </w:p>
        </w:tc>
      </w:tr>
      <w:tr w:rsidR="00760A14" w:rsidRPr="00040E29" w14:paraId="60C45D2F" w14:textId="77777777" w:rsidTr="00760A14">
        <w:tblPrEx>
          <w:tblCellMar>
            <w:left w:w="108" w:type="dxa"/>
            <w:right w:w="108" w:type="dxa"/>
          </w:tblCellMar>
        </w:tblPrEx>
        <w:tc>
          <w:tcPr>
            <w:tcW w:w="4535" w:type="dxa"/>
          </w:tcPr>
          <w:p w14:paraId="2D5005F5" w14:textId="6E15E30E" w:rsidR="00760A14" w:rsidRPr="00040E29" w:rsidRDefault="00760A14" w:rsidP="00760A14">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72014777" w14:textId="77777777" w:rsidR="00760A14" w:rsidRPr="00040E29" w:rsidRDefault="00760A14" w:rsidP="00760A14">
            <w:pPr>
              <w:pStyle w:val="TAL"/>
              <w:rPr>
                <w:lang w:eastAsia="zh-CN"/>
              </w:rPr>
            </w:pPr>
          </w:p>
        </w:tc>
        <w:tc>
          <w:tcPr>
            <w:tcW w:w="1700" w:type="dxa"/>
          </w:tcPr>
          <w:p w14:paraId="361F9AAA" w14:textId="77777777" w:rsidR="00760A14" w:rsidRPr="00040E29" w:rsidRDefault="00760A14" w:rsidP="00760A14">
            <w:pPr>
              <w:pStyle w:val="TAL"/>
            </w:pPr>
            <w:r w:rsidRPr="00040E29">
              <w:rPr>
                <w:lang w:eastAsia="zh-CN"/>
              </w:rPr>
              <w:t>entry 1</w:t>
            </w:r>
          </w:p>
        </w:tc>
        <w:tc>
          <w:tcPr>
            <w:tcW w:w="1245" w:type="dxa"/>
          </w:tcPr>
          <w:p w14:paraId="757D3E1A" w14:textId="77777777" w:rsidR="00760A14" w:rsidRPr="00040E29" w:rsidRDefault="00760A14" w:rsidP="00760A14">
            <w:pPr>
              <w:pStyle w:val="TAL"/>
            </w:pPr>
          </w:p>
        </w:tc>
      </w:tr>
      <w:tr w:rsidR="00760A14" w:rsidRPr="00040E29" w14:paraId="7B3EC37A" w14:textId="77777777" w:rsidTr="00760A14">
        <w:tblPrEx>
          <w:tblCellMar>
            <w:left w:w="108" w:type="dxa"/>
            <w:right w:w="108" w:type="dxa"/>
          </w:tblCellMar>
        </w:tblPrEx>
        <w:tc>
          <w:tcPr>
            <w:tcW w:w="4535" w:type="dxa"/>
            <w:tcBorders>
              <w:bottom w:val="single" w:sz="4" w:space="0" w:color="auto"/>
            </w:tcBorders>
          </w:tcPr>
          <w:p w14:paraId="6837CA16" w14:textId="4CA8C438" w:rsidR="00760A14" w:rsidRPr="00040E29" w:rsidRDefault="00760A14" w:rsidP="00760A14">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3F508B0E" w14:textId="77777777" w:rsidR="00760A14" w:rsidRPr="00040E29" w:rsidRDefault="00760A14" w:rsidP="00760A14">
            <w:pPr>
              <w:pStyle w:val="TAL"/>
              <w:rPr>
                <w:lang w:eastAsia="zh-CN"/>
              </w:rPr>
            </w:pPr>
          </w:p>
        </w:tc>
        <w:tc>
          <w:tcPr>
            <w:tcW w:w="1700" w:type="dxa"/>
          </w:tcPr>
          <w:p w14:paraId="0FF3627E" w14:textId="77777777" w:rsidR="00760A14" w:rsidRPr="00040E29" w:rsidRDefault="00760A14" w:rsidP="00760A14">
            <w:pPr>
              <w:pStyle w:val="TAL"/>
            </w:pPr>
          </w:p>
        </w:tc>
        <w:tc>
          <w:tcPr>
            <w:tcW w:w="1245" w:type="dxa"/>
          </w:tcPr>
          <w:p w14:paraId="07163D6A" w14:textId="77777777" w:rsidR="00760A14" w:rsidRPr="00040E29" w:rsidRDefault="00760A14" w:rsidP="00760A14">
            <w:pPr>
              <w:pStyle w:val="TAL"/>
            </w:pPr>
          </w:p>
        </w:tc>
      </w:tr>
      <w:tr w:rsidR="00760A14" w:rsidRPr="00040E29" w14:paraId="548C2318" w14:textId="77777777" w:rsidTr="00760A14">
        <w:tblPrEx>
          <w:tblCellMar>
            <w:left w:w="108" w:type="dxa"/>
            <w:right w:w="108" w:type="dxa"/>
          </w:tblCellMar>
        </w:tblPrEx>
        <w:tc>
          <w:tcPr>
            <w:tcW w:w="4535" w:type="dxa"/>
            <w:tcBorders>
              <w:bottom w:val="nil"/>
            </w:tcBorders>
          </w:tcPr>
          <w:p w14:paraId="31DE1376" w14:textId="609360D6" w:rsidR="00760A14" w:rsidRPr="00040E29" w:rsidRDefault="00760A14" w:rsidP="00760A14">
            <w:pPr>
              <w:pStyle w:val="TAL"/>
            </w:pPr>
            <w:r w:rsidRPr="00040E29">
              <w:t xml:space="preserve">  </w:t>
            </w:r>
            <w:r w:rsidRPr="00040E29">
              <w:rPr>
                <w:lang w:eastAsia="zh-CN"/>
              </w:rPr>
              <w:t xml:space="preserve">    </w:t>
            </w:r>
            <w:r w:rsidRPr="00040E29">
              <w:t xml:space="preserve">              type1-r17</w:t>
            </w:r>
          </w:p>
        </w:tc>
        <w:tc>
          <w:tcPr>
            <w:tcW w:w="2267" w:type="dxa"/>
          </w:tcPr>
          <w:p w14:paraId="2F9D5E53" w14:textId="77777777" w:rsidR="00760A14" w:rsidRPr="00040E29" w:rsidRDefault="00760A14" w:rsidP="00760A14">
            <w:pPr>
              <w:pStyle w:val="TAL"/>
              <w:rPr>
                <w:lang w:eastAsia="zh-CN"/>
              </w:rPr>
            </w:pPr>
            <w:r w:rsidRPr="00040E29">
              <w:t>sibType20</w:t>
            </w:r>
          </w:p>
        </w:tc>
        <w:tc>
          <w:tcPr>
            <w:tcW w:w="1700" w:type="dxa"/>
          </w:tcPr>
          <w:p w14:paraId="4338626E" w14:textId="77777777" w:rsidR="00760A14" w:rsidRPr="00040E29" w:rsidRDefault="00760A14" w:rsidP="00760A14">
            <w:pPr>
              <w:pStyle w:val="TAL"/>
            </w:pPr>
          </w:p>
        </w:tc>
        <w:tc>
          <w:tcPr>
            <w:tcW w:w="1245" w:type="dxa"/>
          </w:tcPr>
          <w:p w14:paraId="6524EC5A" w14:textId="332C7A6E" w:rsidR="00760A14" w:rsidRPr="00040E29" w:rsidRDefault="00760A14" w:rsidP="00760A14">
            <w:pPr>
              <w:pStyle w:val="TAL"/>
            </w:pPr>
          </w:p>
        </w:tc>
      </w:tr>
      <w:tr w:rsidR="00760A14" w:rsidRPr="00040E29" w14:paraId="630B7C29" w14:textId="77777777" w:rsidTr="00760A14">
        <w:tblPrEx>
          <w:tblCellMar>
            <w:left w:w="108" w:type="dxa"/>
            <w:right w:w="108" w:type="dxa"/>
          </w:tblCellMar>
        </w:tblPrEx>
        <w:tc>
          <w:tcPr>
            <w:tcW w:w="4535" w:type="dxa"/>
            <w:tcBorders>
              <w:bottom w:val="single" w:sz="4" w:space="0" w:color="auto"/>
            </w:tcBorders>
          </w:tcPr>
          <w:p w14:paraId="1F2B26DD" w14:textId="3AB7B661"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557EA947" w14:textId="77777777" w:rsidR="00760A14" w:rsidRPr="00040E29" w:rsidRDefault="00760A14" w:rsidP="00760A14">
            <w:pPr>
              <w:pStyle w:val="TAL"/>
              <w:rPr>
                <w:lang w:eastAsia="zh-CN"/>
              </w:rPr>
            </w:pPr>
          </w:p>
        </w:tc>
        <w:tc>
          <w:tcPr>
            <w:tcW w:w="1700" w:type="dxa"/>
          </w:tcPr>
          <w:p w14:paraId="7730DD16" w14:textId="77777777" w:rsidR="00760A14" w:rsidRPr="00040E29" w:rsidRDefault="00760A14" w:rsidP="00760A14">
            <w:pPr>
              <w:pStyle w:val="TAL"/>
            </w:pPr>
          </w:p>
        </w:tc>
        <w:tc>
          <w:tcPr>
            <w:tcW w:w="1245" w:type="dxa"/>
          </w:tcPr>
          <w:p w14:paraId="289E7C18" w14:textId="77777777" w:rsidR="00760A14" w:rsidRPr="00040E29" w:rsidRDefault="00760A14" w:rsidP="00760A14">
            <w:pPr>
              <w:pStyle w:val="TAL"/>
            </w:pPr>
          </w:p>
        </w:tc>
      </w:tr>
      <w:tr w:rsidR="00760A14" w:rsidRPr="00040E29" w14:paraId="475AC663" w14:textId="77777777" w:rsidTr="00760A14">
        <w:tblPrEx>
          <w:tblCellMar>
            <w:left w:w="108" w:type="dxa"/>
            <w:right w:w="108" w:type="dxa"/>
          </w:tblCellMar>
        </w:tblPrEx>
        <w:tc>
          <w:tcPr>
            <w:tcW w:w="4535" w:type="dxa"/>
            <w:tcBorders>
              <w:bottom w:val="nil"/>
            </w:tcBorders>
          </w:tcPr>
          <w:p w14:paraId="4AA709C2" w14:textId="6884C0EA" w:rsidR="00760A14" w:rsidRPr="00040E29" w:rsidRDefault="00760A14" w:rsidP="00760A14">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052E41A7" w14:textId="77777777" w:rsidR="00760A14" w:rsidRPr="00040E29" w:rsidRDefault="00760A14" w:rsidP="00760A14">
            <w:pPr>
              <w:pStyle w:val="TAL"/>
              <w:rPr>
                <w:lang w:eastAsia="zh-CN"/>
              </w:rPr>
            </w:pPr>
            <w:r w:rsidRPr="00040E29">
              <w:rPr>
                <w:lang w:eastAsia="zh-CN"/>
              </w:rPr>
              <w:t>0</w:t>
            </w:r>
          </w:p>
        </w:tc>
        <w:tc>
          <w:tcPr>
            <w:tcW w:w="1700" w:type="dxa"/>
          </w:tcPr>
          <w:p w14:paraId="5A9965E7" w14:textId="77777777" w:rsidR="00760A14" w:rsidRPr="00040E29" w:rsidRDefault="00760A14" w:rsidP="00760A14">
            <w:pPr>
              <w:pStyle w:val="TAL"/>
            </w:pPr>
          </w:p>
        </w:tc>
        <w:tc>
          <w:tcPr>
            <w:tcW w:w="1245" w:type="dxa"/>
          </w:tcPr>
          <w:p w14:paraId="49E73EA3" w14:textId="77777777" w:rsidR="00760A14" w:rsidRPr="00040E29" w:rsidRDefault="00760A14" w:rsidP="00760A14">
            <w:pPr>
              <w:pStyle w:val="TAL"/>
              <w:rPr>
                <w:lang w:eastAsia="zh-CN"/>
              </w:rPr>
            </w:pPr>
          </w:p>
        </w:tc>
      </w:tr>
      <w:tr w:rsidR="00760A14" w:rsidRPr="00040E29" w14:paraId="11BCD0B6" w14:textId="77777777" w:rsidTr="00760A14">
        <w:tblPrEx>
          <w:tblCellMar>
            <w:left w:w="108" w:type="dxa"/>
            <w:right w:w="108" w:type="dxa"/>
          </w:tblCellMar>
        </w:tblPrEx>
        <w:tc>
          <w:tcPr>
            <w:tcW w:w="4535" w:type="dxa"/>
            <w:tcBorders>
              <w:bottom w:val="nil"/>
            </w:tcBorders>
          </w:tcPr>
          <w:p w14:paraId="7D22043A" w14:textId="769BEEA6" w:rsidR="00760A14" w:rsidRPr="00040E29" w:rsidRDefault="00760A14" w:rsidP="00760A14">
            <w:pPr>
              <w:pStyle w:val="TAL"/>
              <w:rPr>
                <w:color w:val="000000"/>
              </w:rPr>
            </w:pPr>
            <w:r w:rsidRPr="00040E29">
              <w:rPr>
                <w:color w:val="000000"/>
              </w:rPr>
              <w:t xml:space="preserve">  </w:t>
            </w:r>
            <w:r w:rsidRPr="00040E29">
              <w:rPr>
                <w:color w:val="000000"/>
                <w:lang w:eastAsia="zh-CN"/>
              </w:rPr>
              <w:t xml:space="preserve">  </w:t>
            </w:r>
            <w:r w:rsidRPr="00040E29">
              <w:t xml:space="preserve">  </w:t>
            </w:r>
            <w:r w:rsidRPr="00040E29">
              <w:rPr>
                <w:color w:val="000000"/>
              </w:rPr>
              <w:t xml:space="preserve">            </w:t>
            </w:r>
            <w:r w:rsidRPr="00040E29">
              <w:t>areaScope-r17</w:t>
            </w:r>
          </w:p>
        </w:tc>
        <w:tc>
          <w:tcPr>
            <w:tcW w:w="2267" w:type="dxa"/>
          </w:tcPr>
          <w:p w14:paraId="1D09316A" w14:textId="571F4F2A" w:rsidR="00760A14" w:rsidRPr="00040E29" w:rsidRDefault="00760A14" w:rsidP="00760A14">
            <w:pPr>
              <w:pStyle w:val="TAL"/>
              <w:rPr>
                <w:lang w:eastAsia="zh-CN"/>
              </w:rPr>
            </w:pPr>
            <w:r w:rsidRPr="00040E29">
              <w:rPr>
                <w:rFonts w:hint="eastAsia"/>
                <w:lang w:eastAsia="zh-CN"/>
              </w:rPr>
              <w:t>N</w:t>
            </w:r>
            <w:r w:rsidRPr="00040E29">
              <w:rPr>
                <w:lang w:eastAsia="zh-CN"/>
              </w:rPr>
              <w:t>ot present</w:t>
            </w:r>
          </w:p>
        </w:tc>
        <w:tc>
          <w:tcPr>
            <w:tcW w:w="1700" w:type="dxa"/>
          </w:tcPr>
          <w:p w14:paraId="04B96B3B" w14:textId="77777777" w:rsidR="00760A14" w:rsidRPr="00040E29" w:rsidRDefault="00760A14" w:rsidP="00760A14">
            <w:pPr>
              <w:pStyle w:val="TAL"/>
            </w:pPr>
          </w:p>
        </w:tc>
        <w:tc>
          <w:tcPr>
            <w:tcW w:w="1245" w:type="dxa"/>
          </w:tcPr>
          <w:p w14:paraId="585360FE" w14:textId="77777777" w:rsidR="00760A14" w:rsidRPr="00040E29" w:rsidRDefault="00760A14" w:rsidP="00760A14">
            <w:pPr>
              <w:pStyle w:val="TAL"/>
              <w:rPr>
                <w:lang w:eastAsia="zh-CN"/>
              </w:rPr>
            </w:pPr>
          </w:p>
        </w:tc>
      </w:tr>
      <w:tr w:rsidR="00760A14" w:rsidRPr="00040E29" w14:paraId="5EB09C81" w14:textId="77777777" w:rsidTr="00760A14">
        <w:tblPrEx>
          <w:tblCellMar>
            <w:left w:w="108" w:type="dxa"/>
            <w:right w:w="108" w:type="dxa"/>
          </w:tblCellMar>
        </w:tblPrEx>
        <w:tc>
          <w:tcPr>
            <w:tcW w:w="4535" w:type="dxa"/>
          </w:tcPr>
          <w:p w14:paraId="00798F46" w14:textId="2F399C7C"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527A1299" w14:textId="77777777" w:rsidR="00760A14" w:rsidRPr="00040E29" w:rsidRDefault="00760A14" w:rsidP="00760A14">
            <w:pPr>
              <w:pStyle w:val="TAL"/>
              <w:rPr>
                <w:lang w:eastAsia="zh-CN"/>
              </w:rPr>
            </w:pPr>
          </w:p>
        </w:tc>
        <w:tc>
          <w:tcPr>
            <w:tcW w:w="1700" w:type="dxa"/>
          </w:tcPr>
          <w:p w14:paraId="30284AD4" w14:textId="77777777" w:rsidR="00760A14" w:rsidRPr="00040E29" w:rsidRDefault="00760A14" w:rsidP="00760A14">
            <w:pPr>
              <w:pStyle w:val="TAL"/>
            </w:pPr>
          </w:p>
        </w:tc>
        <w:tc>
          <w:tcPr>
            <w:tcW w:w="1245" w:type="dxa"/>
          </w:tcPr>
          <w:p w14:paraId="14CB84C1" w14:textId="77777777" w:rsidR="00760A14" w:rsidRPr="00040E29" w:rsidRDefault="00760A14" w:rsidP="00760A14">
            <w:pPr>
              <w:pStyle w:val="TAL"/>
            </w:pPr>
          </w:p>
        </w:tc>
      </w:tr>
      <w:tr w:rsidR="00760A14" w:rsidRPr="00040E29" w14:paraId="026295AB" w14:textId="77777777" w:rsidTr="00760A14">
        <w:tblPrEx>
          <w:tblCellMar>
            <w:left w:w="108" w:type="dxa"/>
            <w:right w:w="108" w:type="dxa"/>
          </w:tblCellMar>
        </w:tblPrEx>
        <w:tc>
          <w:tcPr>
            <w:tcW w:w="4535" w:type="dxa"/>
          </w:tcPr>
          <w:p w14:paraId="3870EA23" w14:textId="08D3C297"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5ED3226B" w14:textId="77777777" w:rsidR="00760A14" w:rsidRPr="00040E29" w:rsidRDefault="00760A14" w:rsidP="00760A14">
            <w:pPr>
              <w:pStyle w:val="TAL"/>
              <w:rPr>
                <w:lang w:eastAsia="zh-CN"/>
              </w:rPr>
            </w:pPr>
          </w:p>
        </w:tc>
        <w:tc>
          <w:tcPr>
            <w:tcW w:w="1700" w:type="dxa"/>
          </w:tcPr>
          <w:p w14:paraId="64DC5DAD" w14:textId="77777777" w:rsidR="00760A14" w:rsidRPr="00040E29" w:rsidRDefault="00760A14" w:rsidP="00760A14">
            <w:pPr>
              <w:pStyle w:val="TAL"/>
            </w:pPr>
          </w:p>
        </w:tc>
        <w:tc>
          <w:tcPr>
            <w:tcW w:w="1245" w:type="dxa"/>
          </w:tcPr>
          <w:p w14:paraId="7502AAE2" w14:textId="77777777" w:rsidR="00760A14" w:rsidRPr="00040E29" w:rsidRDefault="00760A14" w:rsidP="00760A14">
            <w:pPr>
              <w:pStyle w:val="TAL"/>
            </w:pPr>
          </w:p>
        </w:tc>
      </w:tr>
      <w:tr w:rsidR="00760A14" w:rsidRPr="00040E29" w14:paraId="5FC61C0B" w14:textId="77777777" w:rsidTr="00760A14">
        <w:tblPrEx>
          <w:tblCellMar>
            <w:left w:w="108" w:type="dxa"/>
            <w:right w:w="108" w:type="dxa"/>
          </w:tblCellMar>
        </w:tblPrEx>
        <w:tc>
          <w:tcPr>
            <w:tcW w:w="4535" w:type="dxa"/>
          </w:tcPr>
          <w:p w14:paraId="1B147473" w14:textId="77ADDA13"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7AC42383" w14:textId="77777777" w:rsidR="00760A14" w:rsidRPr="00040E29" w:rsidRDefault="00760A14" w:rsidP="00760A14">
            <w:pPr>
              <w:pStyle w:val="TAL"/>
              <w:rPr>
                <w:lang w:eastAsia="zh-CN"/>
              </w:rPr>
            </w:pPr>
          </w:p>
        </w:tc>
        <w:tc>
          <w:tcPr>
            <w:tcW w:w="1700" w:type="dxa"/>
          </w:tcPr>
          <w:p w14:paraId="51935139" w14:textId="77777777" w:rsidR="00760A14" w:rsidRPr="00040E29" w:rsidRDefault="00760A14" w:rsidP="00760A14">
            <w:pPr>
              <w:pStyle w:val="TAL"/>
            </w:pPr>
          </w:p>
        </w:tc>
        <w:tc>
          <w:tcPr>
            <w:tcW w:w="1245" w:type="dxa"/>
          </w:tcPr>
          <w:p w14:paraId="1B9FE2A2" w14:textId="77777777" w:rsidR="00760A14" w:rsidRPr="00040E29" w:rsidRDefault="00760A14" w:rsidP="00760A14">
            <w:pPr>
              <w:pStyle w:val="TAL"/>
            </w:pPr>
          </w:p>
        </w:tc>
      </w:tr>
      <w:tr w:rsidR="00760A14" w:rsidRPr="00040E29" w14:paraId="44EA4214" w14:textId="77777777" w:rsidTr="00760A14">
        <w:tblPrEx>
          <w:tblCellMar>
            <w:left w:w="108" w:type="dxa"/>
            <w:right w:w="108" w:type="dxa"/>
          </w:tblCellMar>
        </w:tblPrEx>
        <w:tc>
          <w:tcPr>
            <w:tcW w:w="4535" w:type="dxa"/>
          </w:tcPr>
          <w:p w14:paraId="4E2EBEDE" w14:textId="1835250A"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725D2190" w14:textId="77777777" w:rsidR="00760A14" w:rsidRPr="00040E29" w:rsidRDefault="00760A14" w:rsidP="00760A14">
            <w:pPr>
              <w:pStyle w:val="TAL"/>
              <w:rPr>
                <w:lang w:eastAsia="zh-CN"/>
              </w:rPr>
            </w:pPr>
          </w:p>
        </w:tc>
        <w:tc>
          <w:tcPr>
            <w:tcW w:w="1700" w:type="dxa"/>
          </w:tcPr>
          <w:p w14:paraId="79DD861F" w14:textId="77777777" w:rsidR="00760A14" w:rsidRPr="00040E29" w:rsidRDefault="00760A14" w:rsidP="00760A14">
            <w:pPr>
              <w:pStyle w:val="TAL"/>
            </w:pPr>
          </w:p>
        </w:tc>
        <w:tc>
          <w:tcPr>
            <w:tcW w:w="1245" w:type="dxa"/>
          </w:tcPr>
          <w:p w14:paraId="426F5A5C" w14:textId="77777777" w:rsidR="00760A14" w:rsidRPr="00040E29" w:rsidRDefault="00760A14" w:rsidP="00760A14">
            <w:pPr>
              <w:pStyle w:val="TAL"/>
            </w:pPr>
          </w:p>
        </w:tc>
      </w:tr>
      <w:tr w:rsidR="00760A14" w:rsidRPr="00040E29" w14:paraId="6BCC5DFB" w14:textId="77777777" w:rsidTr="00760A14">
        <w:tblPrEx>
          <w:tblCellMar>
            <w:left w:w="108" w:type="dxa"/>
            <w:right w:w="108" w:type="dxa"/>
          </w:tblCellMar>
        </w:tblPrEx>
        <w:tc>
          <w:tcPr>
            <w:tcW w:w="4535" w:type="dxa"/>
          </w:tcPr>
          <w:p w14:paraId="6749E7D3" w14:textId="1BC96A47" w:rsidR="00760A14" w:rsidRPr="00040E29" w:rsidRDefault="00760A14" w:rsidP="00760A14">
            <w:pPr>
              <w:pStyle w:val="TAL"/>
            </w:pPr>
            <w:r w:rsidRPr="00040E29">
              <w:t xml:space="preserve">  </w:t>
            </w:r>
            <w:r w:rsidRPr="00040E29">
              <w:rPr>
                <w:lang w:eastAsia="zh-CN"/>
              </w:rPr>
              <w:t xml:space="preserve">  </w:t>
            </w:r>
            <w:r w:rsidRPr="00040E29">
              <w:t xml:space="preserve">  </w:t>
            </w:r>
            <w:r w:rsidRPr="00040E29">
              <w:rPr>
                <w:lang w:eastAsia="zh-CN"/>
              </w:rPr>
              <w:t xml:space="preserve">  </w:t>
            </w:r>
            <w:r w:rsidRPr="00040E29">
              <w:t xml:space="preserve">  dummy</w:t>
            </w:r>
          </w:p>
        </w:tc>
        <w:tc>
          <w:tcPr>
            <w:tcW w:w="2267" w:type="dxa"/>
          </w:tcPr>
          <w:p w14:paraId="194F874F" w14:textId="18FEDCDE" w:rsidR="00760A14" w:rsidRPr="00040E29" w:rsidRDefault="00760A14" w:rsidP="00760A14">
            <w:pPr>
              <w:pStyle w:val="TAL"/>
              <w:rPr>
                <w:lang w:eastAsia="zh-CN"/>
              </w:rPr>
            </w:pPr>
            <w:r w:rsidRPr="00040E29">
              <w:rPr>
                <w:rFonts w:hint="eastAsia"/>
                <w:lang w:eastAsia="zh-CN"/>
              </w:rPr>
              <w:t>N</w:t>
            </w:r>
            <w:r w:rsidRPr="00040E29">
              <w:rPr>
                <w:lang w:eastAsia="zh-CN"/>
              </w:rPr>
              <w:t>ot present</w:t>
            </w:r>
          </w:p>
        </w:tc>
        <w:tc>
          <w:tcPr>
            <w:tcW w:w="1700" w:type="dxa"/>
          </w:tcPr>
          <w:p w14:paraId="1B06ACA1" w14:textId="77777777" w:rsidR="00760A14" w:rsidRPr="00040E29" w:rsidRDefault="00760A14" w:rsidP="00760A14">
            <w:pPr>
              <w:pStyle w:val="TAL"/>
            </w:pPr>
          </w:p>
        </w:tc>
        <w:tc>
          <w:tcPr>
            <w:tcW w:w="1245" w:type="dxa"/>
          </w:tcPr>
          <w:p w14:paraId="6A19688A" w14:textId="77777777" w:rsidR="00760A14" w:rsidRPr="00040E29" w:rsidRDefault="00760A14" w:rsidP="00760A14">
            <w:pPr>
              <w:pStyle w:val="TAL"/>
            </w:pPr>
          </w:p>
        </w:tc>
      </w:tr>
      <w:tr w:rsidR="00760A14" w:rsidRPr="00040E29" w14:paraId="4325E197" w14:textId="77777777" w:rsidTr="00760A14">
        <w:tblPrEx>
          <w:tblCellMar>
            <w:left w:w="108" w:type="dxa"/>
            <w:right w:w="108" w:type="dxa"/>
          </w:tblCellMar>
        </w:tblPrEx>
        <w:tc>
          <w:tcPr>
            <w:tcW w:w="4535" w:type="dxa"/>
          </w:tcPr>
          <w:p w14:paraId="23995B9A" w14:textId="046BF789" w:rsidR="00760A14" w:rsidRPr="00040E29" w:rsidRDefault="00760A14" w:rsidP="00760A14">
            <w:pPr>
              <w:pStyle w:val="TAL"/>
            </w:pPr>
            <w:r w:rsidRPr="00040E29">
              <w:t xml:space="preserve">  </w:t>
            </w:r>
            <w:r w:rsidRPr="00040E29">
              <w:rPr>
                <w:lang w:eastAsia="zh-CN"/>
              </w:rPr>
              <w:t xml:space="preserve">  </w:t>
            </w:r>
            <w:r w:rsidRPr="00040E29">
              <w:t xml:space="preserve">  </w:t>
            </w:r>
            <w:r w:rsidRPr="00040E29">
              <w:rPr>
                <w:lang w:eastAsia="zh-CN"/>
              </w:rPr>
              <w:t xml:space="preserve">  </w:t>
            </w:r>
            <w:r w:rsidRPr="00040E29">
              <w:t>}</w:t>
            </w:r>
          </w:p>
        </w:tc>
        <w:tc>
          <w:tcPr>
            <w:tcW w:w="2267" w:type="dxa"/>
          </w:tcPr>
          <w:p w14:paraId="4D5BD898" w14:textId="77777777" w:rsidR="00760A14" w:rsidRPr="00040E29" w:rsidRDefault="00760A14" w:rsidP="00760A14">
            <w:pPr>
              <w:pStyle w:val="TAL"/>
              <w:rPr>
                <w:lang w:eastAsia="zh-CN"/>
              </w:rPr>
            </w:pPr>
          </w:p>
        </w:tc>
        <w:tc>
          <w:tcPr>
            <w:tcW w:w="1700" w:type="dxa"/>
          </w:tcPr>
          <w:p w14:paraId="57911B28" w14:textId="77777777" w:rsidR="00760A14" w:rsidRPr="00040E29" w:rsidRDefault="00760A14" w:rsidP="00760A14">
            <w:pPr>
              <w:pStyle w:val="TAL"/>
            </w:pPr>
          </w:p>
        </w:tc>
        <w:tc>
          <w:tcPr>
            <w:tcW w:w="1245" w:type="dxa"/>
          </w:tcPr>
          <w:p w14:paraId="74CBA27F" w14:textId="77777777" w:rsidR="00760A14" w:rsidRPr="00040E29" w:rsidRDefault="00760A14" w:rsidP="00760A14">
            <w:pPr>
              <w:pStyle w:val="TAL"/>
            </w:pPr>
          </w:p>
        </w:tc>
      </w:tr>
      <w:tr w:rsidR="00760A14" w:rsidRPr="00040E29" w14:paraId="2F5DF1C3" w14:textId="77777777" w:rsidTr="00760A14">
        <w:tblPrEx>
          <w:tblCellMar>
            <w:left w:w="108" w:type="dxa"/>
            <w:right w:w="108" w:type="dxa"/>
          </w:tblCellMar>
        </w:tblPrEx>
        <w:tc>
          <w:tcPr>
            <w:tcW w:w="4535" w:type="dxa"/>
          </w:tcPr>
          <w:p w14:paraId="13C8A722" w14:textId="77777777" w:rsidR="00760A14" w:rsidRPr="00040E29" w:rsidRDefault="00760A14" w:rsidP="00760A14">
            <w:pPr>
              <w:pStyle w:val="TAL"/>
            </w:pPr>
            <w:r w:rsidRPr="00040E29">
              <w:t xml:space="preserve">  </w:t>
            </w:r>
            <w:r w:rsidRPr="00040E29">
              <w:rPr>
                <w:lang w:eastAsia="zh-CN"/>
              </w:rPr>
              <w:t xml:space="preserve">  </w:t>
            </w:r>
            <w:r w:rsidRPr="00040E29">
              <w:t xml:space="preserve">  }</w:t>
            </w:r>
          </w:p>
        </w:tc>
        <w:tc>
          <w:tcPr>
            <w:tcW w:w="2267" w:type="dxa"/>
          </w:tcPr>
          <w:p w14:paraId="13C06C7D" w14:textId="77777777" w:rsidR="00760A14" w:rsidRPr="00040E29" w:rsidRDefault="00760A14" w:rsidP="00760A14">
            <w:pPr>
              <w:pStyle w:val="TAL"/>
            </w:pPr>
          </w:p>
        </w:tc>
        <w:tc>
          <w:tcPr>
            <w:tcW w:w="1700" w:type="dxa"/>
          </w:tcPr>
          <w:p w14:paraId="580EC689" w14:textId="77777777" w:rsidR="00760A14" w:rsidRPr="00040E29" w:rsidRDefault="00760A14" w:rsidP="00760A14">
            <w:pPr>
              <w:pStyle w:val="TAL"/>
              <w:rPr>
                <w:lang w:eastAsia="zh-CN"/>
              </w:rPr>
            </w:pPr>
          </w:p>
        </w:tc>
        <w:tc>
          <w:tcPr>
            <w:tcW w:w="1245" w:type="dxa"/>
          </w:tcPr>
          <w:p w14:paraId="49E3486A" w14:textId="77777777" w:rsidR="00760A14" w:rsidRPr="00040E29" w:rsidRDefault="00760A14" w:rsidP="00760A14">
            <w:pPr>
              <w:pStyle w:val="TAL"/>
            </w:pPr>
          </w:p>
        </w:tc>
      </w:tr>
      <w:tr w:rsidR="00760A14" w:rsidRPr="00040E29" w14:paraId="17F87FA8" w14:textId="77777777" w:rsidTr="00760A14">
        <w:tblPrEx>
          <w:tblCellMar>
            <w:left w:w="108" w:type="dxa"/>
            <w:right w:w="108" w:type="dxa"/>
          </w:tblCellMar>
        </w:tblPrEx>
        <w:tc>
          <w:tcPr>
            <w:tcW w:w="4535" w:type="dxa"/>
          </w:tcPr>
          <w:p w14:paraId="421084DB" w14:textId="77777777" w:rsidR="00760A14" w:rsidRPr="00040E29" w:rsidRDefault="00760A14" w:rsidP="00760A14">
            <w:pPr>
              <w:pStyle w:val="TAL"/>
            </w:pPr>
            <w:r w:rsidRPr="00040E29">
              <w:t xml:space="preserve">    }</w:t>
            </w:r>
          </w:p>
        </w:tc>
        <w:tc>
          <w:tcPr>
            <w:tcW w:w="2267" w:type="dxa"/>
          </w:tcPr>
          <w:p w14:paraId="0EC5962F" w14:textId="77777777" w:rsidR="00760A14" w:rsidRPr="00040E29" w:rsidRDefault="00760A14" w:rsidP="00760A14">
            <w:pPr>
              <w:pStyle w:val="TAL"/>
            </w:pPr>
          </w:p>
        </w:tc>
        <w:tc>
          <w:tcPr>
            <w:tcW w:w="1700" w:type="dxa"/>
          </w:tcPr>
          <w:p w14:paraId="4D1F4DA2" w14:textId="77777777" w:rsidR="00760A14" w:rsidRPr="00040E29" w:rsidRDefault="00760A14" w:rsidP="00760A14">
            <w:pPr>
              <w:pStyle w:val="TAL"/>
            </w:pPr>
          </w:p>
        </w:tc>
        <w:tc>
          <w:tcPr>
            <w:tcW w:w="1245" w:type="dxa"/>
          </w:tcPr>
          <w:p w14:paraId="44F22169" w14:textId="77777777" w:rsidR="00760A14" w:rsidRPr="00040E29" w:rsidRDefault="00760A14" w:rsidP="00760A14">
            <w:pPr>
              <w:pStyle w:val="TAL"/>
            </w:pPr>
          </w:p>
        </w:tc>
      </w:tr>
      <w:tr w:rsidR="00760A14" w:rsidRPr="00040E29" w14:paraId="06A5AA72" w14:textId="77777777" w:rsidTr="00760A14">
        <w:tblPrEx>
          <w:tblCellMar>
            <w:left w:w="108" w:type="dxa"/>
            <w:right w:w="108" w:type="dxa"/>
          </w:tblCellMar>
        </w:tblPrEx>
        <w:tc>
          <w:tcPr>
            <w:tcW w:w="4535" w:type="dxa"/>
          </w:tcPr>
          <w:p w14:paraId="33460096" w14:textId="77777777" w:rsidR="00760A14" w:rsidRPr="00040E29" w:rsidRDefault="00760A14" w:rsidP="00760A14">
            <w:pPr>
              <w:pStyle w:val="TAL"/>
            </w:pPr>
            <w:r w:rsidRPr="00040E29">
              <w:t xml:space="preserve">  }</w:t>
            </w:r>
          </w:p>
        </w:tc>
        <w:tc>
          <w:tcPr>
            <w:tcW w:w="2267" w:type="dxa"/>
          </w:tcPr>
          <w:p w14:paraId="1F9148F2" w14:textId="77777777" w:rsidR="00760A14" w:rsidRPr="00040E29" w:rsidRDefault="00760A14" w:rsidP="00760A14">
            <w:pPr>
              <w:pStyle w:val="TAL"/>
            </w:pPr>
          </w:p>
        </w:tc>
        <w:tc>
          <w:tcPr>
            <w:tcW w:w="1700" w:type="dxa"/>
          </w:tcPr>
          <w:p w14:paraId="23A82636" w14:textId="77777777" w:rsidR="00760A14" w:rsidRPr="00040E29" w:rsidRDefault="00760A14" w:rsidP="00760A14">
            <w:pPr>
              <w:pStyle w:val="TAL"/>
            </w:pPr>
          </w:p>
        </w:tc>
        <w:tc>
          <w:tcPr>
            <w:tcW w:w="1245" w:type="dxa"/>
          </w:tcPr>
          <w:p w14:paraId="04CEA53C" w14:textId="77777777" w:rsidR="00760A14" w:rsidRPr="00040E29" w:rsidRDefault="00760A14" w:rsidP="00760A14">
            <w:pPr>
              <w:pStyle w:val="TAL"/>
            </w:pPr>
          </w:p>
        </w:tc>
      </w:tr>
      <w:tr w:rsidR="00760A14" w:rsidRPr="00040E29" w14:paraId="0CFD149D" w14:textId="77777777" w:rsidTr="00760A14">
        <w:tblPrEx>
          <w:tblCellMar>
            <w:left w:w="108" w:type="dxa"/>
            <w:right w:w="108" w:type="dxa"/>
          </w:tblCellMar>
        </w:tblPrEx>
        <w:tc>
          <w:tcPr>
            <w:tcW w:w="4535" w:type="dxa"/>
          </w:tcPr>
          <w:p w14:paraId="1C887B02" w14:textId="77777777" w:rsidR="00760A14" w:rsidRPr="00040E29" w:rsidRDefault="00760A14" w:rsidP="00760A14">
            <w:pPr>
              <w:pStyle w:val="TAL"/>
            </w:pPr>
            <w:r w:rsidRPr="00040E29">
              <w:t>}</w:t>
            </w:r>
          </w:p>
        </w:tc>
        <w:tc>
          <w:tcPr>
            <w:tcW w:w="2267" w:type="dxa"/>
          </w:tcPr>
          <w:p w14:paraId="3AE3B9EB" w14:textId="77777777" w:rsidR="00760A14" w:rsidRPr="00040E29" w:rsidRDefault="00760A14" w:rsidP="00760A14">
            <w:pPr>
              <w:pStyle w:val="TAL"/>
            </w:pPr>
          </w:p>
        </w:tc>
        <w:tc>
          <w:tcPr>
            <w:tcW w:w="1700" w:type="dxa"/>
          </w:tcPr>
          <w:p w14:paraId="4D603D12" w14:textId="77777777" w:rsidR="00760A14" w:rsidRPr="00040E29" w:rsidRDefault="00760A14" w:rsidP="00760A14">
            <w:pPr>
              <w:pStyle w:val="TAL"/>
            </w:pPr>
          </w:p>
        </w:tc>
        <w:tc>
          <w:tcPr>
            <w:tcW w:w="1245" w:type="dxa"/>
          </w:tcPr>
          <w:p w14:paraId="0013A712" w14:textId="77777777" w:rsidR="00760A14" w:rsidRPr="00040E29" w:rsidRDefault="00760A14" w:rsidP="00760A14">
            <w:pPr>
              <w:pStyle w:val="TAL"/>
            </w:pPr>
          </w:p>
        </w:tc>
      </w:tr>
    </w:tbl>
    <w:p w14:paraId="4709D293" w14:textId="77777777" w:rsidR="00760A14" w:rsidRPr="00040E29" w:rsidRDefault="00760A14" w:rsidP="00760A14"/>
    <w:p w14:paraId="5EE029BE" w14:textId="77777777" w:rsidR="00760A14" w:rsidRPr="00040E29" w:rsidRDefault="00760A14" w:rsidP="00760A14">
      <w:pPr>
        <w:pStyle w:val="TH"/>
      </w:pPr>
      <w:r w:rsidRPr="00040E29">
        <w:lastRenderedPageBreak/>
        <w:t xml:space="preserve">Table 14.1.2.3.3.3-1A: </w:t>
      </w:r>
      <w:r w:rsidRPr="00040E29">
        <w:rPr>
          <w:i/>
        </w:rPr>
        <w:t xml:space="preserve">SIB1 </w:t>
      </w:r>
      <w:r w:rsidRPr="00040E29">
        <w:t xml:space="preserve">of NR Cell </w:t>
      </w:r>
      <w:r w:rsidRPr="00040E29">
        <w:rPr>
          <w:lang w:eastAsia="zh-CN"/>
        </w:rPr>
        <w:t xml:space="preserve">1 (step3, </w:t>
      </w:r>
      <w:r w:rsidRPr="00040E29">
        <w:t>Table 14.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60A14" w:rsidRPr="00040E29" w14:paraId="2F8500BE" w14:textId="77777777" w:rsidTr="00C52CF1">
        <w:tc>
          <w:tcPr>
            <w:tcW w:w="9738" w:type="dxa"/>
            <w:gridSpan w:val="4"/>
          </w:tcPr>
          <w:p w14:paraId="58AE3DC8" w14:textId="77777777" w:rsidR="00760A14" w:rsidRPr="00040E29" w:rsidRDefault="00760A14" w:rsidP="00C52CF1">
            <w:pPr>
              <w:pStyle w:val="TAL"/>
            </w:pPr>
            <w:r w:rsidRPr="00040E29">
              <w:t>Derivation Path: TS 38.508-1 [4], Table 4.6.3-28</w:t>
            </w:r>
          </w:p>
        </w:tc>
      </w:tr>
      <w:tr w:rsidR="00760A14" w:rsidRPr="00040E29" w14:paraId="7F725907" w14:textId="77777777" w:rsidTr="00C52CF1">
        <w:tblPrEx>
          <w:tblCellMar>
            <w:left w:w="108" w:type="dxa"/>
            <w:right w:w="108" w:type="dxa"/>
          </w:tblCellMar>
        </w:tblPrEx>
        <w:tc>
          <w:tcPr>
            <w:tcW w:w="4535" w:type="dxa"/>
          </w:tcPr>
          <w:p w14:paraId="1C7A3FC2" w14:textId="77777777" w:rsidR="00760A14" w:rsidRPr="00040E29" w:rsidRDefault="00760A14" w:rsidP="00C52CF1">
            <w:pPr>
              <w:pStyle w:val="TAH"/>
            </w:pPr>
            <w:r w:rsidRPr="00040E29">
              <w:t>Information Element</w:t>
            </w:r>
          </w:p>
        </w:tc>
        <w:tc>
          <w:tcPr>
            <w:tcW w:w="2267" w:type="dxa"/>
          </w:tcPr>
          <w:p w14:paraId="18ECBAF0" w14:textId="77777777" w:rsidR="00760A14" w:rsidRPr="00040E29" w:rsidRDefault="00760A14" w:rsidP="00C52CF1">
            <w:pPr>
              <w:pStyle w:val="TAH"/>
            </w:pPr>
            <w:r w:rsidRPr="00040E29">
              <w:t>Value/remark</w:t>
            </w:r>
          </w:p>
        </w:tc>
        <w:tc>
          <w:tcPr>
            <w:tcW w:w="1700" w:type="dxa"/>
          </w:tcPr>
          <w:p w14:paraId="4CCC4B46" w14:textId="77777777" w:rsidR="00760A14" w:rsidRPr="00040E29" w:rsidRDefault="00760A14" w:rsidP="00C52CF1">
            <w:pPr>
              <w:pStyle w:val="TAH"/>
            </w:pPr>
            <w:r w:rsidRPr="00040E29">
              <w:t>Comment</w:t>
            </w:r>
          </w:p>
        </w:tc>
        <w:tc>
          <w:tcPr>
            <w:tcW w:w="1245" w:type="dxa"/>
          </w:tcPr>
          <w:p w14:paraId="54709E36" w14:textId="77777777" w:rsidR="00760A14" w:rsidRPr="00040E29" w:rsidRDefault="00760A14" w:rsidP="00C52CF1">
            <w:pPr>
              <w:pStyle w:val="TAH"/>
            </w:pPr>
            <w:r w:rsidRPr="00040E29">
              <w:t>Condition</w:t>
            </w:r>
          </w:p>
        </w:tc>
      </w:tr>
      <w:tr w:rsidR="00760A14" w:rsidRPr="00040E29" w14:paraId="6CA6A5A2" w14:textId="77777777" w:rsidTr="00C52CF1">
        <w:tblPrEx>
          <w:tblCellMar>
            <w:left w:w="108" w:type="dxa"/>
            <w:right w:w="108" w:type="dxa"/>
          </w:tblCellMar>
        </w:tblPrEx>
        <w:tc>
          <w:tcPr>
            <w:tcW w:w="4535" w:type="dxa"/>
          </w:tcPr>
          <w:p w14:paraId="60CE5275" w14:textId="77777777" w:rsidR="00760A14" w:rsidRPr="00040E29" w:rsidRDefault="00760A14" w:rsidP="00C52CF1">
            <w:pPr>
              <w:pStyle w:val="TAL"/>
            </w:pPr>
            <w:r w:rsidRPr="00040E29">
              <w:t>SIB1 ::= SEQUENCE {</w:t>
            </w:r>
          </w:p>
        </w:tc>
        <w:tc>
          <w:tcPr>
            <w:tcW w:w="2267" w:type="dxa"/>
          </w:tcPr>
          <w:p w14:paraId="663E4884" w14:textId="77777777" w:rsidR="00760A14" w:rsidRPr="00040E29" w:rsidRDefault="00760A14" w:rsidP="00C52CF1">
            <w:pPr>
              <w:pStyle w:val="TAL"/>
            </w:pPr>
          </w:p>
        </w:tc>
        <w:tc>
          <w:tcPr>
            <w:tcW w:w="1700" w:type="dxa"/>
          </w:tcPr>
          <w:p w14:paraId="7E70CD03" w14:textId="77777777" w:rsidR="00760A14" w:rsidRPr="00040E29" w:rsidRDefault="00760A14" w:rsidP="00C52CF1">
            <w:pPr>
              <w:pStyle w:val="TAL"/>
            </w:pPr>
          </w:p>
        </w:tc>
        <w:tc>
          <w:tcPr>
            <w:tcW w:w="1245" w:type="dxa"/>
          </w:tcPr>
          <w:p w14:paraId="4875DCDB" w14:textId="77777777" w:rsidR="00760A14" w:rsidRPr="00040E29" w:rsidRDefault="00760A14" w:rsidP="00C52CF1">
            <w:pPr>
              <w:pStyle w:val="TAL"/>
            </w:pPr>
          </w:p>
        </w:tc>
      </w:tr>
      <w:tr w:rsidR="00760A14" w:rsidRPr="00040E29" w14:paraId="54046E66" w14:textId="77777777" w:rsidTr="00C52CF1">
        <w:tblPrEx>
          <w:tblCellMar>
            <w:left w:w="108" w:type="dxa"/>
            <w:right w:w="108" w:type="dxa"/>
          </w:tblCellMar>
        </w:tblPrEx>
        <w:tc>
          <w:tcPr>
            <w:tcW w:w="4535" w:type="dxa"/>
          </w:tcPr>
          <w:p w14:paraId="502D1D27" w14:textId="77777777" w:rsidR="00760A14" w:rsidRPr="00040E29" w:rsidRDefault="00760A14" w:rsidP="00C52CF1">
            <w:pPr>
              <w:pStyle w:val="TAL"/>
            </w:pPr>
            <w:r w:rsidRPr="00040E29">
              <w:t xml:space="preserve">  </w:t>
            </w:r>
            <w:proofErr w:type="spellStart"/>
            <w:r w:rsidRPr="00040E29">
              <w:t>servingCellConfigCommon</w:t>
            </w:r>
            <w:proofErr w:type="spellEnd"/>
          </w:p>
        </w:tc>
        <w:tc>
          <w:tcPr>
            <w:tcW w:w="2267" w:type="dxa"/>
          </w:tcPr>
          <w:p w14:paraId="6DC4512F" w14:textId="77777777" w:rsidR="00760A14" w:rsidRPr="00040E29" w:rsidRDefault="00760A14" w:rsidP="00C52CF1">
            <w:pPr>
              <w:pStyle w:val="TAL"/>
            </w:pPr>
            <w:r w:rsidRPr="00040E29">
              <w:t>ServingCellConfigCommonSIB</w:t>
            </w:r>
          </w:p>
        </w:tc>
        <w:tc>
          <w:tcPr>
            <w:tcW w:w="1700" w:type="dxa"/>
          </w:tcPr>
          <w:p w14:paraId="1F6B671F" w14:textId="77777777" w:rsidR="00760A14" w:rsidRPr="00040E29" w:rsidRDefault="00760A14" w:rsidP="00C52CF1">
            <w:pPr>
              <w:pStyle w:val="TAL"/>
            </w:pPr>
            <w:r w:rsidRPr="00040E29">
              <w:t>Table 14.1.2.3.3.3-2</w:t>
            </w:r>
          </w:p>
        </w:tc>
        <w:tc>
          <w:tcPr>
            <w:tcW w:w="1245" w:type="dxa"/>
          </w:tcPr>
          <w:p w14:paraId="765FCB3A" w14:textId="77777777" w:rsidR="00760A14" w:rsidRPr="00040E29" w:rsidRDefault="00760A14" w:rsidP="00C52CF1">
            <w:pPr>
              <w:pStyle w:val="TAL"/>
            </w:pPr>
          </w:p>
        </w:tc>
      </w:tr>
      <w:tr w:rsidR="00760A14" w:rsidRPr="00040E29" w14:paraId="78C753C1" w14:textId="77777777" w:rsidTr="00C52CF1">
        <w:tblPrEx>
          <w:tblCellMar>
            <w:left w:w="108" w:type="dxa"/>
            <w:right w:w="108" w:type="dxa"/>
          </w:tblCellMar>
        </w:tblPrEx>
        <w:tc>
          <w:tcPr>
            <w:tcW w:w="4535" w:type="dxa"/>
          </w:tcPr>
          <w:p w14:paraId="490C227C" w14:textId="77777777" w:rsidR="00760A14" w:rsidRPr="00040E29" w:rsidRDefault="00760A14" w:rsidP="00C52CF1">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193CA4F" w14:textId="77777777" w:rsidR="00760A14" w:rsidRPr="00040E29" w:rsidRDefault="00760A14" w:rsidP="00C52CF1">
            <w:pPr>
              <w:pStyle w:val="TAL"/>
            </w:pPr>
          </w:p>
        </w:tc>
        <w:tc>
          <w:tcPr>
            <w:tcW w:w="1700" w:type="dxa"/>
          </w:tcPr>
          <w:p w14:paraId="4DC51BAE" w14:textId="77777777" w:rsidR="00760A14" w:rsidRPr="00040E29" w:rsidRDefault="00760A14" w:rsidP="00C52CF1">
            <w:pPr>
              <w:pStyle w:val="TAL"/>
            </w:pPr>
          </w:p>
        </w:tc>
        <w:tc>
          <w:tcPr>
            <w:tcW w:w="1245" w:type="dxa"/>
          </w:tcPr>
          <w:p w14:paraId="1DC3BA1B" w14:textId="77777777" w:rsidR="00760A14" w:rsidRPr="00040E29" w:rsidRDefault="00760A14" w:rsidP="00C52CF1">
            <w:pPr>
              <w:pStyle w:val="TAL"/>
            </w:pPr>
          </w:p>
        </w:tc>
      </w:tr>
      <w:tr w:rsidR="00760A14" w:rsidRPr="00040E29" w14:paraId="2EACC1B4" w14:textId="77777777" w:rsidTr="00C52CF1">
        <w:tblPrEx>
          <w:tblCellMar>
            <w:left w:w="108" w:type="dxa"/>
            <w:right w:w="108" w:type="dxa"/>
          </w:tblCellMar>
        </w:tblPrEx>
        <w:tc>
          <w:tcPr>
            <w:tcW w:w="4535" w:type="dxa"/>
          </w:tcPr>
          <w:p w14:paraId="11E50AED" w14:textId="77777777" w:rsidR="00760A14" w:rsidRPr="00040E29" w:rsidRDefault="00760A14" w:rsidP="00C52CF1">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1AE0EAA9" w14:textId="77777777" w:rsidR="00760A14" w:rsidRPr="00040E29" w:rsidRDefault="00760A14" w:rsidP="00C52CF1">
            <w:pPr>
              <w:pStyle w:val="TAL"/>
            </w:pPr>
          </w:p>
        </w:tc>
        <w:tc>
          <w:tcPr>
            <w:tcW w:w="1700" w:type="dxa"/>
          </w:tcPr>
          <w:p w14:paraId="41971097" w14:textId="77777777" w:rsidR="00760A14" w:rsidRPr="00040E29" w:rsidRDefault="00760A14" w:rsidP="00C52CF1">
            <w:pPr>
              <w:pStyle w:val="TAL"/>
            </w:pPr>
          </w:p>
        </w:tc>
        <w:tc>
          <w:tcPr>
            <w:tcW w:w="1245" w:type="dxa"/>
          </w:tcPr>
          <w:p w14:paraId="5B64375D" w14:textId="77777777" w:rsidR="00760A14" w:rsidRPr="00040E29" w:rsidRDefault="00760A14" w:rsidP="00C52CF1">
            <w:pPr>
              <w:pStyle w:val="TAL"/>
            </w:pPr>
          </w:p>
        </w:tc>
      </w:tr>
      <w:tr w:rsidR="00760A14" w:rsidRPr="00040E29" w14:paraId="30DF4BC8" w14:textId="77777777" w:rsidTr="00C52CF1">
        <w:tblPrEx>
          <w:tblCellMar>
            <w:left w:w="108" w:type="dxa"/>
            <w:right w:w="108" w:type="dxa"/>
          </w:tblCellMar>
        </w:tblPrEx>
        <w:tc>
          <w:tcPr>
            <w:tcW w:w="4535" w:type="dxa"/>
          </w:tcPr>
          <w:p w14:paraId="348FE4D7"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0F4AECC4" w14:textId="77777777" w:rsidR="00760A14" w:rsidRPr="00040E29" w:rsidRDefault="00760A14" w:rsidP="00C52CF1">
            <w:pPr>
              <w:pStyle w:val="TAL"/>
            </w:pPr>
          </w:p>
        </w:tc>
        <w:tc>
          <w:tcPr>
            <w:tcW w:w="1700" w:type="dxa"/>
          </w:tcPr>
          <w:p w14:paraId="4869DAD1" w14:textId="77777777" w:rsidR="00760A14" w:rsidRPr="00040E29" w:rsidRDefault="00760A14" w:rsidP="00C52CF1">
            <w:pPr>
              <w:pStyle w:val="TAL"/>
            </w:pPr>
          </w:p>
        </w:tc>
        <w:tc>
          <w:tcPr>
            <w:tcW w:w="1245" w:type="dxa"/>
          </w:tcPr>
          <w:p w14:paraId="1FFC65EF" w14:textId="77777777" w:rsidR="00760A14" w:rsidRPr="00040E29" w:rsidRDefault="00760A14" w:rsidP="00C52CF1">
            <w:pPr>
              <w:pStyle w:val="TAL"/>
            </w:pPr>
          </w:p>
        </w:tc>
      </w:tr>
      <w:tr w:rsidR="00760A14" w:rsidRPr="00040E29" w14:paraId="280BED4F" w14:textId="77777777" w:rsidTr="00C52CF1">
        <w:tblPrEx>
          <w:tblCellMar>
            <w:left w:w="108" w:type="dxa"/>
            <w:right w:w="108" w:type="dxa"/>
          </w:tblCellMar>
        </w:tblPrEx>
        <w:tc>
          <w:tcPr>
            <w:tcW w:w="4535" w:type="dxa"/>
          </w:tcPr>
          <w:p w14:paraId="016AF5DA" w14:textId="77777777" w:rsidR="00760A14" w:rsidRPr="00040E29" w:rsidRDefault="00760A14" w:rsidP="00C52CF1">
            <w:pPr>
              <w:pStyle w:val="TAL"/>
            </w:pPr>
            <w:r w:rsidRPr="00040E29">
              <w:t xml:space="preserve">  </w:t>
            </w:r>
            <w:r w:rsidRPr="00040E29">
              <w:rPr>
                <w:lang w:eastAsia="zh-CN"/>
              </w:rPr>
              <w:t xml:space="preserve">  </w:t>
            </w:r>
            <w:r w:rsidRPr="00040E29">
              <w:t xml:space="preserve">    si-SchedulingInfo-v1700 </w:t>
            </w:r>
            <w:r w:rsidRPr="00040E29">
              <w:rPr>
                <w:color w:val="000000"/>
              </w:rPr>
              <w:t>SEQUENCE {</w:t>
            </w:r>
          </w:p>
        </w:tc>
        <w:tc>
          <w:tcPr>
            <w:tcW w:w="2267" w:type="dxa"/>
          </w:tcPr>
          <w:p w14:paraId="7F665687" w14:textId="77777777" w:rsidR="00760A14" w:rsidRPr="00040E29" w:rsidRDefault="00760A14" w:rsidP="00C52CF1">
            <w:pPr>
              <w:pStyle w:val="TAL"/>
              <w:rPr>
                <w:lang w:eastAsia="zh-CN"/>
              </w:rPr>
            </w:pPr>
            <w:r w:rsidRPr="00040E29">
              <w:rPr>
                <w:lang w:eastAsia="zh-CN"/>
              </w:rPr>
              <w:t>2 entries</w:t>
            </w:r>
          </w:p>
        </w:tc>
        <w:tc>
          <w:tcPr>
            <w:tcW w:w="1700" w:type="dxa"/>
          </w:tcPr>
          <w:p w14:paraId="14126AF0" w14:textId="77777777" w:rsidR="00760A14" w:rsidRPr="00040E29" w:rsidRDefault="00760A14" w:rsidP="00C52CF1">
            <w:pPr>
              <w:pStyle w:val="TAL"/>
            </w:pPr>
          </w:p>
        </w:tc>
        <w:tc>
          <w:tcPr>
            <w:tcW w:w="1245" w:type="dxa"/>
          </w:tcPr>
          <w:p w14:paraId="219D3BCD" w14:textId="77777777" w:rsidR="00760A14" w:rsidRPr="00040E29" w:rsidRDefault="00760A14" w:rsidP="00C52CF1">
            <w:pPr>
              <w:pStyle w:val="TAL"/>
            </w:pPr>
          </w:p>
        </w:tc>
      </w:tr>
      <w:tr w:rsidR="00760A14" w:rsidRPr="00040E29" w14:paraId="4FB4F7D4" w14:textId="77777777" w:rsidTr="00C52CF1">
        <w:tblPrEx>
          <w:tblCellMar>
            <w:left w:w="108" w:type="dxa"/>
            <w:right w:w="108" w:type="dxa"/>
          </w:tblCellMar>
        </w:tblPrEx>
        <w:tc>
          <w:tcPr>
            <w:tcW w:w="4535" w:type="dxa"/>
          </w:tcPr>
          <w:p w14:paraId="6C9BAE43" w14:textId="77777777" w:rsidR="00760A14" w:rsidRPr="00040E29" w:rsidRDefault="00760A14" w:rsidP="00C52CF1">
            <w:pPr>
              <w:pStyle w:val="TAL"/>
            </w:pPr>
            <w:r w:rsidRPr="00040E29">
              <w:t xml:space="preserve">  </w:t>
            </w:r>
            <w:r w:rsidRPr="00040E29">
              <w:rPr>
                <w:lang w:eastAsia="zh-CN"/>
              </w:rPr>
              <w:t xml:space="preserve">  </w:t>
            </w:r>
            <w:r w:rsidRPr="00040E29">
              <w:t xml:space="preserve">      schedulingInfoList2-r17 </w:t>
            </w:r>
            <w:r w:rsidRPr="00040E29">
              <w:rPr>
                <w:color w:val="993366"/>
              </w:rPr>
              <w:t>SEQUENCE</w:t>
            </w:r>
            <w:r w:rsidRPr="00040E29">
              <w:t xml:space="preserve"> (</w:t>
            </w:r>
            <w:r w:rsidRPr="00040E29">
              <w:rPr>
                <w:color w:val="993366"/>
              </w:rPr>
              <w:t>SIZE</w:t>
            </w:r>
            <w:r w:rsidRPr="00040E29">
              <w:t xml:space="preserve"> (1..maxSI-Message))</w:t>
            </w:r>
            <w:r w:rsidRPr="00040E29">
              <w:rPr>
                <w:color w:val="993366"/>
              </w:rPr>
              <w:t xml:space="preserve"> OF</w:t>
            </w:r>
            <w:r w:rsidRPr="00040E29">
              <w:t xml:space="preserve"> SchedulingInfo2-r17 {</w:t>
            </w:r>
          </w:p>
        </w:tc>
        <w:tc>
          <w:tcPr>
            <w:tcW w:w="2267" w:type="dxa"/>
          </w:tcPr>
          <w:p w14:paraId="2B7933E2" w14:textId="77777777" w:rsidR="00760A14" w:rsidRPr="00040E29" w:rsidRDefault="00760A14" w:rsidP="00C52CF1">
            <w:pPr>
              <w:pStyle w:val="TAL"/>
              <w:rPr>
                <w:lang w:eastAsia="zh-CN"/>
              </w:rPr>
            </w:pPr>
          </w:p>
        </w:tc>
        <w:tc>
          <w:tcPr>
            <w:tcW w:w="1700" w:type="dxa"/>
          </w:tcPr>
          <w:p w14:paraId="63C81C2C" w14:textId="77777777" w:rsidR="00760A14" w:rsidRPr="00040E29" w:rsidRDefault="00760A14" w:rsidP="00C52CF1">
            <w:pPr>
              <w:pStyle w:val="TAL"/>
            </w:pPr>
          </w:p>
        </w:tc>
        <w:tc>
          <w:tcPr>
            <w:tcW w:w="1245" w:type="dxa"/>
          </w:tcPr>
          <w:p w14:paraId="0EEDB13C" w14:textId="77777777" w:rsidR="00760A14" w:rsidRPr="00040E29" w:rsidRDefault="00760A14" w:rsidP="00C52CF1">
            <w:pPr>
              <w:pStyle w:val="TAL"/>
            </w:pPr>
          </w:p>
        </w:tc>
      </w:tr>
      <w:tr w:rsidR="00760A14" w:rsidRPr="00040E29" w14:paraId="4826B3BF" w14:textId="77777777" w:rsidTr="00C52CF1">
        <w:tblPrEx>
          <w:tblCellMar>
            <w:left w:w="108" w:type="dxa"/>
            <w:right w:w="108" w:type="dxa"/>
          </w:tblCellMar>
        </w:tblPrEx>
        <w:tc>
          <w:tcPr>
            <w:tcW w:w="4535" w:type="dxa"/>
          </w:tcPr>
          <w:p w14:paraId="6C946039" w14:textId="77777777" w:rsidR="00760A14" w:rsidRPr="00040E29" w:rsidRDefault="00760A14" w:rsidP="00C52CF1">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133C4D3E" w14:textId="77777777" w:rsidR="00760A14" w:rsidRPr="00040E29" w:rsidRDefault="00760A14" w:rsidP="00C52CF1">
            <w:pPr>
              <w:pStyle w:val="TAL"/>
            </w:pPr>
          </w:p>
        </w:tc>
        <w:tc>
          <w:tcPr>
            <w:tcW w:w="1700" w:type="dxa"/>
          </w:tcPr>
          <w:p w14:paraId="0B6BF19C" w14:textId="77777777" w:rsidR="00760A14" w:rsidRPr="00040E29" w:rsidRDefault="00760A14" w:rsidP="00C52CF1">
            <w:pPr>
              <w:pStyle w:val="TAL"/>
              <w:rPr>
                <w:lang w:eastAsia="zh-CN"/>
              </w:rPr>
            </w:pPr>
            <w:r w:rsidRPr="00040E29">
              <w:rPr>
                <w:lang w:eastAsia="zh-CN"/>
              </w:rPr>
              <w:t>entry 1</w:t>
            </w:r>
          </w:p>
        </w:tc>
        <w:tc>
          <w:tcPr>
            <w:tcW w:w="1245" w:type="dxa"/>
          </w:tcPr>
          <w:p w14:paraId="472095FC" w14:textId="77777777" w:rsidR="00760A14" w:rsidRPr="00040E29" w:rsidRDefault="00760A14" w:rsidP="00C52CF1">
            <w:pPr>
              <w:pStyle w:val="TAL"/>
            </w:pPr>
          </w:p>
        </w:tc>
      </w:tr>
      <w:tr w:rsidR="00760A14" w:rsidRPr="00040E29" w14:paraId="7E9BCDF0" w14:textId="77777777" w:rsidTr="00C52CF1">
        <w:tblPrEx>
          <w:tblCellMar>
            <w:left w:w="108" w:type="dxa"/>
            <w:right w:w="108" w:type="dxa"/>
          </w:tblCellMar>
        </w:tblPrEx>
        <w:tc>
          <w:tcPr>
            <w:tcW w:w="4535" w:type="dxa"/>
          </w:tcPr>
          <w:p w14:paraId="0FCA8001" w14:textId="77777777" w:rsidR="00760A14" w:rsidRPr="00040E29" w:rsidRDefault="00760A14" w:rsidP="00C52CF1">
            <w:pPr>
              <w:pStyle w:val="TAL"/>
            </w:pPr>
            <w:r w:rsidRPr="00040E29">
              <w:t xml:space="preserve">  </w:t>
            </w:r>
            <w:r w:rsidRPr="00040E29">
              <w:rPr>
                <w:lang w:eastAsia="zh-CN"/>
              </w:rPr>
              <w:t xml:space="preserve">  </w:t>
            </w:r>
            <w:r w:rsidRPr="00040E29">
              <w:t xml:space="preserve">          si-BroadcastStatus-r17</w:t>
            </w:r>
          </w:p>
        </w:tc>
        <w:tc>
          <w:tcPr>
            <w:tcW w:w="2267" w:type="dxa"/>
          </w:tcPr>
          <w:p w14:paraId="669D6321" w14:textId="77777777" w:rsidR="00760A14" w:rsidRPr="00040E29" w:rsidRDefault="00760A14" w:rsidP="00C52CF1">
            <w:pPr>
              <w:pStyle w:val="TAL"/>
            </w:pPr>
            <w:r w:rsidRPr="00040E29">
              <w:t>broadcasting</w:t>
            </w:r>
          </w:p>
        </w:tc>
        <w:tc>
          <w:tcPr>
            <w:tcW w:w="1700" w:type="dxa"/>
          </w:tcPr>
          <w:p w14:paraId="3EF0CEBE" w14:textId="77777777" w:rsidR="00760A14" w:rsidRPr="00040E29" w:rsidRDefault="00760A14" w:rsidP="00C52CF1">
            <w:pPr>
              <w:pStyle w:val="TAL"/>
            </w:pPr>
          </w:p>
        </w:tc>
        <w:tc>
          <w:tcPr>
            <w:tcW w:w="1245" w:type="dxa"/>
          </w:tcPr>
          <w:p w14:paraId="37381C20" w14:textId="77777777" w:rsidR="00760A14" w:rsidRPr="00040E29" w:rsidRDefault="00760A14" w:rsidP="00C52CF1">
            <w:pPr>
              <w:pStyle w:val="TAL"/>
            </w:pPr>
          </w:p>
        </w:tc>
      </w:tr>
      <w:tr w:rsidR="00760A14" w:rsidRPr="00040E29" w14:paraId="4FD84BC6" w14:textId="77777777" w:rsidTr="00C52CF1">
        <w:tblPrEx>
          <w:tblCellMar>
            <w:left w:w="108" w:type="dxa"/>
            <w:right w:w="108" w:type="dxa"/>
          </w:tblCellMar>
        </w:tblPrEx>
        <w:tc>
          <w:tcPr>
            <w:tcW w:w="4535" w:type="dxa"/>
          </w:tcPr>
          <w:p w14:paraId="3A3879FB" w14:textId="77777777" w:rsidR="00760A14" w:rsidRPr="00040E29" w:rsidRDefault="00760A14" w:rsidP="00C52CF1">
            <w:pPr>
              <w:pStyle w:val="TAL"/>
            </w:pPr>
            <w:r w:rsidRPr="00040E29">
              <w:t xml:space="preserve">  </w:t>
            </w:r>
            <w:r w:rsidRPr="00040E29">
              <w:rPr>
                <w:lang w:eastAsia="zh-CN"/>
              </w:rPr>
              <w:t xml:space="preserve">  </w:t>
            </w:r>
            <w:r w:rsidRPr="00040E29">
              <w:t xml:space="preserve">          si-WindowPosition-r17</w:t>
            </w:r>
          </w:p>
        </w:tc>
        <w:tc>
          <w:tcPr>
            <w:tcW w:w="2267" w:type="dxa"/>
          </w:tcPr>
          <w:p w14:paraId="23AC6D86" w14:textId="77777777" w:rsidR="00760A14" w:rsidRPr="00040E29" w:rsidRDefault="00760A14" w:rsidP="00C52CF1">
            <w:pPr>
              <w:pStyle w:val="TAL"/>
              <w:rPr>
                <w:lang w:eastAsia="zh-CN"/>
              </w:rPr>
            </w:pPr>
            <w:r w:rsidRPr="00040E29">
              <w:rPr>
                <w:lang w:eastAsia="zh-CN"/>
              </w:rPr>
              <w:t>2</w:t>
            </w:r>
          </w:p>
        </w:tc>
        <w:tc>
          <w:tcPr>
            <w:tcW w:w="1700" w:type="dxa"/>
          </w:tcPr>
          <w:p w14:paraId="28F27144" w14:textId="77777777" w:rsidR="00760A14" w:rsidRPr="00040E29" w:rsidRDefault="00760A14" w:rsidP="00C52CF1">
            <w:pPr>
              <w:pStyle w:val="TAL"/>
              <w:rPr>
                <w:lang w:eastAsia="zh-CN"/>
              </w:rPr>
            </w:pPr>
            <w:r w:rsidRPr="00040E29">
              <w:rPr>
                <w:lang w:eastAsia="zh-CN"/>
              </w:rPr>
              <w:t xml:space="preserve">entry number for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77F01165" w14:textId="77777777" w:rsidR="00760A14" w:rsidRPr="00040E29" w:rsidRDefault="00760A14" w:rsidP="00C52CF1">
            <w:pPr>
              <w:pStyle w:val="TAL"/>
            </w:pPr>
          </w:p>
        </w:tc>
      </w:tr>
      <w:tr w:rsidR="00760A14" w:rsidRPr="00040E29" w14:paraId="07F7B828" w14:textId="77777777" w:rsidTr="00C52CF1">
        <w:tblPrEx>
          <w:tblCellMar>
            <w:left w:w="108" w:type="dxa"/>
            <w:right w:w="108" w:type="dxa"/>
          </w:tblCellMar>
        </w:tblPrEx>
        <w:tc>
          <w:tcPr>
            <w:tcW w:w="4535" w:type="dxa"/>
          </w:tcPr>
          <w:p w14:paraId="37DFBCFA" w14:textId="77777777" w:rsidR="00760A14" w:rsidRPr="00040E29" w:rsidRDefault="00760A14" w:rsidP="00C52CF1">
            <w:pPr>
              <w:pStyle w:val="TAL"/>
            </w:pPr>
            <w:r w:rsidRPr="00040E29">
              <w:t xml:space="preserve">  </w:t>
            </w:r>
            <w:r w:rsidRPr="00040E29">
              <w:rPr>
                <w:lang w:eastAsia="zh-CN"/>
              </w:rPr>
              <w:t xml:space="preserve">  </w:t>
            </w:r>
            <w:r w:rsidRPr="00040E29">
              <w:t xml:space="preserve">          si-Periodicity-r17</w:t>
            </w:r>
          </w:p>
        </w:tc>
        <w:tc>
          <w:tcPr>
            <w:tcW w:w="2267" w:type="dxa"/>
          </w:tcPr>
          <w:p w14:paraId="1D6198B1" w14:textId="77777777" w:rsidR="00760A14" w:rsidRPr="00040E29" w:rsidRDefault="00760A14" w:rsidP="00C52CF1">
            <w:pPr>
              <w:pStyle w:val="TAL"/>
              <w:rPr>
                <w:lang w:eastAsia="zh-CN"/>
              </w:rPr>
            </w:pPr>
            <w:r w:rsidRPr="00040E29">
              <w:rPr>
                <w:lang w:eastAsia="zh-CN"/>
              </w:rPr>
              <w:t>64</w:t>
            </w:r>
          </w:p>
        </w:tc>
        <w:tc>
          <w:tcPr>
            <w:tcW w:w="1700" w:type="dxa"/>
          </w:tcPr>
          <w:p w14:paraId="442B77EC" w14:textId="77777777" w:rsidR="00760A14" w:rsidRPr="00040E29" w:rsidRDefault="00760A14" w:rsidP="00C52CF1">
            <w:pPr>
              <w:pStyle w:val="TAL"/>
            </w:pPr>
          </w:p>
        </w:tc>
        <w:tc>
          <w:tcPr>
            <w:tcW w:w="1245" w:type="dxa"/>
          </w:tcPr>
          <w:p w14:paraId="52A4665C" w14:textId="77777777" w:rsidR="00760A14" w:rsidRPr="00040E29" w:rsidRDefault="00760A14" w:rsidP="00C52CF1">
            <w:pPr>
              <w:pStyle w:val="TAL"/>
            </w:pPr>
          </w:p>
        </w:tc>
      </w:tr>
      <w:tr w:rsidR="00760A14" w:rsidRPr="00040E29" w14:paraId="27224F80" w14:textId="77777777" w:rsidTr="00C52CF1">
        <w:tblPrEx>
          <w:tblCellMar>
            <w:left w:w="108" w:type="dxa"/>
            <w:right w:w="108" w:type="dxa"/>
          </w:tblCellMar>
        </w:tblPrEx>
        <w:tc>
          <w:tcPr>
            <w:tcW w:w="4535" w:type="dxa"/>
          </w:tcPr>
          <w:p w14:paraId="45609D1D"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MappingInfo-r17 SEQUENCE (SIZE (1..maxSIB)) OF SIB-TypeInfo-v1700 {</w:t>
            </w:r>
          </w:p>
        </w:tc>
        <w:tc>
          <w:tcPr>
            <w:tcW w:w="2267" w:type="dxa"/>
          </w:tcPr>
          <w:p w14:paraId="26783F6C" w14:textId="77777777" w:rsidR="00760A14" w:rsidRPr="00040E29" w:rsidRDefault="00760A14" w:rsidP="00C52CF1">
            <w:pPr>
              <w:pStyle w:val="TAL"/>
              <w:rPr>
                <w:lang w:eastAsia="zh-CN"/>
              </w:rPr>
            </w:pPr>
            <w:r w:rsidRPr="00040E29">
              <w:rPr>
                <w:lang w:eastAsia="zh-CN"/>
              </w:rPr>
              <w:t>1 entry</w:t>
            </w:r>
          </w:p>
        </w:tc>
        <w:tc>
          <w:tcPr>
            <w:tcW w:w="1700" w:type="dxa"/>
          </w:tcPr>
          <w:p w14:paraId="6E25DC90" w14:textId="77777777" w:rsidR="00760A14" w:rsidRPr="00040E29" w:rsidRDefault="00760A14" w:rsidP="00C52CF1">
            <w:pPr>
              <w:pStyle w:val="TAL"/>
            </w:pPr>
          </w:p>
        </w:tc>
        <w:tc>
          <w:tcPr>
            <w:tcW w:w="1245" w:type="dxa"/>
          </w:tcPr>
          <w:p w14:paraId="3D8B6158" w14:textId="77777777" w:rsidR="00760A14" w:rsidRPr="00040E29" w:rsidRDefault="00760A14" w:rsidP="00C52CF1">
            <w:pPr>
              <w:pStyle w:val="TAL"/>
            </w:pPr>
          </w:p>
        </w:tc>
      </w:tr>
      <w:tr w:rsidR="00760A14" w:rsidRPr="00040E29" w14:paraId="421FD7DD" w14:textId="77777777" w:rsidTr="00C52CF1">
        <w:tblPrEx>
          <w:tblCellMar>
            <w:left w:w="108" w:type="dxa"/>
            <w:right w:w="108" w:type="dxa"/>
          </w:tblCellMar>
        </w:tblPrEx>
        <w:tc>
          <w:tcPr>
            <w:tcW w:w="4535" w:type="dxa"/>
          </w:tcPr>
          <w:p w14:paraId="6A50B5DE"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TypeInfo-v1700 [1] SEQUENCE {</w:t>
            </w:r>
          </w:p>
        </w:tc>
        <w:tc>
          <w:tcPr>
            <w:tcW w:w="2267" w:type="dxa"/>
          </w:tcPr>
          <w:p w14:paraId="355DF3B8" w14:textId="77777777" w:rsidR="00760A14" w:rsidRPr="00040E29" w:rsidRDefault="00760A14" w:rsidP="00C52CF1">
            <w:pPr>
              <w:pStyle w:val="TAL"/>
              <w:rPr>
                <w:lang w:eastAsia="zh-CN"/>
              </w:rPr>
            </w:pPr>
          </w:p>
        </w:tc>
        <w:tc>
          <w:tcPr>
            <w:tcW w:w="1700" w:type="dxa"/>
          </w:tcPr>
          <w:p w14:paraId="705BAD29" w14:textId="77777777" w:rsidR="00760A14" w:rsidRPr="00040E29" w:rsidRDefault="00760A14" w:rsidP="00C52CF1">
            <w:pPr>
              <w:pStyle w:val="TAL"/>
            </w:pPr>
            <w:r w:rsidRPr="00040E29">
              <w:rPr>
                <w:lang w:eastAsia="zh-CN"/>
              </w:rPr>
              <w:t>entry 1</w:t>
            </w:r>
          </w:p>
        </w:tc>
        <w:tc>
          <w:tcPr>
            <w:tcW w:w="1245" w:type="dxa"/>
          </w:tcPr>
          <w:p w14:paraId="080EFD80" w14:textId="77777777" w:rsidR="00760A14" w:rsidRPr="00040E29" w:rsidRDefault="00760A14" w:rsidP="00C52CF1">
            <w:pPr>
              <w:pStyle w:val="TAL"/>
            </w:pPr>
          </w:p>
        </w:tc>
      </w:tr>
      <w:tr w:rsidR="00760A14" w:rsidRPr="00040E29" w14:paraId="027B6A5D" w14:textId="77777777" w:rsidTr="00C52CF1">
        <w:tblPrEx>
          <w:tblCellMar>
            <w:left w:w="108" w:type="dxa"/>
            <w:right w:w="108" w:type="dxa"/>
          </w:tblCellMar>
        </w:tblPrEx>
        <w:tc>
          <w:tcPr>
            <w:tcW w:w="4535" w:type="dxa"/>
            <w:tcBorders>
              <w:bottom w:val="single" w:sz="4" w:space="0" w:color="auto"/>
            </w:tcBorders>
          </w:tcPr>
          <w:p w14:paraId="5AA9143F"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Type-r17 CHOICE {</w:t>
            </w:r>
          </w:p>
        </w:tc>
        <w:tc>
          <w:tcPr>
            <w:tcW w:w="2267" w:type="dxa"/>
          </w:tcPr>
          <w:p w14:paraId="237AA25C" w14:textId="77777777" w:rsidR="00760A14" w:rsidRPr="00040E29" w:rsidRDefault="00760A14" w:rsidP="00C52CF1">
            <w:pPr>
              <w:pStyle w:val="TAL"/>
              <w:rPr>
                <w:lang w:eastAsia="zh-CN"/>
              </w:rPr>
            </w:pPr>
          </w:p>
        </w:tc>
        <w:tc>
          <w:tcPr>
            <w:tcW w:w="1700" w:type="dxa"/>
          </w:tcPr>
          <w:p w14:paraId="32B3655C" w14:textId="77777777" w:rsidR="00760A14" w:rsidRPr="00040E29" w:rsidRDefault="00760A14" w:rsidP="00C52CF1">
            <w:pPr>
              <w:pStyle w:val="TAL"/>
            </w:pPr>
          </w:p>
        </w:tc>
        <w:tc>
          <w:tcPr>
            <w:tcW w:w="1245" w:type="dxa"/>
          </w:tcPr>
          <w:p w14:paraId="27444E45" w14:textId="77777777" w:rsidR="00760A14" w:rsidRPr="00040E29" w:rsidRDefault="00760A14" w:rsidP="00C52CF1">
            <w:pPr>
              <w:pStyle w:val="TAL"/>
            </w:pPr>
          </w:p>
        </w:tc>
      </w:tr>
      <w:tr w:rsidR="00760A14" w:rsidRPr="00040E29" w14:paraId="78B9A2DD" w14:textId="77777777" w:rsidTr="00C52CF1">
        <w:tblPrEx>
          <w:tblCellMar>
            <w:left w:w="108" w:type="dxa"/>
            <w:right w:w="108" w:type="dxa"/>
          </w:tblCellMar>
        </w:tblPrEx>
        <w:tc>
          <w:tcPr>
            <w:tcW w:w="4535" w:type="dxa"/>
            <w:tcBorders>
              <w:bottom w:val="nil"/>
            </w:tcBorders>
          </w:tcPr>
          <w:p w14:paraId="53AC153A" w14:textId="77777777" w:rsidR="00760A14" w:rsidRPr="00040E29" w:rsidRDefault="00760A14" w:rsidP="00C52CF1">
            <w:pPr>
              <w:pStyle w:val="TAL"/>
            </w:pPr>
            <w:r w:rsidRPr="00040E29">
              <w:t xml:space="preserve">  </w:t>
            </w:r>
            <w:r w:rsidRPr="00040E29">
              <w:rPr>
                <w:lang w:eastAsia="zh-CN"/>
              </w:rPr>
              <w:t xml:space="preserve">  </w:t>
            </w:r>
            <w:r w:rsidRPr="00040E29">
              <w:t xml:space="preserve">                type1-r17</w:t>
            </w:r>
          </w:p>
        </w:tc>
        <w:tc>
          <w:tcPr>
            <w:tcW w:w="2267" w:type="dxa"/>
          </w:tcPr>
          <w:p w14:paraId="0BB728B1" w14:textId="77777777" w:rsidR="00760A14" w:rsidRPr="00040E29" w:rsidRDefault="00760A14" w:rsidP="00C52CF1">
            <w:pPr>
              <w:pStyle w:val="TAL"/>
              <w:rPr>
                <w:lang w:eastAsia="zh-CN"/>
              </w:rPr>
            </w:pPr>
            <w:r w:rsidRPr="00040E29">
              <w:t>sibType20</w:t>
            </w:r>
          </w:p>
        </w:tc>
        <w:tc>
          <w:tcPr>
            <w:tcW w:w="1700" w:type="dxa"/>
          </w:tcPr>
          <w:p w14:paraId="0CA0D7E2" w14:textId="77777777" w:rsidR="00760A14" w:rsidRPr="00040E29" w:rsidRDefault="00760A14" w:rsidP="00C52CF1">
            <w:pPr>
              <w:pStyle w:val="TAL"/>
            </w:pPr>
          </w:p>
        </w:tc>
        <w:tc>
          <w:tcPr>
            <w:tcW w:w="1245" w:type="dxa"/>
          </w:tcPr>
          <w:p w14:paraId="1186BAD1" w14:textId="77777777" w:rsidR="00760A14" w:rsidRPr="00040E29" w:rsidRDefault="00760A14" w:rsidP="00C52CF1">
            <w:pPr>
              <w:pStyle w:val="TAL"/>
            </w:pPr>
          </w:p>
        </w:tc>
      </w:tr>
      <w:tr w:rsidR="00760A14" w:rsidRPr="00040E29" w14:paraId="43C91040" w14:textId="77777777" w:rsidTr="00C52CF1">
        <w:tblPrEx>
          <w:tblCellMar>
            <w:left w:w="108" w:type="dxa"/>
            <w:right w:w="108" w:type="dxa"/>
          </w:tblCellMar>
        </w:tblPrEx>
        <w:tc>
          <w:tcPr>
            <w:tcW w:w="4535" w:type="dxa"/>
            <w:tcBorders>
              <w:bottom w:val="single" w:sz="4" w:space="0" w:color="auto"/>
            </w:tcBorders>
          </w:tcPr>
          <w:p w14:paraId="04A9E84F"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0541C118" w14:textId="77777777" w:rsidR="00760A14" w:rsidRPr="00040E29" w:rsidRDefault="00760A14" w:rsidP="00C52CF1">
            <w:pPr>
              <w:pStyle w:val="TAL"/>
              <w:rPr>
                <w:lang w:eastAsia="zh-CN"/>
              </w:rPr>
            </w:pPr>
          </w:p>
        </w:tc>
        <w:tc>
          <w:tcPr>
            <w:tcW w:w="1700" w:type="dxa"/>
          </w:tcPr>
          <w:p w14:paraId="46997781" w14:textId="77777777" w:rsidR="00760A14" w:rsidRPr="00040E29" w:rsidRDefault="00760A14" w:rsidP="00C52CF1">
            <w:pPr>
              <w:pStyle w:val="TAL"/>
            </w:pPr>
          </w:p>
        </w:tc>
        <w:tc>
          <w:tcPr>
            <w:tcW w:w="1245" w:type="dxa"/>
          </w:tcPr>
          <w:p w14:paraId="088A7C23" w14:textId="77777777" w:rsidR="00760A14" w:rsidRPr="00040E29" w:rsidRDefault="00760A14" w:rsidP="00C52CF1">
            <w:pPr>
              <w:pStyle w:val="TAL"/>
            </w:pPr>
          </w:p>
        </w:tc>
      </w:tr>
      <w:tr w:rsidR="00760A14" w:rsidRPr="00040E29" w14:paraId="17AE40D3" w14:textId="77777777" w:rsidTr="00C52CF1">
        <w:tblPrEx>
          <w:tblCellMar>
            <w:left w:w="108" w:type="dxa"/>
            <w:right w:w="108" w:type="dxa"/>
          </w:tblCellMar>
        </w:tblPrEx>
        <w:tc>
          <w:tcPr>
            <w:tcW w:w="4535" w:type="dxa"/>
            <w:tcBorders>
              <w:bottom w:val="nil"/>
            </w:tcBorders>
          </w:tcPr>
          <w:p w14:paraId="1381304F"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w:t>
            </w:r>
            <w:r w:rsidRPr="00040E29">
              <w:t>valueTag-r17</w:t>
            </w:r>
          </w:p>
        </w:tc>
        <w:tc>
          <w:tcPr>
            <w:tcW w:w="2267" w:type="dxa"/>
          </w:tcPr>
          <w:p w14:paraId="5E26FDFF" w14:textId="77777777" w:rsidR="00760A14" w:rsidRPr="00040E29" w:rsidRDefault="00760A14" w:rsidP="00C52CF1">
            <w:pPr>
              <w:pStyle w:val="TAL"/>
              <w:rPr>
                <w:lang w:eastAsia="zh-CN"/>
              </w:rPr>
            </w:pPr>
            <w:r w:rsidRPr="00040E29">
              <w:rPr>
                <w:lang w:eastAsia="zh-CN"/>
              </w:rPr>
              <w:t>0</w:t>
            </w:r>
          </w:p>
        </w:tc>
        <w:tc>
          <w:tcPr>
            <w:tcW w:w="1700" w:type="dxa"/>
          </w:tcPr>
          <w:p w14:paraId="18EAFB6D" w14:textId="77777777" w:rsidR="00760A14" w:rsidRPr="00040E29" w:rsidRDefault="00760A14" w:rsidP="00C52CF1">
            <w:pPr>
              <w:pStyle w:val="TAL"/>
            </w:pPr>
          </w:p>
        </w:tc>
        <w:tc>
          <w:tcPr>
            <w:tcW w:w="1245" w:type="dxa"/>
          </w:tcPr>
          <w:p w14:paraId="09BC4BA2" w14:textId="77777777" w:rsidR="00760A14" w:rsidRPr="00040E29" w:rsidRDefault="00760A14" w:rsidP="00C52CF1">
            <w:pPr>
              <w:pStyle w:val="TAL"/>
              <w:rPr>
                <w:lang w:eastAsia="zh-CN"/>
              </w:rPr>
            </w:pPr>
          </w:p>
        </w:tc>
      </w:tr>
      <w:tr w:rsidR="00760A14" w:rsidRPr="00040E29" w14:paraId="4ECADA6A" w14:textId="77777777" w:rsidTr="00C52CF1">
        <w:tblPrEx>
          <w:tblCellMar>
            <w:left w:w="108" w:type="dxa"/>
            <w:right w:w="108" w:type="dxa"/>
          </w:tblCellMar>
        </w:tblPrEx>
        <w:tc>
          <w:tcPr>
            <w:tcW w:w="4535" w:type="dxa"/>
            <w:tcBorders>
              <w:bottom w:val="nil"/>
            </w:tcBorders>
          </w:tcPr>
          <w:p w14:paraId="12F99042"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w:t>
            </w:r>
            <w:r w:rsidRPr="00040E29">
              <w:t>areaScope-r17</w:t>
            </w:r>
          </w:p>
        </w:tc>
        <w:tc>
          <w:tcPr>
            <w:tcW w:w="2267" w:type="dxa"/>
          </w:tcPr>
          <w:p w14:paraId="0B1FF0E6" w14:textId="77777777" w:rsidR="00760A14" w:rsidRPr="00040E29" w:rsidRDefault="00760A14" w:rsidP="00C52CF1">
            <w:pPr>
              <w:pStyle w:val="TAL"/>
              <w:rPr>
                <w:lang w:eastAsia="zh-CN"/>
              </w:rPr>
            </w:pPr>
            <w:r w:rsidRPr="00040E29">
              <w:rPr>
                <w:rFonts w:hint="eastAsia"/>
                <w:lang w:eastAsia="zh-CN"/>
              </w:rPr>
              <w:t>N</w:t>
            </w:r>
            <w:r w:rsidRPr="00040E29">
              <w:rPr>
                <w:lang w:eastAsia="zh-CN"/>
              </w:rPr>
              <w:t>ot present</w:t>
            </w:r>
          </w:p>
        </w:tc>
        <w:tc>
          <w:tcPr>
            <w:tcW w:w="1700" w:type="dxa"/>
          </w:tcPr>
          <w:p w14:paraId="63694E84" w14:textId="77777777" w:rsidR="00760A14" w:rsidRPr="00040E29" w:rsidRDefault="00760A14" w:rsidP="00C52CF1">
            <w:pPr>
              <w:pStyle w:val="TAL"/>
            </w:pPr>
          </w:p>
        </w:tc>
        <w:tc>
          <w:tcPr>
            <w:tcW w:w="1245" w:type="dxa"/>
          </w:tcPr>
          <w:p w14:paraId="59F6092D" w14:textId="77777777" w:rsidR="00760A14" w:rsidRPr="00040E29" w:rsidRDefault="00760A14" w:rsidP="00C52CF1">
            <w:pPr>
              <w:pStyle w:val="TAL"/>
              <w:rPr>
                <w:lang w:eastAsia="zh-CN"/>
              </w:rPr>
            </w:pPr>
          </w:p>
        </w:tc>
      </w:tr>
      <w:tr w:rsidR="00760A14" w:rsidRPr="00040E29" w14:paraId="59752ED9" w14:textId="77777777" w:rsidTr="00C52CF1">
        <w:tblPrEx>
          <w:tblCellMar>
            <w:left w:w="108" w:type="dxa"/>
            <w:right w:w="108" w:type="dxa"/>
          </w:tblCellMar>
        </w:tblPrEx>
        <w:tc>
          <w:tcPr>
            <w:tcW w:w="4535" w:type="dxa"/>
            <w:tcBorders>
              <w:bottom w:val="nil"/>
            </w:tcBorders>
          </w:tcPr>
          <w:p w14:paraId="5729F0E5" w14:textId="77777777" w:rsidR="00760A14" w:rsidRPr="00040E29" w:rsidRDefault="00760A14" w:rsidP="00C52CF1">
            <w:pPr>
              <w:pStyle w:val="TAL"/>
              <w:rPr>
                <w:color w:val="000000"/>
              </w:rPr>
            </w:pPr>
            <w:r w:rsidRPr="00040E29">
              <w:t xml:space="preserve">  </w:t>
            </w:r>
            <w:r w:rsidRPr="00040E29">
              <w:rPr>
                <w:lang w:eastAsia="zh-CN"/>
              </w:rPr>
              <w:t xml:space="preserve">  </w:t>
            </w:r>
            <w:r w:rsidRPr="00040E29">
              <w:t xml:space="preserve">            }</w:t>
            </w:r>
          </w:p>
        </w:tc>
        <w:tc>
          <w:tcPr>
            <w:tcW w:w="2267" w:type="dxa"/>
          </w:tcPr>
          <w:p w14:paraId="7F0B599A" w14:textId="77777777" w:rsidR="00760A14" w:rsidRPr="00040E29" w:rsidRDefault="00760A14" w:rsidP="00C52CF1">
            <w:pPr>
              <w:pStyle w:val="TAL"/>
              <w:rPr>
                <w:lang w:eastAsia="zh-CN"/>
              </w:rPr>
            </w:pPr>
          </w:p>
        </w:tc>
        <w:tc>
          <w:tcPr>
            <w:tcW w:w="1700" w:type="dxa"/>
          </w:tcPr>
          <w:p w14:paraId="71797608" w14:textId="77777777" w:rsidR="00760A14" w:rsidRPr="00040E29" w:rsidRDefault="00760A14" w:rsidP="00C52CF1">
            <w:pPr>
              <w:pStyle w:val="TAL"/>
            </w:pPr>
          </w:p>
        </w:tc>
        <w:tc>
          <w:tcPr>
            <w:tcW w:w="1245" w:type="dxa"/>
          </w:tcPr>
          <w:p w14:paraId="5BB2124E" w14:textId="77777777" w:rsidR="00760A14" w:rsidRPr="00040E29" w:rsidRDefault="00760A14" w:rsidP="00C52CF1">
            <w:pPr>
              <w:pStyle w:val="TAL"/>
              <w:rPr>
                <w:lang w:eastAsia="zh-CN"/>
              </w:rPr>
            </w:pPr>
          </w:p>
        </w:tc>
      </w:tr>
      <w:tr w:rsidR="00760A14" w:rsidRPr="00040E29" w14:paraId="69A2233F" w14:textId="77777777" w:rsidTr="00C52CF1">
        <w:tblPrEx>
          <w:tblCellMar>
            <w:left w:w="108" w:type="dxa"/>
            <w:right w:w="108" w:type="dxa"/>
          </w:tblCellMar>
        </w:tblPrEx>
        <w:tc>
          <w:tcPr>
            <w:tcW w:w="4535" w:type="dxa"/>
          </w:tcPr>
          <w:p w14:paraId="7F9325FA"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4B24DE48" w14:textId="77777777" w:rsidR="00760A14" w:rsidRPr="00040E29" w:rsidRDefault="00760A14" w:rsidP="00C52CF1">
            <w:pPr>
              <w:pStyle w:val="TAL"/>
              <w:rPr>
                <w:lang w:eastAsia="zh-CN"/>
              </w:rPr>
            </w:pPr>
          </w:p>
        </w:tc>
        <w:tc>
          <w:tcPr>
            <w:tcW w:w="1700" w:type="dxa"/>
          </w:tcPr>
          <w:p w14:paraId="607050BD" w14:textId="77777777" w:rsidR="00760A14" w:rsidRPr="00040E29" w:rsidRDefault="00760A14" w:rsidP="00C52CF1">
            <w:pPr>
              <w:pStyle w:val="TAL"/>
            </w:pPr>
          </w:p>
        </w:tc>
        <w:tc>
          <w:tcPr>
            <w:tcW w:w="1245" w:type="dxa"/>
          </w:tcPr>
          <w:p w14:paraId="4FD641AB" w14:textId="77777777" w:rsidR="00760A14" w:rsidRPr="00040E29" w:rsidRDefault="00760A14" w:rsidP="00C52CF1">
            <w:pPr>
              <w:pStyle w:val="TAL"/>
            </w:pPr>
          </w:p>
        </w:tc>
      </w:tr>
      <w:tr w:rsidR="00760A14" w:rsidRPr="00040E29" w14:paraId="23FEBB68" w14:textId="77777777" w:rsidTr="00C52CF1">
        <w:tblPrEx>
          <w:tblCellMar>
            <w:left w:w="108" w:type="dxa"/>
            <w:right w:w="108" w:type="dxa"/>
          </w:tblCellMar>
        </w:tblPrEx>
        <w:tc>
          <w:tcPr>
            <w:tcW w:w="4535" w:type="dxa"/>
          </w:tcPr>
          <w:p w14:paraId="0C2F17D5"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05B20818" w14:textId="77777777" w:rsidR="00760A14" w:rsidRPr="00040E29" w:rsidRDefault="00760A14" w:rsidP="00C52CF1">
            <w:pPr>
              <w:pStyle w:val="TAL"/>
              <w:rPr>
                <w:lang w:eastAsia="zh-CN"/>
              </w:rPr>
            </w:pPr>
          </w:p>
        </w:tc>
        <w:tc>
          <w:tcPr>
            <w:tcW w:w="1700" w:type="dxa"/>
          </w:tcPr>
          <w:p w14:paraId="19ED3FA9" w14:textId="77777777" w:rsidR="00760A14" w:rsidRPr="00040E29" w:rsidRDefault="00760A14" w:rsidP="00C52CF1">
            <w:pPr>
              <w:pStyle w:val="TAL"/>
            </w:pPr>
          </w:p>
        </w:tc>
        <w:tc>
          <w:tcPr>
            <w:tcW w:w="1245" w:type="dxa"/>
          </w:tcPr>
          <w:p w14:paraId="3DB0000D" w14:textId="77777777" w:rsidR="00760A14" w:rsidRPr="00040E29" w:rsidRDefault="00760A14" w:rsidP="00C52CF1">
            <w:pPr>
              <w:pStyle w:val="TAL"/>
            </w:pPr>
          </w:p>
        </w:tc>
      </w:tr>
      <w:tr w:rsidR="00760A14" w:rsidRPr="00040E29" w14:paraId="24DF4B1E" w14:textId="77777777" w:rsidTr="00C52CF1">
        <w:tblPrEx>
          <w:tblCellMar>
            <w:left w:w="108" w:type="dxa"/>
            <w:right w:w="108" w:type="dxa"/>
          </w:tblCellMar>
        </w:tblPrEx>
        <w:tc>
          <w:tcPr>
            <w:tcW w:w="4535" w:type="dxa"/>
          </w:tcPr>
          <w:p w14:paraId="7E683F99"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005CC0FB" w14:textId="77777777" w:rsidR="00760A14" w:rsidRPr="00040E29" w:rsidRDefault="00760A14" w:rsidP="00C52CF1">
            <w:pPr>
              <w:pStyle w:val="TAL"/>
              <w:rPr>
                <w:lang w:eastAsia="zh-CN"/>
              </w:rPr>
            </w:pPr>
          </w:p>
        </w:tc>
        <w:tc>
          <w:tcPr>
            <w:tcW w:w="1700" w:type="dxa"/>
          </w:tcPr>
          <w:p w14:paraId="0163FBFC" w14:textId="77777777" w:rsidR="00760A14" w:rsidRPr="00040E29" w:rsidRDefault="00760A14" w:rsidP="00C52CF1">
            <w:pPr>
              <w:pStyle w:val="TAL"/>
            </w:pPr>
          </w:p>
        </w:tc>
        <w:tc>
          <w:tcPr>
            <w:tcW w:w="1245" w:type="dxa"/>
          </w:tcPr>
          <w:p w14:paraId="73C698C2" w14:textId="77777777" w:rsidR="00760A14" w:rsidRPr="00040E29" w:rsidRDefault="00760A14" w:rsidP="00C52CF1">
            <w:pPr>
              <w:pStyle w:val="TAL"/>
            </w:pPr>
          </w:p>
        </w:tc>
      </w:tr>
      <w:tr w:rsidR="00760A14" w:rsidRPr="00040E29" w14:paraId="6FAA3208" w14:textId="77777777" w:rsidTr="00C52CF1">
        <w:tblPrEx>
          <w:tblCellMar>
            <w:left w:w="108" w:type="dxa"/>
            <w:right w:w="108" w:type="dxa"/>
          </w:tblCellMar>
        </w:tblPrEx>
        <w:tc>
          <w:tcPr>
            <w:tcW w:w="4535" w:type="dxa"/>
          </w:tcPr>
          <w:p w14:paraId="255187B4"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43CFDB02" w14:textId="77777777" w:rsidR="00760A14" w:rsidRPr="00040E29" w:rsidRDefault="00760A14" w:rsidP="00C52CF1">
            <w:pPr>
              <w:pStyle w:val="TAL"/>
              <w:rPr>
                <w:lang w:eastAsia="zh-CN"/>
              </w:rPr>
            </w:pPr>
          </w:p>
        </w:tc>
        <w:tc>
          <w:tcPr>
            <w:tcW w:w="1700" w:type="dxa"/>
          </w:tcPr>
          <w:p w14:paraId="1811B4AB" w14:textId="77777777" w:rsidR="00760A14" w:rsidRPr="00040E29" w:rsidRDefault="00760A14" w:rsidP="00C52CF1">
            <w:pPr>
              <w:pStyle w:val="TAL"/>
            </w:pPr>
          </w:p>
        </w:tc>
        <w:tc>
          <w:tcPr>
            <w:tcW w:w="1245" w:type="dxa"/>
          </w:tcPr>
          <w:p w14:paraId="7A4CCEE5" w14:textId="77777777" w:rsidR="00760A14" w:rsidRPr="00040E29" w:rsidRDefault="00760A14" w:rsidP="00C52CF1">
            <w:pPr>
              <w:pStyle w:val="TAL"/>
            </w:pPr>
          </w:p>
        </w:tc>
      </w:tr>
      <w:tr w:rsidR="00760A14" w:rsidRPr="00040E29" w14:paraId="3F6347B0" w14:textId="77777777" w:rsidTr="00C52CF1">
        <w:tblPrEx>
          <w:tblCellMar>
            <w:left w:w="108" w:type="dxa"/>
            <w:right w:w="108" w:type="dxa"/>
          </w:tblCellMar>
        </w:tblPrEx>
        <w:tc>
          <w:tcPr>
            <w:tcW w:w="4535" w:type="dxa"/>
          </w:tcPr>
          <w:p w14:paraId="6F4E4D12" w14:textId="77777777" w:rsidR="00760A14" w:rsidRPr="00040E29" w:rsidRDefault="00760A14" w:rsidP="00C52CF1">
            <w:pPr>
              <w:pStyle w:val="TAL"/>
            </w:pPr>
            <w:r w:rsidRPr="00040E29">
              <w:t xml:space="preserve">  </w:t>
            </w:r>
            <w:r w:rsidRPr="00040E29">
              <w:rPr>
                <w:lang w:eastAsia="zh-CN"/>
              </w:rPr>
              <w:t xml:space="preserve">  </w:t>
            </w:r>
            <w:r w:rsidRPr="00040E29">
              <w:t xml:space="preserve">        SchedulingInfo2-r17 [2] SEQUENCE {</w:t>
            </w:r>
          </w:p>
        </w:tc>
        <w:tc>
          <w:tcPr>
            <w:tcW w:w="2267" w:type="dxa"/>
          </w:tcPr>
          <w:p w14:paraId="29EFA899" w14:textId="77777777" w:rsidR="00760A14" w:rsidRPr="00040E29" w:rsidRDefault="00760A14" w:rsidP="00C52CF1">
            <w:pPr>
              <w:pStyle w:val="TAL"/>
              <w:rPr>
                <w:lang w:eastAsia="zh-CN"/>
              </w:rPr>
            </w:pPr>
          </w:p>
        </w:tc>
        <w:tc>
          <w:tcPr>
            <w:tcW w:w="1700" w:type="dxa"/>
          </w:tcPr>
          <w:p w14:paraId="6A23AF33" w14:textId="77777777" w:rsidR="00760A14" w:rsidRPr="00040E29" w:rsidRDefault="00760A14" w:rsidP="00C52CF1">
            <w:pPr>
              <w:pStyle w:val="TAL"/>
            </w:pPr>
            <w:r w:rsidRPr="00040E29">
              <w:rPr>
                <w:lang w:eastAsia="zh-CN"/>
              </w:rPr>
              <w:t>entry 2</w:t>
            </w:r>
          </w:p>
        </w:tc>
        <w:tc>
          <w:tcPr>
            <w:tcW w:w="1245" w:type="dxa"/>
          </w:tcPr>
          <w:p w14:paraId="76052B83" w14:textId="77777777" w:rsidR="00760A14" w:rsidRPr="00040E29" w:rsidRDefault="00760A14" w:rsidP="00C52CF1">
            <w:pPr>
              <w:pStyle w:val="TAL"/>
              <w:rPr>
                <w:lang w:eastAsia="zh-CN"/>
              </w:rPr>
            </w:pPr>
          </w:p>
        </w:tc>
      </w:tr>
      <w:tr w:rsidR="00760A14" w:rsidRPr="00040E29" w14:paraId="102EE7B4" w14:textId="77777777" w:rsidTr="00C52CF1">
        <w:tblPrEx>
          <w:tblCellMar>
            <w:left w:w="108" w:type="dxa"/>
            <w:right w:w="108" w:type="dxa"/>
          </w:tblCellMar>
        </w:tblPrEx>
        <w:tc>
          <w:tcPr>
            <w:tcW w:w="4535" w:type="dxa"/>
          </w:tcPr>
          <w:p w14:paraId="5EC1F198" w14:textId="77777777" w:rsidR="00760A14" w:rsidRPr="00040E29" w:rsidRDefault="00760A14" w:rsidP="00C52CF1">
            <w:pPr>
              <w:pStyle w:val="TAL"/>
            </w:pPr>
            <w:r w:rsidRPr="00040E29">
              <w:t xml:space="preserve">  </w:t>
            </w:r>
            <w:r w:rsidRPr="00040E29">
              <w:rPr>
                <w:lang w:eastAsia="zh-CN"/>
              </w:rPr>
              <w:t xml:space="preserve">  </w:t>
            </w:r>
            <w:r w:rsidRPr="00040E29">
              <w:t xml:space="preserve">          si-BroadcastStatus-r17</w:t>
            </w:r>
          </w:p>
        </w:tc>
        <w:tc>
          <w:tcPr>
            <w:tcW w:w="2267" w:type="dxa"/>
          </w:tcPr>
          <w:p w14:paraId="515E3912" w14:textId="77777777" w:rsidR="00760A14" w:rsidRPr="00040E29" w:rsidRDefault="00760A14" w:rsidP="00C52CF1">
            <w:pPr>
              <w:pStyle w:val="TAL"/>
              <w:rPr>
                <w:lang w:eastAsia="zh-CN"/>
              </w:rPr>
            </w:pPr>
            <w:r w:rsidRPr="00040E29">
              <w:t>broadcasting</w:t>
            </w:r>
          </w:p>
        </w:tc>
        <w:tc>
          <w:tcPr>
            <w:tcW w:w="1700" w:type="dxa"/>
          </w:tcPr>
          <w:p w14:paraId="26C0541D" w14:textId="77777777" w:rsidR="00760A14" w:rsidRPr="00040E29" w:rsidRDefault="00760A14" w:rsidP="00C52CF1">
            <w:pPr>
              <w:pStyle w:val="TAL"/>
            </w:pPr>
          </w:p>
        </w:tc>
        <w:tc>
          <w:tcPr>
            <w:tcW w:w="1245" w:type="dxa"/>
          </w:tcPr>
          <w:p w14:paraId="3B679794" w14:textId="77777777" w:rsidR="00760A14" w:rsidRPr="00040E29" w:rsidRDefault="00760A14" w:rsidP="00C52CF1">
            <w:pPr>
              <w:pStyle w:val="TAL"/>
            </w:pPr>
          </w:p>
        </w:tc>
      </w:tr>
      <w:tr w:rsidR="00760A14" w:rsidRPr="00040E29" w14:paraId="50F7C207" w14:textId="77777777" w:rsidTr="00C52CF1">
        <w:tblPrEx>
          <w:tblCellMar>
            <w:left w:w="108" w:type="dxa"/>
            <w:right w:w="108" w:type="dxa"/>
          </w:tblCellMar>
        </w:tblPrEx>
        <w:tc>
          <w:tcPr>
            <w:tcW w:w="4535" w:type="dxa"/>
          </w:tcPr>
          <w:p w14:paraId="727B9D2F" w14:textId="77777777" w:rsidR="00760A14" w:rsidRPr="00040E29" w:rsidRDefault="00760A14" w:rsidP="00C52CF1">
            <w:pPr>
              <w:pStyle w:val="TAL"/>
            </w:pPr>
            <w:r w:rsidRPr="00040E29">
              <w:t xml:space="preserve">  </w:t>
            </w:r>
            <w:r w:rsidRPr="00040E29">
              <w:rPr>
                <w:lang w:eastAsia="zh-CN"/>
              </w:rPr>
              <w:t xml:space="preserve">  </w:t>
            </w:r>
            <w:r w:rsidRPr="00040E29">
              <w:t xml:space="preserve">          si-WindowPosition-r17</w:t>
            </w:r>
          </w:p>
        </w:tc>
        <w:tc>
          <w:tcPr>
            <w:tcW w:w="2267" w:type="dxa"/>
          </w:tcPr>
          <w:p w14:paraId="0B4A0824" w14:textId="77777777" w:rsidR="00760A14" w:rsidRPr="00040E29" w:rsidRDefault="00760A14" w:rsidP="00C52CF1">
            <w:pPr>
              <w:pStyle w:val="TAL"/>
              <w:rPr>
                <w:lang w:eastAsia="zh-CN"/>
              </w:rPr>
            </w:pPr>
            <w:r w:rsidRPr="00040E29">
              <w:rPr>
                <w:lang w:eastAsia="zh-CN"/>
              </w:rPr>
              <w:t>3</w:t>
            </w:r>
          </w:p>
        </w:tc>
        <w:tc>
          <w:tcPr>
            <w:tcW w:w="1700" w:type="dxa"/>
          </w:tcPr>
          <w:p w14:paraId="32270E7E" w14:textId="77777777" w:rsidR="00760A14" w:rsidRPr="00040E29" w:rsidRDefault="00760A14" w:rsidP="00C52CF1">
            <w:pPr>
              <w:pStyle w:val="TAL"/>
            </w:pPr>
            <w:r w:rsidRPr="00040E29">
              <w:rPr>
                <w:lang w:eastAsia="zh-CN"/>
              </w:rPr>
              <w:t xml:space="preserve">entry number for </w:t>
            </w:r>
            <w:proofErr w:type="spellStart"/>
            <w:r w:rsidRPr="00040E29">
              <w:rPr>
                <w:i/>
              </w:rPr>
              <w:t>si-SchedulingInfo</w:t>
            </w:r>
            <w:proofErr w:type="spellEnd"/>
            <w:r w:rsidRPr="00040E29">
              <w:t xml:space="preserve"> in </w:t>
            </w:r>
            <w:r w:rsidRPr="00040E29">
              <w:rPr>
                <w:i/>
              </w:rPr>
              <w:t xml:space="preserve">SIB1 </w:t>
            </w:r>
            <w:r w:rsidRPr="00040E29">
              <w:t>+2</w:t>
            </w:r>
          </w:p>
        </w:tc>
        <w:tc>
          <w:tcPr>
            <w:tcW w:w="1245" w:type="dxa"/>
          </w:tcPr>
          <w:p w14:paraId="1F63C135" w14:textId="77777777" w:rsidR="00760A14" w:rsidRPr="00040E29" w:rsidRDefault="00760A14" w:rsidP="00C52CF1">
            <w:pPr>
              <w:pStyle w:val="TAL"/>
            </w:pPr>
          </w:p>
        </w:tc>
      </w:tr>
      <w:tr w:rsidR="00760A14" w:rsidRPr="00040E29" w14:paraId="0EB2AED4" w14:textId="77777777" w:rsidTr="00C52CF1">
        <w:tblPrEx>
          <w:tblCellMar>
            <w:left w:w="108" w:type="dxa"/>
            <w:right w:w="108" w:type="dxa"/>
          </w:tblCellMar>
        </w:tblPrEx>
        <w:tc>
          <w:tcPr>
            <w:tcW w:w="4535" w:type="dxa"/>
          </w:tcPr>
          <w:p w14:paraId="4BDB7416" w14:textId="77777777" w:rsidR="00760A14" w:rsidRPr="00040E29" w:rsidRDefault="00760A14" w:rsidP="00C52CF1">
            <w:pPr>
              <w:pStyle w:val="TAL"/>
            </w:pPr>
            <w:r w:rsidRPr="00040E29">
              <w:t xml:space="preserve">  </w:t>
            </w:r>
            <w:r w:rsidRPr="00040E29">
              <w:rPr>
                <w:lang w:eastAsia="zh-CN"/>
              </w:rPr>
              <w:t xml:space="preserve">  </w:t>
            </w:r>
            <w:r w:rsidRPr="00040E29">
              <w:t xml:space="preserve">          si-Periodicity-r17</w:t>
            </w:r>
          </w:p>
        </w:tc>
        <w:tc>
          <w:tcPr>
            <w:tcW w:w="2267" w:type="dxa"/>
          </w:tcPr>
          <w:p w14:paraId="3D015F43" w14:textId="77777777" w:rsidR="00760A14" w:rsidRPr="00040E29" w:rsidRDefault="00760A14" w:rsidP="00C52CF1">
            <w:pPr>
              <w:pStyle w:val="TAL"/>
              <w:rPr>
                <w:lang w:eastAsia="zh-CN"/>
              </w:rPr>
            </w:pPr>
            <w:r w:rsidRPr="00040E29">
              <w:rPr>
                <w:lang w:eastAsia="zh-CN"/>
              </w:rPr>
              <w:t>64</w:t>
            </w:r>
          </w:p>
        </w:tc>
        <w:tc>
          <w:tcPr>
            <w:tcW w:w="1700" w:type="dxa"/>
          </w:tcPr>
          <w:p w14:paraId="78B05D0F" w14:textId="77777777" w:rsidR="00760A14" w:rsidRPr="00040E29" w:rsidRDefault="00760A14" w:rsidP="00C52CF1">
            <w:pPr>
              <w:pStyle w:val="TAL"/>
            </w:pPr>
          </w:p>
        </w:tc>
        <w:tc>
          <w:tcPr>
            <w:tcW w:w="1245" w:type="dxa"/>
          </w:tcPr>
          <w:p w14:paraId="20EF12D8" w14:textId="77777777" w:rsidR="00760A14" w:rsidRPr="00040E29" w:rsidRDefault="00760A14" w:rsidP="00C52CF1">
            <w:pPr>
              <w:pStyle w:val="TAL"/>
            </w:pPr>
          </w:p>
        </w:tc>
      </w:tr>
      <w:tr w:rsidR="00760A14" w:rsidRPr="00040E29" w14:paraId="46A8525B" w14:textId="77777777" w:rsidTr="00C52CF1">
        <w:tblPrEx>
          <w:tblCellMar>
            <w:left w:w="108" w:type="dxa"/>
            <w:right w:w="108" w:type="dxa"/>
          </w:tblCellMar>
        </w:tblPrEx>
        <w:tc>
          <w:tcPr>
            <w:tcW w:w="4535" w:type="dxa"/>
          </w:tcPr>
          <w:p w14:paraId="77E9C3FE"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MappingInfo-r17 SEQUENCE (SIZE (1..maxSIB)) OF SIB-TypeInfo-v1700 {</w:t>
            </w:r>
          </w:p>
        </w:tc>
        <w:tc>
          <w:tcPr>
            <w:tcW w:w="2267" w:type="dxa"/>
          </w:tcPr>
          <w:p w14:paraId="5E10E454" w14:textId="77777777" w:rsidR="00760A14" w:rsidRPr="00040E29" w:rsidRDefault="00760A14" w:rsidP="00C52CF1">
            <w:pPr>
              <w:pStyle w:val="TAL"/>
              <w:rPr>
                <w:lang w:eastAsia="zh-CN"/>
              </w:rPr>
            </w:pPr>
            <w:r w:rsidRPr="00040E29">
              <w:rPr>
                <w:lang w:eastAsia="zh-CN"/>
              </w:rPr>
              <w:t>1 entry</w:t>
            </w:r>
          </w:p>
        </w:tc>
        <w:tc>
          <w:tcPr>
            <w:tcW w:w="1700" w:type="dxa"/>
          </w:tcPr>
          <w:p w14:paraId="49144A80" w14:textId="77777777" w:rsidR="00760A14" w:rsidRPr="00040E29" w:rsidRDefault="00760A14" w:rsidP="00C52CF1">
            <w:pPr>
              <w:pStyle w:val="TAL"/>
            </w:pPr>
          </w:p>
        </w:tc>
        <w:tc>
          <w:tcPr>
            <w:tcW w:w="1245" w:type="dxa"/>
          </w:tcPr>
          <w:p w14:paraId="2A7ADE21" w14:textId="77777777" w:rsidR="00760A14" w:rsidRPr="00040E29" w:rsidRDefault="00760A14" w:rsidP="00C52CF1">
            <w:pPr>
              <w:pStyle w:val="TAL"/>
            </w:pPr>
          </w:p>
        </w:tc>
      </w:tr>
      <w:tr w:rsidR="00760A14" w:rsidRPr="00040E29" w14:paraId="65374190" w14:textId="77777777" w:rsidTr="00C52CF1">
        <w:tblPrEx>
          <w:tblCellMar>
            <w:left w:w="108" w:type="dxa"/>
            <w:right w:w="108" w:type="dxa"/>
          </w:tblCellMar>
        </w:tblPrEx>
        <w:tc>
          <w:tcPr>
            <w:tcW w:w="4535" w:type="dxa"/>
          </w:tcPr>
          <w:p w14:paraId="426C5A01"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TypeInfo-v1700 [1] SEQUENCE {</w:t>
            </w:r>
          </w:p>
        </w:tc>
        <w:tc>
          <w:tcPr>
            <w:tcW w:w="2267" w:type="dxa"/>
          </w:tcPr>
          <w:p w14:paraId="51C5B63F" w14:textId="77777777" w:rsidR="00760A14" w:rsidRPr="00040E29" w:rsidRDefault="00760A14" w:rsidP="00C52CF1">
            <w:pPr>
              <w:pStyle w:val="TAL"/>
              <w:rPr>
                <w:lang w:eastAsia="zh-CN"/>
              </w:rPr>
            </w:pPr>
          </w:p>
        </w:tc>
        <w:tc>
          <w:tcPr>
            <w:tcW w:w="1700" w:type="dxa"/>
          </w:tcPr>
          <w:p w14:paraId="28ED7F95" w14:textId="77777777" w:rsidR="00760A14" w:rsidRPr="00040E29" w:rsidRDefault="00760A14" w:rsidP="00C52CF1">
            <w:pPr>
              <w:pStyle w:val="TAL"/>
            </w:pPr>
            <w:r w:rsidRPr="00040E29">
              <w:rPr>
                <w:lang w:eastAsia="zh-CN"/>
              </w:rPr>
              <w:t>entry 1</w:t>
            </w:r>
          </w:p>
        </w:tc>
        <w:tc>
          <w:tcPr>
            <w:tcW w:w="1245" w:type="dxa"/>
          </w:tcPr>
          <w:p w14:paraId="3A4431CC" w14:textId="77777777" w:rsidR="00760A14" w:rsidRPr="00040E29" w:rsidRDefault="00760A14" w:rsidP="00C52CF1">
            <w:pPr>
              <w:pStyle w:val="TAL"/>
            </w:pPr>
          </w:p>
        </w:tc>
      </w:tr>
      <w:tr w:rsidR="00760A14" w:rsidRPr="00040E29" w14:paraId="0D683037" w14:textId="77777777" w:rsidTr="00C52CF1">
        <w:tblPrEx>
          <w:tblCellMar>
            <w:left w:w="108" w:type="dxa"/>
            <w:right w:w="108" w:type="dxa"/>
          </w:tblCellMar>
        </w:tblPrEx>
        <w:tc>
          <w:tcPr>
            <w:tcW w:w="4535" w:type="dxa"/>
          </w:tcPr>
          <w:p w14:paraId="13DB2514"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sibType-r17 CHOICE {</w:t>
            </w:r>
          </w:p>
        </w:tc>
        <w:tc>
          <w:tcPr>
            <w:tcW w:w="2267" w:type="dxa"/>
          </w:tcPr>
          <w:p w14:paraId="592A3C18" w14:textId="77777777" w:rsidR="00760A14" w:rsidRPr="00040E29" w:rsidRDefault="00760A14" w:rsidP="00C52CF1">
            <w:pPr>
              <w:pStyle w:val="TAL"/>
              <w:rPr>
                <w:lang w:eastAsia="zh-CN"/>
              </w:rPr>
            </w:pPr>
          </w:p>
        </w:tc>
        <w:tc>
          <w:tcPr>
            <w:tcW w:w="1700" w:type="dxa"/>
          </w:tcPr>
          <w:p w14:paraId="445037AA" w14:textId="77777777" w:rsidR="00760A14" w:rsidRPr="00040E29" w:rsidRDefault="00760A14" w:rsidP="00C52CF1">
            <w:pPr>
              <w:pStyle w:val="TAL"/>
            </w:pPr>
          </w:p>
        </w:tc>
        <w:tc>
          <w:tcPr>
            <w:tcW w:w="1245" w:type="dxa"/>
          </w:tcPr>
          <w:p w14:paraId="54745185" w14:textId="77777777" w:rsidR="00760A14" w:rsidRPr="00040E29" w:rsidRDefault="00760A14" w:rsidP="00C52CF1">
            <w:pPr>
              <w:pStyle w:val="TAL"/>
            </w:pPr>
          </w:p>
        </w:tc>
      </w:tr>
      <w:tr w:rsidR="00760A14" w:rsidRPr="00040E29" w14:paraId="5AF7B51A" w14:textId="77777777" w:rsidTr="00C52CF1">
        <w:tblPrEx>
          <w:tblCellMar>
            <w:left w:w="108" w:type="dxa"/>
            <w:right w:w="108" w:type="dxa"/>
          </w:tblCellMar>
        </w:tblPrEx>
        <w:tc>
          <w:tcPr>
            <w:tcW w:w="4535" w:type="dxa"/>
          </w:tcPr>
          <w:p w14:paraId="710E59BC" w14:textId="77777777" w:rsidR="00760A14" w:rsidRPr="00040E29" w:rsidRDefault="00760A14" w:rsidP="00C52CF1">
            <w:pPr>
              <w:pStyle w:val="TAL"/>
            </w:pPr>
            <w:r w:rsidRPr="00040E29">
              <w:t xml:space="preserve">  </w:t>
            </w:r>
            <w:r w:rsidRPr="00040E29">
              <w:rPr>
                <w:lang w:eastAsia="zh-CN"/>
              </w:rPr>
              <w:t xml:space="preserve">  </w:t>
            </w:r>
            <w:r w:rsidRPr="00040E29">
              <w:t xml:space="preserve">                type1-r17</w:t>
            </w:r>
          </w:p>
        </w:tc>
        <w:tc>
          <w:tcPr>
            <w:tcW w:w="2267" w:type="dxa"/>
          </w:tcPr>
          <w:p w14:paraId="4E95847F" w14:textId="77777777" w:rsidR="00760A14" w:rsidRPr="00040E29" w:rsidRDefault="00760A14" w:rsidP="00C52CF1">
            <w:pPr>
              <w:pStyle w:val="TAL"/>
              <w:rPr>
                <w:lang w:eastAsia="zh-CN"/>
              </w:rPr>
            </w:pPr>
            <w:r w:rsidRPr="00040E29">
              <w:t>sibType21</w:t>
            </w:r>
          </w:p>
        </w:tc>
        <w:tc>
          <w:tcPr>
            <w:tcW w:w="1700" w:type="dxa"/>
          </w:tcPr>
          <w:p w14:paraId="5908D813" w14:textId="77777777" w:rsidR="00760A14" w:rsidRPr="00040E29" w:rsidRDefault="00760A14" w:rsidP="00C52CF1">
            <w:pPr>
              <w:pStyle w:val="TAL"/>
            </w:pPr>
          </w:p>
        </w:tc>
        <w:tc>
          <w:tcPr>
            <w:tcW w:w="1245" w:type="dxa"/>
          </w:tcPr>
          <w:p w14:paraId="435625DF" w14:textId="77777777" w:rsidR="00760A14" w:rsidRPr="00040E29" w:rsidRDefault="00760A14" w:rsidP="00C52CF1">
            <w:pPr>
              <w:pStyle w:val="TAL"/>
            </w:pPr>
          </w:p>
        </w:tc>
      </w:tr>
      <w:tr w:rsidR="00760A14" w:rsidRPr="00040E29" w14:paraId="0CAF34A8" w14:textId="77777777" w:rsidTr="00C52CF1">
        <w:tblPrEx>
          <w:tblCellMar>
            <w:left w:w="108" w:type="dxa"/>
            <w:right w:w="108" w:type="dxa"/>
          </w:tblCellMar>
        </w:tblPrEx>
        <w:tc>
          <w:tcPr>
            <w:tcW w:w="4535" w:type="dxa"/>
          </w:tcPr>
          <w:p w14:paraId="6BEB7F28"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447A2422" w14:textId="77777777" w:rsidR="00760A14" w:rsidRPr="00040E29" w:rsidRDefault="00760A14" w:rsidP="00C52CF1">
            <w:pPr>
              <w:pStyle w:val="TAL"/>
              <w:rPr>
                <w:lang w:eastAsia="zh-CN"/>
              </w:rPr>
            </w:pPr>
          </w:p>
        </w:tc>
        <w:tc>
          <w:tcPr>
            <w:tcW w:w="1700" w:type="dxa"/>
          </w:tcPr>
          <w:p w14:paraId="1CC8F6E8" w14:textId="77777777" w:rsidR="00760A14" w:rsidRPr="00040E29" w:rsidRDefault="00760A14" w:rsidP="00C52CF1">
            <w:pPr>
              <w:pStyle w:val="TAL"/>
            </w:pPr>
          </w:p>
        </w:tc>
        <w:tc>
          <w:tcPr>
            <w:tcW w:w="1245" w:type="dxa"/>
          </w:tcPr>
          <w:p w14:paraId="64B4F1DA" w14:textId="77777777" w:rsidR="00760A14" w:rsidRPr="00040E29" w:rsidRDefault="00760A14" w:rsidP="00C52CF1">
            <w:pPr>
              <w:pStyle w:val="TAL"/>
            </w:pPr>
          </w:p>
        </w:tc>
      </w:tr>
      <w:tr w:rsidR="00760A14" w:rsidRPr="00040E29" w14:paraId="6059021C" w14:textId="77777777" w:rsidTr="00C52CF1">
        <w:tblPrEx>
          <w:tblCellMar>
            <w:left w:w="108" w:type="dxa"/>
            <w:right w:w="108" w:type="dxa"/>
          </w:tblCellMar>
        </w:tblPrEx>
        <w:tc>
          <w:tcPr>
            <w:tcW w:w="4535" w:type="dxa"/>
          </w:tcPr>
          <w:p w14:paraId="3883B932" w14:textId="77777777" w:rsidR="00760A14" w:rsidRPr="00040E29" w:rsidRDefault="00760A14" w:rsidP="00C52CF1">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w:t>
            </w:r>
            <w:r w:rsidRPr="00040E29">
              <w:t>valueTag-r17</w:t>
            </w:r>
          </w:p>
        </w:tc>
        <w:tc>
          <w:tcPr>
            <w:tcW w:w="2267" w:type="dxa"/>
          </w:tcPr>
          <w:p w14:paraId="3064746E" w14:textId="77777777" w:rsidR="00760A14" w:rsidRPr="00040E29" w:rsidRDefault="00760A14" w:rsidP="00C52CF1">
            <w:pPr>
              <w:pStyle w:val="TAL"/>
              <w:rPr>
                <w:lang w:eastAsia="zh-CN"/>
              </w:rPr>
            </w:pPr>
            <w:r w:rsidRPr="00040E29">
              <w:rPr>
                <w:lang w:eastAsia="zh-CN"/>
              </w:rPr>
              <w:t>0</w:t>
            </w:r>
          </w:p>
        </w:tc>
        <w:tc>
          <w:tcPr>
            <w:tcW w:w="1700" w:type="dxa"/>
          </w:tcPr>
          <w:p w14:paraId="18D35B75" w14:textId="77777777" w:rsidR="00760A14" w:rsidRPr="00040E29" w:rsidRDefault="00760A14" w:rsidP="00C52CF1">
            <w:pPr>
              <w:pStyle w:val="TAL"/>
            </w:pPr>
          </w:p>
        </w:tc>
        <w:tc>
          <w:tcPr>
            <w:tcW w:w="1245" w:type="dxa"/>
          </w:tcPr>
          <w:p w14:paraId="7F685385" w14:textId="77777777" w:rsidR="00760A14" w:rsidRPr="00040E29" w:rsidRDefault="00760A14" w:rsidP="00C52CF1">
            <w:pPr>
              <w:pStyle w:val="TAL"/>
            </w:pPr>
          </w:p>
        </w:tc>
      </w:tr>
      <w:tr w:rsidR="00760A14" w:rsidRPr="00040E29" w14:paraId="2192DC5E" w14:textId="77777777" w:rsidTr="00C52CF1">
        <w:tblPrEx>
          <w:tblCellMar>
            <w:left w:w="108" w:type="dxa"/>
            <w:right w:w="108" w:type="dxa"/>
          </w:tblCellMar>
        </w:tblPrEx>
        <w:tc>
          <w:tcPr>
            <w:tcW w:w="4535" w:type="dxa"/>
          </w:tcPr>
          <w:p w14:paraId="51B2E27C" w14:textId="77777777" w:rsidR="00760A14" w:rsidRPr="00040E29" w:rsidRDefault="00760A14" w:rsidP="00C52CF1">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w:t>
            </w:r>
            <w:r w:rsidRPr="00040E29">
              <w:t xml:space="preserve">  </w:t>
            </w:r>
            <w:r w:rsidRPr="00040E29">
              <w:rPr>
                <w:color w:val="000000"/>
              </w:rPr>
              <w:t xml:space="preserve">     </w:t>
            </w:r>
            <w:r w:rsidRPr="00040E29">
              <w:t>areaScope-r17</w:t>
            </w:r>
          </w:p>
        </w:tc>
        <w:tc>
          <w:tcPr>
            <w:tcW w:w="2267" w:type="dxa"/>
          </w:tcPr>
          <w:p w14:paraId="56A7819E" w14:textId="77777777" w:rsidR="00760A14" w:rsidRPr="00040E29" w:rsidRDefault="00760A14" w:rsidP="00C52CF1">
            <w:pPr>
              <w:pStyle w:val="TAL"/>
              <w:rPr>
                <w:lang w:eastAsia="zh-CN"/>
              </w:rPr>
            </w:pPr>
            <w:r w:rsidRPr="00040E29">
              <w:rPr>
                <w:rFonts w:hint="eastAsia"/>
                <w:lang w:eastAsia="zh-CN"/>
              </w:rPr>
              <w:t>N</w:t>
            </w:r>
            <w:r w:rsidRPr="00040E29">
              <w:rPr>
                <w:lang w:eastAsia="zh-CN"/>
              </w:rPr>
              <w:t>ot present</w:t>
            </w:r>
          </w:p>
        </w:tc>
        <w:tc>
          <w:tcPr>
            <w:tcW w:w="1700" w:type="dxa"/>
          </w:tcPr>
          <w:p w14:paraId="73246AAE" w14:textId="77777777" w:rsidR="00760A14" w:rsidRPr="00040E29" w:rsidRDefault="00760A14" w:rsidP="00C52CF1">
            <w:pPr>
              <w:pStyle w:val="TAL"/>
            </w:pPr>
          </w:p>
        </w:tc>
        <w:tc>
          <w:tcPr>
            <w:tcW w:w="1245" w:type="dxa"/>
          </w:tcPr>
          <w:p w14:paraId="571D7EB5" w14:textId="77777777" w:rsidR="00760A14" w:rsidRPr="00040E29" w:rsidRDefault="00760A14" w:rsidP="00C52CF1">
            <w:pPr>
              <w:pStyle w:val="TAL"/>
            </w:pPr>
          </w:p>
        </w:tc>
      </w:tr>
      <w:tr w:rsidR="00760A14" w:rsidRPr="00040E29" w14:paraId="219F50CC" w14:textId="77777777" w:rsidTr="00C52CF1">
        <w:tblPrEx>
          <w:tblCellMar>
            <w:left w:w="108" w:type="dxa"/>
            <w:right w:w="108" w:type="dxa"/>
          </w:tblCellMar>
        </w:tblPrEx>
        <w:tc>
          <w:tcPr>
            <w:tcW w:w="4535" w:type="dxa"/>
          </w:tcPr>
          <w:p w14:paraId="1A1CCA3B" w14:textId="77777777" w:rsidR="00760A14" w:rsidRPr="00040E29" w:rsidRDefault="00760A14" w:rsidP="00C52CF1">
            <w:pPr>
              <w:pStyle w:val="TAL"/>
              <w:rPr>
                <w:color w:val="000000"/>
              </w:rPr>
            </w:pPr>
            <w:r w:rsidRPr="00040E29">
              <w:t xml:space="preserve">  </w:t>
            </w:r>
            <w:r w:rsidRPr="00040E29">
              <w:rPr>
                <w:lang w:eastAsia="zh-CN"/>
              </w:rPr>
              <w:t xml:space="preserve">  </w:t>
            </w:r>
            <w:r w:rsidRPr="00040E29">
              <w:t xml:space="preserve">            }</w:t>
            </w:r>
          </w:p>
        </w:tc>
        <w:tc>
          <w:tcPr>
            <w:tcW w:w="2267" w:type="dxa"/>
          </w:tcPr>
          <w:p w14:paraId="5D87093B" w14:textId="77777777" w:rsidR="00760A14" w:rsidRPr="00040E29" w:rsidRDefault="00760A14" w:rsidP="00C52CF1">
            <w:pPr>
              <w:pStyle w:val="TAL"/>
              <w:rPr>
                <w:lang w:eastAsia="zh-CN"/>
              </w:rPr>
            </w:pPr>
          </w:p>
        </w:tc>
        <w:tc>
          <w:tcPr>
            <w:tcW w:w="1700" w:type="dxa"/>
          </w:tcPr>
          <w:p w14:paraId="207A076F" w14:textId="77777777" w:rsidR="00760A14" w:rsidRPr="00040E29" w:rsidRDefault="00760A14" w:rsidP="00C52CF1">
            <w:pPr>
              <w:pStyle w:val="TAL"/>
            </w:pPr>
          </w:p>
        </w:tc>
        <w:tc>
          <w:tcPr>
            <w:tcW w:w="1245" w:type="dxa"/>
          </w:tcPr>
          <w:p w14:paraId="047BEF7D" w14:textId="77777777" w:rsidR="00760A14" w:rsidRPr="00040E29" w:rsidRDefault="00760A14" w:rsidP="00C52CF1">
            <w:pPr>
              <w:pStyle w:val="TAL"/>
            </w:pPr>
          </w:p>
        </w:tc>
      </w:tr>
      <w:tr w:rsidR="00760A14" w:rsidRPr="00040E29" w14:paraId="24F6AAB1" w14:textId="77777777" w:rsidTr="00C52CF1">
        <w:tblPrEx>
          <w:tblCellMar>
            <w:left w:w="108" w:type="dxa"/>
            <w:right w:w="108" w:type="dxa"/>
          </w:tblCellMar>
        </w:tblPrEx>
        <w:tc>
          <w:tcPr>
            <w:tcW w:w="4535" w:type="dxa"/>
          </w:tcPr>
          <w:p w14:paraId="77EB7966"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1F9D2F59" w14:textId="77777777" w:rsidR="00760A14" w:rsidRPr="00040E29" w:rsidRDefault="00760A14" w:rsidP="00C52CF1">
            <w:pPr>
              <w:pStyle w:val="TAL"/>
              <w:rPr>
                <w:lang w:eastAsia="zh-CN"/>
              </w:rPr>
            </w:pPr>
          </w:p>
        </w:tc>
        <w:tc>
          <w:tcPr>
            <w:tcW w:w="1700" w:type="dxa"/>
          </w:tcPr>
          <w:p w14:paraId="6C2E3562" w14:textId="77777777" w:rsidR="00760A14" w:rsidRPr="00040E29" w:rsidRDefault="00760A14" w:rsidP="00C52CF1">
            <w:pPr>
              <w:pStyle w:val="TAL"/>
            </w:pPr>
          </w:p>
        </w:tc>
        <w:tc>
          <w:tcPr>
            <w:tcW w:w="1245" w:type="dxa"/>
          </w:tcPr>
          <w:p w14:paraId="43C2D874" w14:textId="77777777" w:rsidR="00760A14" w:rsidRPr="00040E29" w:rsidRDefault="00760A14" w:rsidP="00C52CF1">
            <w:pPr>
              <w:pStyle w:val="TAL"/>
            </w:pPr>
          </w:p>
        </w:tc>
      </w:tr>
      <w:tr w:rsidR="00760A14" w:rsidRPr="00040E29" w14:paraId="3FFE7FFA" w14:textId="77777777" w:rsidTr="00C52CF1">
        <w:tblPrEx>
          <w:tblCellMar>
            <w:left w:w="108" w:type="dxa"/>
            <w:right w:w="108" w:type="dxa"/>
          </w:tblCellMar>
        </w:tblPrEx>
        <w:tc>
          <w:tcPr>
            <w:tcW w:w="4535" w:type="dxa"/>
          </w:tcPr>
          <w:p w14:paraId="25FF05E5"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4391E182" w14:textId="77777777" w:rsidR="00760A14" w:rsidRPr="00040E29" w:rsidRDefault="00760A14" w:rsidP="00C52CF1">
            <w:pPr>
              <w:pStyle w:val="TAL"/>
              <w:rPr>
                <w:lang w:eastAsia="zh-CN"/>
              </w:rPr>
            </w:pPr>
          </w:p>
        </w:tc>
        <w:tc>
          <w:tcPr>
            <w:tcW w:w="1700" w:type="dxa"/>
          </w:tcPr>
          <w:p w14:paraId="4E84FE5C" w14:textId="77777777" w:rsidR="00760A14" w:rsidRPr="00040E29" w:rsidRDefault="00760A14" w:rsidP="00C52CF1">
            <w:pPr>
              <w:pStyle w:val="TAL"/>
            </w:pPr>
          </w:p>
        </w:tc>
        <w:tc>
          <w:tcPr>
            <w:tcW w:w="1245" w:type="dxa"/>
          </w:tcPr>
          <w:p w14:paraId="5F1EE9DC" w14:textId="77777777" w:rsidR="00760A14" w:rsidRPr="00040E29" w:rsidRDefault="00760A14" w:rsidP="00C52CF1">
            <w:pPr>
              <w:pStyle w:val="TAL"/>
            </w:pPr>
          </w:p>
        </w:tc>
      </w:tr>
      <w:tr w:rsidR="00760A14" w:rsidRPr="00040E29" w14:paraId="7FD3412C" w14:textId="77777777" w:rsidTr="00C52CF1">
        <w:tblPrEx>
          <w:tblCellMar>
            <w:left w:w="108" w:type="dxa"/>
            <w:right w:w="108" w:type="dxa"/>
          </w:tblCellMar>
        </w:tblPrEx>
        <w:tc>
          <w:tcPr>
            <w:tcW w:w="4535" w:type="dxa"/>
          </w:tcPr>
          <w:p w14:paraId="2180789B"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589FA388" w14:textId="77777777" w:rsidR="00760A14" w:rsidRPr="00040E29" w:rsidRDefault="00760A14" w:rsidP="00C52CF1">
            <w:pPr>
              <w:pStyle w:val="TAL"/>
              <w:rPr>
                <w:lang w:eastAsia="zh-CN"/>
              </w:rPr>
            </w:pPr>
          </w:p>
        </w:tc>
        <w:tc>
          <w:tcPr>
            <w:tcW w:w="1700" w:type="dxa"/>
          </w:tcPr>
          <w:p w14:paraId="7F516E58" w14:textId="77777777" w:rsidR="00760A14" w:rsidRPr="00040E29" w:rsidRDefault="00760A14" w:rsidP="00C52CF1">
            <w:pPr>
              <w:pStyle w:val="TAL"/>
            </w:pPr>
          </w:p>
        </w:tc>
        <w:tc>
          <w:tcPr>
            <w:tcW w:w="1245" w:type="dxa"/>
          </w:tcPr>
          <w:p w14:paraId="72033348" w14:textId="77777777" w:rsidR="00760A14" w:rsidRPr="00040E29" w:rsidRDefault="00760A14" w:rsidP="00C52CF1">
            <w:pPr>
              <w:pStyle w:val="TAL"/>
            </w:pPr>
          </w:p>
        </w:tc>
      </w:tr>
      <w:tr w:rsidR="00760A14" w:rsidRPr="00040E29" w14:paraId="7FEA8B07" w14:textId="77777777" w:rsidTr="00C52CF1">
        <w:tblPrEx>
          <w:tblCellMar>
            <w:left w:w="108" w:type="dxa"/>
            <w:right w:w="108" w:type="dxa"/>
          </w:tblCellMar>
        </w:tblPrEx>
        <w:tc>
          <w:tcPr>
            <w:tcW w:w="4535" w:type="dxa"/>
          </w:tcPr>
          <w:p w14:paraId="6678241A" w14:textId="77777777" w:rsidR="00760A14" w:rsidRPr="00040E29" w:rsidRDefault="00760A14" w:rsidP="00C52CF1">
            <w:pPr>
              <w:pStyle w:val="TAL"/>
              <w:rPr>
                <w:lang w:eastAsia="zh-CN"/>
              </w:rPr>
            </w:pPr>
            <w:r w:rsidRPr="00040E29">
              <w:t xml:space="preserve">  </w:t>
            </w:r>
            <w:r w:rsidRPr="00040E29">
              <w:rPr>
                <w:lang w:eastAsia="zh-CN"/>
              </w:rPr>
              <w:t xml:space="preserve">  </w:t>
            </w:r>
            <w:r w:rsidRPr="00040E29">
              <w:t xml:space="preserve">     </w:t>
            </w:r>
            <w:r w:rsidRPr="00040E29">
              <w:rPr>
                <w:rFonts w:hint="eastAsia"/>
                <w:lang w:eastAsia="zh-CN"/>
              </w:rPr>
              <w:t>d</w:t>
            </w:r>
            <w:r w:rsidRPr="00040E29">
              <w:rPr>
                <w:lang w:eastAsia="zh-CN"/>
              </w:rPr>
              <w:t>ummy</w:t>
            </w:r>
          </w:p>
        </w:tc>
        <w:tc>
          <w:tcPr>
            <w:tcW w:w="2267" w:type="dxa"/>
          </w:tcPr>
          <w:p w14:paraId="2A0DE1AC" w14:textId="77777777" w:rsidR="00760A14" w:rsidRPr="00040E29" w:rsidRDefault="00760A14" w:rsidP="00C52CF1">
            <w:pPr>
              <w:pStyle w:val="TAL"/>
              <w:rPr>
                <w:lang w:eastAsia="zh-CN"/>
              </w:rPr>
            </w:pPr>
            <w:r w:rsidRPr="00040E29">
              <w:rPr>
                <w:rFonts w:hint="eastAsia"/>
                <w:lang w:eastAsia="zh-CN"/>
              </w:rPr>
              <w:t>N</w:t>
            </w:r>
            <w:r w:rsidRPr="00040E29">
              <w:rPr>
                <w:lang w:eastAsia="zh-CN"/>
              </w:rPr>
              <w:t>ot present</w:t>
            </w:r>
          </w:p>
        </w:tc>
        <w:tc>
          <w:tcPr>
            <w:tcW w:w="1700" w:type="dxa"/>
          </w:tcPr>
          <w:p w14:paraId="7197505C" w14:textId="77777777" w:rsidR="00760A14" w:rsidRPr="00040E29" w:rsidRDefault="00760A14" w:rsidP="00C52CF1">
            <w:pPr>
              <w:pStyle w:val="TAL"/>
            </w:pPr>
          </w:p>
        </w:tc>
        <w:tc>
          <w:tcPr>
            <w:tcW w:w="1245" w:type="dxa"/>
          </w:tcPr>
          <w:p w14:paraId="54F2C132" w14:textId="77777777" w:rsidR="00760A14" w:rsidRPr="00040E29" w:rsidRDefault="00760A14" w:rsidP="00C52CF1">
            <w:pPr>
              <w:pStyle w:val="TAL"/>
            </w:pPr>
          </w:p>
        </w:tc>
      </w:tr>
      <w:tr w:rsidR="00760A14" w:rsidRPr="00040E29" w14:paraId="6475D96C" w14:textId="77777777" w:rsidTr="00C52CF1">
        <w:tblPrEx>
          <w:tblCellMar>
            <w:left w:w="108" w:type="dxa"/>
            <w:right w:w="108" w:type="dxa"/>
          </w:tblCellMar>
        </w:tblPrEx>
        <w:tc>
          <w:tcPr>
            <w:tcW w:w="4535" w:type="dxa"/>
          </w:tcPr>
          <w:p w14:paraId="63E49303"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52E8C383" w14:textId="77777777" w:rsidR="00760A14" w:rsidRPr="00040E29" w:rsidRDefault="00760A14" w:rsidP="00C52CF1">
            <w:pPr>
              <w:pStyle w:val="TAL"/>
              <w:rPr>
                <w:lang w:eastAsia="zh-CN"/>
              </w:rPr>
            </w:pPr>
          </w:p>
        </w:tc>
        <w:tc>
          <w:tcPr>
            <w:tcW w:w="1700" w:type="dxa"/>
          </w:tcPr>
          <w:p w14:paraId="46A1683C" w14:textId="77777777" w:rsidR="00760A14" w:rsidRPr="00040E29" w:rsidRDefault="00760A14" w:rsidP="00C52CF1">
            <w:pPr>
              <w:pStyle w:val="TAL"/>
            </w:pPr>
          </w:p>
        </w:tc>
        <w:tc>
          <w:tcPr>
            <w:tcW w:w="1245" w:type="dxa"/>
          </w:tcPr>
          <w:p w14:paraId="39289200" w14:textId="77777777" w:rsidR="00760A14" w:rsidRPr="00040E29" w:rsidRDefault="00760A14" w:rsidP="00C52CF1">
            <w:pPr>
              <w:pStyle w:val="TAL"/>
            </w:pPr>
          </w:p>
        </w:tc>
      </w:tr>
      <w:tr w:rsidR="00760A14" w:rsidRPr="00040E29" w14:paraId="156D730E" w14:textId="77777777" w:rsidTr="00C52CF1">
        <w:tblPrEx>
          <w:tblCellMar>
            <w:left w:w="108" w:type="dxa"/>
            <w:right w:w="108" w:type="dxa"/>
          </w:tblCellMar>
        </w:tblPrEx>
        <w:tc>
          <w:tcPr>
            <w:tcW w:w="4535" w:type="dxa"/>
          </w:tcPr>
          <w:p w14:paraId="1822F2C2" w14:textId="77777777" w:rsidR="00760A14" w:rsidRPr="00040E29" w:rsidRDefault="00760A14" w:rsidP="00C52CF1">
            <w:pPr>
              <w:pStyle w:val="TAL"/>
            </w:pPr>
            <w:r w:rsidRPr="00040E29">
              <w:t xml:space="preserve">  </w:t>
            </w:r>
            <w:r w:rsidRPr="00040E29">
              <w:rPr>
                <w:lang w:eastAsia="zh-CN"/>
              </w:rPr>
              <w:t xml:space="preserve">  </w:t>
            </w:r>
            <w:r w:rsidRPr="00040E29">
              <w:t xml:space="preserve">  }</w:t>
            </w:r>
          </w:p>
        </w:tc>
        <w:tc>
          <w:tcPr>
            <w:tcW w:w="2267" w:type="dxa"/>
          </w:tcPr>
          <w:p w14:paraId="0FC7ACE2" w14:textId="77777777" w:rsidR="00760A14" w:rsidRPr="00040E29" w:rsidRDefault="00760A14" w:rsidP="00C52CF1">
            <w:pPr>
              <w:pStyle w:val="TAL"/>
            </w:pPr>
          </w:p>
        </w:tc>
        <w:tc>
          <w:tcPr>
            <w:tcW w:w="1700" w:type="dxa"/>
          </w:tcPr>
          <w:p w14:paraId="7A401A9D" w14:textId="77777777" w:rsidR="00760A14" w:rsidRPr="00040E29" w:rsidRDefault="00760A14" w:rsidP="00C52CF1">
            <w:pPr>
              <w:pStyle w:val="TAL"/>
              <w:rPr>
                <w:lang w:eastAsia="zh-CN"/>
              </w:rPr>
            </w:pPr>
          </w:p>
        </w:tc>
        <w:tc>
          <w:tcPr>
            <w:tcW w:w="1245" w:type="dxa"/>
          </w:tcPr>
          <w:p w14:paraId="0849E1F0" w14:textId="77777777" w:rsidR="00760A14" w:rsidRPr="00040E29" w:rsidRDefault="00760A14" w:rsidP="00C52CF1">
            <w:pPr>
              <w:pStyle w:val="TAL"/>
            </w:pPr>
          </w:p>
        </w:tc>
      </w:tr>
      <w:tr w:rsidR="00760A14" w:rsidRPr="00040E29" w14:paraId="28097F2B" w14:textId="77777777" w:rsidTr="00C52CF1">
        <w:tblPrEx>
          <w:tblCellMar>
            <w:left w:w="108" w:type="dxa"/>
            <w:right w:w="108" w:type="dxa"/>
          </w:tblCellMar>
        </w:tblPrEx>
        <w:tc>
          <w:tcPr>
            <w:tcW w:w="4535" w:type="dxa"/>
          </w:tcPr>
          <w:p w14:paraId="22E3A2C6" w14:textId="77777777" w:rsidR="00760A14" w:rsidRPr="00040E29" w:rsidRDefault="00760A14" w:rsidP="00C52CF1">
            <w:pPr>
              <w:pStyle w:val="TAL"/>
            </w:pPr>
            <w:r w:rsidRPr="00040E29">
              <w:t xml:space="preserve">    }</w:t>
            </w:r>
          </w:p>
        </w:tc>
        <w:tc>
          <w:tcPr>
            <w:tcW w:w="2267" w:type="dxa"/>
          </w:tcPr>
          <w:p w14:paraId="11E852BC" w14:textId="77777777" w:rsidR="00760A14" w:rsidRPr="00040E29" w:rsidRDefault="00760A14" w:rsidP="00C52CF1">
            <w:pPr>
              <w:pStyle w:val="TAL"/>
            </w:pPr>
          </w:p>
        </w:tc>
        <w:tc>
          <w:tcPr>
            <w:tcW w:w="1700" w:type="dxa"/>
          </w:tcPr>
          <w:p w14:paraId="18BAB0BE" w14:textId="77777777" w:rsidR="00760A14" w:rsidRPr="00040E29" w:rsidRDefault="00760A14" w:rsidP="00C52CF1">
            <w:pPr>
              <w:pStyle w:val="TAL"/>
            </w:pPr>
          </w:p>
        </w:tc>
        <w:tc>
          <w:tcPr>
            <w:tcW w:w="1245" w:type="dxa"/>
          </w:tcPr>
          <w:p w14:paraId="4D1B3693" w14:textId="77777777" w:rsidR="00760A14" w:rsidRPr="00040E29" w:rsidRDefault="00760A14" w:rsidP="00C52CF1">
            <w:pPr>
              <w:pStyle w:val="TAL"/>
            </w:pPr>
          </w:p>
        </w:tc>
      </w:tr>
      <w:tr w:rsidR="00760A14" w:rsidRPr="00040E29" w14:paraId="5958E65E" w14:textId="77777777" w:rsidTr="00C52CF1">
        <w:tblPrEx>
          <w:tblCellMar>
            <w:left w:w="108" w:type="dxa"/>
            <w:right w:w="108" w:type="dxa"/>
          </w:tblCellMar>
        </w:tblPrEx>
        <w:tc>
          <w:tcPr>
            <w:tcW w:w="4535" w:type="dxa"/>
          </w:tcPr>
          <w:p w14:paraId="0F605F54" w14:textId="77777777" w:rsidR="00760A14" w:rsidRPr="00040E29" w:rsidRDefault="00760A14" w:rsidP="00C52CF1">
            <w:pPr>
              <w:pStyle w:val="TAL"/>
            </w:pPr>
            <w:r w:rsidRPr="00040E29">
              <w:t xml:space="preserve">  }</w:t>
            </w:r>
          </w:p>
        </w:tc>
        <w:tc>
          <w:tcPr>
            <w:tcW w:w="2267" w:type="dxa"/>
          </w:tcPr>
          <w:p w14:paraId="7F35D0A9" w14:textId="77777777" w:rsidR="00760A14" w:rsidRPr="00040E29" w:rsidRDefault="00760A14" w:rsidP="00C52CF1">
            <w:pPr>
              <w:pStyle w:val="TAL"/>
            </w:pPr>
          </w:p>
        </w:tc>
        <w:tc>
          <w:tcPr>
            <w:tcW w:w="1700" w:type="dxa"/>
          </w:tcPr>
          <w:p w14:paraId="4E92D79C" w14:textId="77777777" w:rsidR="00760A14" w:rsidRPr="00040E29" w:rsidRDefault="00760A14" w:rsidP="00C52CF1">
            <w:pPr>
              <w:pStyle w:val="TAL"/>
            </w:pPr>
          </w:p>
        </w:tc>
        <w:tc>
          <w:tcPr>
            <w:tcW w:w="1245" w:type="dxa"/>
          </w:tcPr>
          <w:p w14:paraId="72664B05" w14:textId="77777777" w:rsidR="00760A14" w:rsidRPr="00040E29" w:rsidRDefault="00760A14" w:rsidP="00C52CF1">
            <w:pPr>
              <w:pStyle w:val="TAL"/>
            </w:pPr>
          </w:p>
        </w:tc>
      </w:tr>
      <w:tr w:rsidR="00760A14" w:rsidRPr="00040E29" w14:paraId="0C436B28" w14:textId="77777777" w:rsidTr="00C52CF1">
        <w:tblPrEx>
          <w:tblCellMar>
            <w:left w:w="108" w:type="dxa"/>
            <w:right w:w="108" w:type="dxa"/>
          </w:tblCellMar>
        </w:tblPrEx>
        <w:tc>
          <w:tcPr>
            <w:tcW w:w="4535" w:type="dxa"/>
          </w:tcPr>
          <w:p w14:paraId="428A7F30" w14:textId="77777777" w:rsidR="00760A14" w:rsidRPr="00040E29" w:rsidRDefault="00760A14" w:rsidP="00C52CF1">
            <w:pPr>
              <w:pStyle w:val="TAL"/>
            </w:pPr>
            <w:r w:rsidRPr="00040E29">
              <w:t>}</w:t>
            </w:r>
          </w:p>
        </w:tc>
        <w:tc>
          <w:tcPr>
            <w:tcW w:w="2267" w:type="dxa"/>
          </w:tcPr>
          <w:p w14:paraId="563E2283" w14:textId="77777777" w:rsidR="00760A14" w:rsidRPr="00040E29" w:rsidRDefault="00760A14" w:rsidP="00C52CF1">
            <w:pPr>
              <w:pStyle w:val="TAL"/>
            </w:pPr>
          </w:p>
        </w:tc>
        <w:tc>
          <w:tcPr>
            <w:tcW w:w="1700" w:type="dxa"/>
          </w:tcPr>
          <w:p w14:paraId="28BEDFC5" w14:textId="77777777" w:rsidR="00760A14" w:rsidRPr="00040E29" w:rsidRDefault="00760A14" w:rsidP="00C52CF1">
            <w:pPr>
              <w:pStyle w:val="TAL"/>
            </w:pPr>
          </w:p>
        </w:tc>
        <w:tc>
          <w:tcPr>
            <w:tcW w:w="1245" w:type="dxa"/>
          </w:tcPr>
          <w:p w14:paraId="3D9B5CC9" w14:textId="77777777" w:rsidR="00760A14" w:rsidRPr="00040E29" w:rsidRDefault="00760A14" w:rsidP="00C52CF1">
            <w:pPr>
              <w:pStyle w:val="TAL"/>
            </w:pPr>
          </w:p>
        </w:tc>
      </w:tr>
    </w:tbl>
    <w:p w14:paraId="640C91EB" w14:textId="77777777" w:rsidR="009278E8" w:rsidRPr="00040E29" w:rsidRDefault="009278E8" w:rsidP="009278E8"/>
    <w:p w14:paraId="5146C56C" w14:textId="77777777" w:rsidR="009278E8" w:rsidRPr="00040E29" w:rsidRDefault="009278E8" w:rsidP="009278E8">
      <w:pPr>
        <w:pStyle w:val="TH"/>
        <w:rPr>
          <w:i/>
          <w:iCs/>
        </w:rPr>
      </w:pPr>
      <w:r w:rsidRPr="00040E29">
        <w:lastRenderedPageBreak/>
        <w:t xml:space="preserve">Table 14.1.2.3.3.3-2: </w:t>
      </w:r>
      <w:r w:rsidRPr="00040E29">
        <w:rPr>
          <w:i/>
          <w:iCs/>
        </w:rPr>
        <w:t xml:space="preserve">ServingCellConfigCommonSIB </w:t>
      </w:r>
      <w:r w:rsidRPr="00040E29">
        <w:rPr>
          <w:lang w:eastAsia="zh-CN"/>
        </w:rPr>
        <w:t>(</w:t>
      </w:r>
      <w:r w:rsidRPr="00040E29">
        <w:t>Table 14.1.2.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040E29" w14:paraId="4F105B48" w14:textId="77777777" w:rsidTr="0088214F">
        <w:tc>
          <w:tcPr>
            <w:tcW w:w="9747" w:type="dxa"/>
            <w:gridSpan w:val="4"/>
          </w:tcPr>
          <w:p w14:paraId="23109AD3" w14:textId="77777777" w:rsidR="009278E8" w:rsidRPr="00040E29" w:rsidRDefault="009278E8" w:rsidP="0088214F">
            <w:pPr>
              <w:pStyle w:val="TAH"/>
              <w:jc w:val="left"/>
              <w:rPr>
                <w:b w:val="0"/>
              </w:rPr>
            </w:pPr>
            <w:r w:rsidRPr="00040E29">
              <w:rPr>
                <w:b w:val="0"/>
              </w:rPr>
              <w:t>Derivation Path: TS 38.508-1 [4], Table 4.6.3-169</w:t>
            </w:r>
          </w:p>
        </w:tc>
      </w:tr>
      <w:tr w:rsidR="009278E8" w:rsidRPr="00040E29" w14:paraId="1450111D" w14:textId="77777777" w:rsidTr="0088214F">
        <w:tc>
          <w:tcPr>
            <w:tcW w:w="4535" w:type="dxa"/>
          </w:tcPr>
          <w:p w14:paraId="418AAFB3" w14:textId="77777777" w:rsidR="009278E8" w:rsidRPr="00040E29" w:rsidRDefault="009278E8" w:rsidP="0088214F">
            <w:pPr>
              <w:pStyle w:val="TAH"/>
            </w:pPr>
            <w:r w:rsidRPr="00040E29">
              <w:t>Information Element</w:t>
            </w:r>
          </w:p>
        </w:tc>
        <w:tc>
          <w:tcPr>
            <w:tcW w:w="2267" w:type="dxa"/>
          </w:tcPr>
          <w:p w14:paraId="00833801" w14:textId="77777777" w:rsidR="009278E8" w:rsidRPr="00040E29" w:rsidRDefault="009278E8" w:rsidP="0088214F">
            <w:pPr>
              <w:pStyle w:val="TAH"/>
            </w:pPr>
            <w:r w:rsidRPr="00040E29">
              <w:t>Value/remark</w:t>
            </w:r>
          </w:p>
        </w:tc>
        <w:tc>
          <w:tcPr>
            <w:tcW w:w="1700" w:type="dxa"/>
          </w:tcPr>
          <w:p w14:paraId="450826E6" w14:textId="77777777" w:rsidR="009278E8" w:rsidRPr="00040E29" w:rsidRDefault="009278E8" w:rsidP="0088214F">
            <w:pPr>
              <w:pStyle w:val="TAH"/>
            </w:pPr>
            <w:r w:rsidRPr="00040E29">
              <w:t>Comment</w:t>
            </w:r>
          </w:p>
        </w:tc>
        <w:tc>
          <w:tcPr>
            <w:tcW w:w="1245" w:type="dxa"/>
          </w:tcPr>
          <w:p w14:paraId="64C929A8" w14:textId="77777777" w:rsidR="009278E8" w:rsidRPr="00040E29" w:rsidRDefault="009278E8" w:rsidP="0088214F">
            <w:pPr>
              <w:pStyle w:val="TAH"/>
            </w:pPr>
            <w:r w:rsidRPr="00040E29">
              <w:t>Condition</w:t>
            </w:r>
          </w:p>
        </w:tc>
      </w:tr>
      <w:tr w:rsidR="009278E8" w:rsidRPr="00040E29" w14:paraId="5BAAFAF4" w14:textId="77777777" w:rsidTr="0088214F">
        <w:tc>
          <w:tcPr>
            <w:tcW w:w="4535" w:type="dxa"/>
          </w:tcPr>
          <w:p w14:paraId="5EAD3B68" w14:textId="77777777" w:rsidR="009278E8" w:rsidRPr="00040E29" w:rsidRDefault="009278E8" w:rsidP="0088214F">
            <w:pPr>
              <w:pStyle w:val="TAL"/>
            </w:pPr>
            <w:r w:rsidRPr="00040E29">
              <w:t>ServingCellConfigCommonSIB ::= SEQUENCE {</w:t>
            </w:r>
          </w:p>
        </w:tc>
        <w:tc>
          <w:tcPr>
            <w:tcW w:w="2267" w:type="dxa"/>
          </w:tcPr>
          <w:p w14:paraId="36CCF5A0" w14:textId="77777777" w:rsidR="009278E8" w:rsidRPr="00040E29" w:rsidRDefault="009278E8" w:rsidP="0088214F">
            <w:pPr>
              <w:pStyle w:val="TAL"/>
            </w:pPr>
          </w:p>
        </w:tc>
        <w:tc>
          <w:tcPr>
            <w:tcW w:w="1700" w:type="dxa"/>
          </w:tcPr>
          <w:p w14:paraId="6FF7C3BA" w14:textId="77777777" w:rsidR="009278E8" w:rsidRPr="00040E29" w:rsidRDefault="009278E8" w:rsidP="0088214F">
            <w:pPr>
              <w:pStyle w:val="TAL"/>
            </w:pPr>
          </w:p>
        </w:tc>
        <w:tc>
          <w:tcPr>
            <w:tcW w:w="1245" w:type="dxa"/>
          </w:tcPr>
          <w:p w14:paraId="0F1CB727" w14:textId="77777777" w:rsidR="009278E8" w:rsidRPr="00040E29" w:rsidRDefault="009278E8" w:rsidP="0088214F">
            <w:pPr>
              <w:pStyle w:val="TAL"/>
            </w:pPr>
          </w:p>
        </w:tc>
      </w:tr>
      <w:tr w:rsidR="009278E8" w:rsidRPr="00040E29" w14:paraId="1E67826E" w14:textId="77777777" w:rsidTr="0088214F">
        <w:tc>
          <w:tcPr>
            <w:tcW w:w="4535" w:type="dxa"/>
          </w:tcPr>
          <w:p w14:paraId="496A4DCA" w14:textId="77777777" w:rsidR="009278E8" w:rsidRPr="00040E29" w:rsidRDefault="009278E8" w:rsidP="0088214F">
            <w:pPr>
              <w:pStyle w:val="TAL"/>
            </w:pPr>
            <w:r w:rsidRPr="00040E29">
              <w:t xml:space="preserve">  </w:t>
            </w:r>
            <w:proofErr w:type="spellStart"/>
            <w:r w:rsidRPr="00040E29">
              <w:t>downlinkConfigCommon</w:t>
            </w:r>
            <w:proofErr w:type="spellEnd"/>
          </w:p>
        </w:tc>
        <w:tc>
          <w:tcPr>
            <w:tcW w:w="2267" w:type="dxa"/>
          </w:tcPr>
          <w:p w14:paraId="0E370E7C" w14:textId="77777777" w:rsidR="009278E8" w:rsidRPr="00040E29" w:rsidRDefault="009278E8" w:rsidP="0088214F">
            <w:pPr>
              <w:pStyle w:val="TAL"/>
            </w:pPr>
            <w:proofErr w:type="spellStart"/>
            <w:r w:rsidRPr="00040E29">
              <w:t>DownlinkConfigCommonSIB</w:t>
            </w:r>
            <w:proofErr w:type="spellEnd"/>
          </w:p>
        </w:tc>
        <w:tc>
          <w:tcPr>
            <w:tcW w:w="1700" w:type="dxa"/>
          </w:tcPr>
          <w:p w14:paraId="71336530" w14:textId="77777777" w:rsidR="009278E8" w:rsidRPr="00040E29" w:rsidRDefault="009278E8" w:rsidP="0088214F">
            <w:pPr>
              <w:pStyle w:val="TAL"/>
            </w:pPr>
            <w:r w:rsidRPr="00040E29">
              <w:t>Table 14.1.2.3.3.3-3</w:t>
            </w:r>
          </w:p>
        </w:tc>
        <w:tc>
          <w:tcPr>
            <w:tcW w:w="1245" w:type="dxa"/>
          </w:tcPr>
          <w:p w14:paraId="5BBDE0D7" w14:textId="77777777" w:rsidR="009278E8" w:rsidRPr="00040E29" w:rsidRDefault="009278E8" w:rsidP="0088214F">
            <w:pPr>
              <w:pStyle w:val="TAL"/>
            </w:pPr>
          </w:p>
        </w:tc>
      </w:tr>
      <w:tr w:rsidR="009278E8" w:rsidRPr="00040E29" w14:paraId="172BA977" w14:textId="77777777" w:rsidTr="0088214F">
        <w:tc>
          <w:tcPr>
            <w:tcW w:w="4535" w:type="dxa"/>
          </w:tcPr>
          <w:p w14:paraId="04038623" w14:textId="77777777" w:rsidR="009278E8" w:rsidRPr="00040E29" w:rsidRDefault="009278E8" w:rsidP="0088214F">
            <w:pPr>
              <w:pStyle w:val="TAL"/>
            </w:pPr>
            <w:r w:rsidRPr="00040E29">
              <w:t>}</w:t>
            </w:r>
          </w:p>
        </w:tc>
        <w:tc>
          <w:tcPr>
            <w:tcW w:w="2267" w:type="dxa"/>
          </w:tcPr>
          <w:p w14:paraId="163DADD5" w14:textId="77777777" w:rsidR="009278E8" w:rsidRPr="00040E29" w:rsidRDefault="009278E8" w:rsidP="0088214F">
            <w:pPr>
              <w:pStyle w:val="TAL"/>
            </w:pPr>
          </w:p>
        </w:tc>
        <w:tc>
          <w:tcPr>
            <w:tcW w:w="1700" w:type="dxa"/>
          </w:tcPr>
          <w:p w14:paraId="574271EF" w14:textId="77777777" w:rsidR="009278E8" w:rsidRPr="00040E29" w:rsidRDefault="009278E8" w:rsidP="0088214F">
            <w:pPr>
              <w:pStyle w:val="TAL"/>
            </w:pPr>
          </w:p>
        </w:tc>
        <w:tc>
          <w:tcPr>
            <w:tcW w:w="1245" w:type="dxa"/>
          </w:tcPr>
          <w:p w14:paraId="2B19C873" w14:textId="77777777" w:rsidR="009278E8" w:rsidRPr="00040E29" w:rsidRDefault="009278E8" w:rsidP="0088214F">
            <w:pPr>
              <w:pStyle w:val="TAL"/>
            </w:pPr>
          </w:p>
        </w:tc>
      </w:tr>
    </w:tbl>
    <w:p w14:paraId="0110EADD" w14:textId="77777777" w:rsidR="009278E8" w:rsidRPr="00040E29" w:rsidRDefault="009278E8" w:rsidP="009278E8"/>
    <w:p w14:paraId="010ECF58" w14:textId="77777777" w:rsidR="009278E8" w:rsidRPr="00040E29" w:rsidRDefault="009278E8" w:rsidP="009278E8">
      <w:pPr>
        <w:pStyle w:val="TH"/>
        <w:rPr>
          <w:i/>
          <w:iCs/>
        </w:rPr>
      </w:pPr>
      <w:r w:rsidRPr="00040E29">
        <w:t xml:space="preserve">Table 14.1.2.3.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2.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040E29" w14:paraId="00126BEF" w14:textId="77777777" w:rsidTr="0088214F">
        <w:tc>
          <w:tcPr>
            <w:tcW w:w="9747" w:type="dxa"/>
            <w:gridSpan w:val="4"/>
          </w:tcPr>
          <w:p w14:paraId="30351925" w14:textId="77777777" w:rsidR="009278E8" w:rsidRPr="00040E29" w:rsidRDefault="009278E8" w:rsidP="0088214F">
            <w:pPr>
              <w:pStyle w:val="TAH"/>
              <w:jc w:val="left"/>
              <w:rPr>
                <w:b w:val="0"/>
              </w:rPr>
            </w:pPr>
            <w:r w:rsidRPr="00040E29">
              <w:rPr>
                <w:b w:val="0"/>
              </w:rPr>
              <w:t>Derivation Path: TS 38.508-1 [4], Table 4.6.3-53</w:t>
            </w:r>
          </w:p>
        </w:tc>
      </w:tr>
      <w:tr w:rsidR="009278E8" w:rsidRPr="00040E29" w14:paraId="670533EA" w14:textId="77777777" w:rsidTr="0088214F">
        <w:tc>
          <w:tcPr>
            <w:tcW w:w="4535" w:type="dxa"/>
          </w:tcPr>
          <w:p w14:paraId="5DC35F97" w14:textId="77777777" w:rsidR="009278E8" w:rsidRPr="00040E29" w:rsidRDefault="009278E8" w:rsidP="0088214F">
            <w:pPr>
              <w:pStyle w:val="TAH"/>
            </w:pPr>
            <w:r w:rsidRPr="00040E29">
              <w:t>Information Element</w:t>
            </w:r>
          </w:p>
        </w:tc>
        <w:tc>
          <w:tcPr>
            <w:tcW w:w="2267" w:type="dxa"/>
          </w:tcPr>
          <w:p w14:paraId="2B37090D" w14:textId="77777777" w:rsidR="009278E8" w:rsidRPr="00040E29" w:rsidRDefault="009278E8" w:rsidP="0088214F">
            <w:pPr>
              <w:pStyle w:val="TAH"/>
            </w:pPr>
            <w:r w:rsidRPr="00040E29">
              <w:t>Value/remark</w:t>
            </w:r>
          </w:p>
        </w:tc>
        <w:tc>
          <w:tcPr>
            <w:tcW w:w="1700" w:type="dxa"/>
          </w:tcPr>
          <w:p w14:paraId="7962F16A" w14:textId="77777777" w:rsidR="009278E8" w:rsidRPr="00040E29" w:rsidRDefault="009278E8" w:rsidP="0088214F">
            <w:pPr>
              <w:pStyle w:val="TAH"/>
            </w:pPr>
            <w:r w:rsidRPr="00040E29">
              <w:t>Comment</w:t>
            </w:r>
          </w:p>
        </w:tc>
        <w:tc>
          <w:tcPr>
            <w:tcW w:w="1245" w:type="dxa"/>
          </w:tcPr>
          <w:p w14:paraId="63D46A77" w14:textId="77777777" w:rsidR="009278E8" w:rsidRPr="00040E29" w:rsidRDefault="009278E8" w:rsidP="0088214F">
            <w:pPr>
              <w:pStyle w:val="TAH"/>
            </w:pPr>
            <w:r w:rsidRPr="00040E29">
              <w:t>Condition</w:t>
            </w:r>
          </w:p>
        </w:tc>
      </w:tr>
      <w:tr w:rsidR="009278E8" w:rsidRPr="00040E29" w14:paraId="389D891D" w14:textId="77777777" w:rsidTr="0088214F">
        <w:tc>
          <w:tcPr>
            <w:tcW w:w="4535" w:type="dxa"/>
          </w:tcPr>
          <w:p w14:paraId="4DA58C4C" w14:textId="77777777" w:rsidR="009278E8" w:rsidRPr="00040E29" w:rsidRDefault="009278E8" w:rsidP="0088214F">
            <w:pPr>
              <w:pStyle w:val="TAL"/>
            </w:pPr>
            <w:proofErr w:type="spellStart"/>
            <w:r w:rsidRPr="00040E29">
              <w:t>DownlinkConfigCommonSIB</w:t>
            </w:r>
            <w:proofErr w:type="spellEnd"/>
            <w:r w:rsidRPr="00040E29">
              <w:t xml:space="preserve"> ::= SEQUENCE {</w:t>
            </w:r>
          </w:p>
        </w:tc>
        <w:tc>
          <w:tcPr>
            <w:tcW w:w="2267" w:type="dxa"/>
          </w:tcPr>
          <w:p w14:paraId="630415DA" w14:textId="77777777" w:rsidR="009278E8" w:rsidRPr="00040E29" w:rsidRDefault="009278E8" w:rsidP="0088214F">
            <w:pPr>
              <w:pStyle w:val="TAL"/>
            </w:pPr>
          </w:p>
        </w:tc>
        <w:tc>
          <w:tcPr>
            <w:tcW w:w="1700" w:type="dxa"/>
          </w:tcPr>
          <w:p w14:paraId="2EC728A8" w14:textId="77777777" w:rsidR="009278E8" w:rsidRPr="00040E29" w:rsidRDefault="009278E8" w:rsidP="0088214F">
            <w:pPr>
              <w:pStyle w:val="TAL"/>
            </w:pPr>
          </w:p>
        </w:tc>
        <w:tc>
          <w:tcPr>
            <w:tcW w:w="1245" w:type="dxa"/>
          </w:tcPr>
          <w:p w14:paraId="296F946B" w14:textId="77777777" w:rsidR="009278E8" w:rsidRPr="00040E29" w:rsidRDefault="009278E8" w:rsidP="0088214F">
            <w:pPr>
              <w:pStyle w:val="TAL"/>
            </w:pPr>
          </w:p>
        </w:tc>
      </w:tr>
      <w:tr w:rsidR="009278E8" w:rsidRPr="00040E29" w14:paraId="5DAA9766" w14:textId="77777777" w:rsidTr="0088214F">
        <w:tc>
          <w:tcPr>
            <w:tcW w:w="4535" w:type="dxa"/>
          </w:tcPr>
          <w:p w14:paraId="0EA1F8E0" w14:textId="77777777" w:rsidR="009278E8" w:rsidRPr="00040E29" w:rsidDel="007D591F" w:rsidRDefault="009278E8" w:rsidP="0088214F">
            <w:pPr>
              <w:pStyle w:val="TAL"/>
            </w:pPr>
            <w:r w:rsidRPr="00040E29">
              <w:t xml:space="preserve">  </w:t>
            </w:r>
            <w:proofErr w:type="spellStart"/>
            <w:r w:rsidRPr="00040E29">
              <w:t>initialDownlinkBWP</w:t>
            </w:r>
            <w:proofErr w:type="spellEnd"/>
          </w:p>
        </w:tc>
        <w:tc>
          <w:tcPr>
            <w:tcW w:w="2267" w:type="dxa"/>
          </w:tcPr>
          <w:p w14:paraId="76D56CF5" w14:textId="77777777" w:rsidR="009278E8" w:rsidRPr="00040E29" w:rsidRDefault="009278E8" w:rsidP="0088214F">
            <w:pPr>
              <w:pStyle w:val="TAL"/>
            </w:pPr>
            <w:r w:rsidRPr="00040E29">
              <w:t>BWP-</w:t>
            </w:r>
            <w:proofErr w:type="spellStart"/>
            <w:r w:rsidRPr="00040E29">
              <w:t>DownlinkCommon</w:t>
            </w:r>
            <w:proofErr w:type="spellEnd"/>
            <w:r w:rsidRPr="00040E29">
              <w:t xml:space="preserve"> </w:t>
            </w:r>
          </w:p>
        </w:tc>
        <w:tc>
          <w:tcPr>
            <w:tcW w:w="1700" w:type="dxa"/>
          </w:tcPr>
          <w:p w14:paraId="74C1ED0F" w14:textId="77777777" w:rsidR="009278E8" w:rsidRPr="00040E29" w:rsidRDefault="009278E8" w:rsidP="0088214F">
            <w:pPr>
              <w:pStyle w:val="TAL"/>
            </w:pPr>
            <w:r w:rsidRPr="00040E29">
              <w:t>Table 14.1.2.3.3.3-4</w:t>
            </w:r>
          </w:p>
        </w:tc>
        <w:tc>
          <w:tcPr>
            <w:tcW w:w="1245" w:type="dxa"/>
          </w:tcPr>
          <w:p w14:paraId="4EB0549B" w14:textId="77777777" w:rsidR="009278E8" w:rsidRPr="00040E29" w:rsidRDefault="009278E8" w:rsidP="0088214F">
            <w:pPr>
              <w:pStyle w:val="TAL"/>
            </w:pPr>
          </w:p>
        </w:tc>
      </w:tr>
      <w:tr w:rsidR="009278E8" w:rsidRPr="00040E29" w14:paraId="0622852A" w14:textId="77777777" w:rsidTr="0088214F">
        <w:tc>
          <w:tcPr>
            <w:tcW w:w="4535" w:type="dxa"/>
          </w:tcPr>
          <w:p w14:paraId="747EFCC4" w14:textId="77777777" w:rsidR="009278E8" w:rsidRPr="00040E29" w:rsidRDefault="009278E8" w:rsidP="0088214F">
            <w:pPr>
              <w:pStyle w:val="TAL"/>
            </w:pPr>
            <w:r w:rsidRPr="00040E29">
              <w:t>}</w:t>
            </w:r>
          </w:p>
        </w:tc>
        <w:tc>
          <w:tcPr>
            <w:tcW w:w="2267" w:type="dxa"/>
          </w:tcPr>
          <w:p w14:paraId="46B3EDCE" w14:textId="77777777" w:rsidR="009278E8" w:rsidRPr="00040E29" w:rsidRDefault="009278E8" w:rsidP="0088214F">
            <w:pPr>
              <w:pStyle w:val="TAL"/>
            </w:pPr>
          </w:p>
        </w:tc>
        <w:tc>
          <w:tcPr>
            <w:tcW w:w="1700" w:type="dxa"/>
          </w:tcPr>
          <w:p w14:paraId="7FB6C263" w14:textId="77777777" w:rsidR="009278E8" w:rsidRPr="00040E29" w:rsidRDefault="009278E8" w:rsidP="0088214F">
            <w:pPr>
              <w:pStyle w:val="TAL"/>
            </w:pPr>
          </w:p>
        </w:tc>
        <w:tc>
          <w:tcPr>
            <w:tcW w:w="1245" w:type="dxa"/>
          </w:tcPr>
          <w:p w14:paraId="214C45E7" w14:textId="77777777" w:rsidR="009278E8" w:rsidRPr="00040E29" w:rsidRDefault="009278E8" w:rsidP="0088214F">
            <w:pPr>
              <w:pStyle w:val="TAL"/>
            </w:pPr>
          </w:p>
        </w:tc>
      </w:tr>
    </w:tbl>
    <w:p w14:paraId="755B525A" w14:textId="77777777" w:rsidR="009278E8" w:rsidRPr="00040E29" w:rsidRDefault="009278E8" w:rsidP="009278E8"/>
    <w:p w14:paraId="4B734C71" w14:textId="77777777" w:rsidR="009278E8" w:rsidRPr="00040E29" w:rsidRDefault="009278E8" w:rsidP="009278E8">
      <w:pPr>
        <w:pStyle w:val="TH"/>
      </w:pPr>
      <w:r w:rsidRPr="00040E29">
        <w:t xml:space="preserve">Table 14.1.2.3.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2.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040E29" w14:paraId="72A6813D" w14:textId="77777777" w:rsidTr="0088214F">
        <w:tc>
          <w:tcPr>
            <w:tcW w:w="9747" w:type="dxa"/>
            <w:gridSpan w:val="4"/>
          </w:tcPr>
          <w:p w14:paraId="21486DBC" w14:textId="77777777" w:rsidR="009278E8" w:rsidRPr="00040E29" w:rsidRDefault="009278E8"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9278E8" w:rsidRPr="00040E29" w14:paraId="05756ED6" w14:textId="77777777" w:rsidTr="0088214F">
        <w:tc>
          <w:tcPr>
            <w:tcW w:w="4535" w:type="dxa"/>
          </w:tcPr>
          <w:p w14:paraId="78B8E6FC" w14:textId="77777777" w:rsidR="009278E8" w:rsidRPr="00040E29" w:rsidRDefault="009278E8" w:rsidP="0088214F">
            <w:pPr>
              <w:pStyle w:val="TAH"/>
            </w:pPr>
            <w:r w:rsidRPr="00040E29">
              <w:t>Information Element</w:t>
            </w:r>
          </w:p>
        </w:tc>
        <w:tc>
          <w:tcPr>
            <w:tcW w:w="2267" w:type="dxa"/>
          </w:tcPr>
          <w:p w14:paraId="68824C0D" w14:textId="77777777" w:rsidR="009278E8" w:rsidRPr="00040E29" w:rsidRDefault="009278E8" w:rsidP="0088214F">
            <w:pPr>
              <w:pStyle w:val="TAH"/>
            </w:pPr>
            <w:r w:rsidRPr="00040E29">
              <w:t>Value/remark</w:t>
            </w:r>
          </w:p>
        </w:tc>
        <w:tc>
          <w:tcPr>
            <w:tcW w:w="1700" w:type="dxa"/>
          </w:tcPr>
          <w:p w14:paraId="69AC8E53" w14:textId="77777777" w:rsidR="009278E8" w:rsidRPr="00040E29" w:rsidRDefault="009278E8" w:rsidP="0088214F">
            <w:pPr>
              <w:pStyle w:val="TAH"/>
            </w:pPr>
            <w:r w:rsidRPr="00040E29">
              <w:t>Comment</w:t>
            </w:r>
          </w:p>
        </w:tc>
        <w:tc>
          <w:tcPr>
            <w:tcW w:w="1245" w:type="dxa"/>
          </w:tcPr>
          <w:p w14:paraId="1BDCECCE" w14:textId="77777777" w:rsidR="009278E8" w:rsidRPr="00040E29" w:rsidRDefault="009278E8" w:rsidP="0088214F">
            <w:pPr>
              <w:pStyle w:val="TAH"/>
            </w:pPr>
            <w:r w:rsidRPr="00040E29">
              <w:t>Condition</w:t>
            </w:r>
          </w:p>
        </w:tc>
      </w:tr>
      <w:tr w:rsidR="009278E8" w:rsidRPr="00040E29" w14:paraId="5835A289" w14:textId="77777777" w:rsidTr="0088214F">
        <w:tc>
          <w:tcPr>
            <w:tcW w:w="4535" w:type="dxa"/>
          </w:tcPr>
          <w:p w14:paraId="0529AC9C" w14:textId="77777777" w:rsidR="009278E8" w:rsidRPr="00040E29" w:rsidRDefault="009278E8"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2ACF9E3C" w14:textId="77777777" w:rsidR="009278E8" w:rsidRPr="00040E29" w:rsidRDefault="009278E8" w:rsidP="0088214F">
            <w:pPr>
              <w:pStyle w:val="TAL"/>
            </w:pPr>
          </w:p>
        </w:tc>
        <w:tc>
          <w:tcPr>
            <w:tcW w:w="1700" w:type="dxa"/>
          </w:tcPr>
          <w:p w14:paraId="79F63B29" w14:textId="77777777" w:rsidR="009278E8" w:rsidRPr="00040E29" w:rsidRDefault="009278E8" w:rsidP="0088214F">
            <w:pPr>
              <w:pStyle w:val="TAL"/>
            </w:pPr>
          </w:p>
        </w:tc>
        <w:tc>
          <w:tcPr>
            <w:tcW w:w="1245" w:type="dxa"/>
          </w:tcPr>
          <w:p w14:paraId="76488C27" w14:textId="77777777" w:rsidR="009278E8" w:rsidRPr="00040E29" w:rsidRDefault="009278E8" w:rsidP="0088214F">
            <w:pPr>
              <w:pStyle w:val="TAL"/>
            </w:pPr>
          </w:p>
        </w:tc>
      </w:tr>
      <w:tr w:rsidR="009278E8" w:rsidRPr="00040E29" w14:paraId="66AA58BD" w14:textId="77777777" w:rsidTr="0088214F">
        <w:tc>
          <w:tcPr>
            <w:tcW w:w="4535" w:type="dxa"/>
          </w:tcPr>
          <w:p w14:paraId="1CA9510A" w14:textId="77777777" w:rsidR="009278E8" w:rsidRPr="00040E29" w:rsidRDefault="009278E8"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2696BC5C" w14:textId="77777777" w:rsidR="009278E8" w:rsidRPr="00040E29" w:rsidRDefault="009278E8" w:rsidP="0088214F">
            <w:pPr>
              <w:pStyle w:val="TAL"/>
            </w:pPr>
          </w:p>
        </w:tc>
        <w:tc>
          <w:tcPr>
            <w:tcW w:w="1700" w:type="dxa"/>
          </w:tcPr>
          <w:p w14:paraId="7FC4D316" w14:textId="77777777" w:rsidR="009278E8" w:rsidRPr="00040E29" w:rsidRDefault="009278E8" w:rsidP="0088214F">
            <w:pPr>
              <w:pStyle w:val="TAL"/>
            </w:pPr>
          </w:p>
        </w:tc>
        <w:tc>
          <w:tcPr>
            <w:tcW w:w="1245" w:type="dxa"/>
          </w:tcPr>
          <w:p w14:paraId="3CE2DFA4" w14:textId="77777777" w:rsidR="009278E8" w:rsidRPr="00040E29" w:rsidRDefault="009278E8" w:rsidP="0088214F">
            <w:pPr>
              <w:pStyle w:val="TAL"/>
            </w:pPr>
          </w:p>
        </w:tc>
      </w:tr>
      <w:tr w:rsidR="009278E8" w:rsidRPr="00040E29" w14:paraId="493405A1" w14:textId="77777777" w:rsidTr="0088214F">
        <w:tc>
          <w:tcPr>
            <w:tcW w:w="4535" w:type="dxa"/>
          </w:tcPr>
          <w:p w14:paraId="301B3369" w14:textId="77777777" w:rsidR="009278E8" w:rsidRPr="00040E29" w:rsidRDefault="009278E8" w:rsidP="0088214F">
            <w:pPr>
              <w:pStyle w:val="TAL"/>
            </w:pPr>
            <w:r w:rsidRPr="00040E29">
              <w:t xml:space="preserve">    setup</w:t>
            </w:r>
          </w:p>
        </w:tc>
        <w:tc>
          <w:tcPr>
            <w:tcW w:w="2267" w:type="dxa"/>
          </w:tcPr>
          <w:p w14:paraId="1E901A70" w14:textId="77777777" w:rsidR="009278E8" w:rsidRPr="00040E29" w:rsidRDefault="009278E8" w:rsidP="0088214F">
            <w:pPr>
              <w:pStyle w:val="TAL"/>
            </w:pPr>
            <w:r w:rsidRPr="00040E29">
              <w:t>PDCCH-</w:t>
            </w:r>
            <w:proofErr w:type="spellStart"/>
            <w:r w:rsidRPr="00040E29">
              <w:t>ConfigCommon</w:t>
            </w:r>
            <w:proofErr w:type="spellEnd"/>
            <w:r w:rsidRPr="00040E29">
              <w:t xml:space="preserve"> with </w:t>
            </w:r>
            <w:proofErr w:type="spellStart"/>
            <w:r w:rsidRPr="00040E29">
              <w:t>conditioni</w:t>
            </w:r>
            <w:proofErr w:type="spellEnd"/>
            <w:r w:rsidRPr="00040E29">
              <w:t xml:space="preserve"> </w:t>
            </w:r>
            <w:proofErr w:type="spellStart"/>
            <w:r w:rsidRPr="00040E29">
              <w:t>MBS_Broadcast</w:t>
            </w:r>
            <w:proofErr w:type="spellEnd"/>
          </w:p>
        </w:tc>
        <w:tc>
          <w:tcPr>
            <w:tcW w:w="1700" w:type="dxa"/>
          </w:tcPr>
          <w:p w14:paraId="1953059E" w14:textId="77777777" w:rsidR="009278E8" w:rsidRPr="00040E29" w:rsidRDefault="009278E8" w:rsidP="0088214F">
            <w:pPr>
              <w:pStyle w:val="TAL"/>
            </w:pPr>
          </w:p>
        </w:tc>
        <w:tc>
          <w:tcPr>
            <w:tcW w:w="1245" w:type="dxa"/>
          </w:tcPr>
          <w:p w14:paraId="210B4A74" w14:textId="77777777" w:rsidR="009278E8" w:rsidRPr="00040E29" w:rsidRDefault="009278E8" w:rsidP="0088214F">
            <w:pPr>
              <w:pStyle w:val="TAL"/>
            </w:pPr>
          </w:p>
        </w:tc>
      </w:tr>
      <w:tr w:rsidR="009278E8" w:rsidRPr="00040E29" w14:paraId="1A6719C9" w14:textId="77777777" w:rsidTr="0088214F">
        <w:tc>
          <w:tcPr>
            <w:tcW w:w="4535" w:type="dxa"/>
          </w:tcPr>
          <w:p w14:paraId="6BC8C1E2" w14:textId="77777777" w:rsidR="009278E8" w:rsidRPr="00040E29" w:rsidRDefault="009278E8" w:rsidP="0088214F">
            <w:pPr>
              <w:pStyle w:val="TAL"/>
            </w:pPr>
            <w:r w:rsidRPr="00040E29">
              <w:t xml:space="preserve">  }</w:t>
            </w:r>
          </w:p>
        </w:tc>
        <w:tc>
          <w:tcPr>
            <w:tcW w:w="2267" w:type="dxa"/>
          </w:tcPr>
          <w:p w14:paraId="0FC2F77C" w14:textId="77777777" w:rsidR="009278E8" w:rsidRPr="00040E29" w:rsidRDefault="009278E8" w:rsidP="0088214F">
            <w:pPr>
              <w:pStyle w:val="TAL"/>
            </w:pPr>
          </w:p>
        </w:tc>
        <w:tc>
          <w:tcPr>
            <w:tcW w:w="1700" w:type="dxa"/>
          </w:tcPr>
          <w:p w14:paraId="459D179A" w14:textId="77777777" w:rsidR="009278E8" w:rsidRPr="00040E29" w:rsidRDefault="009278E8" w:rsidP="0088214F">
            <w:pPr>
              <w:pStyle w:val="TAL"/>
            </w:pPr>
          </w:p>
        </w:tc>
        <w:tc>
          <w:tcPr>
            <w:tcW w:w="1245" w:type="dxa"/>
          </w:tcPr>
          <w:p w14:paraId="369F5AB1" w14:textId="77777777" w:rsidR="009278E8" w:rsidRPr="00040E29" w:rsidRDefault="009278E8" w:rsidP="0088214F">
            <w:pPr>
              <w:pStyle w:val="TAL"/>
            </w:pPr>
          </w:p>
        </w:tc>
      </w:tr>
      <w:tr w:rsidR="009278E8" w:rsidRPr="00040E29" w14:paraId="5378BFF5" w14:textId="77777777" w:rsidTr="0088214F">
        <w:tc>
          <w:tcPr>
            <w:tcW w:w="4535" w:type="dxa"/>
          </w:tcPr>
          <w:p w14:paraId="0054F390" w14:textId="77777777" w:rsidR="009278E8" w:rsidRPr="00040E29" w:rsidRDefault="009278E8" w:rsidP="0088214F">
            <w:pPr>
              <w:pStyle w:val="TAL"/>
            </w:pPr>
            <w:r w:rsidRPr="00040E29">
              <w:t>}</w:t>
            </w:r>
          </w:p>
        </w:tc>
        <w:tc>
          <w:tcPr>
            <w:tcW w:w="2267" w:type="dxa"/>
          </w:tcPr>
          <w:p w14:paraId="56108FFC" w14:textId="77777777" w:rsidR="009278E8" w:rsidRPr="00040E29" w:rsidRDefault="009278E8" w:rsidP="0088214F">
            <w:pPr>
              <w:pStyle w:val="TAL"/>
            </w:pPr>
          </w:p>
        </w:tc>
        <w:tc>
          <w:tcPr>
            <w:tcW w:w="1700" w:type="dxa"/>
          </w:tcPr>
          <w:p w14:paraId="5470AAFC" w14:textId="77777777" w:rsidR="009278E8" w:rsidRPr="00040E29" w:rsidRDefault="009278E8" w:rsidP="0088214F">
            <w:pPr>
              <w:pStyle w:val="TAL"/>
            </w:pPr>
          </w:p>
        </w:tc>
        <w:tc>
          <w:tcPr>
            <w:tcW w:w="1245" w:type="dxa"/>
          </w:tcPr>
          <w:p w14:paraId="015C781E" w14:textId="77777777" w:rsidR="009278E8" w:rsidRPr="00040E29" w:rsidRDefault="009278E8" w:rsidP="0088214F">
            <w:pPr>
              <w:pStyle w:val="TAL"/>
            </w:pPr>
          </w:p>
        </w:tc>
      </w:tr>
    </w:tbl>
    <w:p w14:paraId="5A690886" w14:textId="77777777" w:rsidR="009278E8" w:rsidRPr="00040E29" w:rsidRDefault="009278E8" w:rsidP="009278E8"/>
    <w:p w14:paraId="0A78DEEA" w14:textId="77777777" w:rsidR="009278E8" w:rsidRPr="00040E29" w:rsidRDefault="009278E8" w:rsidP="009278E8">
      <w:pPr>
        <w:pStyle w:val="TH"/>
      </w:pPr>
      <w:r w:rsidRPr="00040E29">
        <w:rPr>
          <w:color w:val="000000"/>
        </w:rPr>
        <w:t>Table 14.1.2.3.3.3-5</w:t>
      </w:r>
      <w:r w:rsidRPr="00040E29">
        <w:t xml:space="preserve">: </w:t>
      </w:r>
      <w:r w:rsidRPr="00040E29">
        <w:rPr>
          <w:i/>
        </w:rPr>
        <w:t xml:space="preserve">SIB21 </w:t>
      </w:r>
      <w:r w:rsidRPr="00040E29">
        <w:t xml:space="preserve">of NR Cell </w:t>
      </w:r>
      <w:r w:rsidRPr="00040E29">
        <w:rPr>
          <w:lang w:eastAsia="zh-CN"/>
        </w:rPr>
        <w:t xml:space="preserve">1 (step 3, </w:t>
      </w:r>
      <w:r w:rsidRPr="00040E29">
        <w:t>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278E8" w:rsidRPr="00040E29" w14:paraId="2A1E800E"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5A0C6F81" w14:textId="77777777" w:rsidR="009278E8" w:rsidRPr="00040E29" w:rsidRDefault="009278E8" w:rsidP="0088214F">
            <w:pPr>
              <w:pStyle w:val="TAH"/>
              <w:jc w:val="left"/>
              <w:rPr>
                <w:b w:val="0"/>
              </w:rPr>
            </w:pPr>
            <w:r w:rsidRPr="00040E29">
              <w:rPr>
                <w:b w:val="0"/>
              </w:rPr>
              <w:t>Derivation Path: TS 38.508-1 [4], Table 4.6.2-20</w:t>
            </w:r>
          </w:p>
        </w:tc>
      </w:tr>
      <w:tr w:rsidR="009278E8" w:rsidRPr="00040E29" w14:paraId="54AEE2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F236AE8" w14:textId="77777777" w:rsidR="009278E8" w:rsidRPr="00040E29" w:rsidRDefault="009278E8" w:rsidP="0088214F">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C92D9C" w14:textId="77777777" w:rsidR="009278E8" w:rsidRPr="00040E29" w:rsidRDefault="009278E8" w:rsidP="0088214F">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0CE77FBC" w14:textId="77777777" w:rsidR="009278E8" w:rsidRPr="00040E29" w:rsidRDefault="009278E8"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81BFC68" w14:textId="77777777" w:rsidR="009278E8" w:rsidRPr="00040E29" w:rsidRDefault="009278E8" w:rsidP="0088214F">
            <w:pPr>
              <w:pStyle w:val="TAH"/>
            </w:pPr>
            <w:r w:rsidRPr="00040E29">
              <w:t>Condition</w:t>
            </w:r>
          </w:p>
        </w:tc>
      </w:tr>
      <w:tr w:rsidR="009278E8" w:rsidRPr="00040E29" w14:paraId="33D02032"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37BFA1" w14:textId="77777777" w:rsidR="009278E8" w:rsidRPr="00040E29" w:rsidRDefault="009278E8" w:rsidP="0088214F">
            <w:pPr>
              <w:pStyle w:val="TAL"/>
            </w:pPr>
            <w:r w:rsidRPr="00040E29">
              <w:t>SIB21-r17 ::= SEQUENCE {</w:t>
            </w:r>
          </w:p>
        </w:tc>
        <w:tc>
          <w:tcPr>
            <w:tcW w:w="2268" w:type="dxa"/>
            <w:tcBorders>
              <w:top w:val="single" w:sz="4" w:space="0" w:color="auto"/>
              <w:left w:val="single" w:sz="4" w:space="0" w:color="auto"/>
              <w:bottom w:val="single" w:sz="4" w:space="0" w:color="auto"/>
              <w:right w:val="single" w:sz="4" w:space="0" w:color="auto"/>
            </w:tcBorders>
          </w:tcPr>
          <w:p w14:paraId="79BF583B" w14:textId="77777777" w:rsidR="009278E8" w:rsidRPr="00040E29"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A8B9FB" w14:textId="77777777" w:rsidR="009278E8" w:rsidRPr="00040E29"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F3B76A" w14:textId="77777777" w:rsidR="009278E8" w:rsidRPr="00040E29" w:rsidRDefault="009278E8" w:rsidP="0088214F">
            <w:pPr>
              <w:pStyle w:val="TAL"/>
            </w:pPr>
          </w:p>
        </w:tc>
      </w:tr>
      <w:tr w:rsidR="009278E8" w:rsidRPr="00040E29" w14:paraId="11D3CC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26FEAF7" w14:textId="77777777" w:rsidR="009278E8" w:rsidRPr="00040E29" w:rsidRDefault="009278E8" w:rsidP="0088214F">
            <w:pPr>
              <w:pStyle w:val="TAL"/>
            </w:pPr>
            <w:r w:rsidRPr="00040E29">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2A95E68A" w14:textId="77777777" w:rsidR="009278E8" w:rsidRPr="00040E29" w:rsidRDefault="009278E8" w:rsidP="0088214F">
            <w:pPr>
              <w:pStyle w:val="TAL"/>
              <w:rPr>
                <w:lang w:eastAsia="zh-CN"/>
              </w:rPr>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53BA09AF" w14:textId="77777777" w:rsidR="009278E8" w:rsidRPr="00040E29" w:rsidRDefault="009278E8"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125857" w14:textId="77777777" w:rsidR="009278E8" w:rsidRPr="00040E29" w:rsidRDefault="009278E8" w:rsidP="0088214F">
            <w:pPr>
              <w:pStyle w:val="TAL"/>
            </w:pPr>
          </w:p>
        </w:tc>
      </w:tr>
      <w:tr w:rsidR="009278E8" w:rsidRPr="00040E29" w14:paraId="47AA772E" w14:textId="77777777" w:rsidTr="0088214F">
        <w:tc>
          <w:tcPr>
            <w:tcW w:w="4536" w:type="dxa"/>
            <w:tcBorders>
              <w:top w:val="single" w:sz="4" w:space="0" w:color="auto"/>
              <w:left w:val="single" w:sz="4" w:space="0" w:color="auto"/>
              <w:bottom w:val="nil"/>
              <w:right w:val="single" w:sz="4" w:space="0" w:color="auto"/>
            </w:tcBorders>
            <w:hideMark/>
          </w:tcPr>
          <w:p w14:paraId="0551D037" w14:textId="77777777" w:rsidR="009278E8" w:rsidRPr="00040E29" w:rsidRDefault="009278E8" w:rsidP="0088214F">
            <w:pPr>
              <w:pStyle w:val="TAL"/>
            </w:pPr>
            <w:r w:rsidRPr="00040E29">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EAD7578" w14:textId="77777777" w:rsidR="009278E8" w:rsidRPr="00040E29" w:rsidRDefault="009278E8" w:rsidP="0088214F">
            <w:pPr>
              <w:pStyle w:val="TAL"/>
            </w:pPr>
            <w:r w:rsidRPr="00040E29">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4F804BDE" w14:textId="77777777" w:rsidR="009278E8" w:rsidRPr="00040E29" w:rsidRDefault="009278E8" w:rsidP="0088214F">
            <w:pPr>
              <w:pStyle w:val="TAL"/>
              <w:rPr>
                <w:lang w:eastAsia="zh-CN"/>
              </w:rPr>
            </w:pPr>
            <w:r w:rsidRPr="00040E29">
              <w:rPr>
                <w:lang w:eastAsia="zh-CN"/>
              </w:rPr>
              <w:t>entry 1</w:t>
            </w:r>
          </w:p>
          <w:p w14:paraId="150B3827" w14:textId="77777777" w:rsidR="00760A14" w:rsidRPr="00040E29" w:rsidRDefault="009278E8" w:rsidP="00760A14">
            <w:pPr>
              <w:pStyle w:val="TAL"/>
            </w:pPr>
            <w:r w:rsidRPr="00040E29">
              <w:t>OCTET STRING (SIZE (3))</w:t>
            </w:r>
          </w:p>
          <w:p w14:paraId="07EB643C" w14:textId="6A75E9EF" w:rsidR="009278E8" w:rsidRPr="00040E29" w:rsidRDefault="00760A14" w:rsidP="00760A14">
            <w:pPr>
              <w:pStyle w:val="TAL"/>
              <w:rPr>
                <w:lang w:eastAsia="zh-CN"/>
              </w:rPr>
            </w:pPr>
            <w:r w:rsidRPr="00040E29">
              <w:t>FSAI-1</w:t>
            </w:r>
          </w:p>
        </w:tc>
        <w:tc>
          <w:tcPr>
            <w:tcW w:w="1245" w:type="dxa"/>
            <w:tcBorders>
              <w:top w:val="single" w:sz="4" w:space="0" w:color="auto"/>
              <w:left w:val="single" w:sz="4" w:space="0" w:color="auto"/>
              <w:bottom w:val="single" w:sz="4" w:space="0" w:color="auto"/>
              <w:right w:val="single" w:sz="4" w:space="0" w:color="auto"/>
            </w:tcBorders>
          </w:tcPr>
          <w:p w14:paraId="6C710A71" w14:textId="77777777" w:rsidR="009278E8" w:rsidRPr="00040E29" w:rsidRDefault="009278E8" w:rsidP="0088214F">
            <w:pPr>
              <w:pStyle w:val="TAL"/>
              <w:rPr>
                <w:lang w:eastAsia="zh-CN"/>
              </w:rPr>
            </w:pPr>
          </w:p>
        </w:tc>
      </w:tr>
      <w:tr w:rsidR="009278E8" w:rsidRPr="00040E29" w14:paraId="2C48E1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1AAE95D" w14:textId="77777777" w:rsidR="009278E8" w:rsidRPr="00040E29" w:rsidRDefault="009278E8" w:rsidP="0088214F">
            <w:pPr>
              <w:pStyle w:val="TAL"/>
            </w:pPr>
            <w:r w:rsidRPr="00040E29">
              <w:t xml:space="preserve">  </w:t>
            </w: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4C783D4" w14:textId="77777777" w:rsidR="009278E8" w:rsidRPr="00040E29"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193D59" w14:textId="77777777" w:rsidR="009278E8" w:rsidRPr="00040E29"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3574D" w14:textId="77777777" w:rsidR="009278E8" w:rsidRPr="00040E29" w:rsidRDefault="009278E8" w:rsidP="0088214F">
            <w:pPr>
              <w:pStyle w:val="TAL"/>
            </w:pPr>
          </w:p>
        </w:tc>
      </w:tr>
      <w:tr w:rsidR="009278E8" w:rsidRPr="00040E29" w14:paraId="52B231FA" w14:textId="77777777" w:rsidTr="0088214F">
        <w:tc>
          <w:tcPr>
            <w:tcW w:w="4536" w:type="dxa"/>
            <w:tcBorders>
              <w:top w:val="single" w:sz="4" w:space="0" w:color="auto"/>
              <w:left w:val="single" w:sz="4" w:space="0" w:color="auto"/>
              <w:bottom w:val="single" w:sz="4" w:space="0" w:color="auto"/>
              <w:right w:val="single" w:sz="4" w:space="0" w:color="auto"/>
            </w:tcBorders>
          </w:tcPr>
          <w:p w14:paraId="030EB528" w14:textId="4C61A301" w:rsidR="009278E8" w:rsidRPr="00040E29" w:rsidRDefault="009278E8" w:rsidP="0088214F">
            <w:pPr>
              <w:pStyle w:val="TAL"/>
            </w:pPr>
            <w:r w:rsidRPr="00040E29">
              <w:t xml:space="preserve">  mbs-FSAI-InterFreqList-r17</w:t>
            </w:r>
          </w:p>
        </w:tc>
        <w:tc>
          <w:tcPr>
            <w:tcW w:w="2268" w:type="dxa"/>
            <w:tcBorders>
              <w:top w:val="single" w:sz="4" w:space="0" w:color="auto"/>
              <w:left w:val="single" w:sz="4" w:space="0" w:color="auto"/>
              <w:bottom w:val="single" w:sz="4" w:space="0" w:color="auto"/>
              <w:right w:val="single" w:sz="4" w:space="0" w:color="auto"/>
            </w:tcBorders>
          </w:tcPr>
          <w:p w14:paraId="66488463" w14:textId="77777777" w:rsidR="009278E8" w:rsidRPr="00040E29" w:rsidRDefault="009278E8" w:rsidP="0088214F">
            <w:pPr>
              <w:pStyle w:val="TAL"/>
            </w:pPr>
            <w:r w:rsidRPr="00040E29">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C767" w14:textId="77777777" w:rsidR="009278E8" w:rsidRPr="00040E29"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ED6114" w14:textId="77777777" w:rsidR="009278E8" w:rsidRPr="00040E29" w:rsidRDefault="009278E8" w:rsidP="0088214F">
            <w:pPr>
              <w:pStyle w:val="TAL"/>
            </w:pPr>
          </w:p>
        </w:tc>
      </w:tr>
      <w:tr w:rsidR="009278E8" w:rsidRPr="00040E29" w14:paraId="4A6984A9"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9342B60" w14:textId="77777777" w:rsidR="009278E8" w:rsidRPr="00040E29" w:rsidRDefault="009278E8" w:rsidP="0088214F">
            <w:pPr>
              <w:pStyle w:val="TAL"/>
              <w:rPr>
                <w:lang w:eastAsia="zh-CN"/>
              </w:rPr>
            </w:pPr>
            <w:r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170B667" w14:textId="77777777" w:rsidR="009278E8" w:rsidRPr="00040E29"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C124D8E" w14:textId="77777777" w:rsidR="009278E8" w:rsidRPr="00040E29"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362D02" w14:textId="77777777" w:rsidR="009278E8" w:rsidRPr="00040E29" w:rsidRDefault="009278E8" w:rsidP="0088214F">
            <w:pPr>
              <w:pStyle w:val="TAL"/>
            </w:pPr>
          </w:p>
        </w:tc>
      </w:tr>
    </w:tbl>
    <w:p w14:paraId="4D13268E" w14:textId="77777777" w:rsidR="009278E8" w:rsidRPr="00040E29" w:rsidRDefault="009278E8" w:rsidP="009278E8"/>
    <w:p w14:paraId="72BAE349" w14:textId="77777777" w:rsidR="009278E8" w:rsidRPr="00040E29" w:rsidRDefault="009278E8" w:rsidP="009278E8">
      <w:pPr>
        <w:pStyle w:val="TH"/>
      </w:pPr>
      <w:r w:rsidRPr="00040E29">
        <w:rPr>
          <w:color w:val="000000"/>
        </w:rPr>
        <w:t>Table 14.1.2.3.3.3-6</w:t>
      </w:r>
      <w:r w:rsidRPr="00040E29">
        <w:t xml:space="preserve">: </w:t>
      </w:r>
      <w:r w:rsidRPr="00040E29">
        <w:rPr>
          <w:rStyle w:val="apple-style-span"/>
          <w:rFonts w:eastAsia="Malgun Gothic"/>
        </w:rPr>
        <w:t>ACTIVATE TEST MODE</w:t>
      </w:r>
      <w:r w:rsidRPr="00040E29">
        <w:t xml:space="preserve"> (preamble,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040E29" w14:paraId="6822002B" w14:textId="77777777" w:rsidTr="0088214F">
        <w:trPr>
          <w:cantSplit/>
        </w:trPr>
        <w:tc>
          <w:tcPr>
            <w:tcW w:w="9635" w:type="dxa"/>
          </w:tcPr>
          <w:p w14:paraId="06AE4F39" w14:textId="77777777" w:rsidR="009278E8" w:rsidRPr="00040E29" w:rsidRDefault="009278E8" w:rsidP="0088214F">
            <w:pPr>
              <w:pStyle w:val="TAL"/>
              <w:rPr>
                <w:lang w:eastAsia="zh-CN"/>
              </w:rPr>
            </w:pPr>
            <w:r w:rsidRPr="00040E29">
              <w:t>Derivation Path: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7B6D4FE1" w14:textId="77777777" w:rsidR="009278E8" w:rsidRPr="00040E29" w:rsidRDefault="009278E8" w:rsidP="009278E8">
      <w:pPr>
        <w:rPr>
          <w:lang w:eastAsia="zh-CN"/>
        </w:rPr>
      </w:pPr>
    </w:p>
    <w:p w14:paraId="2B9E57E9" w14:textId="77777777" w:rsidR="009278E8" w:rsidRPr="00040E29" w:rsidRDefault="009278E8" w:rsidP="009278E8">
      <w:pPr>
        <w:pStyle w:val="TH"/>
      </w:pPr>
      <w:r w:rsidRPr="00040E29">
        <w:rPr>
          <w:color w:val="000000"/>
        </w:rPr>
        <w:t>Table 14.1.2.3.3.3-7</w:t>
      </w:r>
      <w:r w:rsidRPr="00040E29">
        <w:t xml:space="preserve">: </w:t>
      </w:r>
      <w:r w:rsidRPr="00040E29">
        <w:rPr>
          <w:i/>
        </w:rPr>
        <w:t>RRCReconfiguration</w:t>
      </w:r>
      <w:r w:rsidRPr="00040E29">
        <w:t xml:space="preserve"> (step 14 and step26, Table 14.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278E8" w:rsidRPr="00040E29" w14:paraId="1F1F40BE" w14:textId="77777777" w:rsidTr="0088214F">
        <w:tc>
          <w:tcPr>
            <w:tcW w:w="9635" w:type="dxa"/>
          </w:tcPr>
          <w:p w14:paraId="749F5225" w14:textId="77777777" w:rsidR="009278E8" w:rsidRPr="00040E29" w:rsidRDefault="009278E8" w:rsidP="0088214F">
            <w:pPr>
              <w:pStyle w:val="TAL"/>
              <w:snapToGrid w:val="0"/>
              <w:rPr>
                <w:lang w:eastAsia="ko-KR"/>
              </w:rPr>
            </w:pPr>
            <w:r w:rsidRPr="00040E29">
              <w:t>Derivation Path: TS 38.5</w:t>
            </w:r>
            <w:r w:rsidRPr="00040E29">
              <w:rPr>
                <w:lang w:eastAsia="ko-KR"/>
              </w:rPr>
              <w:t>08-1 [4] Table 4.6.1-13 with condition MEAS</w:t>
            </w:r>
          </w:p>
        </w:tc>
      </w:tr>
    </w:tbl>
    <w:p w14:paraId="0D0370B3" w14:textId="77777777" w:rsidR="009278E8" w:rsidRPr="00040E29" w:rsidRDefault="009278E8" w:rsidP="009278E8"/>
    <w:p w14:paraId="580734EE" w14:textId="77777777" w:rsidR="009278E8" w:rsidRPr="00040E29" w:rsidRDefault="009278E8" w:rsidP="009278E8">
      <w:pPr>
        <w:pStyle w:val="TH"/>
      </w:pPr>
      <w:r w:rsidRPr="00040E29">
        <w:rPr>
          <w:color w:val="000000"/>
        </w:rPr>
        <w:lastRenderedPageBreak/>
        <w:t>Table 14.1.2.3.3.3-8</w:t>
      </w:r>
      <w:r w:rsidRPr="00040E29">
        <w:t xml:space="preserve">: </w:t>
      </w:r>
      <w:proofErr w:type="spellStart"/>
      <w:r w:rsidRPr="00040E29">
        <w:rPr>
          <w:i/>
        </w:rPr>
        <w:t>MeasConfig</w:t>
      </w:r>
      <w:proofErr w:type="spellEnd"/>
      <w:r w:rsidRPr="00040E29">
        <w:t xml:space="preserve"> (</w:t>
      </w:r>
      <w:r w:rsidRPr="00040E29">
        <w:rPr>
          <w:color w:val="000000"/>
        </w:rPr>
        <w:t>Table 14.1.2.3.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9278E8" w:rsidRPr="00040E29" w14:paraId="6A33E574" w14:textId="77777777" w:rsidTr="0088214F">
        <w:tc>
          <w:tcPr>
            <w:tcW w:w="9747" w:type="dxa"/>
            <w:gridSpan w:val="4"/>
          </w:tcPr>
          <w:p w14:paraId="27866741" w14:textId="77777777" w:rsidR="009278E8" w:rsidRPr="00040E29" w:rsidRDefault="009278E8" w:rsidP="0088214F">
            <w:pPr>
              <w:pStyle w:val="TAH"/>
              <w:snapToGrid w:val="0"/>
              <w:jc w:val="left"/>
              <w:rPr>
                <w:b w:val="0"/>
              </w:rPr>
            </w:pPr>
            <w:r w:rsidRPr="00040E29">
              <w:rPr>
                <w:b w:val="0"/>
              </w:rPr>
              <w:t>Derivation Path: TS 38.508-1 [4] Table 4.6.3-69</w:t>
            </w:r>
          </w:p>
        </w:tc>
      </w:tr>
      <w:tr w:rsidR="009278E8" w:rsidRPr="00040E29" w14:paraId="0D905C9A" w14:textId="77777777" w:rsidTr="0088214F">
        <w:tc>
          <w:tcPr>
            <w:tcW w:w="4644" w:type="dxa"/>
          </w:tcPr>
          <w:p w14:paraId="63F67FDC" w14:textId="77777777" w:rsidR="009278E8" w:rsidRPr="00040E29" w:rsidRDefault="009278E8" w:rsidP="0088214F">
            <w:pPr>
              <w:pStyle w:val="TAH"/>
              <w:snapToGrid w:val="0"/>
            </w:pPr>
            <w:r w:rsidRPr="00040E29">
              <w:t>Information Element</w:t>
            </w:r>
          </w:p>
        </w:tc>
        <w:tc>
          <w:tcPr>
            <w:tcW w:w="2268" w:type="dxa"/>
          </w:tcPr>
          <w:p w14:paraId="02940A45" w14:textId="77777777" w:rsidR="009278E8" w:rsidRPr="00040E29" w:rsidRDefault="009278E8" w:rsidP="0088214F">
            <w:pPr>
              <w:pStyle w:val="TAH"/>
              <w:snapToGrid w:val="0"/>
            </w:pPr>
            <w:r w:rsidRPr="00040E29">
              <w:t>Value/remark</w:t>
            </w:r>
          </w:p>
        </w:tc>
        <w:tc>
          <w:tcPr>
            <w:tcW w:w="1590" w:type="dxa"/>
          </w:tcPr>
          <w:p w14:paraId="045AA966" w14:textId="77777777" w:rsidR="009278E8" w:rsidRPr="00040E29" w:rsidRDefault="009278E8" w:rsidP="0088214F">
            <w:pPr>
              <w:pStyle w:val="TAH"/>
              <w:snapToGrid w:val="0"/>
            </w:pPr>
            <w:r w:rsidRPr="00040E29">
              <w:t>Comment</w:t>
            </w:r>
          </w:p>
        </w:tc>
        <w:tc>
          <w:tcPr>
            <w:tcW w:w="1245" w:type="dxa"/>
          </w:tcPr>
          <w:p w14:paraId="2521679B" w14:textId="77777777" w:rsidR="009278E8" w:rsidRPr="00040E29" w:rsidRDefault="009278E8" w:rsidP="0088214F">
            <w:pPr>
              <w:pStyle w:val="TAH"/>
              <w:snapToGrid w:val="0"/>
            </w:pPr>
            <w:r w:rsidRPr="00040E29">
              <w:t>Condition</w:t>
            </w:r>
          </w:p>
        </w:tc>
      </w:tr>
      <w:tr w:rsidR="009278E8" w:rsidRPr="00040E29" w14:paraId="186008B6" w14:textId="77777777" w:rsidTr="0088214F">
        <w:tc>
          <w:tcPr>
            <w:tcW w:w="4644" w:type="dxa"/>
          </w:tcPr>
          <w:p w14:paraId="763D261E" w14:textId="77777777" w:rsidR="009278E8" w:rsidRPr="00040E29" w:rsidRDefault="009278E8" w:rsidP="0088214F">
            <w:pPr>
              <w:pStyle w:val="TAL"/>
              <w:snapToGrid w:val="0"/>
            </w:pPr>
            <w:proofErr w:type="spellStart"/>
            <w:r w:rsidRPr="00040E29">
              <w:t>MeasConfig</w:t>
            </w:r>
            <w:proofErr w:type="spellEnd"/>
            <w:r w:rsidRPr="00040E29">
              <w:t xml:space="preserve"> ::= </w:t>
            </w:r>
            <w:r w:rsidRPr="00040E29">
              <w:rPr>
                <w:snapToGrid w:val="0"/>
              </w:rPr>
              <w:t xml:space="preserve">SEQUENCE </w:t>
            </w:r>
            <w:r w:rsidRPr="00040E29">
              <w:t>{</w:t>
            </w:r>
          </w:p>
        </w:tc>
        <w:tc>
          <w:tcPr>
            <w:tcW w:w="2268" w:type="dxa"/>
          </w:tcPr>
          <w:p w14:paraId="22EC4EDD" w14:textId="77777777" w:rsidR="009278E8" w:rsidRPr="00040E29" w:rsidRDefault="009278E8" w:rsidP="0088214F">
            <w:pPr>
              <w:pStyle w:val="TAL"/>
              <w:snapToGrid w:val="0"/>
            </w:pPr>
          </w:p>
        </w:tc>
        <w:tc>
          <w:tcPr>
            <w:tcW w:w="1590" w:type="dxa"/>
          </w:tcPr>
          <w:p w14:paraId="5E9A3D30" w14:textId="77777777" w:rsidR="009278E8" w:rsidRPr="00040E29" w:rsidRDefault="009278E8" w:rsidP="0088214F">
            <w:pPr>
              <w:pStyle w:val="TAL"/>
              <w:snapToGrid w:val="0"/>
            </w:pPr>
          </w:p>
        </w:tc>
        <w:tc>
          <w:tcPr>
            <w:tcW w:w="1245" w:type="dxa"/>
          </w:tcPr>
          <w:p w14:paraId="5E2A5086" w14:textId="77777777" w:rsidR="009278E8" w:rsidRPr="00040E29" w:rsidRDefault="009278E8" w:rsidP="0088214F">
            <w:pPr>
              <w:pStyle w:val="TAL"/>
              <w:snapToGrid w:val="0"/>
            </w:pPr>
          </w:p>
        </w:tc>
      </w:tr>
      <w:tr w:rsidR="009278E8" w:rsidRPr="00040E29" w14:paraId="26DDCD69" w14:textId="77777777" w:rsidTr="0088214F">
        <w:tc>
          <w:tcPr>
            <w:tcW w:w="4644" w:type="dxa"/>
            <w:tcBorders>
              <w:top w:val="single" w:sz="4" w:space="0" w:color="auto"/>
              <w:left w:val="single" w:sz="4" w:space="0" w:color="auto"/>
              <w:bottom w:val="single" w:sz="4" w:space="0" w:color="auto"/>
              <w:right w:val="single" w:sz="4" w:space="0" w:color="auto"/>
            </w:tcBorders>
          </w:tcPr>
          <w:p w14:paraId="373AF467" w14:textId="77777777" w:rsidR="009278E8" w:rsidRPr="00040E29" w:rsidRDefault="009278E8" w:rsidP="0088214F">
            <w:pPr>
              <w:pStyle w:val="TAL"/>
              <w:snapToGrid w:val="0"/>
            </w:pPr>
            <w:r w:rsidRPr="00040E29">
              <w:t xml:space="preserve">  </w:t>
            </w:r>
            <w:proofErr w:type="spellStart"/>
            <w:r w:rsidRPr="00040E29">
              <w:t>measObjectToAddModList</w:t>
            </w:r>
            <w:proofErr w:type="spellEnd"/>
            <w:r w:rsidRPr="00040E29">
              <w:rPr>
                <w:snapToGrid w:val="0"/>
              </w:rPr>
              <w:t xml:space="preserve"> SEQUENCE (SIZE (1..maxNrofMeasId)) OF </w:t>
            </w:r>
            <w:proofErr w:type="spellStart"/>
            <w:r w:rsidRPr="00040E29">
              <w:t>MeasObjectToAddMod</w:t>
            </w:r>
            <w:proofErr w:type="spellEnd"/>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6BBED56D" w14:textId="77777777" w:rsidR="009278E8" w:rsidRPr="00040E29" w:rsidRDefault="009278E8" w:rsidP="0088214F">
            <w:pPr>
              <w:pStyle w:val="TAL"/>
              <w:snapToGrid w:val="0"/>
            </w:pPr>
            <w:r w:rsidRPr="00040E29">
              <w:t>1 entry</w:t>
            </w:r>
          </w:p>
        </w:tc>
        <w:tc>
          <w:tcPr>
            <w:tcW w:w="1590" w:type="dxa"/>
            <w:tcBorders>
              <w:top w:val="single" w:sz="4" w:space="0" w:color="auto"/>
              <w:left w:val="single" w:sz="4" w:space="0" w:color="auto"/>
              <w:bottom w:val="single" w:sz="4" w:space="0" w:color="auto"/>
              <w:right w:val="single" w:sz="4" w:space="0" w:color="auto"/>
            </w:tcBorders>
          </w:tcPr>
          <w:p w14:paraId="130EB7C7"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AD0677" w14:textId="77777777" w:rsidR="009278E8" w:rsidRPr="00040E29" w:rsidRDefault="009278E8" w:rsidP="0088214F">
            <w:pPr>
              <w:pStyle w:val="TAL"/>
              <w:snapToGrid w:val="0"/>
            </w:pPr>
          </w:p>
        </w:tc>
      </w:tr>
      <w:tr w:rsidR="009278E8" w:rsidRPr="00040E29" w14:paraId="7FDA3738" w14:textId="77777777" w:rsidTr="0088214F">
        <w:tc>
          <w:tcPr>
            <w:tcW w:w="4644" w:type="dxa"/>
            <w:tcBorders>
              <w:top w:val="single" w:sz="4" w:space="0" w:color="auto"/>
              <w:left w:val="single" w:sz="4" w:space="0" w:color="auto"/>
              <w:bottom w:val="single" w:sz="4" w:space="0" w:color="auto"/>
              <w:right w:val="single" w:sz="4" w:space="0" w:color="auto"/>
            </w:tcBorders>
          </w:tcPr>
          <w:p w14:paraId="261E083E" w14:textId="77777777" w:rsidR="009278E8" w:rsidRPr="00040E29" w:rsidRDefault="009278E8" w:rsidP="0088214F">
            <w:pPr>
              <w:pStyle w:val="TAL"/>
              <w:snapToGrid w:val="0"/>
            </w:pPr>
            <w:r w:rsidRPr="00040E29">
              <w:t xml:space="preserve">    </w:t>
            </w:r>
            <w:proofErr w:type="spellStart"/>
            <w:r w:rsidRPr="00040E29">
              <w:t>MeasObjectToAddMod</w:t>
            </w:r>
            <w:proofErr w:type="spellEnd"/>
            <w:r w:rsidRPr="00040E29">
              <w:t xml:space="preserve">[1] </w:t>
            </w:r>
            <w:r w:rsidRPr="00040E29">
              <w:rPr>
                <w:snapToGrid w:val="0"/>
              </w:rPr>
              <w:t xml:space="preserve">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692EF6DB"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C12293" w14:textId="77777777" w:rsidR="009278E8" w:rsidRPr="00040E29" w:rsidRDefault="009278E8" w:rsidP="0088214F">
            <w:pPr>
              <w:pStyle w:val="TAL"/>
              <w:snapToGrid w:val="0"/>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11583447" w14:textId="77777777" w:rsidR="009278E8" w:rsidRPr="00040E29" w:rsidRDefault="009278E8" w:rsidP="0088214F">
            <w:pPr>
              <w:pStyle w:val="TAL"/>
              <w:snapToGrid w:val="0"/>
            </w:pPr>
          </w:p>
        </w:tc>
      </w:tr>
      <w:tr w:rsidR="009278E8" w:rsidRPr="00040E29" w14:paraId="7485CCD3" w14:textId="77777777" w:rsidTr="0088214F">
        <w:tc>
          <w:tcPr>
            <w:tcW w:w="4644" w:type="dxa"/>
            <w:tcBorders>
              <w:top w:val="single" w:sz="4" w:space="0" w:color="auto"/>
              <w:left w:val="single" w:sz="4" w:space="0" w:color="auto"/>
              <w:bottom w:val="single" w:sz="4" w:space="0" w:color="auto"/>
              <w:right w:val="single" w:sz="4" w:space="0" w:color="auto"/>
            </w:tcBorders>
          </w:tcPr>
          <w:p w14:paraId="71855EB8" w14:textId="77777777" w:rsidR="009278E8" w:rsidRPr="00040E29" w:rsidRDefault="009278E8" w:rsidP="0088214F">
            <w:pPr>
              <w:pStyle w:val="TAL"/>
              <w:snapToGrid w:val="0"/>
            </w:pPr>
            <w:r w:rsidRPr="00040E29">
              <w:t xml:space="preserve">      </w:t>
            </w:r>
            <w:proofErr w:type="spellStart"/>
            <w:r w:rsidRPr="00040E29">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48FB0F5" w14:textId="77777777" w:rsidR="009278E8" w:rsidRPr="00040E29" w:rsidRDefault="009278E8"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37846113" w14:textId="77777777" w:rsidR="009278E8" w:rsidRPr="00040E29" w:rsidRDefault="009278E8"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8CE6F9" w14:textId="77777777" w:rsidR="009278E8" w:rsidRPr="00040E29" w:rsidRDefault="009278E8" w:rsidP="0088214F">
            <w:pPr>
              <w:pStyle w:val="TAL"/>
              <w:snapToGrid w:val="0"/>
            </w:pPr>
          </w:p>
        </w:tc>
      </w:tr>
      <w:tr w:rsidR="009278E8" w:rsidRPr="00040E29" w14:paraId="0788274E" w14:textId="77777777" w:rsidTr="0088214F">
        <w:tc>
          <w:tcPr>
            <w:tcW w:w="4644" w:type="dxa"/>
            <w:tcBorders>
              <w:top w:val="single" w:sz="4" w:space="0" w:color="auto"/>
              <w:left w:val="single" w:sz="4" w:space="0" w:color="auto"/>
              <w:bottom w:val="single" w:sz="4" w:space="0" w:color="auto"/>
              <w:right w:val="single" w:sz="4" w:space="0" w:color="auto"/>
            </w:tcBorders>
          </w:tcPr>
          <w:p w14:paraId="4C0FA9EC" w14:textId="77777777" w:rsidR="009278E8" w:rsidRPr="00040E29" w:rsidRDefault="009278E8" w:rsidP="0088214F">
            <w:pPr>
              <w:pStyle w:val="TAL"/>
              <w:snapToGrid w:val="0"/>
            </w:pPr>
            <w:r w:rsidRPr="00040E29">
              <w:t xml:space="preserve">      </w:t>
            </w:r>
            <w:proofErr w:type="spellStart"/>
            <w:r w:rsidRPr="00040E29">
              <w:t>measObject</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0FF69289"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605668"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DF95F1" w14:textId="77777777" w:rsidR="009278E8" w:rsidRPr="00040E29" w:rsidRDefault="009278E8" w:rsidP="0088214F">
            <w:pPr>
              <w:pStyle w:val="TAL"/>
              <w:snapToGrid w:val="0"/>
            </w:pPr>
          </w:p>
        </w:tc>
      </w:tr>
      <w:tr w:rsidR="009278E8" w:rsidRPr="00040E29" w14:paraId="7DDAB36B" w14:textId="77777777" w:rsidTr="0088214F">
        <w:tc>
          <w:tcPr>
            <w:tcW w:w="4644" w:type="dxa"/>
            <w:tcBorders>
              <w:top w:val="single" w:sz="4" w:space="0" w:color="auto"/>
              <w:left w:val="single" w:sz="4" w:space="0" w:color="auto"/>
              <w:bottom w:val="single" w:sz="4" w:space="0" w:color="auto"/>
              <w:right w:val="single" w:sz="4" w:space="0" w:color="auto"/>
            </w:tcBorders>
          </w:tcPr>
          <w:p w14:paraId="0D5897BB" w14:textId="77777777" w:rsidR="009278E8" w:rsidRPr="00040E29" w:rsidRDefault="009278E8" w:rsidP="0088214F">
            <w:pPr>
              <w:pStyle w:val="TAL"/>
              <w:tabs>
                <w:tab w:val="left" w:pos="599"/>
              </w:tabs>
              <w:snapToGrid w:val="0"/>
            </w:pPr>
            <w:r w:rsidRPr="00040E29">
              <w:t xml:space="preserve">        </w:t>
            </w:r>
            <w:proofErr w:type="spellStart"/>
            <w:r w:rsidRPr="00040E29">
              <w:t>measObjectNR</w:t>
            </w:r>
            <w:proofErr w:type="spellEnd"/>
            <w:r w:rsidRPr="00040E29">
              <w:rPr>
                <w:snapToGrid w:val="0"/>
              </w:rPr>
              <w:t xml:space="preserve"> 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1AC1A3D9"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B7772E"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3CDCB" w14:textId="77777777" w:rsidR="009278E8" w:rsidRPr="00040E29" w:rsidRDefault="009278E8" w:rsidP="0088214F">
            <w:pPr>
              <w:pStyle w:val="TAL"/>
              <w:snapToGrid w:val="0"/>
            </w:pPr>
          </w:p>
        </w:tc>
      </w:tr>
      <w:tr w:rsidR="009278E8" w:rsidRPr="00040E29" w14:paraId="048FED05" w14:textId="77777777" w:rsidTr="0088214F">
        <w:tc>
          <w:tcPr>
            <w:tcW w:w="4644" w:type="dxa"/>
            <w:tcBorders>
              <w:top w:val="single" w:sz="4" w:space="0" w:color="auto"/>
              <w:left w:val="single" w:sz="4" w:space="0" w:color="auto"/>
              <w:bottom w:val="single" w:sz="4" w:space="0" w:color="auto"/>
              <w:right w:val="single" w:sz="4" w:space="0" w:color="auto"/>
            </w:tcBorders>
          </w:tcPr>
          <w:p w14:paraId="4A22056F" w14:textId="77777777" w:rsidR="009278E8" w:rsidRPr="00040E29" w:rsidRDefault="009278E8" w:rsidP="0088214F">
            <w:pPr>
              <w:pStyle w:val="TAL"/>
              <w:tabs>
                <w:tab w:val="left" w:pos="599"/>
              </w:tabs>
              <w:snapToGrid w:val="0"/>
            </w:pPr>
            <w:r w:rsidRPr="00040E29">
              <w:t xml:space="preserve">          </w:t>
            </w:r>
            <w:proofErr w:type="spellStart"/>
            <w:r w:rsidRPr="00040E29">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16374D04" w14:textId="77777777" w:rsidR="009278E8" w:rsidRPr="00040E29" w:rsidRDefault="009278E8" w:rsidP="0088214F">
            <w:pPr>
              <w:pStyle w:val="TAL"/>
              <w:snapToGrid w:val="0"/>
            </w:pPr>
            <w:r w:rsidRPr="00040E29">
              <w:t>ARFCN-</w:t>
            </w:r>
            <w:proofErr w:type="spellStart"/>
            <w:r w:rsidRPr="00040E29">
              <w:t>ValueNR</w:t>
            </w:r>
            <w:proofErr w:type="spellEnd"/>
            <w:r w:rsidRPr="00040E29">
              <w:t xml:space="preserve"> of NR Cell 1</w:t>
            </w:r>
          </w:p>
        </w:tc>
        <w:tc>
          <w:tcPr>
            <w:tcW w:w="1590" w:type="dxa"/>
            <w:tcBorders>
              <w:top w:val="single" w:sz="4" w:space="0" w:color="auto"/>
              <w:left w:val="single" w:sz="4" w:space="0" w:color="auto"/>
              <w:bottom w:val="single" w:sz="4" w:space="0" w:color="auto"/>
              <w:right w:val="single" w:sz="4" w:space="0" w:color="auto"/>
            </w:tcBorders>
          </w:tcPr>
          <w:p w14:paraId="62925630"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015112" w14:textId="77777777" w:rsidR="009278E8" w:rsidRPr="00040E29" w:rsidRDefault="009278E8" w:rsidP="0088214F">
            <w:pPr>
              <w:pStyle w:val="TAL"/>
              <w:snapToGrid w:val="0"/>
            </w:pPr>
          </w:p>
        </w:tc>
      </w:tr>
      <w:tr w:rsidR="009278E8" w:rsidRPr="00040E29" w14:paraId="48CDF03E" w14:textId="77777777" w:rsidTr="0088214F">
        <w:tc>
          <w:tcPr>
            <w:tcW w:w="4644" w:type="dxa"/>
            <w:tcBorders>
              <w:top w:val="single" w:sz="4" w:space="0" w:color="auto"/>
              <w:left w:val="single" w:sz="4" w:space="0" w:color="auto"/>
              <w:bottom w:val="single" w:sz="4" w:space="0" w:color="auto"/>
              <w:right w:val="single" w:sz="4" w:space="0" w:color="auto"/>
            </w:tcBorders>
          </w:tcPr>
          <w:p w14:paraId="20848540" w14:textId="77777777" w:rsidR="009278E8" w:rsidRPr="00040E29" w:rsidRDefault="009278E8" w:rsidP="0088214F">
            <w:pPr>
              <w:pStyle w:val="TAL"/>
              <w:tabs>
                <w:tab w:val="left" w:pos="599"/>
              </w:tabs>
              <w:snapToGrid w:val="0"/>
            </w:pPr>
            <w:r w:rsidRPr="00040E29">
              <w:t xml:space="preserve">          </w:t>
            </w:r>
            <w:proofErr w:type="spellStart"/>
            <w:r w:rsidRPr="00040E29">
              <w:t>absThreshSS-BlocksConsolidation</w:t>
            </w:r>
            <w:proofErr w:type="spellEnd"/>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6F8B714" w14:textId="77777777" w:rsidR="009278E8" w:rsidRPr="00040E29" w:rsidRDefault="009278E8" w:rsidP="0088214F">
            <w:pPr>
              <w:pStyle w:val="TAL"/>
              <w:snapToGrid w:val="0"/>
            </w:pPr>
            <w:r w:rsidRPr="00040E29">
              <w:t>Not present</w:t>
            </w:r>
          </w:p>
        </w:tc>
        <w:tc>
          <w:tcPr>
            <w:tcW w:w="1590" w:type="dxa"/>
            <w:tcBorders>
              <w:top w:val="single" w:sz="4" w:space="0" w:color="auto"/>
              <w:left w:val="single" w:sz="4" w:space="0" w:color="auto"/>
              <w:bottom w:val="single" w:sz="4" w:space="0" w:color="auto"/>
              <w:right w:val="single" w:sz="4" w:space="0" w:color="auto"/>
            </w:tcBorders>
          </w:tcPr>
          <w:p w14:paraId="5E943109"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2A1E01" w14:textId="77777777" w:rsidR="009278E8" w:rsidRPr="00040E29" w:rsidRDefault="009278E8" w:rsidP="0088214F">
            <w:pPr>
              <w:pStyle w:val="TAL"/>
              <w:snapToGrid w:val="0"/>
            </w:pPr>
          </w:p>
        </w:tc>
      </w:tr>
      <w:tr w:rsidR="009278E8" w:rsidRPr="00040E29" w14:paraId="10882E5E" w14:textId="77777777" w:rsidTr="0088214F">
        <w:tc>
          <w:tcPr>
            <w:tcW w:w="4644" w:type="dxa"/>
            <w:tcBorders>
              <w:top w:val="single" w:sz="4" w:space="0" w:color="auto"/>
              <w:left w:val="single" w:sz="4" w:space="0" w:color="auto"/>
              <w:bottom w:val="single" w:sz="4" w:space="0" w:color="auto"/>
              <w:right w:val="single" w:sz="4" w:space="0" w:color="auto"/>
            </w:tcBorders>
          </w:tcPr>
          <w:p w14:paraId="1F86594F" w14:textId="77777777" w:rsidR="009278E8" w:rsidRPr="00040E29" w:rsidRDefault="009278E8"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001CFCED"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FBFAD"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0936CD" w14:textId="77777777" w:rsidR="009278E8" w:rsidRPr="00040E29" w:rsidRDefault="009278E8" w:rsidP="0088214F">
            <w:pPr>
              <w:pStyle w:val="TAL"/>
              <w:snapToGrid w:val="0"/>
            </w:pPr>
          </w:p>
        </w:tc>
      </w:tr>
      <w:tr w:rsidR="009278E8" w:rsidRPr="00040E29" w14:paraId="7AE8A37F" w14:textId="77777777" w:rsidTr="0088214F">
        <w:tc>
          <w:tcPr>
            <w:tcW w:w="4644" w:type="dxa"/>
            <w:tcBorders>
              <w:top w:val="single" w:sz="4" w:space="0" w:color="auto"/>
              <w:left w:val="single" w:sz="4" w:space="0" w:color="auto"/>
              <w:bottom w:val="single" w:sz="4" w:space="0" w:color="auto"/>
              <w:right w:val="single" w:sz="4" w:space="0" w:color="auto"/>
            </w:tcBorders>
          </w:tcPr>
          <w:p w14:paraId="53678219" w14:textId="77777777" w:rsidR="009278E8" w:rsidRPr="00040E29" w:rsidRDefault="009278E8"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44F6CA87"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487E4"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E106A" w14:textId="77777777" w:rsidR="009278E8" w:rsidRPr="00040E29" w:rsidRDefault="009278E8" w:rsidP="0088214F">
            <w:pPr>
              <w:pStyle w:val="TAL"/>
              <w:snapToGrid w:val="0"/>
            </w:pPr>
          </w:p>
        </w:tc>
      </w:tr>
      <w:tr w:rsidR="009278E8" w:rsidRPr="00040E29" w14:paraId="51F051B1" w14:textId="77777777" w:rsidTr="0088214F">
        <w:tc>
          <w:tcPr>
            <w:tcW w:w="4644" w:type="dxa"/>
            <w:tcBorders>
              <w:top w:val="single" w:sz="4" w:space="0" w:color="auto"/>
              <w:left w:val="single" w:sz="4" w:space="0" w:color="auto"/>
              <w:bottom w:val="single" w:sz="4" w:space="0" w:color="auto"/>
              <w:right w:val="single" w:sz="4" w:space="0" w:color="auto"/>
            </w:tcBorders>
          </w:tcPr>
          <w:p w14:paraId="49D53C0B" w14:textId="77777777" w:rsidR="009278E8" w:rsidRPr="00040E29" w:rsidRDefault="009278E8" w:rsidP="0088214F">
            <w:pPr>
              <w:pStyle w:val="TAL"/>
              <w:tabs>
                <w:tab w:val="left" w:pos="599"/>
              </w:tabs>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46D440C"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82FDD"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B11146" w14:textId="77777777" w:rsidR="009278E8" w:rsidRPr="00040E29" w:rsidRDefault="009278E8" w:rsidP="0088214F">
            <w:pPr>
              <w:pStyle w:val="TAL"/>
              <w:snapToGrid w:val="0"/>
            </w:pPr>
          </w:p>
        </w:tc>
      </w:tr>
      <w:tr w:rsidR="009278E8" w:rsidRPr="00040E29" w14:paraId="606CC20A" w14:textId="77777777" w:rsidTr="0088214F">
        <w:tc>
          <w:tcPr>
            <w:tcW w:w="4644" w:type="dxa"/>
            <w:tcBorders>
              <w:top w:val="single" w:sz="4" w:space="0" w:color="auto"/>
              <w:left w:val="single" w:sz="4" w:space="0" w:color="auto"/>
              <w:bottom w:val="single" w:sz="4" w:space="0" w:color="auto"/>
              <w:right w:val="single" w:sz="4" w:space="0" w:color="auto"/>
            </w:tcBorders>
          </w:tcPr>
          <w:p w14:paraId="0B7AD409"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022523DB"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DD4014"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F02FF5" w14:textId="77777777" w:rsidR="009278E8" w:rsidRPr="00040E29" w:rsidRDefault="009278E8" w:rsidP="0088214F">
            <w:pPr>
              <w:pStyle w:val="TAL"/>
              <w:snapToGrid w:val="0"/>
            </w:pPr>
          </w:p>
        </w:tc>
      </w:tr>
      <w:tr w:rsidR="009278E8" w:rsidRPr="00040E29" w14:paraId="254F4602" w14:textId="77777777" w:rsidTr="0088214F">
        <w:tc>
          <w:tcPr>
            <w:tcW w:w="4644" w:type="dxa"/>
            <w:tcBorders>
              <w:top w:val="single" w:sz="4" w:space="0" w:color="auto"/>
              <w:left w:val="single" w:sz="4" w:space="0" w:color="auto"/>
              <w:bottom w:val="single" w:sz="4" w:space="0" w:color="auto"/>
              <w:right w:val="single" w:sz="4" w:space="0" w:color="auto"/>
            </w:tcBorders>
          </w:tcPr>
          <w:p w14:paraId="475CD32C" w14:textId="77777777" w:rsidR="009278E8" w:rsidRPr="00040E29" w:rsidRDefault="009278E8" w:rsidP="0088214F">
            <w:pPr>
              <w:pStyle w:val="TAL"/>
              <w:snapToGrid w:val="0"/>
            </w:pPr>
            <w:r w:rsidRPr="00040E29">
              <w:t xml:space="preserve">  </w:t>
            </w:r>
            <w:proofErr w:type="spellStart"/>
            <w:r w:rsidRPr="00040E29">
              <w:t>reportConfigToAddModList</w:t>
            </w:r>
            <w:proofErr w:type="spellEnd"/>
            <w:r w:rsidRPr="00040E29">
              <w:rPr>
                <w:snapToGrid w:val="0"/>
              </w:rPr>
              <w:t xml:space="preserve"> SEQUENCE(SIZE (1..maxReportConfigId)) OF </w:t>
            </w:r>
            <w:proofErr w:type="spellStart"/>
            <w:r w:rsidRPr="00040E29">
              <w:t>ReportConfigToAddMod</w:t>
            </w:r>
            <w:proofErr w:type="spellEnd"/>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4F1E1B25" w14:textId="77777777" w:rsidR="009278E8" w:rsidRPr="00040E29" w:rsidRDefault="009278E8" w:rsidP="0088214F">
            <w:pPr>
              <w:pStyle w:val="TAL"/>
              <w:snapToGrid w:val="0"/>
            </w:pPr>
            <w:r w:rsidRPr="00040E29">
              <w:t>1 entry</w:t>
            </w:r>
          </w:p>
        </w:tc>
        <w:tc>
          <w:tcPr>
            <w:tcW w:w="1590" w:type="dxa"/>
            <w:tcBorders>
              <w:top w:val="single" w:sz="4" w:space="0" w:color="auto"/>
              <w:left w:val="single" w:sz="4" w:space="0" w:color="auto"/>
              <w:bottom w:val="single" w:sz="4" w:space="0" w:color="auto"/>
              <w:right w:val="single" w:sz="4" w:space="0" w:color="auto"/>
            </w:tcBorders>
          </w:tcPr>
          <w:p w14:paraId="51044450"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BDA427" w14:textId="77777777" w:rsidR="009278E8" w:rsidRPr="00040E29" w:rsidRDefault="009278E8" w:rsidP="0088214F">
            <w:pPr>
              <w:pStyle w:val="TAL"/>
              <w:snapToGrid w:val="0"/>
            </w:pPr>
          </w:p>
        </w:tc>
      </w:tr>
      <w:tr w:rsidR="009278E8" w:rsidRPr="00040E29" w14:paraId="24CE869F" w14:textId="77777777" w:rsidTr="0088214F">
        <w:tc>
          <w:tcPr>
            <w:tcW w:w="4644" w:type="dxa"/>
            <w:tcBorders>
              <w:top w:val="single" w:sz="4" w:space="0" w:color="auto"/>
              <w:left w:val="single" w:sz="4" w:space="0" w:color="auto"/>
              <w:bottom w:val="single" w:sz="4" w:space="0" w:color="auto"/>
              <w:right w:val="single" w:sz="4" w:space="0" w:color="auto"/>
            </w:tcBorders>
          </w:tcPr>
          <w:p w14:paraId="6D3D8C65" w14:textId="77777777" w:rsidR="009278E8" w:rsidRPr="00040E29" w:rsidRDefault="009278E8" w:rsidP="0088214F">
            <w:pPr>
              <w:pStyle w:val="TAL"/>
              <w:snapToGrid w:val="0"/>
            </w:pPr>
            <w:r w:rsidRPr="00040E29">
              <w:t xml:space="preserve">    </w:t>
            </w:r>
            <w:proofErr w:type="spellStart"/>
            <w:r w:rsidRPr="00040E29">
              <w:t>ReportConfigToAddMod</w:t>
            </w:r>
            <w:proofErr w:type="spellEnd"/>
            <w:r w:rsidRPr="00040E29">
              <w:t xml:space="preserve">[1] </w:t>
            </w:r>
            <w:r w:rsidRPr="00040E29">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D3FFE71"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1129B7" w14:textId="77777777" w:rsidR="009278E8" w:rsidRPr="00040E29" w:rsidRDefault="009278E8" w:rsidP="0088214F">
            <w:pPr>
              <w:pStyle w:val="TAL"/>
              <w:snapToGrid w:val="0"/>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6C7A2446" w14:textId="77777777" w:rsidR="009278E8" w:rsidRPr="00040E29" w:rsidRDefault="009278E8" w:rsidP="0088214F">
            <w:pPr>
              <w:pStyle w:val="TAL"/>
              <w:snapToGrid w:val="0"/>
            </w:pPr>
          </w:p>
        </w:tc>
      </w:tr>
      <w:tr w:rsidR="009278E8" w:rsidRPr="00040E29" w14:paraId="2EEF54BC" w14:textId="77777777" w:rsidTr="0088214F">
        <w:tc>
          <w:tcPr>
            <w:tcW w:w="4644" w:type="dxa"/>
            <w:tcBorders>
              <w:top w:val="single" w:sz="4" w:space="0" w:color="auto"/>
              <w:left w:val="single" w:sz="4" w:space="0" w:color="auto"/>
              <w:bottom w:val="single" w:sz="4" w:space="0" w:color="auto"/>
              <w:right w:val="single" w:sz="4" w:space="0" w:color="auto"/>
            </w:tcBorders>
          </w:tcPr>
          <w:p w14:paraId="220F3889" w14:textId="77777777" w:rsidR="009278E8" w:rsidRPr="00040E29" w:rsidRDefault="009278E8" w:rsidP="0088214F">
            <w:pPr>
              <w:pStyle w:val="TAL"/>
              <w:snapToGrid w:val="0"/>
            </w:pPr>
            <w:r w:rsidRPr="00040E29">
              <w:t xml:space="preserve">      </w:t>
            </w:r>
            <w:proofErr w:type="spellStart"/>
            <w:r w:rsidRPr="00040E29">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CF8B124" w14:textId="77777777" w:rsidR="009278E8" w:rsidRPr="00040E29" w:rsidRDefault="009278E8"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2BB095F6"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75B6B7" w14:textId="77777777" w:rsidR="009278E8" w:rsidRPr="00040E29" w:rsidRDefault="009278E8" w:rsidP="0088214F">
            <w:pPr>
              <w:pStyle w:val="TAL"/>
              <w:snapToGrid w:val="0"/>
            </w:pPr>
          </w:p>
        </w:tc>
      </w:tr>
      <w:tr w:rsidR="009278E8" w:rsidRPr="00040E29" w14:paraId="4D4DB061" w14:textId="77777777" w:rsidTr="0088214F">
        <w:tc>
          <w:tcPr>
            <w:tcW w:w="4644" w:type="dxa"/>
            <w:tcBorders>
              <w:top w:val="single" w:sz="4" w:space="0" w:color="auto"/>
              <w:left w:val="single" w:sz="4" w:space="0" w:color="auto"/>
              <w:bottom w:val="single" w:sz="4" w:space="0" w:color="auto"/>
              <w:right w:val="single" w:sz="4" w:space="0" w:color="auto"/>
            </w:tcBorders>
          </w:tcPr>
          <w:p w14:paraId="2E928A5D" w14:textId="77777777" w:rsidR="009278E8" w:rsidRPr="00040E29" w:rsidRDefault="009278E8" w:rsidP="0088214F">
            <w:pPr>
              <w:pStyle w:val="TAL"/>
              <w:snapToGrid w:val="0"/>
            </w:pPr>
            <w:r w:rsidRPr="00040E29">
              <w:t xml:space="preserve">      </w:t>
            </w:r>
            <w:proofErr w:type="spellStart"/>
            <w:r w:rsidRPr="00040E29">
              <w:t>reportConfig</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Pr>
          <w:p w14:paraId="46D2D200"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CF1707"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B336E4" w14:textId="77777777" w:rsidR="009278E8" w:rsidRPr="00040E29" w:rsidRDefault="009278E8" w:rsidP="0088214F">
            <w:pPr>
              <w:pStyle w:val="TAL"/>
              <w:snapToGrid w:val="0"/>
            </w:pPr>
          </w:p>
        </w:tc>
      </w:tr>
      <w:tr w:rsidR="009278E8" w:rsidRPr="00040E29" w14:paraId="2E04F558" w14:textId="77777777" w:rsidTr="0088214F">
        <w:tc>
          <w:tcPr>
            <w:tcW w:w="4644" w:type="dxa"/>
            <w:tcBorders>
              <w:top w:val="single" w:sz="4" w:space="0" w:color="auto"/>
              <w:left w:val="single" w:sz="4" w:space="0" w:color="auto"/>
              <w:bottom w:val="single" w:sz="4" w:space="0" w:color="auto"/>
              <w:right w:val="single" w:sz="4" w:space="0" w:color="auto"/>
            </w:tcBorders>
          </w:tcPr>
          <w:p w14:paraId="38745421" w14:textId="77777777" w:rsidR="009278E8" w:rsidRPr="00040E29" w:rsidRDefault="009278E8" w:rsidP="0088214F">
            <w:pPr>
              <w:pStyle w:val="TAL"/>
              <w:tabs>
                <w:tab w:val="left" w:pos="887"/>
              </w:tabs>
              <w:snapToGrid w:val="0"/>
            </w:pPr>
            <w:r w:rsidRPr="00040E29">
              <w:t xml:space="preserve">        </w:t>
            </w:r>
            <w:proofErr w:type="spellStart"/>
            <w:r w:rsidRPr="00040E29">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61CC3620" w14:textId="77777777" w:rsidR="009278E8" w:rsidRPr="00040E29" w:rsidRDefault="009278E8" w:rsidP="0088214F">
            <w:pPr>
              <w:pStyle w:val="TAL"/>
              <w:snapToGrid w:val="0"/>
            </w:pPr>
            <w:r w:rsidRPr="00040E29">
              <w:t>ReportConfigNR-EventA3</w:t>
            </w:r>
          </w:p>
        </w:tc>
        <w:tc>
          <w:tcPr>
            <w:tcW w:w="1590" w:type="dxa"/>
            <w:tcBorders>
              <w:top w:val="single" w:sz="4" w:space="0" w:color="auto"/>
              <w:left w:val="single" w:sz="4" w:space="0" w:color="auto"/>
              <w:bottom w:val="single" w:sz="4" w:space="0" w:color="auto"/>
              <w:right w:val="single" w:sz="4" w:space="0" w:color="auto"/>
            </w:tcBorders>
          </w:tcPr>
          <w:p w14:paraId="7245560B" w14:textId="77777777" w:rsidR="009278E8" w:rsidRPr="00040E29" w:rsidRDefault="009278E8" w:rsidP="0088214F">
            <w:pPr>
              <w:pStyle w:val="TAL"/>
              <w:snapToGrid w:val="0"/>
            </w:pPr>
            <w:r w:rsidRPr="00040E29">
              <w:rPr>
                <w:color w:val="000000"/>
              </w:rPr>
              <w:t>Table 14.1.2.3.3.3-10</w:t>
            </w:r>
          </w:p>
        </w:tc>
        <w:tc>
          <w:tcPr>
            <w:tcW w:w="1245" w:type="dxa"/>
            <w:tcBorders>
              <w:top w:val="single" w:sz="4" w:space="0" w:color="auto"/>
              <w:left w:val="single" w:sz="4" w:space="0" w:color="auto"/>
              <w:bottom w:val="single" w:sz="4" w:space="0" w:color="auto"/>
              <w:right w:val="single" w:sz="4" w:space="0" w:color="auto"/>
            </w:tcBorders>
          </w:tcPr>
          <w:p w14:paraId="6902DDD4" w14:textId="77777777" w:rsidR="009278E8" w:rsidRPr="00040E29" w:rsidRDefault="009278E8" w:rsidP="0088214F">
            <w:pPr>
              <w:pStyle w:val="TAL"/>
              <w:snapToGrid w:val="0"/>
            </w:pPr>
          </w:p>
        </w:tc>
      </w:tr>
      <w:tr w:rsidR="009278E8" w:rsidRPr="00040E29" w14:paraId="2BEC79E9" w14:textId="77777777" w:rsidTr="0088214F">
        <w:tc>
          <w:tcPr>
            <w:tcW w:w="4644" w:type="dxa"/>
            <w:tcBorders>
              <w:top w:val="single" w:sz="4" w:space="0" w:color="auto"/>
              <w:left w:val="single" w:sz="4" w:space="0" w:color="auto"/>
              <w:bottom w:val="single" w:sz="4" w:space="0" w:color="auto"/>
              <w:right w:val="single" w:sz="4" w:space="0" w:color="auto"/>
            </w:tcBorders>
          </w:tcPr>
          <w:p w14:paraId="0F44F6F4"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3C2BB24"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923F60"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9623E9" w14:textId="77777777" w:rsidR="009278E8" w:rsidRPr="00040E29" w:rsidRDefault="009278E8" w:rsidP="0088214F">
            <w:pPr>
              <w:pStyle w:val="TAL"/>
              <w:snapToGrid w:val="0"/>
            </w:pPr>
          </w:p>
        </w:tc>
      </w:tr>
      <w:tr w:rsidR="009278E8" w:rsidRPr="00040E29" w14:paraId="2BE0B9A3" w14:textId="77777777" w:rsidTr="0088214F">
        <w:tc>
          <w:tcPr>
            <w:tcW w:w="4644" w:type="dxa"/>
            <w:tcBorders>
              <w:top w:val="single" w:sz="4" w:space="0" w:color="auto"/>
              <w:left w:val="single" w:sz="4" w:space="0" w:color="auto"/>
              <w:bottom w:val="single" w:sz="4" w:space="0" w:color="auto"/>
              <w:right w:val="single" w:sz="4" w:space="0" w:color="auto"/>
            </w:tcBorders>
          </w:tcPr>
          <w:p w14:paraId="2A0DB870"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B695D87"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35F0C4"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625842" w14:textId="77777777" w:rsidR="009278E8" w:rsidRPr="00040E29" w:rsidRDefault="009278E8" w:rsidP="0088214F">
            <w:pPr>
              <w:pStyle w:val="TAL"/>
              <w:snapToGrid w:val="0"/>
            </w:pPr>
          </w:p>
        </w:tc>
      </w:tr>
      <w:tr w:rsidR="009278E8" w:rsidRPr="00040E29" w14:paraId="135717B9" w14:textId="77777777" w:rsidTr="0088214F">
        <w:tc>
          <w:tcPr>
            <w:tcW w:w="4644" w:type="dxa"/>
            <w:tcBorders>
              <w:top w:val="single" w:sz="4" w:space="0" w:color="auto"/>
              <w:left w:val="single" w:sz="4" w:space="0" w:color="auto"/>
              <w:bottom w:val="single" w:sz="4" w:space="0" w:color="auto"/>
              <w:right w:val="single" w:sz="4" w:space="0" w:color="auto"/>
            </w:tcBorders>
          </w:tcPr>
          <w:p w14:paraId="673E7E00"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374B365"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130B07"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9ABD25" w14:textId="77777777" w:rsidR="009278E8" w:rsidRPr="00040E29" w:rsidRDefault="009278E8" w:rsidP="0088214F">
            <w:pPr>
              <w:pStyle w:val="TAL"/>
              <w:snapToGrid w:val="0"/>
            </w:pPr>
          </w:p>
        </w:tc>
      </w:tr>
      <w:tr w:rsidR="009278E8" w:rsidRPr="00040E29" w14:paraId="52B5FBF2" w14:textId="77777777" w:rsidTr="0088214F">
        <w:tc>
          <w:tcPr>
            <w:tcW w:w="4644" w:type="dxa"/>
            <w:tcBorders>
              <w:top w:val="single" w:sz="4" w:space="0" w:color="auto"/>
              <w:left w:val="single" w:sz="4" w:space="0" w:color="auto"/>
              <w:bottom w:val="single" w:sz="4" w:space="0" w:color="auto"/>
              <w:right w:val="single" w:sz="4" w:space="0" w:color="auto"/>
            </w:tcBorders>
          </w:tcPr>
          <w:p w14:paraId="0F35E189" w14:textId="77777777" w:rsidR="009278E8" w:rsidRPr="00040E29" w:rsidRDefault="009278E8" w:rsidP="0088214F">
            <w:pPr>
              <w:pStyle w:val="TAL"/>
              <w:snapToGrid w:val="0"/>
            </w:pPr>
            <w:r w:rsidRPr="00040E29">
              <w:t xml:space="preserve">  </w:t>
            </w:r>
            <w:proofErr w:type="spellStart"/>
            <w:r w:rsidRPr="00040E29">
              <w:t>measIdToAddModList</w:t>
            </w:r>
            <w:proofErr w:type="spellEnd"/>
            <w:r w:rsidRPr="00040E29">
              <w:rPr>
                <w:snapToGrid w:val="0"/>
              </w:rPr>
              <w:t xml:space="preserve"> SEQUENCE</w:t>
            </w:r>
            <w:r w:rsidRPr="00040E29">
              <w:t xml:space="preserve"> </w:t>
            </w:r>
            <w:r w:rsidRPr="00040E29">
              <w:rPr>
                <w:snapToGrid w:val="0"/>
              </w:rPr>
              <w:t xml:space="preserve">(SIZE (1..maxNrofMeasId)) OF </w:t>
            </w:r>
            <w:r w:rsidRPr="00040E29">
              <w:t>MeasIdToAddMod</w:t>
            </w:r>
            <w:r w:rsidRPr="00040E29">
              <w:rPr>
                <w:snapToGrid w:val="0"/>
              </w:rPr>
              <w:t xml:space="preserv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211A09A1" w14:textId="77777777" w:rsidR="009278E8" w:rsidRPr="00040E29" w:rsidRDefault="009278E8" w:rsidP="0088214F">
            <w:pPr>
              <w:pStyle w:val="TAL"/>
              <w:snapToGrid w:val="0"/>
            </w:pPr>
            <w:r w:rsidRPr="00040E29">
              <w:t>1 entry</w:t>
            </w:r>
          </w:p>
        </w:tc>
        <w:tc>
          <w:tcPr>
            <w:tcW w:w="1590" w:type="dxa"/>
            <w:tcBorders>
              <w:top w:val="single" w:sz="4" w:space="0" w:color="auto"/>
              <w:left w:val="single" w:sz="4" w:space="0" w:color="auto"/>
              <w:bottom w:val="single" w:sz="4" w:space="0" w:color="auto"/>
              <w:right w:val="single" w:sz="4" w:space="0" w:color="auto"/>
            </w:tcBorders>
          </w:tcPr>
          <w:p w14:paraId="7EF03C8D"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FEFF9" w14:textId="77777777" w:rsidR="009278E8" w:rsidRPr="00040E29" w:rsidRDefault="009278E8" w:rsidP="0088214F">
            <w:pPr>
              <w:pStyle w:val="TAL"/>
              <w:snapToGrid w:val="0"/>
            </w:pPr>
          </w:p>
        </w:tc>
      </w:tr>
      <w:tr w:rsidR="009278E8" w:rsidRPr="00040E29" w14:paraId="7452900C" w14:textId="77777777" w:rsidTr="0088214F">
        <w:tc>
          <w:tcPr>
            <w:tcW w:w="4644" w:type="dxa"/>
            <w:tcBorders>
              <w:top w:val="single" w:sz="4" w:space="0" w:color="auto"/>
              <w:left w:val="single" w:sz="4" w:space="0" w:color="auto"/>
              <w:bottom w:val="single" w:sz="4" w:space="0" w:color="auto"/>
              <w:right w:val="single" w:sz="4" w:space="0" w:color="auto"/>
            </w:tcBorders>
          </w:tcPr>
          <w:p w14:paraId="2A8F609C" w14:textId="77777777" w:rsidR="009278E8" w:rsidRPr="00040E29" w:rsidRDefault="009278E8" w:rsidP="0088214F">
            <w:pPr>
              <w:pStyle w:val="TAL"/>
              <w:snapToGrid w:val="0"/>
            </w:pPr>
            <w:r w:rsidRPr="00040E29">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597A1783"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E4EA6F" w14:textId="77777777" w:rsidR="009278E8" w:rsidRPr="00040E29" w:rsidRDefault="009278E8" w:rsidP="0088214F">
            <w:pPr>
              <w:pStyle w:val="TAL"/>
              <w:snapToGrid w:val="0"/>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5802891A" w14:textId="77777777" w:rsidR="009278E8" w:rsidRPr="00040E29" w:rsidRDefault="009278E8" w:rsidP="0088214F">
            <w:pPr>
              <w:pStyle w:val="TAL"/>
              <w:snapToGrid w:val="0"/>
            </w:pPr>
          </w:p>
        </w:tc>
      </w:tr>
      <w:tr w:rsidR="009278E8" w:rsidRPr="00040E29" w14:paraId="0387611B" w14:textId="77777777" w:rsidTr="0088214F">
        <w:tc>
          <w:tcPr>
            <w:tcW w:w="4644" w:type="dxa"/>
            <w:tcBorders>
              <w:top w:val="single" w:sz="4" w:space="0" w:color="auto"/>
              <w:left w:val="single" w:sz="4" w:space="0" w:color="auto"/>
              <w:bottom w:val="single" w:sz="4" w:space="0" w:color="auto"/>
              <w:right w:val="single" w:sz="4" w:space="0" w:color="auto"/>
            </w:tcBorders>
          </w:tcPr>
          <w:p w14:paraId="1E6D01E4" w14:textId="77777777" w:rsidR="009278E8" w:rsidRPr="00040E29" w:rsidRDefault="009278E8" w:rsidP="0088214F">
            <w:pPr>
              <w:pStyle w:val="TAL"/>
              <w:snapToGrid w:val="0"/>
            </w:pPr>
            <w:r w:rsidRPr="00040E29">
              <w:t xml:space="preserve">      </w:t>
            </w:r>
            <w:proofErr w:type="spellStart"/>
            <w:r w:rsidRPr="00040E29">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56EE4019" w14:textId="77777777" w:rsidR="009278E8" w:rsidRPr="00040E29" w:rsidRDefault="009278E8"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0D1DE8BC"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762C1E" w14:textId="77777777" w:rsidR="009278E8" w:rsidRPr="00040E29" w:rsidRDefault="009278E8" w:rsidP="0088214F">
            <w:pPr>
              <w:pStyle w:val="TAL"/>
              <w:snapToGrid w:val="0"/>
            </w:pPr>
          </w:p>
        </w:tc>
      </w:tr>
      <w:tr w:rsidR="009278E8" w:rsidRPr="00040E29" w14:paraId="1FCC3E67" w14:textId="77777777" w:rsidTr="0088214F">
        <w:tc>
          <w:tcPr>
            <w:tcW w:w="4644" w:type="dxa"/>
            <w:tcBorders>
              <w:top w:val="single" w:sz="4" w:space="0" w:color="auto"/>
              <w:left w:val="single" w:sz="4" w:space="0" w:color="auto"/>
              <w:bottom w:val="single" w:sz="4" w:space="0" w:color="auto"/>
              <w:right w:val="single" w:sz="4" w:space="0" w:color="auto"/>
            </w:tcBorders>
          </w:tcPr>
          <w:p w14:paraId="7BA4F2FD" w14:textId="77777777" w:rsidR="009278E8" w:rsidRPr="00040E29" w:rsidRDefault="009278E8" w:rsidP="0088214F">
            <w:pPr>
              <w:pStyle w:val="TAL"/>
              <w:snapToGrid w:val="0"/>
            </w:pPr>
            <w:r w:rsidRPr="00040E29">
              <w:t xml:space="preserve">      </w:t>
            </w:r>
            <w:proofErr w:type="spellStart"/>
            <w:r w:rsidRPr="00040E29">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20ADE3B" w14:textId="77777777" w:rsidR="009278E8" w:rsidRPr="00040E29" w:rsidRDefault="009278E8"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75FC3CE5"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B917A0" w14:textId="77777777" w:rsidR="009278E8" w:rsidRPr="00040E29" w:rsidRDefault="009278E8" w:rsidP="0088214F">
            <w:pPr>
              <w:pStyle w:val="TAL"/>
              <w:snapToGrid w:val="0"/>
            </w:pPr>
          </w:p>
        </w:tc>
      </w:tr>
      <w:tr w:rsidR="009278E8" w:rsidRPr="00040E29" w14:paraId="13531471" w14:textId="77777777" w:rsidTr="0088214F">
        <w:tc>
          <w:tcPr>
            <w:tcW w:w="4644" w:type="dxa"/>
            <w:tcBorders>
              <w:top w:val="single" w:sz="4" w:space="0" w:color="auto"/>
              <w:left w:val="single" w:sz="4" w:space="0" w:color="auto"/>
              <w:bottom w:val="single" w:sz="4" w:space="0" w:color="auto"/>
              <w:right w:val="single" w:sz="4" w:space="0" w:color="auto"/>
            </w:tcBorders>
          </w:tcPr>
          <w:p w14:paraId="7982B0C2" w14:textId="77777777" w:rsidR="009278E8" w:rsidRPr="00040E29" w:rsidRDefault="009278E8" w:rsidP="0088214F">
            <w:pPr>
              <w:pStyle w:val="TAL"/>
              <w:snapToGrid w:val="0"/>
            </w:pPr>
            <w:r w:rsidRPr="00040E29">
              <w:t xml:space="preserve">      </w:t>
            </w:r>
            <w:proofErr w:type="spellStart"/>
            <w:r w:rsidRPr="00040E29">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5C3FD49" w14:textId="77777777" w:rsidR="009278E8" w:rsidRPr="00040E29" w:rsidRDefault="009278E8" w:rsidP="0088214F">
            <w:pPr>
              <w:pStyle w:val="TAL"/>
              <w:snapToGrid w:val="0"/>
            </w:pPr>
            <w:r w:rsidRPr="00040E29">
              <w:t>1</w:t>
            </w:r>
          </w:p>
        </w:tc>
        <w:tc>
          <w:tcPr>
            <w:tcW w:w="1590" w:type="dxa"/>
            <w:tcBorders>
              <w:top w:val="single" w:sz="4" w:space="0" w:color="auto"/>
              <w:left w:val="single" w:sz="4" w:space="0" w:color="auto"/>
              <w:bottom w:val="single" w:sz="4" w:space="0" w:color="auto"/>
              <w:right w:val="single" w:sz="4" w:space="0" w:color="auto"/>
            </w:tcBorders>
          </w:tcPr>
          <w:p w14:paraId="6AD8A844"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BC353D" w14:textId="77777777" w:rsidR="009278E8" w:rsidRPr="00040E29" w:rsidRDefault="009278E8" w:rsidP="0088214F">
            <w:pPr>
              <w:pStyle w:val="TAL"/>
              <w:snapToGrid w:val="0"/>
            </w:pPr>
          </w:p>
        </w:tc>
      </w:tr>
      <w:tr w:rsidR="009278E8" w:rsidRPr="00040E29" w14:paraId="01133F0B" w14:textId="77777777" w:rsidTr="0088214F">
        <w:tc>
          <w:tcPr>
            <w:tcW w:w="4644" w:type="dxa"/>
            <w:tcBorders>
              <w:top w:val="single" w:sz="4" w:space="0" w:color="auto"/>
              <w:left w:val="single" w:sz="4" w:space="0" w:color="auto"/>
              <w:bottom w:val="single" w:sz="4" w:space="0" w:color="auto"/>
              <w:right w:val="single" w:sz="4" w:space="0" w:color="auto"/>
            </w:tcBorders>
          </w:tcPr>
          <w:p w14:paraId="7543FE20"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4C7911FA"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B38381"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C8C3FB" w14:textId="77777777" w:rsidR="009278E8" w:rsidRPr="00040E29" w:rsidRDefault="009278E8" w:rsidP="0088214F">
            <w:pPr>
              <w:pStyle w:val="TAL"/>
              <w:snapToGrid w:val="0"/>
            </w:pPr>
          </w:p>
        </w:tc>
      </w:tr>
      <w:tr w:rsidR="009278E8" w:rsidRPr="00040E29" w14:paraId="6FCC9C8A" w14:textId="77777777" w:rsidTr="0088214F">
        <w:tc>
          <w:tcPr>
            <w:tcW w:w="4644" w:type="dxa"/>
            <w:tcBorders>
              <w:top w:val="single" w:sz="4" w:space="0" w:color="auto"/>
              <w:left w:val="single" w:sz="4" w:space="0" w:color="auto"/>
              <w:bottom w:val="single" w:sz="4" w:space="0" w:color="auto"/>
              <w:right w:val="single" w:sz="4" w:space="0" w:color="auto"/>
            </w:tcBorders>
          </w:tcPr>
          <w:p w14:paraId="5A6627B7" w14:textId="77777777" w:rsidR="009278E8" w:rsidRPr="00040E29" w:rsidRDefault="009278E8" w:rsidP="0088214F">
            <w:pPr>
              <w:pStyle w:val="TAL"/>
              <w:snapToGrid w:val="0"/>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C0E8375" w14:textId="77777777" w:rsidR="009278E8" w:rsidRPr="00040E29"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5D4A0" w14:textId="77777777" w:rsidR="009278E8" w:rsidRPr="00040E29"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AF602" w14:textId="77777777" w:rsidR="009278E8" w:rsidRPr="00040E29" w:rsidRDefault="009278E8" w:rsidP="0088214F">
            <w:pPr>
              <w:pStyle w:val="TAL"/>
              <w:snapToGrid w:val="0"/>
            </w:pPr>
          </w:p>
        </w:tc>
      </w:tr>
      <w:tr w:rsidR="009278E8" w:rsidRPr="00040E29" w14:paraId="045BF4E1" w14:textId="77777777" w:rsidTr="0088214F">
        <w:tc>
          <w:tcPr>
            <w:tcW w:w="4644" w:type="dxa"/>
          </w:tcPr>
          <w:p w14:paraId="179E570B" w14:textId="77777777" w:rsidR="009278E8" w:rsidRPr="00040E29" w:rsidRDefault="009278E8" w:rsidP="0088214F">
            <w:pPr>
              <w:pStyle w:val="TAL"/>
              <w:snapToGrid w:val="0"/>
            </w:pPr>
            <w:r w:rsidRPr="00040E29">
              <w:t xml:space="preserve">  </w:t>
            </w:r>
            <w:proofErr w:type="spellStart"/>
            <w:r w:rsidRPr="00040E29">
              <w:t>measGapConfig</w:t>
            </w:r>
            <w:proofErr w:type="spellEnd"/>
          </w:p>
        </w:tc>
        <w:tc>
          <w:tcPr>
            <w:tcW w:w="2268" w:type="dxa"/>
          </w:tcPr>
          <w:p w14:paraId="307DECAE" w14:textId="77777777" w:rsidR="009278E8" w:rsidRPr="00040E29" w:rsidRDefault="009278E8" w:rsidP="0088214F">
            <w:pPr>
              <w:pStyle w:val="TAL"/>
              <w:snapToGrid w:val="0"/>
            </w:pPr>
            <w:proofErr w:type="spellStart"/>
            <w:r w:rsidRPr="00040E29">
              <w:t>MeasGapConfig</w:t>
            </w:r>
            <w:proofErr w:type="spellEnd"/>
            <w:r w:rsidRPr="00040E29">
              <w:t xml:space="preserve"> </w:t>
            </w:r>
          </w:p>
        </w:tc>
        <w:tc>
          <w:tcPr>
            <w:tcW w:w="1590" w:type="dxa"/>
          </w:tcPr>
          <w:p w14:paraId="69EDA514" w14:textId="77777777" w:rsidR="009278E8" w:rsidRPr="00040E29" w:rsidRDefault="009278E8" w:rsidP="0088214F">
            <w:pPr>
              <w:pStyle w:val="TAL"/>
              <w:snapToGrid w:val="0"/>
            </w:pPr>
          </w:p>
        </w:tc>
        <w:tc>
          <w:tcPr>
            <w:tcW w:w="1245" w:type="dxa"/>
          </w:tcPr>
          <w:p w14:paraId="5CE2D03F" w14:textId="77777777" w:rsidR="009278E8" w:rsidRPr="00040E29" w:rsidRDefault="009278E8" w:rsidP="0088214F">
            <w:pPr>
              <w:pStyle w:val="TAL"/>
              <w:snapToGrid w:val="0"/>
            </w:pPr>
          </w:p>
        </w:tc>
      </w:tr>
      <w:tr w:rsidR="009278E8" w:rsidRPr="00040E29" w14:paraId="72DB418C" w14:textId="77777777" w:rsidTr="0088214F">
        <w:tc>
          <w:tcPr>
            <w:tcW w:w="4644" w:type="dxa"/>
          </w:tcPr>
          <w:p w14:paraId="56CE161B" w14:textId="77777777" w:rsidR="009278E8" w:rsidRPr="00040E29" w:rsidRDefault="009278E8" w:rsidP="0088214F">
            <w:pPr>
              <w:pStyle w:val="TAL"/>
              <w:snapToGrid w:val="0"/>
            </w:pPr>
            <w:r w:rsidRPr="00040E29">
              <w:t>}</w:t>
            </w:r>
          </w:p>
        </w:tc>
        <w:tc>
          <w:tcPr>
            <w:tcW w:w="2268" w:type="dxa"/>
          </w:tcPr>
          <w:p w14:paraId="3B32F6C1" w14:textId="77777777" w:rsidR="009278E8" w:rsidRPr="00040E29" w:rsidRDefault="009278E8" w:rsidP="0088214F">
            <w:pPr>
              <w:pStyle w:val="TAL"/>
              <w:snapToGrid w:val="0"/>
            </w:pPr>
          </w:p>
        </w:tc>
        <w:tc>
          <w:tcPr>
            <w:tcW w:w="1590" w:type="dxa"/>
          </w:tcPr>
          <w:p w14:paraId="2D312800" w14:textId="77777777" w:rsidR="009278E8" w:rsidRPr="00040E29" w:rsidRDefault="009278E8" w:rsidP="0088214F">
            <w:pPr>
              <w:pStyle w:val="TAL"/>
              <w:snapToGrid w:val="0"/>
            </w:pPr>
          </w:p>
        </w:tc>
        <w:tc>
          <w:tcPr>
            <w:tcW w:w="1245" w:type="dxa"/>
          </w:tcPr>
          <w:p w14:paraId="51D85254" w14:textId="77777777" w:rsidR="009278E8" w:rsidRPr="00040E29" w:rsidRDefault="009278E8" w:rsidP="0088214F">
            <w:pPr>
              <w:pStyle w:val="TAL"/>
              <w:snapToGrid w:val="0"/>
            </w:pPr>
          </w:p>
        </w:tc>
      </w:tr>
    </w:tbl>
    <w:p w14:paraId="606E7A50" w14:textId="77777777" w:rsidR="009278E8" w:rsidRPr="00040E29" w:rsidRDefault="009278E8" w:rsidP="009278E8"/>
    <w:p w14:paraId="095742FB" w14:textId="77777777" w:rsidR="009278E8" w:rsidRPr="00040E29" w:rsidRDefault="009278E8" w:rsidP="009278E8">
      <w:pPr>
        <w:pStyle w:val="TH"/>
        <w:rPr>
          <w:lang w:eastAsia="zh-CN"/>
        </w:rPr>
      </w:pPr>
      <w:r w:rsidRPr="00040E29">
        <w:rPr>
          <w:color w:val="000000"/>
        </w:rPr>
        <w:lastRenderedPageBreak/>
        <w:t>Table 14.1.2.3.3.3-9</w:t>
      </w:r>
      <w:r w:rsidRPr="00040E29">
        <w:t xml:space="preserve">: </w:t>
      </w:r>
      <w:r w:rsidRPr="00040E29">
        <w:rPr>
          <w:i/>
        </w:rPr>
        <w:t>ReportConfigNR-EventA3</w:t>
      </w:r>
      <w:r w:rsidRPr="00040E29">
        <w:t xml:space="preserve"> (</w:t>
      </w:r>
      <w:r w:rsidRPr="00040E29">
        <w:rPr>
          <w:color w:val="000000"/>
        </w:rPr>
        <w:t>Table 14.1.2.3.3.3-8</w:t>
      </w:r>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9278E8" w:rsidRPr="00040E29" w14:paraId="73872731" w14:textId="77777777" w:rsidTr="0088214F">
        <w:tc>
          <w:tcPr>
            <w:tcW w:w="9747" w:type="dxa"/>
            <w:gridSpan w:val="4"/>
            <w:shd w:val="clear" w:color="auto" w:fill="auto"/>
          </w:tcPr>
          <w:p w14:paraId="73B14A95" w14:textId="77777777" w:rsidR="009278E8" w:rsidRPr="00040E29" w:rsidRDefault="009278E8" w:rsidP="0088214F">
            <w:pPr>
              <w:pStyle w:val="TAL"/>
              <w:snapToGrid w:val="0"/>
              <w:rPr>
                <w:lang w:eastAsia="ko-KR"/>
              </w:rPr>
            </w:pPr>
            <w:r w:rsidRPr="00040E29">
              <w:rPr>
                <w:lang w:eastAsia="ko-KR"/>
              </w:rPr>
              <w:t>Derivation Path: TS 38.5</w:t>
            </w:r>
            <w:r w:rsidRPr="00040E29">
              <w:t>08-1 [4] Table 4.6.3-142 with condition EVENT_A3</w:t>
            </w:r>
          </w:p>
        </w:tc>
      </w:tr>
      <w:tr w:rsidR="009278E8" w:rsidRPr="00040E29" w14:paraId="09720A2C" w14:textId="77777777" w:rsidTr="0088214F">
        <w:tc>
          <w:tcPr>
            <w:tcW w:w="4535" w:type="dxa"/>
            <w:shd w:val="clear" w:color="auto" w:fill="auto"/>
          </w:tcPr>
          <w:p w14:paraId="22F786C0" w14:textId="77777777" w:rsidR="009278E8" w:rsidRPr="00040E29" w:rsidRDefault="009278E8" w:rsidP="0088214F">
            <w:pPr>
              <w:pStyle w:val="TAH"/>
              <w:snapToGrid w:val="0"/>
              <w:rPr>
                <w:lang w:eastAsia="ko-KR"/>
              </w:rPr>
            </w:pPr>
            <w:r w:rsidRPr="00040E29">
              <w:rPr>
                <w:lang w:eastAsia="ko-KR"/>
              </w:rPr>
              <w:t>Information Element</w:t>
            </w:r>
          </w:p>
        </w:tc>
        <w:tc>
          <w:tcPr>
            <w:tcW w:w="2267" w:type="dxa"/>
            <w:shd w:val="clear" w:color="auto" w:fill="auto"/>
          </w:tcPr>
          <w:p w14:paraId="0CF948A6" w14:textId="77777777" w:rsidR="009278E8" w:rsidRPr="00040E29" w:rsidRDefault="009278E8" w:rsidP="0088214F">
            <w:pPr>
              <w:pStyle w:val="TAH"/>
              <w:snapToGrid w:val="0"/>
              <w:rPr>
                <w:lang w:eastAsia="ko-KR"/>
              </w:rPr>
            </w:pPr>
            <w:r w:rsidRPr="00040E29">
              <w:rPr>
                <w:lang w:eastAsia="ko-KR"/>
              </w:rPr>
              <w:t>Value/remark</w:t>
            </w:r>
          </w:p>
        </w:tc>
        <w:tc>
          <w:tcPr>
            <w:tcW w:w="1700" w:type="dxa"/>
            <w:shd w:val="clear" w:color="auto" w:fill="auto"/>
          </w:tcPr>
          <w:p w14:paraId="5264B410" w14:textId="77777777" w:rsidR="009278E8" w:rsidRPr="00040E29" w:rsidRDefault="009278E8" w:rsidP="0088214F">
            <w:pPr>
              <w:pStyle w:val="TAH"/>
              <w:snapToGrid w:val="0"/>
              <w:rPr>
                <w:lang w:eastAsia="ko-KR"/>
              </w:rPr>
            </w:pPr>
            <w:r w:rsidRPr="00040E29">
              <w:rPr>
                <w:lang w:eastAsia="ko-KR"/>
              </w:rPr>
              <w:t>Comment</w:t>
            </w:r>
          </w:p>
        </w:tc>
        <w:tc>
          <w:tcPr>
            <w:tcW w:w="1245" w:type="dxa"/>
            <w:shd w:val="clear" w:color="auto" w:fill="auto"/>
          </w:tcPr>
          <w:p w14:paraId="7C5CA6A5" w14:textId="77777777" w:rsidR="009278E8" w:rsidRPr="00040E29" w:rsidRDefault="009278E8" w:rsidP="0088214F">
            <w:pPr>
              <w:pStyle w:val="TAH"/>
              <w:snapToGrid w:val="0"/>
              <w:rPr>
                <w:lang w:eastAsia="ko-KR"/>
              </w:rPr>
            </w:pPr>
            <w:r w:rsidRPr="00040E29">
              <w:rPr>
                <w:lang w:eastAsia="ko-KR"/>
              </w:rPr>
              <w:t>Condition</w:t>
            </w:r>
          </w:p>
        </w:tc>
      </w:tr>
      <w:tr w:rsidR="009278E8" w:rsidRPr="00040E29" w14:paraId="54A63C40" w14:textId="77777777" w:rsidTr="0088214F">
        <w:tc>
          <w:tcPr>
            <w:tcW w:w="4535" w:type="dxa"/>
            <w:shd w:val="clear" w:color="auto" w:fill="auto"/>
          </w:tcPr>
          <w:p w14:paraId="76FCE1C5" w14:textId="77777777" w:rsidR="009278E8" w:rsidRPr="00040E29" w:rsidRDefault="009278E8" w:rsidP="0088214F">
            <w:pPr>
              <w:pStyle w:val="TAL"/>
              <w:snapToGrid w:val="0"/>
              <w:rPr>
                <w:lang w:eastAsia="ko-KR"/>
              </w:rPr>
            </w:pPr>
            <w:r w:rsidRPr="00040E29">
              <w:t>ReportConfigNR</w:t>
            </w:r>
            <w:r w:rsidRPr="00040E29">
              <w:rPr>
                <w:lang w:eastAsia="ko-KR"/>
              </w:rPr>
              <w:t xml:space="preserve"> ::= SEQUENCE {</w:t>
            </w:r>
          </w:p>
        </w:tc>
        <w:tc>
          <w:tcPr>
            <w:tcW w:w="2267" w:type="dxa"/>
            <w:shd w:val="clear" w:color="auto" w:fill="auto"/>
          </w:tcPr>
          <w:p w14:paraId="5E6E2DB6" w14:textId="77777777" w:rsidR="009278E8" w:rsidRPr="00040E29" w:rsidRDefault="009278E8" w:rsidP="0088214F">
            <w:pPr>
              <w:pStyle w:val="TAL"/>
              <w:snapToGrid w:val="0"/>
              <w:rPr>
                <w:lang w:eastAsia="ko-KR"/>
              </w:rPr>
            </w:pPr>
          </w:p>
        </w:tc>
        <w:tc>
          <w:tcPr>
            <w:tcW w:w="1700" w:type="dxa"/>
            <w:shd w:val="clear" w:color="auto" w:fill="auto"/>
          </w:tcPr>
          <w:p w14:paraId="43DC95BB" w14:textId="77777777" w:rsidR="009278E8" w:rsidRPr="00040E29" w:rsidRDefault="009278E8" w:rsidP="0088214F">
            <w:pPr>
              <w:pStyle w:val="TAL"/>
              <w:snapToGrid w:val="0"/>
              <w:rPr>
                <w:lang w:eastAsia="ko-KR"/>
              </w:rPr>
            </w:pPr>
          </w:p>
        </w:tc>
        <w:tc>
          <w:tcPr>
            <w:tcW w:w="1245" w:type="dxa"/>
            <w:shd w:val="clear" w:color="auto" w:fill="auto"/>
          </w:tcPr>
          <w:p w14:paraId="0068EF05" w14:textId="77777777" w:rsidR="009278E8" w:rsidRPr="00040E29" w:rsidRDefault="009278E8" w:rsidP="0088214F">
            <w:pPr>
              <w:pStyle w:val="TAL"/>
              <w:snapToGrid w:val="0"/>
              <w:rPr>
                <w:lang w:eastAsia="ko-KR"/>
              </w:rPr>
            </w:pPr>
          </w:p>
        </w:tc>
      </w:tr>
      <w:tr w:rsidR="009278E8" w:rsidRPr="00040E29" w14:paraId="3C993DE8" w14:textId="77777777" w:rsidTr="0088214F">
        <w:tc>
          <w:tcPr>
            <w:tcW w:w="4535" w:type="dxa"/>
            <w:shd w:val="clear" w:color="auto" w:fill="auto"/>
          </w:tcPr>
          <w:p w14:paraId="08624E41" w14:textId="77777777" w:rsidR="009278E8" w:rsidRPr="00040E29" w:rsidRDefault="009278E8" w:rsidP="0088214F">
            <w:pPr>
              <w:pStyle w:val="TAL"/>
              <w:snapToGrid w:val="0"/>
              <w:rPr>
                <w:lang w:eastAsia="ko-KR"/>
              </w:rPr>
            </w:pPr>
            <w:r w:rsidRPr="00040E29">
              <w:t xml:space="preserve">  </w:t>
            </w:r>
            <w:proofErr w:type="spellStart"/>
            <w:r w:rsidRPr="00040E29">
              <w:t>reportType</w:t>
            </w:r>
            <w:proofErr w:type="spellEnd"/>
            <w:r w:rsidRPr="00040E29">
              <w:t xml:space="preserve"> CHOICE {</w:t>
            </w:r>
          </w:p>
        </w:tc>
        <w:tc>
          <w:tcPr>
            <w:tcW w:w="2267" w:type="dxa"/>
            <w:shd w:val="clear" w:color="auto" w:fill="auto"/>
          </w:tcPr>
          <w:p w14:paraId="3E60BDCC" w14:textId="77777777" w:rsidR="009278E8" w:rsidRPr="00040E29" w:rsidRDefault="009278E8" w:rsidP="0088214F">
            <w:pPr>
              <w:pStyle w:val="TAL"/>
              <w:snapToGrid w:val="0"/>
              <w:rPr>
                <w:lang w:eastAsia="ko-KR"/>
              </w:rPr>
            </w:pPr>
          </w:p>
        </w:tc>
        <w:tc>
          <w:tcPr>
            <w:tcW w:w="1700" w:type="dxa"/>
            <w:shd w:val="clear" w:color="auto" w:fill="auto"/>
          </w:tcPr>
          <w:p w14:paraId="205E1F11" w14:textId="77777777" w:rsidR="009278E8" w:rsidRPr="00040E29" w:rsidRDefault="009278E8" w:rsidP="0088214F">
            <w:pPr>
              <w:pStyle w:val="TAL"/>
              <w:snapToGrid w:val="0"/>
              <w:rPr>
                <w:lang w:eastAsia="ko-KR"/>
              </w:rPr>
            </w:pPr>
          </w:p>
        </w:tc>
        <w:tc>
          <w:tcPr>
            <w:tcW w:w="1245" w:type="dxa"/>
            <w:shd w:val="clear" w:color="auto" w:fill="auto"/>
          </w:tcPr>
          <w:p w14:paraId="55DA8E7D" w14:textId="77777777" w:rsidR="009278E8" w:rsidRPr="00040E29" w:rsidRDefault="009278E8" w:rsidP="0088214F">
            <w:pPr>
              <w:pStyle w:val="TAL"/>
              <w:snapToGrid w:val="0"/>
              <w:rPr>
                <w:lang w:eastAsia="ko-KR"/>
              </w:rPr>
            </w:pPr>
          </w:p>
        </w:tc>
      </w:tr>
      <w:tr w:rsidR="009278E8" w:rsidRPr="00040E29" w14:paraId="03E312F6" w14:textId="77777777" w:rsidTr="0088214F">
        <w:tc>
          <w:tcPr>
            <w:tcW w:w="4535" w:type="dxa"/>
            <w:shd w:val="clear" w:color="auto" w:fill="auto"/>
          </w:tcPr>
          <w:p w14:paraId="5DE8C7B8" w14:textId="77777777" w:rsidR="009278E8" w:rsidRPr="00040E29" w:rsidRDefault="009278E8" w:rsidP="0088214F">
            <w:pPr>
              <w:pStyle w:val="TAL"/>
              <w:snapToGrid w:val="0"/>
              <w:rPr>
                <w:lang w:eastAsia="ko-KR"/>
              </w:rPr>
            </w:pPr>
            <w:r w:rsidRPr="00040E29">
              <w:t xml:space="preserve">    </w:t>
            </w:r>
            <w:proofErr w:type="spellStart"/>
            <w:r w:rsidRPr="00040E29">
              <w:t>eventTriggered</w:t>
            </w:r>
            <w:proofErr w:type="spellEnd"/>
            <w:r w:rsidRPr="00040E29">
              <w:t xml:space="preserve"> SEQUENCE {</w:t>
            </w:r>
          </w:p>
        </w:tc>
        <w:tc>
          <w:tcPr>
            <w:tcW w:w="2267" w:type="dxa"/>
            <w:shd w:val="clear" w:color="auto" w:fill="auto"/>
          </w:tcPr>
          <w:p w14:paraId="4642C0E6" w14:textId="77777777" w:rsidR="009278E8" w:rsidRPr="00040E29" w:rsidRDefault="009278E8" w:rsidP="0088214F">
            <w:pPr>
              <w:pStyle w:val="TAL"/>
              <w:snapToGrid w:val="0"/>
              <w:rPr>
                <w:lang w:eastAsia="ko-KR"/>
              </w:rPr>
            </w:pPr>
          </w:p>
        </w:tc>
        <w:tc>
          <w:tcPr>
            <w:tcW w:w="1700" w:type="dxa"/>
            <w:shd w:val="clear" w:color="auto" w:fill="auto"/>
          </w:tcPr>
          <w:p w14:paraId="09EF1658" w14:textId="77777777" w:rsidR="009278E8" w:rsidRPr="00040E29" w:rsidRDefault="009278E8" w:rsidP="0088214F">
            <w:pPr>
              <w:pStyle w:val="TAL"/>
              <w:snapToGrid w:val="0"/>
              <w:rPr>
                <w:lang w:eastAsia="ko-KR"/>
              </w:rPr>
            </w:pPr>
          </w:p>
        </w:tc>
        <w:tc>
          <w:tcPr>
            <w:tcW w:w="1245" w:type="dxa"/>
            <w:shd w:val="clear" w:color="auto" w:fill="auto"/>
          </w:tcPr>
          <w:p w14:paraId="3438D8D4" w14:textId="77777777" w:rsidR="009278E8" w:rsidRPr="00040E29" w:rsidRDefault="009278E8" w:rsidP="0088214F">
            <w:pPr>
              <w:pStyle w:val="TAL"/>
              <w:snapToGrid w:val="0"/>
              <w:rPr>
                <w:lang w:eastAsia="ko-KR"/>
              </w:rPr>
            </w:pPr>
          </w:p>
        </w:tc>
      </w:tr>
      <w:tr w:rsidR="009278E8" w:rsidRPr="00040E29" w14:paraId="2A755A9E" w14:textId="77777777" w:rsidTr="0088214F">
        <w:tc>
          <w:tcPr>
            <w:tcW w:w="4535" w:type="dxa"/>
            <w:shd w:val="clear" w:color="auto" w:fill="auto"/>
          </w:tcPr>
          <w:p w14:paraId="395B27F5" w14:textId="77777777" w:rsidR="009278E8" w:rsidRPr="00040E29" w:rsidRDefault="009278E8" w:rsidP="0088214F">
            <w:pPr>
              <w:pStyle w:val="TAL"/>
              <w:snapToGrid w:val="0"/>
              <w:rPr>
                <w:lang w:eastAsia="ko-KR"/>
              </w:rPr>
            </w:pPr>
            <w:r w:rsidRPr="00040E29">
              <w:rPr>
                <w:lang w:eastAsia="ko-KR"/>
              </w:rPr>
              <w:t xml:space="preserve">      </w:t>
            </w:r>
            <w:proofErr w:type="spellStart"/>
            <w:r w:rsidRPr="00040E29">
              <w:rPr>
                <w:lang w:eastAsia="ko-KR"/>
              </w:rPr>
              <w:t>eventId</w:t>
            </w:r>
            <w:proofErr w:type="spellEnd"/>
            <w:r w:rsidRPr="00040E29">
              <w:rPr>
                <w:lang w:eastAsia="ko-KR"/>
              </w:rPr>
              <w:t xml:space="preserve"> CHOICE {</w:t>
            </w:r>
          </w:p>
        </w:tc>
        <w:tc>
          <w:tcPr>
            <w:tcW w:w="2267" w:type="dxa"/>
            <w:shd w:val="clear" w:color="auto" w:fill="auto"/>
          </w:tcPr>
          <w:p w14:paraId="7918AB81" w14:textId="77777777" w:rsidR="009278E8" w:rsidRPr="00040E29" w:rsidRDefault="009278E8" w:rsidP="0088214F">
            <w:pPr>
              <w:pStyle w:val="TAL"/>
              <w:snapToGrid w:val="0"/>
              <w:rPr>
                <w:lang w:eastAsia="ko-KR"/>
              </w:rPr>
            </w:pPr>
          </w:p>
        </w:tc>
        <w:tc>
          <w:tcPr>
            <w:tcW w:w="1700" w:type="dxa"/>
            <w:shd w:val="clear" w:color="auto" w:fill="auto"/>
          </w:tcPr>
          <w:p w14:paraId="42787B55" w14:textId="77777777" w:rsidR="009278E8" w:rsidRPr="00040E29" w:rsidRDefault="009278E8" w:rsidP="0088214F">
            <w:pPr>
              <w:pStyle w:val="TAL"/>
              <w:snapToGrid w:val="0"/>
              <w:rPr>
                <w:lang w:eastAsia="ko-KR"/>
              </w:rPr>
            </w:pPr>
          </w:p>
        </w:tc>
        <w:tc>
          <w:tcPr>
            <w:tcW w:w="1245" w:type="dxa"/>
            <w:shd w:val="clear" w:color="auto" w:fill="auto"/>
          </w:tcPr>
          <w:p w14:paraId="2320554E" w14:textId="77777777" w:rsidR="009278E8" w:rsidRPr="00040E29" w:rsidRDefault="009278E8" w:rsidP="0088214F">
            <w:pPr>
              <w:pStyle w:val="TAL"/>
              <w:snapToGrid w:val="0"/>
              <w:rPr>
                <w:lang w:eastAsia="ko-KR"/>
              </w:rPr>
            </w:pPr>
          </w:p>
        </w:tc>
      </w:tr>
      <w:tr w:rsidR="009278E8" w:rsidRPr="00040E29" w14:paraId="2C1382E2" w14:textId="77777777" w:rsidTr="0088214F">
        <w:tc>
          <w:tcPr>
            <w:tcW w:w="4535" w:type="dxa"/>
            <w:shd w:val="clear" w:color="auto" w:fill="auto"/>
          </w:tcPr>
          <w:p w14:paraId="73222B99" w14:textId="77777777" w:rsidR="009278E8" w:rsidRPr="00040E29" w:rsidRDefault="009278E8" w:rsidP="0088214F">
            <w:pPr>
              <w:pStyle w:val="TAL"/>
              <w:snapToGrid w:val="0"/>
              <w:rPr>
                <w:lang w:eastAsia="ko-KR"/>
              </w:rPr>
            </w:pPr>
            <w:r w:rsidRPr="00040E29">
              <w:rPr>
                <w:lang w:eastAsia="ko-KR"/>
              </w:rPr>
              <w:t xml:space="preserve">        eventA3 SEQUENCE {</w:t>
            </w:r>
          </w:p>
        </w:tc>
        <w:tc>
          <w:tcPr>
            <w:tcW w:w="2267" w:type="dxa"/>
            <w:shd w:val="clear" w:color="auto" w:fill="auto"/>
          </w:tcPr>
          <w:p w14:paraId="00EF8260" w14:textId="77777777" w:rsidR="009278E8" w:rsidRPr="00040E29" w:rsidRDefault="009278E8" w:rsidP="0088214F">
            <w:pPr>
              <w:pStyle w:val="TAL"/>
              <w:snapToGrid w:val="0"/>
              <w:rPr>
                <w:lang w:eastAsia="ko-KR"/>
              </w:rPr>
            </w:pPr>
          </w:p>
        </w:tc>
        <w:tc>
          <w:tcPr>
            <w:tcW w:w="1700" w:type="dxa"/>
            <w:shd w:val="clear" w:color="auto" w:fill="auto"/>
          </w:tcPr>
          <w:p w14:paraId="7F693EAA" w14:textId="77777777" w:rsidR="009278E8" w:rsidRPr="00040E29" w:rsidRDefault="009278E8" w:rsidP="0088214F">
            <w:pPr>
              <w:pStyle w:val="TAL"/>
              <w:snapToGrid w:val="0"/>
              <w:rPr>
                <w:lang w:eastAsia="ko-KR"/>
              </w:rPr>
            </w:pPr>
          </w:p>
        </w:tc>
        <w:tc>
          <w:tcPr>
            <w:tcW w:w="1245" w:type="dxa"/>
            <w:shd w:val="clear" w:color="auto" w:fill="auto"/>
          </w:tcPr>
          <w:p w14:paraId="0395FCE5" w14:textId="77777777" w:rsidR="009278E8" w:rsidRPr="00040E29" w:rsidRDefault="009278E8" w:rsidP="0088214F">
            <w:pPr>
              <w:pStyle w:val="TAL"/>
              <w:snapToGrid w:val="0"/>
              <w:rPr>
                <w:lang w:eastAsia="ko-KR"/>
              </w:rPr>
            </w:pPr>
            <w:r w:rsidRPr="00040E29">
              <w:rPr>
                <w:lang w:eastAsia="ko-KR"/>
              </w:rPr>
              <w:t>EVENT_A3</w:t>
            </w:r>
          </w:p>
        </w:tc>
      </w:tr>
      <w:tr w:rsidR="009278E8" w:rsidRPr="00040E29" w14:paraId="3F706087" w14:textId="77777777" w:rsidTr="0088214F">
        <w:tc>
          <w:tcPr>
            <w:tcW w:w="4535" w:type="dxa"/>
            <w:tcBorders>
              <w:bottom w:val="single" w:sz="4" w:space="0" w:color="000000"/>
            </w:tcBorders>
            <w:shd w:val="clear" w:color="auto" w:fill="auto"/>
          </w:tcPr>
          <w:p w14:paraId="0390D998" w14:textId="77777777" w:rsidR="009278E8" w:rsidRPr="00040E29" w:rsidRDefault="009278E8" w:rsidP="0088214F">
            <w:pPr>
              <w:pStyle w:val="TAL"/>
              <w:snapToGrid w:val="0"/>
              <w:rPr>
                <w:lang w:eastAsia="zh-CN"/>
              </w:rPr>
            </w:pPr>
            <w:r w:rsidRPr="00040E29">
              <w:rPr>
                <w:lang w:eastAsia="ko-KR"/>
              </w:rPr>
              <w:t xml:space="preserve">          </w:t>
            </w:r>
            <w:r w:rsidRPr="00040E29">
              <w:t>a3-Offset CHOICE {</w:t>
            </w:r>
          </w:p>
        </w:tc>
        <w:tc>
          <w:tcPr>
            <w:tcW w:w="2267" w:type="dxa"/>
            <w:shd w:val="clear" w:color="auto" w:fill="auto"/>
          </w:tcPr>
          <w:p w14:paraId="66F84640" w14:textId="77777777" w:rsidR="009278E8" w:rsidRPr="00040E29" w:rsidRDefault="009278E8" w:rsidP="0088214F">
            <w:pPr>
              <w:pStyle w:val="TAL"/>
              <w:snapToGrid w:val="0"/>
              <w:rPr>
                <w:lang w:eastAsia="ko-KR"/>
              </w:rPr>
            </w:pPr>
          </w:p>
        </w:tc>
        <w:tc>
          <w:tcPr>
            <w:tcW w:w="1700" w:type="dxa"/>
            <w:shd w:val="clear" w:color="auto" w:fill="auto"/>
          </w:tcPr>
          <w:p w14:paraId="5DAC01A1" w14:textId="77777777" w:rsidR="009278E8" w:rsidRPr="00040E29" w:rsidRDefault="009278E8" w:rsidP="0088214F">
            <w:pPr>
              <w:pStyle w:val="TAL"/>
              <w:snapToGrid w:val="0"/>
              <w:rPr>
                <w:lang w:eastAsia="ko-KR"/>
              </w:rPr>
            </w:pPr>
          </w:p>
        </w:tc>
        <w:tc>
          <w:tcPr>
            <w:tcW w:w="1245" w:type="dxa"/>
            <w:shd w:val="clear" w:color="auto" w:fill="auto"/>
          </w:tcPr>
          <w:p w14:paraId="2AC76B69" w14:textId="77777777" w:rsidR="009278E8" w:rsidRPr="00040E29" w:rsidRDefault="009278E8" w:rsidP="0088214F">
            <w:pPr>
              <w:pStyle w:val="TAL"/>
              <w:snapToGrid w:val="0"/>
            </w:pPr>
          </w:p>
        </w:tc>
      </w:tr>
      <w:tr w:rsidR="009278E8" w:rsidRPr="00040E29" w14:paraId="789BF8D7" w14:textId="77777777" w:rsidTr="0088214F">
        <w:tc>
          <w:tcPr>
            <w:tcW w:w="4535" w:type="dxa"/>
            <w:tcBorders>
              <w:bottom w:val="nil"/>
            </w:tcBorders>
            <w:shd w:val="clear" w:color="auto" w:fill="auto"/>
          </w:tcPr>
          <w:p w14:paraId="5533FC86" w14:textId="77777777" w:rsidR="009278E8" w:rsidRPr="00040E29" w:rsidRDefault="009278E8" w:rsidP="0088214F">
            <w:pPr>
              <w:pStyle w:val="TAL"/>
              <w:snapToGrid w:val="0"/>
            </w:pPr>
            <w:r w:rsidRPr="00040E29">
              <w:t xml:space="preserve">            </w:t>
            </w:r>
            <w:proofErr w:type="spellStart"/>
            <w:r w:rsidRPr="00040E29">
              <w:t>rsrp</w:t>
            </w:r>
            <w:proofErr w:type="spellEnd"/>
          </w:p>
        </w:tc>
        <w:tc>
          <w:tcPr>
            <w:tcW w:w="2267" w:type="dxa"/>
            <w:shd w:val="clear" w:color="auto" w:fill="auto"/>
          </w:tcPr>
          <w:p w14:paraId="466B8695" w14:textId="77777777" w:rsidR="009278E8" w:rsidRPr="00040E29" w:rsidRDefault="009278E8" w:rsidP="0088214F">
            <w:pPr>
              <w:pStyle w:val="TAL"/>
              <w:snapToGrid w:val="0"/>
            </w:pPr>
            <w:r w:rsidRPr="00040E29">
              <w:t>6</w:t>
            </w:r>
          </w:p>
        </w:tc>
        <w:tc>
          <w:tcPr>
            <w:tcW w:w="1700" w:type="dxa"/>
            <w:shd w:val="clear" w:color="auto" w:fill="auto"/>
          </w:tcPr>
          <w:p w14:paraId="2616DD2B" w14:textId="77777777" w:rsidR="009278E8" w:rsidRPr="00040E29" w:rsidRDefault="009278E8" w:rsidP="0088214F">
            <w:pPr>
              <w:pStyle w:val="TAL"/>
              <w:snapToGrid w:val="0"/>
              <w:rPr>
                <w:lang w:eastAsia="zh-CN"/>
              </w:rPr>
            </w:pPr>
            <w:r w:rsidRPr="00040E29">
              <w:rPr>
                <w:lang w:eastAsia="zh-CN"/>
              </w:rPr>
              <w:t>3dB</w:t>
            </w:r>
          </w:p>
        </w:tc>
        <w:tc>
          <w:tcPr>
            <w:tcW w:w="1245" w:type="dxa"/>
            <w:shd w:val="clear" w:color="auto" w:fill="auto"/>
          </w:tcPr>
          <w:p w14:paraId="562F88B2" w14:textId="04DD1BE6" w:rsidR="009278E8" w:rsidRPr="00040E29" w:rsidRDefault="009278E8" w:rsidP="0088214F">
            <w:pPr>
              <w:pStyle w:val="TAL"/>
              <w:snapToGrid w:val="0"/>
            </w:pPr>
          </w:p>
        </w:tc>
      </w:tr>
      <w:tr w:rsidR="009278E8" w:rsidRPr="00040E29" w14:paraId="15A8CE81" w14:textId="77777777" w:rsidTr="0088214F">
        <w:tc>
          <w:tcPr>
            <w:tcW w:w="4535" w:type="dxa"/>
            <w:shd w:val="clear" w:color="auto" w:fill="auto"/>
          </w:tcPr>
          <w:p w14:paraId="330D9808" w14:textId="77777777" w:rsidR="009278E8" w:rsidRPr="00040E29" w:rsidRDefault="009278E8" w:rsidP="0088214F">
            <w:pPr>
              <w:pStyle w:val="TAL"/>
              <w:snapToGrid w:val="0"/>
            </w:pPr>
            <w:r w:rsidRPr="00040E29">
              <w:t xml:space="preserve">          }</w:t>
            </w:r>
          </w:p>
        </w:tc>
        <w:tc>
          <w:tcPr>
            <w:tcW w:w="2267" w:type="dxa"/>
            <w:shd w:val="clear" w:color="auto" w:fill="auto"/>
          </w:tcPr>
          <w:p w14:paraId="2B8E2E45" w14:textId="77777777" w:rsidR="009278E8" w:rsidRPr="00040E29" w:rsidRDefault="009278E8" w:rsidP="0088214F">
            <w:pPr>
              <w:pStyle w:val="TAL"/>
              <w:snapToGrid w:val="0"/>
            </w:pPr>
          </w:p>
        </w:tc>
        <w:tc>
          <w:tcPr>
            <w:tcW w:w="1700" w:type="dxa"/>
            <w:shd w:val="clear" w:color="auto" w:fill="auto"/>
          </w:tcPr>
          <w:p w14:paraId="0891CBDC" w14:textId="77777777" w:rsidR="009278E8" w:rsidRPr="00040E29" w:rsidRDefault="009278E8" w:rsidP="0088214F">
            <w:pPr>
              <w:pStyle w:val="TAL"/>
              <w:snapToGrid w:val="0"/>
              <w:rPr>
                <w:lang w:eastAsia="zh-CN"/>
              </w:rPr>
            </w:pPr>
          </w:p>
        </w:tc>
        <w:tc>
          <w:tcPr>
            <w:tcW w:w="1245" w:type="dxa"/>
            <w:shd w:val="clear" w:color="auto" w:fill="auto"/>
          </w:tcPr>
          <w:p w14:paraId="5C4672A3" w14:textId="77777777" w:rsidR="009278E8" w:rsidRPr="00040E29" w:rsidRDefault="009278E8" w:rsidP="0088214F">
            <w:pPr>
              <w:pStyle w:val="TAL"/>
              <w:snapToGrid w:val="0"/>
            </w:pPr>
          </w:p>
        </w:tc>
      </w:tr>
      <w:tr w:rsidR="009278E8" w:rsidRPr="00040E29" w14:paraId="570EDD32" w14:textId="77777777" w:rsidTr="0088214F">
        <w:tc>
          <w:tcPr>
            <w:tcW w:w="4535" w:type="dxa"/>
            <w:shd w:val="clear" w:color="auto" w:fill="auto"/>
          </w:tcPr>
          <w:p w14:paraId="0806E4F0" w14:textId="77777777" w:rsidR="009278E8" w:rsidRPr="00040E29" w:rsidRDefault="009278E8" w:rsidP="0088214F">
            <w:pPr>
              <w:pStyle w:val="TAL"/>
              <w:tabs>
                <w:tab w:val="left" w:pos="518"/>
              </w:tabs>
              <w:snapToGrid w:val="0"/>
            </w:pPr>
            <w:r w:rsidRPr="00040E29">
              <w:t xml:space="preserve">          hysteresis</w:t>
            </w:r>
          </w:p>
        </w:tc>
        <w:tc>
          <w:tcPr>
            <w:tcW w:w="2267" w:type="dxa"/>
            <w:shd w:val="clear" w:color="auto" w:fill="auto"/>
          </w:tcPr>
          <w:p w14:paraId="0B8975E6" w14:textId="77777777" w:rsidR="009278E8" w:rsidRPr="00040E29" w:rsidRDefault="009278E8" w:rsidP="0088214F">
            <w:pPr>
              <w:pStyle w:val="TAL"/>
              <w:snapToGrid w:val="0"/>
            </w:pPr>
            <w:r w:rsidRPr="00040E29">
              <w:t xml:space="preserve">0 </w:t>
            </w:r>
          </w:p>
        </w:tc>
        <w:tc>
          <w:tcPr>
            <w:tcW w:w="1700" w:type="dxa"/>
            <w:shd w:val="clear" w:color="auto" w:fill="auto"/>
          </w:tcPr>
          <w:p w14:paraId="337CC090" w14:textId="77777777" w:rsidR="009278E8" w:rsidRPr="00040E29" w:rsidRDefault="009278E8" w:rsidP="0088214F">
            <w:pPr>
              <w:pStyle w:val="TAL"/>
              <w:snapToGrid w:val="0"/>
              <w:rPr>
                <w:lang w:eastAsia="zh-CN"/>
              </w:rPr>
            </w:pPr>
            <w:r w:rsidRPr="00040E29">
              <w:t>0 dB</w:t>
            </w:r>
          </w:p>
        </w:tc>
        <w:tc>
          <w:tcPr>
            <w:tcW w:w="1245" w:type="dxa"/>
            <w:shd w:val="clear" w:color="auto" w:fill="auto"/>
          </w:tcPr>
          <w:p w14:paraId="53F41D24" w14:textId="77777777" w:rsidR="009278E8" w:rsidRPr="00040E29" w:rsidRDefault="009278E8" w:rsidP="0088214F">
            <w:pPr>
              <w:pStyle w:val="TAL"/>
              <w:snapToGrid w:val="0"/>
            </w:pPr>
          </w:p>
        </w:tc>
      </w:tr>
      <w:tr w:rsidR="009278E8" w:rsidRPr="00040E29" w14:paraId="1D4E40E3" w14:textId="77777777" w:rsidTr="0088214F">
        <w:tc>
          <w:tcPr>
            <w:tcW w:w="4535" w:type="dxa"/>
            <w:shd w:val="clear" w:color="auto" w:fill="auto"/>
          </w:tcPr>
          <w:p w14:paraId="7048AF50" w14:textId="77777777" w:rsidR="009278E8" w:rsidRPr="00040E29" w:rsidRDefault="009278E8" w:rsidP="0088214F">
            <w:pPr>
              <w:pStyle w:val="TAL"/>
              <w:snapToGrid w:val="0"/>
              <w:rPr>
                <w:lang w:eastAsia="ko-KR"/>
              </w:rPr>
            </w:pPr>
            <w:r w:rsidRPr="00040E29">
              <w:rPr>
                <w:lang w:eastAsia="ko-KR"/>
              </w:rPr>
              <w:t xml:space="preserve">          </w:t>
            </w:r>
            <w:proofErr w:type="spellStart"/>
            <w:r w:rsidRPr="00040E29">
              <w:rPr>
                <w:lang w:eastAsia="ko-KR"/>
              </w:rPr>
              <w:t>timeToTrigger</w:t>
            </w:r>
            <w:proofErr w:type="spellEnd"/>
          </w:p>
        </w:tc>
        <w:tc>
          <w:tcPr>
            <w:tcW w:w="2267" w:type="dxa"/>
            <w:shd w:val="clear" w:color="auto" w:fill="auto"/>
          </w:tcPr>
          <w:p w14:paraId="2F7A7C56" w14:textId="77777777" w:rsidR="009278E8" w:rsidRPr="00040E29" w:rsidRDefault="009278E8" w:rsidP="0088214F">
            <w:pPr>
              <w:pStyle w:val="TAL"/>
              <w:snapToGrid w:val="0"/>
              <w:rPr>
                <w:lang w:eastAsia="ko-KR"/>
              </w:rPr>
            </w:pPr>
            <w:r w:rsidRPr="00040E29">
              <w:rPr>
                <w:lang w:eastAsia="ko-KR"/>
              </w:rPr>
              <w:t>ms640</w:t>
            </w:r>
          </w:p>
        </w:tc>
        <w:tc>
          <w:tcPr>
            <w:tcW w:w="1700" w:type="dxa"/>
            <w:shd w:val="clear" w:color="auto" w:fill="auto"/>
          </w:tcPr>
          <w:p w14:paraId="0900B4DB" w14:textId="77777777" w:rsidR="009278E8" w:rsidRPr="00040E29" w:rsidRDefault="009278E8" w:rsidP="0088214F">
            <w:pPr>
              <w:pStyle w:val="TAL"/>
              <w:snapToGrid w:val="0"/>
              <w:rPr>
                <w:lang w:eastAsia="ko-KR"/>
              </w:rPr>
            </w:pPr>
          </w:p>
        </w:tc>
        <w:tc>
          <w:tcPr>
            <w:tcW w:w="1245" w:type="dxa"/>
            <w:shd w:val="clear" w:color="auto" w:fill="auto"/>
          </w:tcPr>
          <w:p w14:paraId="7B26DF37" w14:textId="77777777" w:rsidR="009278E8" w:rsidRPr="00040E29" w:rsidRDefault="009278E8" w:rsidP="0088214F">
            <w:pPr>
              <w:pStyle w:val="TAL"/>
              <w:snapToGrid w:val="0"/>
              <w:rPr>
                <w:lang w:eastAsia="ko-KR"/>
              </w:rPr>
            </w:pPr>
          </w:p>
        </w:tc>
      </w:tr>
      <w:tr w:rsidR="009278E8" w:rsidRPr="00040E29" w14:paraId="18A97D22" w14:textId="77777777" w:rsidTr="0088214F">
        <w:tc>
          <w:tcPr>
            <w:tcW w:w="4535" w:type="dxa"/>
            <w:shd w:val="clear" w:color="auto" w:fill="auto"/>
          </w:tcPr>
          <w:p w14:paraId="5E1BFA56" w14:textId="77777777" w:rsidR="009278E8" w:rsidRPr="00040E29" w:rsidRDefault="009278E8" w:rsidP="0088214F">
            <w:pPr>
              <w:pStyle w:val="TAL"/>
              <w:snapToGrid w:val="0"/>
              <w:rPr>
                <w:lang w:eastAsia="ko-KR"/>
              </w:rPr>
            </w:pPr>
            <w:r w:rsidRPr="00040E29">
              <w:rPr>
                <w:lang w:eastAsia="ko-KR"/>
              </w:rPr>
              <w:t xml:space="preserve">        }</w:t>
            </w:r>
          </w:p>
        </w:tc>
        <w:tc>
          <w:tcPr>
            <w:tcW w:w="2267" w:type="dxa"/>
            <w:shd w:val="clear" w:color="auto" w:fill="auto"/>
          </w:tcPr>
          <w:p w14:paraId="725FA615" w14:textId="77777777" w:rsidR="009278E8" w:rsidRPr="00040E29" w:rsidRDefault="009278E8" w:rsidP="0088214F">
            <w:pPr>
              <w:pStyle w:val="TAL"/>
              <w:snapToGrid w:val="0"/>
              <w:rPr>
                <w:lang w:eastAsia="ko-KR"/>
              </w:rPr>
            </w:pPr>
          </w:p>
        </w:tc>
        <w:tc>
          <w:tcPr>
            <w:tcW w:w="1700" w:type="dxa"/>
            <w:shd w:val="clear" w:color="auto" w:fill="auto"/>
          </w:tcPr>
          <w:p w14:paraId="5A736299" w14:textId="77777777" w:rsidR="009278E8" w:rsidRPr="00040E29" w:rsidRDefault="009278E8" w:rsidP="0088214F">
            <w:pPr>
              <w:pStyle w:val="TAL"/>
              <w:snapToGrid w:val="0"/>
              <w:rPr>
                <w:lang w:eastAsia="ko-KR"/>
              </w:rPr>
            </w:pPr>
          </w:p>
        </w:tc>
        <w:tc>
          <w:tcPr>
            <w:tcW w:w="1245" w:type="dxa"/>
            <w:shd w:val="clear" w:color="auto" w:fill="auto"/>
          </w:tcPr>
          <w:p w14:paraId="179A61E0" w14:textId="77777777" w:rsidR="009278E8" w:rsidRPr="00040E29" w:rsidRDefault="009278E8" w:rsidP="0088214F">
            <w:pPr>
              <w:pStyle w:val="TAL"/>
              <w:snapToGrid w:val="0"/>
              <w:rPr>
                <w:lang w:eastAsia="ko-KR"/>
              </w:rPr>
            </w:pPr>
          </w:p>
        </w:tc>
      </w:tr>
      <w:tr w:rsidR="009278E8" w:rsidRPr="00040E29" w14:paraId="78A6CCB7" w14:textId="77777777" w:rsidTr="0088214F">
        <w:tc>
          <w:tcPr>
            <w:tcW w:w="4535" w:type="dxa"/>
            <w:shd w:val="clear" w:color="auto" w:fill="auto"/>
          </w:tcPr>
          <w:p w14:paraId="39324204" w14:textId="77777777" w:rsidR="009278E8" w:rsidRPr="00040E29" w:rsidRDefault="009278E8" w:rsidP="0088214F">
            <w:pPr>
              <w:pStyle w:val="TAL"/>
              <w:snapToGrid w:val="0"/>
              <w:rPr>
                <w:lang w:eastAsia="ko-KR"/>
              </w:rPr>
            </w:pPr>
            <w:r w:rsidRPr="00040E29">
              <w:rPr>
                <w:lang w:eastAsia="ko-KR"/>
              </w:rPr>
              <w:t xml:space="preserve">      }</w:t>
            </w:r>
          </w:p>
        </w:tc>
        <w:tc>
          <w:tcPr>
            <w:tcW w:w="2267" w:type="dxa"/>
            <w:shd w:val="clear" w:color="auto" w:fill="auto"/>
          </w:tcPr>
          <w:p w14:paraId="581B63ED" w14:textId="77777777" w:rsidR="009278E8" w:rsidRPr="00040E29" w:rsidRDefault="009278E8" w:rsidP="0088214F">
            <w:pPr>
              <w:pStyle w:val="TAL"/>
              <w:snapToGrid w:val="0"/>
              <w:rPr>
                <w:lang w:eastAsia="ko-KR"/>
              </w:rPr>
            </w:pPr>
          </w:p>
        </w:tc>
        <w:tc>
          <w:tcPr>
            <w:tcW w:w="1700" w:type="dxa"/>
            <w:shd w:val="clear" w:color="auto" w:fill="auto"/>
          </w:tcPr>
          <w:p w14:paraId="2DD55816" w14:textId="77777777" w:rsidR="009278E8" w:rsidRPr="00040E29" w:rsidRDefault="009278E8" w:rsidP="0088214F">
            <w:pPr>
              <w:pStyle w:val="TAL"/>
              <w:snapToGrid w:val="0"/>
              <w:rPr>
                <w:lang w:eastAsia="ko-KR"/>
              </w:rPr>
            </w:pPr>
          </w:p>
        </w:tc>
        <w:tc>
          <w:tcPr>
            <w:tcW w:w="1245" w:type="dxa"/>
            <w:shd w:val="clear" w:color="auto" w:fill="auto"/>
          </w:tcPr>
          <w:p w14:paraId="6CA1076D" w14:textId="77777777" w:rsidR="009278E8" w:rsidRPr="00040E29" w:rsidRDefault="009278E8" w:rsidP="0088214F">
            <w:pPr>
              <w:pStyle w:val="TAL"/>
              <w:snapToGrid w:val="0"/>
              <w:rPr>
                <w:lang w:eastAsia="ko-KR"/>
              </w:rPr>
            </w:pPr>
          </w:p>
        </w:tc>
      </w:tr>
      <w:tr w:rsidR="009278E8" w:rsidRPr="00040E29" w14:paraId="3425BB83" w14:textId="77777777" w:rsidTr="0088214F">
        <w:tc>
          <w:tcPr>
            <w:tcW w:w="4535" w:type="dxa"/>
            <w:shd w:val="clear" w:color="auto" w:fill="auto"/>
          </w:tcPr>
          <w:p w14:paraId="32088CE1" w14:textId="77777777" w:rsidR="009278E8" w:rsidRPr="00040E29" w:rsidRDefault="009278E8" w:rsidP="0088214F">
            <w:pPr>
              <w:pStyle w:val="TAL"/>
              <w:snapToGrid w:val="0"/>
              <w:rPr>
                <w:lang w:eastAsia="ko-KR"/>
              </w:rPr>
            </w:pPr>
            <w:r w:rsidRPr="00040E29">
              <w:rPr>
                <w:lang w:eastAsia="ko-KR"/>
              </w:rPr>
              <w:t xml:space="preserve">      </w:t>
            </w:r>
            <w:proofErr w:type="spellStart"/>
            <w:r w:rsidRPr="00040E29">
              <w:rPr>
                <w:lang w:eastAsia="ko-KR"/>
              </w:rPr>
              <w:t>reportAmount</w:t>
            </w:r>
            <w:proofErr w:type="spellEnd"/>
          </w:p>
        </w:tc>
        <w:tc>
          <w:tcPr>
            <w:tcW w:w="2267" w:type="dxa"/>
            <w:shd w:val="clear" w:color="auto" w:fill="auto"/>
          </w:tcPr>
          <w:p w14:paraId="0D116C15" w14:textId="77777777" w:rsidR="009278E8" w:rsidRPr="00040E29" w:rsidRDefault="009278E8" w:rsidP="0088214F">
            <w:pPr>
              <w:pStyle w:val="TAL"/>
              <w:snapToGrid w:val="0"/>
            </w:pPr>
            <w:r w:rsidRPr="00040E29">
              <w:rPr>
                <w:lang w:eastAsia="zh-CN"/>
              </w:rPr>
              <w:t>r1</w:t>
            </w:r>
          </w:p>
        </w:tc>
        <w:tc>
          <w:tcPr>
            <w:tcW w:w="1700" w:type="dxa"/>
            <w:shd w:val="clear" w:color="auto" w:fill="auto"/>
          </w:tcPr>
          <w:p w14:paraId="706C1B05" w14:textId="77777777" w:rsidR="009278E8" w:rsidRPr="00040E29" w:rsidRDefault="009278E8" w:rsidP="0088214F">
            <w:pPr>
              <w:pStyle w:val="TAL"/>
              <w:snapToGrid w:val="0"/>
              <w:rPr>
                <w:lang w:eastAsia="ko-KR"/>
              </w:rPr>
            </w:pPr>
          </w:p>
        </w:tc>
        <w:tc>
          <w:tcPr>
            <w:tcW w:w="1245" w:type="dxa"/>
            <w:shd w:val="clear" w:color="auto" w:fill="auto"/>
          </w:tcPr>
          <w:p w14:paraId="7E559443" w14:textId="77777777" w:rsidR="009278E8" w:rsidRPr="00040E29" w:rsidRDefault="009278E8" w:rsidP="0088214F">
            <w:pPr>
              <w:pStyle w:val="TAL"/>
              <w:snapToGrid w:val="0"/>
            </w:pPr>
          </w:p>
        </w:tc>
      </w:tr>
      <w:tr w:rsidR="009278E8" w:rsidRPr="00040E29" w14:paraId="46AEB4D2" w14:textId="77777777" w:rsidTr="0088214F">
        <w:tc>
          <w:tcPr>
            <w:tcW w:w="4535" w:type="dxa"/>
            <w:shd w:val="clear" w:color="auto" w:fill="auto"/>
          </w:tcPr>
          <w:p w14:paraId="26975D18" w14:textId="77777777" w:rsidR="009278E8" w:rsidRPr="00040E29" w:rsidRDefault="009278E8" w:rsidP="0088214F">
            <w:pPr>
              <w:pStyle w:val="TAL"/>
              <w:snapToGrid w:val="0"/>
              <w:rPr>
                <w:lang w:eastAsia="ko-KR"/>
              </w:rPr>
            </w:pPr>
            <w:r w:rsidRPr="00040E29">
              <w:rPr>
                <w:lang w:eastAsia="ko-KR"/>
              </w:rPr>
              <w:t xml:space="preserve">      </w:t>
            </w:r>
            <w:proofErr w:type="spellStart"/>
            <w:r w:rsidRPr="00040E29">
              <w:rPr>
                <w:lang w:eastAsia="ko-KR"/>
              </w:rPr>
              <w:t>reportQuantityCell</w:t>
            </w:r>
            <w:proofErr w:type="spellEnd"/>
            <w:r w:rsidRPr="00040E29">
              <w:rPr>
                <w:lang w:eastAsia="ko-KR"/>
              </w:rPr>
              <w:t xml:space="preserve"> SEQUENCE {</w:t>
            </w:r>
          </w:p>
        </w:tc>
        <w:tc>
          <w:tcPr>
            <w:tcW w:w="2267" w:type="dxa"/>
            <w:shd w:val="clear" w:color="auto" w:fill="auto"/>
          </w:tcPr>
          <w:p w14:paraId="17DB26A8" w14:textId="77777777" w:rsidR="009278E8" w:rsidRPr="00040E29" w:rsidRDefault="009278E8" w:rsidP="0088214F">
            <w:pPr>
              <w:pStyle w:val="TAL"/>
              <w:snapToGrid w:val="0"/>
              <w:rPr>
                <w:lang w:eastAsia="ko-KR"/>
              </w:rPr>
            </w:pPr>
          </w:p>
        </w:tc>
        <w:tc>
          <w:tcPr>
            <w:tcW w:w="1700" w:type="dxa"/>
            <w:shd w:val="clear" w:color="auto" w:fill="auto"/>
          </w:tcPr>
          <w:p w14:paraId="4D66B2B4" w14:textId="77777777" w:rsidR="009278E8" w:rsidRPr="00040E29" w:rsidRDefault="009278E8" w:rsidP="0088214F">
            <w:pPr>
              <w:pStyle w:val="TAL"/>
              <w:snapToGrid w:val="0"/>
              <w:rPr>
                <w:lang w:eastAsia="ko-KR"/>
              </w:rPr>
            </w:pPr>
          </w:p>
        </w:tc>
        <w:tc>
          <w:tcPr>
            <w:tcW w:w="1245" w:type="dxa"/>
            <w:shd w:val="clear" w:color="auto" w:fill="auto"/>
          </w:tcPr>
          <w:p w14:paraId="77E27BA7" w14:textId="77777777" w:rsidR="009278E8" w:rsidRPr="00040E29" w:rsidRDefault="009278E8" w:rsidP="0088214F">
            <w:pPr>
              <w:pStyle w:val="TAL"/>
              <w:snapToGrid w:val="0"/>
              <w:rPr>
                <w:lang w:eastAsia="ko-KR"/>
              </w:rPr>
            </w:pPr>
          </w:p>
        </w:tc>
      </w:tr>
      <w:tr w:rsidR="009278E8" w:rsidRPr="00040E29" w14:paraId="68454721" w14:textId="77777777" w:rsidTr="0088214F">
        <w:tc>
          <w:tcPr>
            <w:tcW w:w="4535" w:type="dxa"/>
            <w:shd w:val="clear" w:color="auto" w:fill="auto"/>
          </w:tcPr>
          <w:p w14:paraId="375BBF92" w14:textId="77777777" w:rsidR="009278E8" w:rsidRPr="00040E29" w:rsidRDefault="009278E8" w:rsidP="0088214F">
            <w:pPr>
              <w:pStyle w:val="TAL"/>
              <w:snapToGrid w:val="0"/>
              <w:rPr>
                <w:lang w:eastAsia="ko-KR"/>
              </w:rPr>
            </w:pPr>
            <w:r w:rsidRPr="00040E29">
              <w:rPr>
                <w:lang w:eastAsia="ko-KR"/>
              </w:rPr>
              <w:t xml:space="preserve">        </w:t>
            </w:r>
            <w:proofErr w:type="spellStart"/>
            <w:r w:rsidRPr="00040E29">
              <w:rPr>
                <w:lang w:eastAsia="ko-KR"/>
              </w:rPr>
              <w:t>rsrp</w:t>
            </w:r>
            <w:proofErr w:type="spellEnd"/>
          </w:p>
        </w:tc>
        <w:tc>
          <w:tcPr>
            <w:tcW w:w="2267" w:type="dxa"/>
            <w:shd w:val="clear" w:color="auto" w:fill="auto"/>
          </w:tcPr>
          <w:p w14:paraId="55D1115D" w14:textId="77777777" w:rsidR="009278E8" w:rsidRPr="00040E29" w:rsidRDefault="009278E8" w:rsidP="0088214F">
            <w:pPr>
              <w:pStyle w:val="TAL"/>
              <w:snapToGrid w:val="0"/>
              <w:rPr>
                <w:lang w:eastAsia="ko-KR"/>
              </w:rPr>
            </w:pPr>
            <w:r w:rsidRPr="00040E29">
              <w:rPr>
                <w:lang w:eastAsia="ko-KR"/>
              </w:rPr>
              <w:t>true</w:t>
            </w:r>
          </w:p>
        </w:tc>
        <w:tc>
          <w:tcPr>
            <w:tcW w:w="1700" w:type="dxa"/>
            <w:shd w:val="clear" w:color="auto" w:fill="auto"/>
          </w:tcPr>
          <w:p w14:paraId="50940802" w14:textId="77777777" w:rsidR="009278E8" w:rsidRPr="00040E29" w:rsidRDefault="009278E8" w:rsidP="0088214F">
            <w:pPr>
              <w:pStyle w:val="TAL"/>
              <w:snapToGrid w:val="0"/>
              <w:rPr>
                <w:lang w:eastAsia="ko-KR"/>
              </w:rPr>
            </w:pPr>
          </w:p>
        </w:tc>
        <w:tc>
          <w:tcPr>
            <w:tcW w:w="1245" w:type="dxa"/>
            <w:shd w:val="clear" w:color="auto" w:fill="auto"/>
          </w:tcPr>
          <w:p w14:paraId="5A040BCB" w14:textId="77777777" w:rsidR="009278E8" w:rsidRPr="00040E29" w:rsidRDefault="009278E8" w:rsidP="0088214F">
            <w:pPr>
              <w:pStyle w:val="TAL"/>
              <w:snapToGrid w:val="0"/>
              <w:rPr>
                <w:lang w:eastAsia="ko-KR"/>
              </w:rPr>
            </w:pPr>
          </w:p>
        </w:tc>
      </w:tr>
      <w:tr w:rsidR="009278E8" w:rsidRPr="00040E29" w14:paraId="15637EC5" w14:textId="77777777" w:rsidTr="0088214F">
        <w:tc>
          <w:tcPr>
            <w:tcW w:w="4535" w:type="dxa"/>
            <w:shd w:val="clear" w:color="auto" w:fill="auto"/>
          </w:tcPr>
          <w:p w14:paraId="44C6BBC4" w14:textId="77777777" w:rsidR="009278E8" w:rsidRPr="00040E29" w:rsidRDefault="009278E8" w:rsidP="0088214F">
            <w:pPr>
              <w:pStyle w:val="TAL"/>
              <w:snapToGrid w:val="0"/>
              <w:rPr>
                <w:lang w:eastAsia="zh-CN"/>
              </w:rPr>
            </w:pPr>
            <w:r w:rsidRPr="00040E29">
              <w:rPr>
                <w:lang w:eastAsia="zh-CN"/>
              </w:rPr>
              <w:t xml:space="preserve">        </w:t>
            </w:r>
            <w:proofErr w:type="spellStart"/>
            <w:r w:rsidRPr="00040E29">
              <w:rPr>
                <w:lang w:eastAsia="zh-CN"/>
              </w:rPr>
              <w:t>rsrq</w:t>
            </w:r>
            <w:proofErr w:type="spellEnd"/>
          </w:p>
        </w:tc>
        <w:tc>
          <w:tcPr>
            <w:tcW w:w="2267" w:type="dxa"/>
            <w:shd w:val="clear" w:color="auto" w:fill="auto"/>
          </w:tcPr>
          <w:p w14:paraId="171E34EF" w14:textId="77777777" w:rsidR="009278E8" w:rsidRPr="00040E29" w:rsidRDefault="009278E8" w:rsidP="0088214F">
            <w:pPr>
              <w:pStyle w:val="TAL"/>
              <w:snapToGrid w:val="0"/>
              <w:rPr>
                <w:lang w:eastAsia="zh-CN"/>
              </w:rPr>
            </w:pPr>
            <w:r w:rsidRPr="00040E29">
              <w:rPr>
                <w:lang w:eastAsia="zh-CN"/>
              </w:rPr>
              <w:t>false</w:t>
            </w:r>
          </w:p>
        </w:tc>
        <w:tc>
          <w:tcPr>
            <w:tcW w:w="1700" w:type="dxa"/>
            <w:shd w:val="clear" w:color="auto" w:fill="auto"/>
          </w:tcPr>
          <w:p w14:paraId="7CE1696C" w14:textId="77777777" w:rsidR="009278E8" w:rsidRPr="00040E29" w:rsidRDefault="009278E8" w:rsidP="0088214F">
            <w:pPr>
              <w:pStyle w:val="TAL"/>
              <w:snapToGrid w:val="0"/>
              <w:rPr>
                <w:lang w:eastAsia="ko-KR"/>
              </w:rPr>
            </w:pPr>
          </w:p>
        </w:tc>
        <w:tc>
          <w:tcPr>
            <w:tcW w:w="1245" w:type="dxa"/>
            <w:shd w:val="clear" w:color="auto" w:fill="auto"/>
          </w:tcPr>
          <w:p w14:paraId="6E9641B4" w14:textId="77777777" w:rsidR="009278E8" w:rsidRPr="00040E29" w:rsidRDefault="009278E8" w:rsidP="0088214F">
            <w:pPr>
              <w:pStyle w:val="TAL"/>
              <w:snapToGrid w:val="0"/>
              <w:rPr>
                <w:lang w:eastAsia="ko-KR"/>
              </w:rPr>
            </w:pPr>
          </w:p>
        </w:tc>
      </w:tr>
      <w:tr w:rsidR="009278E8" w:rsidRPr="00040E29" w14:paraId="58129AB7" w14:textId="77777777" w:rsidTr="0088214F">
        <w:tc>
          <w:tcPr>
            <w:tcW w:w="4535" w:type="dxa"/>
            <w:shd w:val="clear" w:color="auto" w:fill="auto"/>
          </w:tcPr>
          <w:p w14:paraId="25030018" w14:textId="77777777" w:rsidR="009278E8" w:rsidRPr="00040E29" w:rsidRDefault="009278E8" w:rsidP="0088214F">
            <w:pPr>
              <w:pStyle w:val="TAL"/>
              <w:snapToGrid w:val="0"/>
              <w:rPr>
                <w:lang w:eastAsia="zh-CN"/>
              </w:rPr>
            </w:pPr>
            <w:r w:rsidRPr="00040E29">
              <w:rPr>
                <w:lang w:eastAsia="zh-CN"/>
              </w:rPr>
              <w:t xml:space="preserve">        </w:t>
            </w:r>
            <w:proofErr w:type="spellStart"/>
            <w:r w:rsidRPr="00040E29">
              <w:rPr>
                <w:lang w:eastAsia="zh-CN"/>
              </w:rPr>
              <w:t>sinr</w:t>
            </w:r>
            <w:proofErr w:type="spellEnd"/>
          </w:p>
        </w:tc>
        <w:tc>
          <w:tcPr>
            <w:tcW w:w="2267" w:type="dxa"/>
            <w:shd w:val="clear" w:color="auto" w:fill="auto"/>
          </w:tcPr>
          <w:p w14:paraId="7F2758DB" w14:textId="77777777" w:rsidR="009278E8" w:rsidRPr="00040E29" w:rsidRDefault="009278E8" w:rsidP="0088214F">
            <w:pPr>
              <w:pStyle w:val="TAL"/>
              <w:snapToGrid w:val="0"/>
              <w:rPr>
                <w:lang w:eastAsia="zh-CN"/>
              </w:rPr>
            </w:pPr>
            <w:r w:rsidRPr="00040E29">
              <w:rPr>
                <w:lang w:eastAsia="zh-CN"/>
              </w:rPr>
              <w:t>false</w:t>
            </w:r>
          </w:p>
        </w:tc>
        <w:tc>
          <w:tcPr>
            <w:tcW w:w="1700" w:type="dxa"/>
            <w:shd w:val="clear" w:color="auto" w:fill="auto"/>
          </w:tcPr>
          <w:p w14:paraId="2388B5FB" w14:textId="77777777" w:rsidR="009278E8" w:rsidRPr="00040E29" w:rsidRDefault="009278E8" w:rsidP="0088214F">
            <w:pPr>
              <w:pStyle w:val="TAL"/>
              <w:snapToGrid w:val="0"/>
              <w:rPr>
                <w:lang w:eastAsia="ko-KR"/>
              </w:rPr>
            </w:pPr>
          </w:p>
        </w:tc>
        <w:tc>
          <w:tcPr>
            <w:tcW w:w="1245" w:type="dxa"/>
            <w:shd w:val="clear" w:color="auto" w:fill="auto"/>
          </w:tcPr>
          <w:p w14:paraId="4EBA31BA" w14:textId="77777777" w:rsidR="009278E8" w:rsidRPr="00040E29" w:rsidRDefault="009278E8" w:rsidP="0088214F">
            <w:pPr>
              <w:pStyle w:val="TAL"/>
              <w:snapToGrid w:val="0"/>
              <w:rPr>
                <w:lang w:eastAsia="ko-KR"/>
              </w:rPr>
            </w:pPr>
          </w:p>
        </w:tc>
      </w:tr>
      <w:tr w:rsidR="009278E8" w:rsidRPr="00040E29" w14:paraId="29D653DC" w14:textId="77777777" w:rsidTr="0088214F">
        <w:tc>
          <w:tcPr>
            <w:tcW w:w="4535" w:type="dxa"/>
            <w:shd w:val="clear" w:color="auto" w:fill="auto"/>
          </w:tcPr>
          <w:p w14:paraId="5CC638C5" w14:textId="77777777" w:rsidR="009278E8" w:rsidRPr="00040E29" w:rsidRDefault="009278E8" w:rsidP="0088214F">
            <w:pPr>
              <w:pStyle w:val="TAL"/>
              <w:snapToGrid w:val="0"/>
              <w:rPr>
                <w:lang w:eastAsia="ko-KR"/>
              </w:rPr>
            </w:pPr>
            <w:r w:rsidRPr="00040E29">
              <w:rPr>
                <w:lang w:eastAsia="ko-KR"/>
              </w:rPr>
              <w:t xml:space="preserve">      }</w:t>
            </w:r>
          </w:p>
        </w:tc>
        <w:tc>
          <w:tcPr>
            <w:tcW w:w="2267" w:type="dxa"/>
            <w:shd w:val="clear" w:color="auto" w:fill="auto"/>
          </w:tcPr>
          <w:p w14:paraId="3B7CB2B0" w14:textId="77777777" w:rsidR="009278E8" w:rsidRPr="00040E29" w:rsidRDefault="009278E8" w:rsidP="0088214F">
            <w:pPr>
              <w:pStyle w:val="TAL"/>
              <w:snapToGrid w:val="0"/>
              <w:rPr>
                <w:lang w:eastAsia="ko-KR"/>
              </w:rPr>
            </w:pPr>
          </w:p>
        </w:tc>
        <w:tc>
          <w:tcPr>
            <w:tcW w:w="1700" w:type="dxa"/>
            <w:shd w:val="clear" w:color="auto" w:fill="auto"/>
          </w:tcPr>
          <w:p w14:paraId="39DFCA9A" w14:textId="77777777" w:rsidR="009278E8" w:rsidRPr="00040E29" w:rsidRDefault="009278E8" w:rsidP="0088214F">
            <w:pPr>
              <w:pStyle w:val="TAL"/>
              <w:snapToGrid w:val="0"/>
              <w:rPr>
                <w:lang w:eastAsia="ko-KR"/>
              </w:rPr>
            </w:pPr>
          </w:p>
        </w:tc>
        <w:tc>
          <w:tcPr>
            <w:tcW w:w="1245" w:type="dxa"/>
            <w:shd w:val="clear" w:color="auto" w:fill="auto"/>
          </w:tcPr>
          <w:p w14:paraId="596C466B" w14:textId="77777777" w:rsidR="009278E8" w:rsidRPr="00040E29" w:rsidRDefault="009278E8" w:rsidP="0088214F">
            <w:pPr>
              <w:pStyle w:val="TAL"/>
              <w:snapToGrid w:val="0"/>
              <w:rPr>
                <w:lang w:eastAsia="ko-KR"/>
              </w:rPr>
            </w:pPr>
          </w:p>
        </w:tc>
      </w:tr>
      <w:tr w:rsidR="009278E8" w:rsidRPr="00040E29" w14:paraId="6E854F91" w14:textId="77777777" w:rsidTr="0088214F">
        <w:tc>
          <w:tcPr>
            <w:tcW w:w="4535" w:type="dxa"/>
            <w:shd w:val="clear" w:color="auto" w:fill="auto"/>
          </w:tcPr>
          <w:p w14:paraId="1E5BE25C" w14:textId="77777777" w:rsidR="009278E8" w:rsidRPr="00040E29" w:rsidRDefault="009278E8" w:rsidP="0088214F">
            <w:pPr>
              <w:pStyle w:val="TAL"/>
              <w:snapToGrid w:val="0"/>
              <w:rPr>
                <w:lang w:eastAsia="ko-KR"/>
              </w:rPr>
            </w:pPr>
            <w:r w:rsidRPr="00040E29">
              <w:t xml:space="preserve">    }</w:t>
            </w:r>
          </w:p>
        </w:tc>
        <w:tc>
          <w:tcPr>
            <w:tcW w:w="2267" w:type="dxa"/>
            <w:shd w:val="clear" w:color="auto" w:fill="auto"/>
          </w:tcPr>
          <w:p w14:paraId="4607A92E" w14:textId="77777777" w:rsidR="009278E8" w:rsidRPr="00040E29" w:rsidRDefault="009278E8" w:rsidP="0088214F">
            <w:pPr>
              <w:pStyle w:val="TAL"/>
              <w:snapToGrid w:val="0"/>
              <w:rPr>
                <w:lang w:eastAsia="ko-KR"/>
              </w:rPr>
            </w:pPr>
          </w:p>
        </w:tc>
        <w:tc>
          <w:tcPr>
            <w:tcW w:w="1700" w:type="dxa"/>
            <w:shd w:val="clear" w:color="auto" w:fill="auto"/>
          </w:tcPr>
          <w:p w14:paraId="2EF227AC" w14:textId="77777777" w:rsidR="009278E8" w:rsidRPr="00040E29" w:rsidRDefault="009278E8" w:rsidP="0088214F">
            <w:pPr>
              <w:pStyle w:val="TAL"/>
              <w:snapToGrid w:val="0"/>
              <w:rPr>
                <w:lang w:eastAsia="ko-KR"/>
              </w:rPr>
            </w:pPr>
          </w:p>
        </w:tc>
        <w:tc>
          <w:tcPr>
            <w:tcW w:w="1245" w:type="dxa"/>
            <w:shd w:val="clear" w:color="auto" w:fill="auto"/>
          </w:tcPr>
          <w:p w14:paraId="1AE8C2C9" w14:textId="77777777" w:rsidR="009278E8" w:rsidRPr="00040E29" w:rsidRDefault="009278E8" w:rsidP="0088214F">
            <w:pPr>
              <w:pStyle w:val="TAL"/>
              <w:snapToGrid w:val="0"/>
              <w:rPr>
                <w:lang w:eastAsia="ko-KR"/>
              </w:rPr>
            </w:pPr>
          </w:p>
        </w:tc>
      </w:tr>
      <w:tr w:rsidR="009278E8" w:rsidRPr="00040E29" w14:paraId="6BF011F1" w14:textId="77777777" w:rsidTr="0088214F">
        <w:tc>
          <w:tcPr>
            <w:tcW w:w="4535" w:type="dxa"/>
            <w:shd w:val="clear" w:color="auto" w:fill="auto"/>
          </w:tcPr>
          <w:p w14:paraId="0B4A5082" w14:textId="77777777" w:rsidR="009278E8" w:rsidRPr="00040E29" w:rsidRDefault="009278E8" w:rsidP="0088214F">
            <w:pPr>
              <w:pStyle w:val="TAL"/>
              <w:snapToGrid w:val="0"/>
              <w:rPr>
                <w:lang w:eastAsia="ko-KR"/>
              </w:rPr>
            </w:pPr>
            <w:r w:rsidRPr="00040E29">
              <w:t xml:space="preserve">  }</w:t>
            </w:r>
          </w:p>
        </w:tc>
        <w:tc>
          <w:tcPr>
            <w:tcW w:w="2267" w:type="dxa"/>
            <w:shd w:val="clear" w:color="auto" w:fill="auto"/>
          </w:tcPr>
          <w:p w14:paraId="3CFF552E" w14:textId="77777777" w:rsidR="009278E8" w:rsidRPr="00040E29" w:rsidRDefault="009278E8" w:rsidP="0088214F">
            <w:pPr>
              <w:pStyle w:val="TAL"/>
              <w:snapToGrid w:val="0"/>
              <w:rPr>
                <w:lang w:eastAsia="ko-KR"/>
              </w:rPr>
            </w:pPr>
          </w:p>
        </w:tc>
        <w:tc>
          <w:tcPr>
            <w:tcW w:w="1700" w:type="dxa"/>
            <w:shd w:val="clear" w:color="auto" w:fill="auto"/>
          </w:tcPr>
          <w:p w14:paraId="2A73AA44" w14:textId="77777777" w:rsidR="009278E8" w:rsidRPr="00040E29" w:rsidRDefault="009278E8" w:rsidP="0088214F">
            <w:pPr>
              <w:pStyle w:val="TAL"/>
              <w:snapToGrid w:val="0"/>
              <w:rPr>
                <w:lang w:eastAsia="ko-KR"/>
              </w:rPr>
            </w:pPr>
          </w:p>
        </w:tc>
        <w:tc>
          <w:tcPr>
            <w:tcW w:w="1245" w:type="dxa"/>
            <w:shd w:val="clear" w:color="auto" w:fill="auto"/>
          </w:tcPr>
          <w:p w14:paraId="3257C367" w14:textId="77777777" w:rsidR="009278E8" w:rsidRPr="00040E29" w:rsidRDefault="009278E8" w:rsidP="0088214F">
            <w:pPr>
              <w:pStyle w:val="TAL"/>
              <w:snapToGrid w:val="0"/>
              <w:rPr>
                <w:lang w:eastAsia="ko-KR"/>
              </w:rPr>
            </w:pPr>
          </w:p>
        </w:tc>
      </w:tr>
      <w:tr w:rsidR="009278E8" w:rsidRPr="00040E29" w14:paraId="3E7FF8F1" w14:textId="77777777" w:rsidTr="0088214F">
        <w:tc>
          <w:tcPr>
            <w:tcW w:w="4535" w:type="dxa"/>
            <w:shd w:val="clear" w:color="auto" w:fill="auto"/>
          </w:tcPr>
          <w:p w14:paraId="73ED4E59" w14:textId="77777777" w:rsidR="009278E8" w:rsidRPr="00040E29" w:rsidRDefault="009278E8" w:rsidP="0088214F">
            <w:pPr>
              <w:pStyle w:val="TAL"/>
              <w:snapToGrid w:val="0"/>
              <w:rPr>
                <w:lang w:eastAsia="ko-KR"/>
              </w:rPr>
            </w:pPr>
            <w:r w:rsidRPr="00040E29">
              <w:rPr>
                <w:lang w:eastAsia="ko-KR"/>
              </w:rPr>
              <w:t>}</w:t>
            </w:r>
          </w:p>
        </w:tc>
        <w:tc>
          <w:tcPr>
            <w:tcW w:w="2267" w:type="dxa"/>
            <w:shd w:val="clear" w:color="auto" w:fill="auto"/>
          </w:tcPr>
          <w:p w14:paraId="71E399A6" w14:textId="77777777" w:rsidR="009278E8" w:rsidRPr="00040E29" w:rsidRDefault="009278E8" w:rsidP="0088214F">
            <w:pPr>
              <w:pStyle w:val="TAL"/>
              <w:snapToGrid w:val="0"/>
              <w:rPr>
                <w:lang w:eastAsia="ko-KR"/>
              </w:rPr>
            </w:pPr>
          </w:p>
        </w:tc>
        <w:tc>
          <w:tcPr>
            <w:tcW w:w="1700" w:type="dxa"/>
            <w:shd w:val="clear" w:color="auto" w:fill="auto"/>
          </w:tcPr>
          <w:p w14:paraId="438A761B" w14:textId="77777777" w:rsidR="009278E8" w:rsidRPr="00040E29" w:rsidRDefault="009278E8" w:rsidP="0088214F">
            <w:pPr>
              <w:pStyle w:val="TAL"/>
              <w:snapToGrid w:val="0"/>
              <w:rPr>
                <w:lang w:eastAsia="ko-KR"/>
              </w:rPr>
            </w:pPr>
          </w:p>
        </w:tc>
        <w:tc>
          <w:tcPr>
            <w:tcW w:w="1245" w:type="dxa"/>
            <w:shd w:val="clear" w:color="auto" w:fill="auto"/>
          </w:tcPr>
          <w:p w14:paraId="31E1CCF1" w14:textId="77777777" w:rsidR="009278E8" w:rsidRPr="00040E29" w:rsidRDefault="009278E8" w:rsidP="0088214F">
            <w:pPr>
              <w:pStyle w:val="TAL"/>
              <w:snapToGrid w:val="0"/>
              <w:rPr>
                <w:lang w:eastAsia="ko-KR"/>
              </w:rPr>
            </w:pPr>
          </w:p>
        </w:tc>
      </w:tr>
    </w:tbl>
    <w:p w14:paraId="4E7E02A7" w14:textId="77777777" w:rsidR="009278E8" w:rsidRPr="00040E29" w:rsidRDefault="009278E8" w:rsidP="009278E8"/>
    <w:p w14:paraId="533896FC" w14:textId="77777777" w:rsidR="009278E8" w:rsidRPr="00040E29" w:rsidRDefault="009278E8" w:rsidP="009278E8">
      <w:pPr>
        <w:pStyle w:val="TH"/>
      </w:pPr>
      <w:r w:rsidRPr="00040E29">
        <w:rPr>
          <w:color w:val="000000"/>
        </w:rPr>
        <w:t>Table 14.1.2.3.3.3-10</w:t>
      </w:r>
      <w:r w:rsidRPr="00040E29">
        <w:t xml:space="preserve">: </w:t>
      </w:r>
      <w:r w:rsidRPr="00040E29">
        <w:rPr>
          <w:i/>
        </w:rPr>
        <w:t>RRCReconfiguration</w:t>
      </w:r>
      <w:r w:rsidRPr="00040E29">
        <w:t xml:space="preserve"> (step 18 and step 30, 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278E8" w:rsidRPr="00040E29" w14:paraId="09686616"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3D0524FA" w14:textId="77777777" w:rsidR="009278E8" w:rsidRPr="00040E29" w:rsidRDefault="009278E8" w:rsidP="0088214F">
            <w:pPr>
              <w:pStyle w:val="TAH"/>
              <w:jc w:val="left"/>
              <w:rPr>
                <w:b w:val="0"/>
              </w:rPr>
            </w:pPr>
            <w:r w:rsidRPr="00040E29">
              <w:rPr>
                <w:b w:val="0"/>
              </w:rPr>
              <w:t xml:space="preserve">Derivation path: TS 38.508-1 [4] Table 4.8.1-1A with condition </w:t>
            </w:r>
            <w:proofErr w:type="spellStart"/>
            <w:r w:rsidRPr="00040E29">
              <w:rPr>
                <w:b w:val="0"/>
              </w:rPr>
              <w:t>RBConfig_KeyChange</w:t>
            </w:r>
            <w:proofErr w:type="spellEnd"/>
          </w:p>
        </w:tc>
      </w:tr>
    </w:tbl>
    <w:p w14:paraId="0521169D" w14:textId="77777777" w:rsidR="009278E8" w:rsidRPr="00040E29" w:rsidRDefault="009278E8" w:rsidP="009278E8">
      <w:pPr>
        <w:rPr>
          <w:lang w:eastAsia="zh-CN"/>
        </w:rPr>
      </w:pPr>
    </w:p>
    <w:p w14:paraId="616D367C" w14:textId="77777777" w:rsidR="009278E8" w:rsidRPr="00040E29" w:rsidRDefault="009278E8" w:rsidP="009278E8">
      <w:pPr>
        <w:pStyle w:val="TH"/>
      </w:pPr>
      <w:r w:rsidRPr="00040E29">
        <w:rPr>
          <w:color w:val="000000"/>
        </w:rPr>
        <w:t>Table 14.1.2.3.3.3-11</w:t>
      </w:r>
      <w:r w:rsidRPr="00040E29">
        <w:t xml:space="preserve">: </w:t>
      </w:r>
      <w:r w:rsidRPr="00040E29">
        <w:rPr>
          <w:rStyle w:val="apple-style-span"/>
          <w:rFonts w:eastAsia="Malgun Gothic"/>
        </w:rPr>
        <w:t>CLOSE UE TEST LOOP</w:t>
      </w:r>
      <w:r w:rsidRPr="00040E29">
        <w:t xml:space="preserve"> (step </w:t>
      </w:r>
      <w:r w:rsidRPr="00040E29">
        <w:rPr>
          <w:lang w:eastAsia="zh-CN"/>
        </w:rPr>
        <w:t>8a1</w:t>
      </w:r>
      <w:r w:rsidRPr="00040E29">
        <w:t>,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040E29" w14:paraId="0E9E77AF" w14:textId="77777777" w:rsidTr="0088214F">
        <w:trPr>
          <w:cantSplit/>
        </w:trPr>
        <w:tc>
          <w:tcPr>
            <w:tcW w:w="9635" w:type="dxa"/>
          </w:tcPr>
          <w:p w14:paraId="35D02EC1" w14:textId="77777777" w:rsidR="009278E8" w:rsidRPr="00040E29" w:rsidRDefault="009278E8"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Broadcast MRB</w:t>
            </w:r>
          </w:p>
        </w:tc>
      </w:tr>
    </w:tbl>
    <w:p w14:paraId="706238AE" w14:textId="77777777" w:rsidR="009278E8" w:rsidRPr="00040E29" w:rsidRDefault="009278E8" w:rsidP="009278E8">
      <w:pPr>
        <w:rPr>
          <w:rFonts w:eastAsia="SimSun"/>
          <w:kern w:val="2"/>
        </w:rPr>
      </w:pPr>
    </w:p>
    <w:p w14:paraId="03256FB0" w14:textId="77777777" w:rsidR="009278E8" w:rsidRPr="00040E29" w:rsidRDefault="009278E8" w:rsidP="009278E8">
      <w:pPr>
        <w:pStyle w:val="TH"/>
      </w:pPr>
      <w:r w:rsidRPr="00040E29">
        <w:rPr>
          <w:color w:val="000000"/>
        </w:rPr>
        <w:t>Table 14.1.2.3.3.3-12</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0, step 23</w:t>
      </w:r>
      <w:r w:rsidRPr="00040E29">
        <w:t xml:space="preserve"> and step 36,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040E29" w14:paraId="3246B8DF" w14:textId="77777777" w:rsidTr="0088214F">
        <w:trPr>
          <w:cantSplit/>
        </w:trPr>
        <w:tc>
          <w:tcPr>
            <w:tcW w:w="9635" w:type="dxa"/>
          </w:tcPr>
          <w:p w14:paraId="4E3A6BCF" w14:textId="77777777" w:rsidR="009278E8" w:rsidRPr="00040E29" w:rsidRDefault="009278E8"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26E31F27" w14:textId="24D7671B" w:rsidR="009278E8" w:rsidRPr="00040E29" w:rsidRDefault="009278E8" w:rsidP="009D4432"/>
    <w:p w14:paraId="10C57915" w14:textId="77777777" w:rsidR="00B94B24" w:rsidRPr="00040E29" w:rsidRDefault="00B94B24" w:rsidP="00B94B24">
      <w:pPr>
        <w:pStyle w:val="Heading3"/>
      </w:pPr>
      <w:r w:rsidRPr="00040E29">
        <w:t>14.1.3</w:t>
      </w:r>
      <w:r w:rsidRPr="00040E29">
        <w:tab/>
        <w:t>MBS Broadcast/ MAC</w:t>
      </w:r>
    </w:p>
    <w:p w14:paraId="02C2E57D" w14:textId="77777777" w:rsidR="00B94B24" w:rsidRPr="00040E29" w:rsidRDefault="00B94B24" w:rsidP="00B94B24">
      <w:pPr>
        <w:pStyle w:val="Heading4"/>
      </w:pPr>
      <w:r w:rsidRPr="00040E29">
        <w:t>14.1.3.1</w:t>
      </w:r>
      <w:r w:rsidRPr="00040E29">
        <w:tab/>
        <w:t>MBS Broadcast/ MAC/ Correct HARQ process handling</w:t>
      </w:r>
    </w:p>
    <w:p w14:paraId="09EA8B22" w14:textId="77777777" w:rsidR="00B94B24" w:rsidRPr="00040E29" w:rsidRDefault="00B94B24" w:rsidP="00B94B24">
      <w:pPr>
        <w:pStyle w:val="H6"/>
      </w:pPr>
      <w:r w:rsidRPr="00040E29">
        <w:t>14.1.3.1.1</w:t>
      </w:r>
      <w:r w:rsidRPr="00040E29">
        <w:tab/>
        <w:t>Test Purpose (TP)</w:t>
      </w:r>
    </w:p>
    <w:p w14:paraId="05E85CF7" w14:textId="77777777" w:rsidR="00B94B24" w:rsidRPr="00040E29" w:rsidRDefault="00B94B24" w:rsidP="00B94B24">
      <w:pPr>
        <w:pStyle w:val="H6"/>
      </w:pPr>
      <w:r w:rsidRPr="00040E29">
        <w:t>(1)</w:t>
      </w:r>
    </w:p>
    <w:p w14:paraId="3E433062" w14:textId="77777777" w:rsidR="00B94B24" w:rsidRPr="00040E29" w:rsidRDefault="00B94B24" w:rsidP="00B94B24">
      <w:pPr>
        <w:pStyle w:val="PL"/>
        <w:rPr>
          <w:noProof w:val="0"/>
        </w:rPr>
      </w:pPr>
      <w:r w:rsidRPr="00040E29">
        <w:rPr>
          <w:b/>
          <w:i/>
          <w:noProof w:val="0"/>
        </w:rPr>
        <w:t xml:space="preserve">with </w:t>
      </w:r>
      <w:r w:rsidRPr="00040E29">
        <w:rPr>
          <w:noProof w:val="0"/>
        </w:rPr>
        <w:t>{ UE in NR RRC_CONNECTED state and is interested to receive or receiving data via broadcast MRB }</w:t>
      </w:r>
    </w:p>
    <w:p w14:paraId="32A4072F" w14:textId="77777777" w:rsidR="00B94B24" w:rsidRPr="00040E29" w:rsidRDefault="00B94B24" w:rsidP="00B94B24">
      <w:pPr>
        <w:pStyle w:val="PL"/>
        <w:rPr>
          <w:noProof w:val="0"/>
        </w:rPr>
      </w:pPr>
      <w:r w:rsidRPr="00040E29">
        <w:rPr>
          <w:noProof w:val="0"/>
        </w:rPr>
        <w:t>ensure that {</w:t>
      </w:r>
    </w:p>
    <w:p w14:paraId="59B45204" w14:textId="77777777" w:rsidR="00B94B24" w:rsidRPr="00040E29" w:rsidRDefault="00B94B24" w:rsidP="00B94B24">
      <w:pPr>
        <w:pStyle w:val="PL"/>
        <w:rPr>
          <w:noProof w:val="0"/>
        </w:rPr>
      </w:pPr>
      <w:r w:rsidRPr="00040E29">
        <w:rPr>
          <w:b/>
          <w:i/>
          <w:noProof w:val="0"/>
        </w:rPr>
        <w:t xml:space="preserve">  when</w:t>
      </w:r>
      <w:r w:rsidRPr="00040E29">
        <w:rPr>
          <w:noProof w:val="0"/>
        </w:rPr>
        <w:t xml:space="preserve"> { UE receives data addressed to G-RNTI on broadcast MRB }</w:t>
      </w:r>
    </w:p>
    <w:p w14:paraId="75BB4947" w14:textId="77777777" w:rsidR="00B94B24" w:rsidRPr="00040E29" w:rsidRDefault="00B94B24" w:rsidP="00B94B24">
      <w:pPr>
        <w:pStyle w:val="PL"/>
        <w:rPr>
          <w:noProof w:val="0"/>
        </w:rPr>
      </w:pPr>
      <w:r w:rsidRPr="00040E29">
        <w:rPr>
          <w:b/>
          <w:i/>
          <w:noProof w:val="0"/>
        </w:rPr>
        <w:t xml:space="preserve">    then</w:t>
      </w:r>
      <w:r w:rsidRPr="00040E29">
        <w:rPr>
          <w:noProof w:val="0"/>
        </w:rPr>
        <w:t xml:space="preserve"> { UE does not transmit the HARQ feedback for the MBS broadcast HARQ process }</w:t>
      </w:r>
    </w:p>
    <w:p w14:paraId="2CF7233A" w14:textId="77777777" w:rsidR="00B94B24" w:rsidRPr="00040E29" w:rsidRDefault="00B94B24" w:rsidP="00B94B24">
      <w:pPr>
        <w:pStyle w:val="PL"/>
        <w:rPr>
          <w:noProof w:val="0"/>
        </w:rPr>
      </w:pPr>
      <w:r w:rsidRPr="00040E29">
        <w:rPr>
          <w:noProof w:val="0"/>
        </w:rPr>
        <w:t xml:space="preserve">            }</w:t>
      </w:r>
    </w:p>
    <w:p w14:paraId="200F3A6B" w14:textId="77777777" w:rsidR="00B94B24" w:rsidRPr="00040E29" w:rsidRDefault="00B94B24" w:rsidP="00B94B24">
      <w:pPr>
        <w:pStyle w:val="PL"/>
        <w:rPr>
          <w:noProof w:val="0"/>
        </w:rPr>
      </w:pPr>
    </w:p>
    <w:p w14:paraId="0340E641" w14:textId="77777777" w:rsidR="00B94B24" w:rsidRPr="00040E29" w:rsidRDefault="00B94B24" w:rsidP="00B94B24">
      <w:pPr>
        <w:pStyle w:val="H6"/>
      </w:pPr>
      <w:r w:rsidRPr="00040E29">
        <w:t>(2)</w:t>
      </w:r>
    </w:p>
    <w:p w14:paraId="6BCDF4BF" w14:textId="77777777" w:rsidR="00B94B24" w:rsidRPr="00040E29" w:rsidRDefault="00B94B24" w:rsidP="00B94B24">
      <w:pPr>
        <w:pStyle w:val="PL"/>
        <w:rPr>
          <w:noProof w:val="0"/>
        </w:rPr>
      </w:pPr>
      <w:r w:rsidRPr="00040E29">
        <w:rPr>
          <w:b/>
          <w:i/>
          <w:noProof w:val="0"/>
        </w:rPr>
        <w:t xml:space="preserve">with </w:t>
      </w:r>
      <w:r w:rsidRPr="00040E29">
        <w:rPr>
          <w:noProof w:val="0"/>
        </w:rPr>
        <w:t>{ UE in NR RRC_CONNECTED state and is receiving MBS broadcast services }</w:t>
      </w:r>
    </w:p>
    <w:p w14:paraId="573338E0" w14:textId="77777777" w:rsidR="00B94B24" w:rsidRPr="00040E29" w:rsidRDefault="00B94B24" w:rsidP="00B94B24">
      <w:pPr>
        <w:pStyle w:val="PL"/>
        <w:rPr>
          <w:noProof w:val="0"/>
        </w:rPr>
      </w:pPr>
      <w:r w:rsidRPr="00040E29">
        <w:rPr>
          <w:noProof w:val="0"/>
        </w:rPr>
        <w:t>ensure that {</w:t>
      </w:r>
    </w:p>
    <w:p w14:paraId="6319D319" w14:textId="77777777" w:rsidR="00B94B24" w:rsidRPr="00040E29" w:rsidRDefault="00B94B24" w:rsidP="00B94B24">
      <w:pPr>
        <w:pStyle w:val="PL"/>
        <w:rPr>
          <w:noProof w:val="0"/>
        </w:rPr>
      </w:pPr>
      <w:r w:rsidRPr="00040E29">
        <w:rPr>
          <w:b/>
          <w:i/>
          <w:noProof w:val="0"/>
        </w:rPr>
        <w:t xml:space="preserve">  when</w:t>
      </w:r>
      <w:r w:rsidRPr="00040E29">
        <w:rPr>
          <w:noProof w:val="0"/>
        </w:rPr>
        <w:t xml:space="preserve"> { UE receives a notification that the MCCH information has changed due to MCCH information modification other than the change caused by the start of new MBS session(s) }</w:t>
      </w:r>
    </w:p>
    <w:p w14:paraId="70C44B3C" w14:textId="77777777" w:rsidR="00B94B24" w:rsidRPr="00040E29" w:rsidRDefault="00B94B24" w:rsidP="00B94B24">
      <w:pPr>
        <w:pStyle w:val="PL"/>
        <w:rPr>
          <w:noProof w:val="0"/>
        </w:rPr>
      </w:pPr>
      <w:r w:rsidRPr="00040E29">
        <w:rPr>
          <w:b/>
          <w:i/>
          <w:noProof w:val="0"/>
        </w:rPr>
        <w:lastRenderedPageBreak/>
        <w:t xml:space="preserve">    then</w:t>
      </w:r>
      <w:r w:rsidRPr="00040E29">
        <w:rPr>
          <w:noProof w:val="0"/>
        </w:rPr>
        <w:t xml:space="preserve"> { UE starts acquiring the </w:t>
      </w:r>
      <w:proofErr w:type="spellStart"/>
      <w:r w:rsidRPr="00040E29">
        <w:rPr>
          <w:noProof w:val="0"/>
        </w:rPr>
        <w:t>MBSBroadcastConfiguration</w:t>
      </w:r>
      <w:proofErr w:type="spellEnd"/>
      <w:r w:rsidRPr="00040E29">
        <w:rPr>
          <w:noProof w:val="0"/>
        </w:rPr>
        <w:t xml:space="preserve"> message on MCCH and UE does not </w:t>
      </w:r>
      <w:proofErr w:type="spellStart"/>
      <w:r w:rsidRPr="00040E29">
        <w:rPr>
          <w:noProof w:val="0"/>
        </w:rPr>
        <w:t>transimit</w:t>
      </w:r>
      <w:proofErr w:type="spellEnd"/>
      <w:r w:rsidRPr="00040E29">
        <w:rPr>
          <w:noProof w:val="0"/>
        </w:rPr>
        <w:t xml:space="preserve"> the HARQ feedback for the MBS broadcast HARQ process}</w:t>
      </w:r>
    </w:p>
    <w:p w14:paraId="35871EE1" w14:textId="77777777" w:rsidR="00B94B24" w:rsidRPr="00040E29" w:rsidRDefault="00B94B24" w:rsidP="00B94B24">
      <w:pPr>
        <w:pStyle w:val="PL"/>
        <w:rPr>
          <w:noProof w:val="0"/>
        </w:rPr>
      </w:pPr>
      <w:r w:rsidRPr="00040E29">
        <w:rPr>
          <w:noProof w:val="0"/>
        </w:rPr>
        <w:t xml:space="preserve">            }</w:t>
      </w:r>
    </w:p>
    <w:p w14:paraId="1BB86EBD" w14:textId="77777777" w:rsidR="00B94B24" w:rsidRPr="00040E29" w:rsidRDefault="00B94B24" w:rsidP="00B94B24">
      <w:pPr>
        <w:pStyle w:val="PL"/>
        <w:rPr>
          <w:noProof w:val="0"/>
        </w:rPr>
      </w:pPr>
    </w:p>
    <w:p w14:paraId="0D7D09B4" w14:textId="77777777" w:rsidR="00B94B24" w:rsidRPr="00040E29" w:rsidRDefault="00B94B24" w:rsidP="00B94B24">
      <w:pPr>
        <w:pStyle w:val="H6"/>
      </w:pPr>
      <w:r w:rsidRPr="00040E29">
        <w:t>14.1.3.1.2</w:t>
      </w:r>
      <w:r w:rsidRPr="00040E29">
        <w:tab/>
        <w:t>Conformance requirements</w:t>
      </w:r>
    </w:p>
    <w:p w14:paraId="10E9E4FB" w14:textId="77777777" w:rsidR="00B94B24" w:rsidRPr="00040E29" w:rsidRDefault="00B94B24" w:rsidP="00B94B24">
      <w:r w:rsidRPr="00040E29">
        <w:t>References: The conformance requirements covered in the present TC are specified in: TS 38.321, clause 5.3.2.2. Unless otherwise stated these are Rel-17 requirements.</w:t>
      </w:r>
    </w:p>
    <w:p w14:paraId="78023990" w14:textId="77777777" w:rsidR="00B94B24" w:rsidRPr="00040E29" w:rsidRDefault="00B94B24" w:rsidP="00B94B24">
      <w:r w:rsidRPr="00040E29">
        <w:t>[TS 38.321, clause 5.3.2.2]</w:t>
      </w:r>
    </w:p>
    <w:p w14:paraId="086734FD" w14:textId="77777777" w:rsidR="00B94B24" w:rsidRPr="00040E29" w:rsidRDefault="00B94B24" w:rsidP="00B94B24">
      <w:r w:rsidRPr="00040E29">
        <w:rPr>
          <w:lang w:eastAsia="ko-KR"/>
        </w:rPr>
        <w:t>When</w:t>
      </w:r>
      <w:r w:rsidRPr="00040E29">
        <w:t xml:space="preserve"> a transmission takes place for the HARQ process, one or </w:t>
      </w:r>
      <w:r w:rsidRPr="00040E29">
        <w:rPr>
          <w:lang w:eastAsia="ko-KR"/>
        </w:rPr>
        <w:t>two</w:t>
      </w:r>
      <w:r w:rsidRPr="00040E29">
        <w:t xml:space="preserve"> (in case of downlink spatial multiplexing) TBs and the associated HARQ information are received from the HARQ entity.</w:t>
      </w:r>
    </w:p>
    <w:p w14:paraId="7A688222" w14:textId="77777777" w:rsidR="00B94B24" w:rsidRPr="00040E29" w:rsidRDefault="00B94B24" w:rsidP="00B94B24">
      <w:r w:rsidRPr="00040E29">
        <w:t>For each received TB and associated HARQ information, the HARQ process shall:</w:t>
      </w:r>
    </w:p>
    <w:p w14:paraId="16554359" w14:textId="77777777" w:rsidR="00B94B24" w:rsidRPr="00040E29" w:rsidRDefault="00B94B24" w:rsidP="00B94B24">
      <w:pPr>
        <w:pStyle w:val="B1"/>
      </w:pPr>
      <w:r w:rsidRPr="00040E29">
        <w:rPr>
          <w:lang w:eastAsia="ko-KR"/>
        </w:rPr>
        <w:t>…</w:t>
      </w:r>
    </w:p>
    <w:p w14:paraId="60055D82" w14:textId="77777777" w:rsidR="00B94B24" w:rsidRPr="00040E29" w:rsidRDefault="00B94B24" w:rsidP="00B94B24">
      <w:pPr>
        <w:pStyle w:val="B1"/>
        <w:rPr>
          <w:lang w:eastAsia="ko-KR"/>
        </w:rPr>
      </w:pPr>
      <w:r w:rsidRPr="00040E29">
        <w:rPr>
          <w:lang w:eastAsia="ko-KR"/>
        </w:rPr>
        <w:t>1&gt;</w:t>
      </w:r>
      <w:r w:rsidRPr="00040E29">
        <w:tab/>
      </w:r>
      <w:r w:rsidRPr="00040E29">
        <w:rPr>
          <w:lang w:eastAsia="ko-KR"/>
        </w:rPr>
        <w:t>if the HARQ process is associated with a transmission indicated with a MCCH-RNTI for MBS broadcast, and this is the first received transmission for the TB according to the MCCH schedule indicated by RRC; or</w:t>
      </w:r>
    </w:p>
    <w:p w14:paraId="48E13C90" w14:textId="77777777" w:rsidR="00B94B24" w:rsidRPr="00040E29" w:rsidRDefault="00B94B24" w:rsidP="00B94B24">
      <w:pPr>
        <w:pStyle w:val="B1"/>
      </w:pPr>
      <w:r w:rsidRPr="00040E29">
        <w:rPr>
          <w:lang w:eastAsia="ko-KR"/>
        </w:rPr>
        <w:t>1&gt;</w:t>
      </w:r>
      <w:r w:rsidRPr="00040E29">
        <w:tab/>
      </w:r>
      <w:r w:rsidRPr="00040E29">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03DD2F37" w14:textId="77777777" w:rsidR="00B94B24" w:rsidRPr="00040E29" w:rsidRDefault="00B94B24" w:rsidP="00B94B24">
      <w:pPr>
        <w:pStyle w:val="B1"/>
      </w:pPr>
      <w:r w:rsidRPr="00040E29">
        <w:rPr>
          <w:lang w:eastAsia="ko-KR"/>
        </w:rPr>
        <w:t>1&gt;</w:t>
      </w:r>
      <w:r w:rsidRPr="00040E29">
        <w:tab/>
        <w:t>if this is the very first received transmission for this TB (i.e. there is no previous NDI for this TB):</w:t>
      </w:r>
    </w:p>
    <w:p w14:paraId="57690EB8" w14:textId="77777777" w:rsidR="00B94B24" w:rsidRPr="00040E29" w:rsidRDefault="00B94B24" w:rsidP="00B94B24">
      <w:pPr>
        <w:pStyle w:val="B2"/>
        <w:rPr>
          <w:rFonts w:eastAsia="SimSun"/>
          <w:lang w:eastAsia="ko-KR"/>
        </w:rPr>
      </w:pPr>
      <w:r w:rsidRPr="00040E29">
        <w:rPr>
          <w:lang w:eastAsia="ko-KR"/>
        </w:rPr>
        <w:t>2&gt;</w:t>
      </w:r>
      <w:r w:rsidRPr="00040E29">
        <w:rPr>
          <w:rFonts w:eastAsia="SimSun"/>
          <w:lang w:eastAsia="zh-CN"/>
        </w:rPr>
        <w:tab/>
        <w:t xml:space="preserve">consider this transmission to be </w:t>
      </w:r>
      <w:r w:rsidRPr="00040E29">
        <w:t>a new transmission</w:t>
      </w:r>
      <w:r w:rsidRPr="00040E29">
        <w:rPr>
          <w:lang w:eastAsia="ko-KR"/>
        </w:rPr>
        <w:t>.</w:t>
      </w:r>
    </w:p>
    <w:p w14:paraId="74669C75" w14:textId="77777777" w:rsidR="00B94B24" w:rsidRPr="00040E29" w:rsidRDefault="00B94B24" w:rsidP="00B94B24">
      <w:pPr>
        <w:pStyle w:val="B1"/>
        <w:rPr>
          <w:rFonts w:eastAsia="SimSun"/>
          <w:lang w:eastAsia="zh-CN"/>
        </w:rPr>
      </w:pPr>
      <w:r w:rsidRPr="00040E29">
        <w:rPr>
          <w:lang w:eastAsia="ko-KR"/>
        </w:rPr>
        <w:t>1&gt;</w:t>
      </w:r>
      <w:r w:rsidRPr="00040E29">
        <w:tab/>
        <w:t>else</w:t>
      </w:r>
      <w:r w:rsidRPr="00040E29">
        <w:rPr>
          <w:rFonts w:eastAsia="SimSun"/>
          <w:lang w:eastAsia="zh-CN"/>
        </w:rPr>
        <w:t>:</w:t>
      </w:r>
    </w:p>
    <w:p w14:paraId="1F8D18C3" w14:textId="77777777" w:rsidR="00B94B24" w:rsidRPr="00040E29" w:rsidRDefault="00B94B24" w:rsidP="00B94B24">
      <w:pPr>
        <w:pStyle w:val="B2"/>
      </w:pPr>
      <w:r w:rsidRPr="00040E29">
        <w:rPr>
          <w:lang w:eastAsia="ko-KR"/>
        </w:rPr>
        <w:t>2&gt;</w:t>
      </w:r>
      <w:r w:rsidRPr="00040E29">
        <w:rPr>
          <w:rFonts w:eastAsia="SimSun"/>
          <w:lang w:eastAsia="zh-CN"/>
        </w:rPr>
        <w:tab/>
        <w:t>consider this transmission to be</w:t>
      </w:r>
      <w:r w:rsidRPr="00040E29">
        <w:t xml:space="preserve"> a retransmission.</w:t>
      </w:r>
    </w:p>
    <w:p w14:paraId="02FBA5D1" w14:textId="77777777" w:rsidR="00B94B24" w:rsidRPr="00040E29" w:rsidRDefault="00B94B24" w:rsidP="00B94B24">
      <w:r w:rsidRPr="00040E29">
        <w:t>The MAC entity then shall:</w:t>
      </w:r>
    </w:p>
    <w:p w14:paraId="0B150684" w14:textId="77777777" w:rsidR="00B94B24" w:rsidRPr="00040E29" w:rsidRDefault="00B94B24" w:rsidP="00B94B24">
      <w:pPr>
        <w:pStyle w:val="B1"/>
      </w:pPr>
      <w:r w:rsidRPr="00040E29">
        <w:rPr>
          <w:lang w:eastAsia="ko-KR"/>
        </w:rPr>
        <w:t>1&gt;</w:t>
      </w:r>
      <w:r w:rsidRPr="00040E29">
        <w:tab/>
        <w:t xml:space="preserve">if </w:t>
      </w:r>
      <w:r w:rsidRPr="00040E29">
        <w:rPr>
          <w:rFonts w:eastAsia="SimSun"/>
          <w:lang w:eastAsia="zh-CN"/>
        </w:rPr>
        <w:t xml:space="preserve">this is </w:t>
      </w:r>
      <w:r w:rsidRPr="00040E29">
        <w:t>a new transmission:</w:t>
      </w:r>
    </w:p>
    <w:p w14:paraId="40A7A34A" w14:textId="77777777" w:rsidR="00B94B24" w:rsidRPr="00040E29" w:rsidRDefault="00B94B24" w:rsidP="00B94B24">
      <w:pPr>
        <w:pStyle w:val="B2"/>
        <w:rPr>
          <w:lang w:eastAsia="ko-KR"/>
        </w:rPr>
      </w:pPr>
      <w:r w:rsidRPr="00040E29">
        <w:rPr>
          <w:lang w:eastAsia="ko-KR"/>
        </w:rPr>
        <w:t>2&gt;</w:t>
      </w:r>
      <w:r w:rsidRPr="00040E29">
        <w:tab/>
        <w:t>attempt to decode the received data</w:t>
      </w:r>
      <w:r w:rsidRPr="00040E29">
        <w:rPr>
          <w:lang w:eastAsia="ko-KR"/>
        </w:rPr>
        <w:t>.</w:t>
      </w:r>
    </w:p>
    <w:p w14:paraId="7A30143A" w14:textId="77777777" w:rsidR="00B94B24" w:rsidRPr="00040E29" w:rsidRDefault="00B94B24" w:rsidP="00B94B24">
      <w:r w:rsidRPr="00040E29">
        <w:t xml:space="preserve">     …</w:t>
      </w:r>
    </w:p>
    <w:p w14:paraId="2184FB7E" w14:textId="77777777" w:rsidR="00B94B24" w:rsidRPr="00040E29" w:rsidRDefault="00B94B24" w:rsidP="00B94B24">
      <w:pPr>
        <w:pStyle w:val="B1"/>
        <w:rPr>
          <w:lang w:eastAsia="ko-KR"/>
        </w:rPr>
      </w:pPr>
      <w:r w:rsidRPr="00040E29">
        <w:rPr>
          <w:lang w:eastAsia="ko-KR"/>
        </w:rPr>
        <w:t>1&gt;</w:t>
      </w:r>
      <w:r w:rsidRPr="00040E29">
        <w:rPr>
          <w:lang w:eastAsia="ko-KR"/>
        </w:rPr>
        <w:tab/>
        <w:t>if the HARQ process is associated with a transmission indicated with a MCCH-RNTI or a G-RNTI for MBS broadcast; or</w:t>
      </w:r>
    </w:p>
    <w:p w14:paraId="05B0E585" w14:textId="77777777" w:rsidR="00B94B24" w:rsidRPr="00040E29" w:rsidRDefault="00B94B24" w:rsidP="00B94B24">
      <w:pPr>
        <w:pStyle w:val="B1"/>
      </w:pPr>
      <w:r w:rsidRPr="00040E29">
        <w:rPr>
          <w:lang w:eastAsia="ko-KR"/>
        </w:rPr>
        <w:t>…</w:t>
      </w:r>
    </w:p>
    <w:p w14:paraId="6E61E380" w14:textId="77777777" w:rsidR="00B94B24" w:rsidRPr="00040E29" w:rsidRDefault="00B94B24" w:rsidP="00B94B24">
      <w:pPr>
        <w:pStyle w:val="B1"/>
      </w:pPr>
      <w:r w:rsidRPr="00040E29">
        <w:t>1&gt;</w:t>
      </w:r>
      <w:r w:rsidRPr="00040E29">
        <w:tab/>
        <w:t>if</w:t>
      </w:r>
      <w:r w:rsidRPr="00040E29">
        <w:rPr>
          <w:lang w:eastAsia="ko-KR"/>
        </w:rPr>
        <w:t xml:space="preserve"> the HARQ process is configured with disabled HARQ feedback:</w:t>
      </w:r>
    </w:p>
    <w:p w14:paraId="3C618A94" w14:textId="77777777" w:rsidR="00B94B24" w:rsidRPr="00040E29" w:rsidRDefault="00B94B24" w:rsidP="00B94B24">
      <w:pPr>
        <w:pStyle w:val="B2"/>
        <w:rPr>
          <w:rFonts w:eastAsia="Malgun Gothic"/>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050E2AF5" w14:textId="77777777" w:rsidR="00B94B24" w:rsidRPr="00040E29" w:rsidRDefault="00B94B24" w:rsidP="00B94B24">
      <w:pPr>
        <w:pStyle w:val="H6"/>
      </w:pPr>
      <w:r w:rsidRPr="00040E29">
        <w:t>14.1.3.1.3</w:t>
      </w:r>
      <w:r w:rsidRPr="00040E29">
        <w:tab/>
        <w:t>Test description</w:t>
      </w:r>
    </w:p>
    <w:p w14:paraId="0B92AEA8" w14:textId="77777777" w:rsidR="00B94B24" w:rsidRPr="00040E29" w:rsidRDefault="00B94B24" w:rsidP="00B94B24">
      <w:pPr>
        <w:pStyle w:val="H6"/>
      </w:pPr>
      <w:r w:rsidRPr="00040E29">
        <w:t>14.1.3.1.3.1</w:t>
      </w:r>
      <w:r w:rsidRPr="00040E29">
        <w:tab/>
        <w:t>Pre-test conditions</w:t>
      </w:r>
    </w:p>
    <w:p w14:paraId="1543189C" w14:textId="77777777" w:rsidR="00B94B24" w:rsidRPr="00040E29" w:rsidRDefault="00B94B24" w:rsidP="00B94B24">
      <w:pPr>
        <w:pStyle w:val="H6"/>
      </w:pPr>
      <w:r w:rsidRPr="00040E29">
        <w:t>System Simulator:</w:t>
      </w:r>
    </w:p>
    <w:p w14:paraId="4A13C747" w14:textId="77777777" w:rsidR="00B94B24" w:rsidRPr="00040E29" w:rsidRDefault="00B94B24" w:rsidP="00B94B24">
      <w:pPr>
        <w:pStyle w:val="B1"/>
        <w:rPr>
          <w:lang w:eastAsia="zh-CN"/>
        </w:rPr>
      </w:pPr>
      <w:r w:rsidRPr="00040E29">
        <w:t>-</w:t>
      </w:r>
      <w:r w:rsidRPr="00040E29">
        <w:tab/>
        <w:t>NR Cell 1</w:t>
      </w:r>
      <w:r w:rsidRPr="00040E29">
        <w:rPr>
          <w:lang w:eastAsia="zh-CN"/>
        </w:rPr>
        <w:t>.</w:t>
      </w:r>
    </w:p>
    <w:p w14:paraId="73D0C7E1" w14:textId="2C80F495" w:rsidR="00B94B24" w:rsidRPr="00040E29" w:rsidRDefault="00B94B24" w:rsidP="00B94B24">
      <w:pPr>
        <w:pStyle w:val="B1"/>
      </w:pPr>
      <w:r w:rsidRPr="00040E29">
        <w:rPr>
          <w:lang w:eastAsia="zh-CN"/>
        </w:rPr>
        <w:t>-</w:t>
      </w:r>
      <w:r w:rsidRPr="00040E29">
        <w:rPr>
          <w:lang w:eastAsia="zh-CN"/>
        </w:rPr>
        <w:tab/>
        <w:t>The SS configures the NR Cell 1 as the "Serving cell"</w:t>
      </w:r>
      <w:r w:rsidRPr="00040E29">
        <w:t>.</w:t>
      </w:r>
    </w:p>
    <w:p w14:paraId="2B9101D1" w14:textId="3AA26A6E" w:rsidR="00B94B24" w:rsidRPr="00040E29" w:rsidRDefault="00B94B24" w:rsidP="00B94B24">
      <w:pPr>
        <w:pStyle w:val="B1"/>
        <w:snapToGrid w:val="0"/>
        <w:rPr>
          <w:lang w:eastAsia="zh-CN"/>
        </w:rPr>
      </w:pPr>
      <w:r w:rsidRPr="00040E29">
        <w:rPr>
          <w:lang w:eastAsia="zh-CN"/>
        </w:rPr>
        <w:t>-</w:t>
      </w:r>
      <w:r w:rsidRPr="00040E29">
        <w:rPr>
          <w:lang w:eastAsia="zh-CN"/>
        </w:rPr>
        <w:tab/>
      </w:r>
      <w:r w:rsidRPr="00040E29">
        <w:t>System information combination NR-</w:t>
      </w:r>
      <w:r w:rsidR="001A0439" w:rsidRPr="00040E29">
        <w:t>20</w:t>
      </w:r>
      <w:r w:rsidRPr="00040E29">
        <w:t xml:space="preserve"> as defined in TS 38.508-1 [4] clause 4.4.3.1.2 is used in NR cells</w:t>
      </w:r>
      <w:r w:rsidRPr="00040E29">
        <w:rPr>
          <w:lang w:eastAsia="zh-CN"/>
        </w:rPr>
        <w:t>.</w:t>
      </w:r>
    </w:p>
    <w:p w14:paraId="74FF8B29" w14:textId="77777777" w:rsidR="00B94B24" w:rsidRPr="00040E29" w:rsidRDefault="00B94B24" w:rsidP="00B94B24">
      <w:pPr>
        <w:pStyle w:val="H6"/>
      </w:pPr>
      <w:r w:rsidRPr="00040E29">
        <w:t>UE:</w:t>
      </w:r>
    </w:p>
    <w:p w14:paraId="0A8A94BD" w14:textId="77777777" w:rsidR="00B94B24" w:rsidRPr="00040E29" w:rsidRDefault="00B94B24" w:rsidP="00B94B24">
      <w:pPr>
        <w:ind w:left="568" w:hanging="284"/>
      </w:pPr>
      <w:r w:rsidRPr="00040E29">
        <w:t>-</w:t>
      </w:r>
      <w:r w:rsidRPr="00040E29">
        <w:tab/>
        <w:t>None.</w:t>
      </w:r>
    </w:p>
    <w:p w14:paraId="0178DF6B" w14:textId="77777777" w:rsidR="00B94B24" w:rsidRPr="00040E29" w:rsidRDefault="00B94B24" w:rsidP="00B94B24">
      <w:pPr>
        <w:pStyle w:val="H6"/>
      </w:pPr>
      <w:r w:rsidRPr="00040E29">
        <w:lastRenderedPageBreak/>
        <w:t>Preamble:</w:t>
      </w:r>
    </w:p>
    <w:p w14:paraId="151FCDA9" w14:textId="77777777" w:rsidR="00B94B24" w:rsidRPr="00040E29" w:rsidRDefault="00B94B24" w:rsidP="00B94B24">
      <w:pPr>
        <w:pStyle w:val="B1"/>
      </w:pPr>
      <w:r w:rsidRPr="00040E29">
        <w:t>-</w:t>
      </w:r>
      <w:r w:rsidRPr="00040E29">
        <w:tab/>
        <w:t xml:space="preserve">The UE is in state 3N-A on NR Cell 1(serving cell) according to TS 38.508-1 [4] Table 4.4A.2-3 with Test Mode = on to activate UE TEST MODE </w:t>
      </w:r>
      <w:r w:rsidRPr="00040E29">
        <w:rPr>
          <w:lang w:eastAsia="zh-CN"/>
        </w:rPr>
        <w:t>C</w:t>
      </w:r>
      <w:r w:rsidRPr="00040E29">
        <w:t xml:space="preserve"> and Test Loop Function = off.</w:t>
      </w:r>
    </w:p>
    <w:p w14:paraId="0021924F" w14:textId="6A33CE85" w:rsidR="00B94B24" w:rsidRPr="00040E29" w:rsidRDefault="00B94B24" w:rsidP="00B94B24">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a </w:t>
      </w:r>
      <w:r w:rsidRPr="00040E29">
        <w:rPr>
          <w:rFonts w:cs="Arial"/>
          <w:szCs w:val="18"/>
        </w:rPr>
        <w:t>MBS service with MBS Service ID</w:t>
      </w:r>
      <w:r w:rsidR="00636847" w:rsidRPr="00636847">
        <w:rPr>
          <w:rFonts w:cs="Arial"/>
          <w:szCs w:val="18"/>
        </w:rPr>
        <w:t xml:space="preserve"> '000001'H.</w:t>
      </w:r>
    </w:p>
    <w:p w14:paraId="22F68B5F" w14:textId="77777777" w:rsidR="00B94B24" w:rsidRPr="00040E29" w:rsidRDefault="00B94B24" w:rsidP="00B94B24">
      <w:pPr>
        <w:pStyle w:val="H6"/>
      </w:pPr>
      <w:r w:rsidRPr="00040E29">
        <w:lastRenderedPageBreak/>
        <w:t>14.1.3.1.3.2</w:t>
      </w:r>
      <w:r w:rsidRPr="00040E29">
        <w:tab/>
        <w:t>Test procedure sequence</w:t>
      </w:r>
    </w:p>
    <w:p w14:paraId="674D9337" w14:textId="77777777" w:rsidR="00B94B24" w:rsidRPr="00040E29" w:rsidRDefault="00B94B24" w:rsidP="00B94B24">
      <w:pPr>
        <w:pStyle w:val="TH"/>
      </w:pPr>
      <w:r w:rsidRPr="00040E29">
        <w:t>Table 14.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94B24" w:rsidRPr="00040E29" w14:paraId="31141C10" w14:textId="77777777" w:rsidTr="0088214F">
        <w:tc>
          <w:tcPr>
            <w:tcW w:w="533" w:type="dxa"/>
            <w:tcBorders>
              <w:top w:val="single" w:sz="4" w:space="0" w:color="auto"/>
              <w:left w:val="single" w:sz="4" w:space="0" w:color="auto"/>
              <w:bottom w:val="nil"/>
              <w:right w:val="single" w:sz="4" w:space="0" w:color="auto"/>
            </w:tcBorders>
            <w:hideMark/>
          </w:tcPr>
          <w:p w14:paraId="26159171" w14:textId="77777777" w:rsidR="00B94B24" w:rsidRPr="00040E29" w:rsidRDefault="00B94B24"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24795FCA" w14:textId="77777777" w:rsidR="00B94B24" w:rsidRPr="00040E29" w:rsidRDefault="00B94B24"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F5C83A6" w14:textId="77777777" w:rsidR="00B94B24" w:rsidRPr="00040E29" w:rsidRDefault="00B94B24"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7B336B24" w14:textId="77777777" w:rsidR="00B94B24" w:rsidRPr="00040E29" w:rsidRDefault="00B94B24"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EA23D3C" w14:textId="77777777" w:rsidR="00B94B24" w:rsidRPr="00040E29" w:rsidRDefault="00B94B24" w:rsidP="0088214F">
            <w:pPr>
              <w:pStyle w:val="TAH"/>
            </w:pPr>
            <w:r w:rsidRPr="00040E29">
              <w:t>Verdict</w:t>
            </w:r>
          </w:p>
        </w:tc>
      </w:tr>
      <w:tr w:rsidR="00B94B24" w:rsidRPr="00040E29" w14:paraId="4810D1FD" w14:textId="77777777" w:rsidTr="0088214F">
        <w:tc>
          <w:tcPr>
            <w:tcW w:w="533" w:type="dxa"/>
            <w:tcBorders>
              <w:top w:val="nil"/>
              <w:left w:val="single" w:sz="4" w:space="0" w:color="auto"/>
              <w:bottom w:val="single" w:sz="4" w:space="0" w:color="auto"/>
              <w:right w:val="single" w:sz="4" w:space="0" w:color="auto"/>
            </w:tcBorders>
          </w:tcPr>
          <w:p w14:paraId="6B854FA0" w14:textId="77777777" w:rsidR="00B94B24" w:rsidRPr="00040E29" w:rsidRDefault="00B94B24" w:rsidP="0088214F">
            <w:pPr>
              <w:pStyle w:val="TAH"/>
            </w:pPr>
          </w:p>
        </w:tc>
        <w:tc>
          <w:tcPr>
            <w:tcW w:w="3967" w:type="dxa"/>
            <w:tcBorders>
              <w:top w:val="nil"/>
              <w:left w:val="single" w:sz="4" w:space="0" w:color="auto"/>
              <w:bottom w:val="single" w:sz="4" w:space="0" w:color="auto"/>
              <w:right w:val="single" w:sz="4" w:space="0" w:color="auto"/>
            </w:tcBorders>
          </w:tcPr>
          <w:p w14:paraId="744CA7B4" w14:textId="77777777" w:rsidR="00B94B24" w:rsidRPr="00040E29" w:rsidRDefault="00B94B24"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CAAAE3" w14:textId="77777777" w:rsidR="00B94B24" w:rsidRPr="00040E29" w:rsidRDefault="00B94B24"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690AA21A" w14:textId="77777777" w:rsidR="00B94B24" w:rsidRPr="00040E29" w:rsidRDefault="00B94B24"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57F99EE7" w14:textId="77777777" w:rsidR="00B94B24" w:rsidRPr="00040E29" w:rsidRDefault="00B94B24" w:rsidP="0088214F">
            <w:pPr>
              <w:pStyle w:val="TAH"/>
            </w:pPr>
          </w:p>
        </w:tc>
        <w:tc>
          <w:tcPr>
            <w:tcW w:w="850" w:type="dxa"/>
            <w:tcBorders>
              <w:top w:val="nil"/>
              <w:left w:val="single" w:sz="4" w:space="0" w:color="auto"/>
              <w:bottom w:val="single" w:sz="4" w:space="0" w:color="auto"/>
              <w:right w:val="single" w:sz="4" w:space="0" w:color="auto"/>
            </w:tcBorders>
          </w:tcPr>
          <w:p w14:paraId="1E51ED7F" w14:textId="77777777" w:rsidR="00B94B24" w:rsidRPr="00040E29" w:rsidRDefault="00B94B24" w:rsidP="0088214F">
            <w:pPr>
              <w:pStyle w:val="TAH"/>
            </w:pPr>
          </w:p>
        </w:tc>
      </w:tr>
      <w:tr w:rsidR="00B94B24" w:rsidRPr="00040E29" w14:paraId="2895BD41" w14:textId="77777777" w:rsidTr="0088214F">
        <w:tc>
          <w:tcPr>
            <w:tcW w:w="533" w:type="dxa"/>
            <w:tcBorders>
              <w:top w:val="nil"/>
              <w:left w:val="single" w:sz="4" w:space="0" w:color="auto"/>
              <w:bottom w:val="single" w:sz="4" w:space="0" w:color="auto"/>
              <w:right w:val="single" w:sz="4" w:space="0" w:color="auto"/>
            </w:tcBorders>
          </w:tcPr>
          <w:p w14:paraId="4854C13C" w14:textId="77777777" w:rsidR="00B94B24" w:rsidRPr="00040E29" w:rsidRDefault="00B94B24" w:rsidP="0088214F">
            <w:pPr>
              <w:pStyle w:val="TAH"/>
              <w:rPr>
                <w:b w:val="0"/>
                <w:lang w:eastAsia="zh-CN"/>
              </w:rPr>
            </w:pPr>
            <w:r w:rsidRPr="00040E29">
              <w:rPr>
                <w:b w:val="0"/>
                <w:lang w:eastAsia="zh-CN"/>
              </w:rPr>
              <w:t>1</w:t>
            </w:r>
          </w:p>
        </w:tc>
        <w:tc>
          <w:tcPr>
            <w:tcW w:w="3967" w:type="dxa"/>
            <w:tcBorders>
              <w:top w:val="nil"/>
              <w:left w:val="single" w:sz="4" w:space="0" w:color="auto"/>
              <w:bottom w:val="single" w:sz="4" w:space="0" w:color="auto"/>
              <w:right w:val="single" w:sz="4" w:space="0" w:color="auto"/>
            </w:tcBorders>
          </w:tcPr>
          <w:p w14:paraId="7685EAF8" w14:textId="77777777" w:rsidR="00B94B24" w:rsidRPr="00040E29" w:rsidRDefault="00B94B24" w:rsidP="0088214F">
            <w:pPr>
              <w:pStyle w:val="TAH"/>
              <w:jc w:val="left"/>
              <w:rPr>
                <w:b w:val="0"/>
              </w:rPr>
            </w:pPr>
            <w:r w:rsidRPr="00040E29">
              <w:rPr>
                <w:b w:val="0"/>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0A941393" w14:textId="77777777" w:rsidR="00B94B24" w:rsidRPr="00040E29" w:rsidRDefault="00B94B24" w:rsidP="0088214F">
            <w:pPr>
              <w:pStyle w:val="TAH"/>
              <w:rPr>
                <w:b w:val="0"/>
              </w:rPr>
            </w:pPr>
            <w:r w:rsidRPr="00040E29">
              <w:rPr>
                <w:b w:val="0"/>
              </w:rPr>
              <w:t>-</w:t>
            </w:r>
          </w:p>
        </w:tc>
        <w:tc>
          <w:tcPr>
            <w:tcW w:w="2975" w:type="dxa"/>
            <w:tcBorders>
              <w:top w:val="single" w:sz="4" w:space="0" w:color="auto"/>
              <w:left w:val="single" w:sz="4" w:space="0" w:color="auto"/>
              <w:bottom w:val="single" w:sz="4" w:space="0" w:color="auto"/>
              <w:right w:val="single" w:sz="4" w:space="0" w:color="auto"/>
            </w:tcBorders>
          </w:tcPr>
          <w:p w14:paraId="6DBF9C08" w14:textId="77777777" w:rsidR="00B94B24" w:rsidRPr="00040E29" w:rsidRDefault="00B94B24" w:rsidP="0088214F">
            <w:pPr>
              <w:pStyle w:val="TAH"/>
              <w:jc w:val="left"/>
              <w:rPr>
                <w:b w:val="0"/>
              </w:rPr>
            </w:pPr>
            <w:r w:rsidRPr="00040E29">
              <w:rPr>
                <w:b w:val="0"/>
              </w:rPr>
              <w:t>-</w:t>
            </w:r>
          </w:p>
        </w:tc>
        <w:tc>
          <w:tcPr>
            <w:tcW w:w="567" w:type="dxa"/>
            <w:tcBorders>
              <w:top w:val="nil"/>
              <w:left w:val="single" w:sz="4" w:space="0" w:color="auto"/>
              <w:bottom w:val="single" w:sz="4" w:space="0" w:color="auto"/>
              <w:right w:val="single" w:sz="4" w:space="0" w:color="auto"/>
            </w:tcBorders>
          </w:tcPr>
          <w:p w14:paraId="6AD1D07F" w14:textId="77777777" w:rsidR="00B94B24" w:rsidRPr="00040E29" w:rsidRDefault="00B94B24" w:rsidP="0088214F">
            <w:pPr>
              <w:pStyle w:val="TAH"/>
              <w:rPr>
                <w:b w:val="0"/>
              </w:rPr>
            </w:pPr>
            <w:r w:rsidRPr="00040E29">
              <w:rPr>
                <w:b w:val="0"/>
              </w:rPr>
              <w:t>-</w:t>
            </w:r>
          </w:p>
        </w:tc>
        <w:tc>
          <w:tcPr>
            <w:tcW w:w="850" w:type="dxa"/>
            <w:tcBorders>
              <w:top w:val="nil"/>
              <w:left w:val="single" w:sz="4" w:space="0" w:color="auto"/>
              <w:bottom w:val="single" w:sz="4" w:space="0" w:color="auto"/>
              <w:right w:val="single" w:sz="4" w:space="0" w:color="auto"/>
            </w:tcBorders>
          </w:tcPr>
          <w:p w14:paraId="0E388011" w14:textId="77777777" w:rsidR="00B94B24" w:rsidRPr="00040E29" w:rsidRDefault="00B94B24" w:rsidP="0088214F">
            <w:pPr>
              <w:pStyle w:val="TAH"/>
              <w:rPr>
                <w:b w:val="0"/>
              </w:rPr>
            </w:pPr>
            <w:r w:rsidRPr="00040E29">
              <w:rPr>
                <w:b w:val="0"/>
              </w:rPr>
              <w:t>-</w:t>
            </w:r>
          </w:p>
        </w:tc>
      </w:tr>
      <w:tr w:rsidR="00B94B24" w:rsidRPr="00040E29" w14:paraId="032E3B76" w14:textId="77777777" w:rsidTr="0088214F">
        <w:tc>
          <w:tcPr>
            <w:tcW w:w="533" w:type="dxa"/>
            <w:tcBorders>
              <w:top w:val="nil"/>
              <w:left w:val="single" w:sz="4" w:space="0" w:color="auto"/>
              <w:bottom w:val="single" w:sz="4" w:space="0" w:color="auto"/>
              <w:right w:val="single" w:sz="4" w:space="0" w:color="auto"/>
            </w:tcBorders>
          </w:tcPr>
          <w:p w14:paraId="138A3F7B" w14:textId="77777777" w:rsidR="00B94B24" w:rsidRPr="00040E29" w:rsidRDefault="00B94B24" w:rsidP="0088214F">
            <w:pPr>
              <w:pStyle w:val="TAC"/>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39B2157F" w14:textId="77777777" w:rsidR="00B94B24" w:rsidRPr="00040E29" w:rsidRDefault="00B94B24" w:rsidP="0088214F">
            <w:pPr>
              <w:pStyle w:val="TAL"/>
            </w:pPr>
            <w:r w:rsidRPr="00040E29">
              <w:rPr>
                <w:lang w:eastAsia="zh-CN"/>
              </w:rPr>
              <w:t xml:space="preserve">Wait </w:t>
            </w:r>
            <w:r w:rsidRPr="00040E29">
              <w:rPr>
                <w:rFonts w:eastAsia="MS Gothic"/>
              </w:rPr>
              <w:t>for a period equals to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 xml:space="preserve">message on NR Cell 1. </w:t>
            </w:r>
          </w:p>
        </w:tc>
        <w:tc>
          <w:tcPr>
            <w:tcW w:w="708" w:type="dxa"/>
            <w:tcBorders>
              <w:top w:val="single" w:sz="4" w:space="0" w:color="auto"/>
              <w:left w:val="single" w:sz="4" w:space="0" w:color="auto"/>
              <w:bottom w:val="single" w:sz="4" w:space="0" w:color="auto"/>
              <w:right w:val="single" w:sz="4" w:space="0" w:color="auto"/>
            </w:tcBorders>
          </w:tcPr>
          <w:p w14:paraId="7FEF6B5F"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EF70B3B" w14:textId="77777777" w:rsidR="00B94B24" w:rsidRPr="00040E29" w:rsidRDefault="00B94B24"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676A9AF"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1584A7C" w14:textId="77777777" w:rsidR="00B94B24" w:rsidRPr="00040E29" w:rsidRDefault="00B94B24" w:rsidP="0088214F">
            <w:pPr>
              <w:pStyle w:val="TAC"/>
            </w:pPr>
            <w:r w:rsidRPr="00040E29">
              <w:t>-</w:t>
            </w:r>
          </w:p>
        </w:tc>
      </w:tr>
      <w:tr w:rsidR="00B94B24" w:rsidRPr="00040E29" w14:paraId="4B91F34D" w14:textId="77777777" w:rsidTr="0088214F">
        <w:tc>
          <w:tcPr>
            <w:tcW w:w="533" w:type="dxa"/>
            <w:tcBorders>
              <w:top w:val="nil"/>
              <w:left w:val="single" w:sz="4" w:space="0" w:color="auto"/>
              <w:bottom w:val="single" w:sz="4" w:space="0" w:color="auto"/>
              <w:right w:val="single" w:sz="4" w:space="0" w:color="auto"/>
            </w:tcBorders>
          </w:tcPr>
          <w:p w14:paraId="1FABCB20" w14:textId="77777777" w:rsidR="00B94B24" w:rsidRPr="00040E29" w:rsidRDefault="00B94B24" w:rsidP="0088214F">
            <w:pPr>
              <w:pStyle w:val="TAC"/>
              <w:rPr>
                <w:lang w:eastAsia="zh-CN"/>
              </w:rPr>
            </w:pPr>
            <w:r w:rsidRPr="00040E29">
              <w:rPr>
                <w:lang w:eastAsia="zh-CN"/>
              </w:rPr>
              <w:t>3a1-3a2</w:t>
            </w:r>
          </w:p>
        </w:tc>
        <w:tc>
          <w:tcPr>
            <w:tcW w:w="3967" w:type="dxa"/>
            <w:tcBorders>
              <w:top w:val="nil"/>
              <w:left w:val="single" w:sz="4" w:space="0" w:color="auto"/>
              <w:bottom w:val="single" w:sz="4" w:space="0" w:color="auto"/>
              <w:right w:val="single" w:sz="4" w:space="0" w:color="auto"/>
            </w:tcBorders>
          </w:tcPr>
          <w:p w14:paraId="1C9C5961" w14:textId="77777777" w:rsidR="00B94B24" w:rsidRPr="00040E29" w:rsidRDefault="00B94B24" w:rsidP="0088214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w:t>
            </w:r>
          </w:p>
        </w:tc>
        <w:tc>
          <w:tcPr>
            <w:tcW w:w="708" w:type="dxa"/>
            <w:tcBorders>
              <w:top w:val="single" w:sz="4" w:space="0" w:color="auto"/>
              <w:left w:val="single" w:sz="4" w:space="0" w:color="auto"/>
              <w:bottom w:val="single" w:sz="4" w:space="0" w:color="auto"/>
              <w:right w:val="single" w:sz="4" w:space="0" w:color="auto"/>
            </w:tcBorders>
          </w:tcPr>
          <w:p w14:paraId="351DA50C"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D5189C9" w14:textId="77777777" w:rsidR="00B94B24" w:rsidRPr="00040E29" w:rsidRDefault="00B94B24"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C1FC859"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A55E07C" w14:textId="77777777" w:rsidR="00B94B24" w:rsidRPr="00040E29" w:rsidRDefault="00B94B24" w:rsidP="0088214F">
            <w:pPr>
              <w:pStyle w:val="TAC"/>
            </w:pPr>
            <w:r w:rsidRPr="00040E29">
              <w:t>-</w:t>
            </w:r>
          </w:p>
        </w:tc>
      </w:tr>
      <w:tr w:rsidR="00B94B24" w:rsidRPr="00040E29" w14:paraId="56618C03" w14:textId="77777777" w:rsidTr="0088214F">
        <w:tc>
          <w:tcPr>
            <w:tcW w:w="533" w:type="dxa"/>
            <w:tcBorders>
              <w:top w:val="nil"/>
              <w:left w:val="single" w:sz="4" w:space="0" w:color="auto"/>
              <w:bottom w:val="single" w:sz="4" w:space="0" w:color="auto"/>
              <w:right w:val="single" w:sz="4" w:space="0" w:color="auto"/>
            </w:tcBorders>
          </w:tcPr>
          <w:p w14:paraId="392FAD5C" w14:textId="77777777" w:rsidR="00B94B24" w:rsidRPr="00040E29" w:rsidRDefault="00B94B24" w:rsidP="0088214F">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751A7AD6" w14:textId="77777777" w:rsidR="00B94B24" w:rsidRPr="00040E29" w:rsidRDefault="00B94B24" w:rsidP="0088214F">
            <w:pPr>
              <w:pStyle w:val="TAL"/>
              <w:rPr>
                <w:lang w:eastAsia="zh-CN"/>
              </w:rPr>
            </w:pPr>
            <w:r w:rsidRPr="00040E29">
              <w:t>Exception: Step 4-5 is repeated 5 times</w:t>
            </w:r>
          </w:p>
        </w:tc>
        <w:tc>
          <w:tcPr>
            <w:tcW w:w="708" w:type="dxa"/>
            <w:tcBorders>
              <w:top w:val="single" w:sz="4" w:space="0" w:color="auto"/>
              <w:left w:val="single" w:sz="4" w:space="0" w:color="auto"/>
              <w:bottom w:val="single" w:sz="4" w:space="0" w:color="auto"/>
              <w:right w:val="single" w:sz="4" w:space="0" w:color="auto"/>
            </w:tcBorders>
          </w:tcPr>
          <w:p w14:paraId="13E74A79"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B20B8A2" w14:textId="77777777" w:rsidR="00B94B24" w:rsidRPr="00040E29" w:rsidRDefault="00B94B24"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2157ECEE"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5292447" w14:textId="77777777" w:rsidR="00B94B24" w:rsidRPr="00040E29" w:rsidRDefault="00B94B24" w:rsidP="0088214F">
            <w:pPr>
              <w:pStyle w:val="TAC"/>
            </w:pPr>
            <w:r w:rsidRPr="00040E29">
              <w:t>-</w:t>
            </w:r>
          </w:p>
        </w:tc>
      </w:tr>
      <w:tr w:rsidR="00B94B24" w:rsidRPr="00040E29" w14:paraId="5E8C2333" w14:textId="77777777" w:rsidTr="0088214F">
        <w:tc>
          <w:tcPr>
            <w:tcW w:w="533" w:type="dxa"/>
            <w:tcBorders>
              <w:top w:val="nil"/>
              <w:left w:val="single" w:sz="4" w:space="0" w:color="auto"/>
              <w:bottom w:val="single" w:sz="4" w:space="0" w:color="auto"/>
              <w:right w:val="single" w:sz="4" w:space="0" w:color="auto"/>
            </w:tcBorders>
          </w:tcPr>
          <w:p w14:paraId="77452F38" w14:textId="77777777" w:rsidR="00B94B24" w:rsidRPr="00040E29" w:rsidRDefault="00B94B24" w:rsidP="0088214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34317945" w14:textId="77777777" w:rsidR="00B94B24" w:rsidRPr="00040E29" w:rsidRDefault="00B94B24" w:rsidP="0088214F">
            <w:pPr>
              <w:pStyle w:val="TAL"/>
              <w:rPr>
                <w:lang w:eastAsia="zh-CN"/>
              </w:rPr>
            </w:pPr>
            <w:r w:rsidRPr="00040E29">
              <w:t>The SS transmits a MBS Packet on the MTCH with LCID=1 and g-RNTI =</w:t>
            </w:r>
            <w:r w:rsidRPr="00040E29">
              <w:rPr>
                <w:lang w:eastAsia="zh-CN"/>
              </w:rPr>
              <w:t xml:space="preserve"> ’</w:t>
            </w:r>
            <w:r w:rsidRPr="00040E29">
              <w:t>0001’H.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90624B4" w14:textId="77777777" w:rsidR="00B94B24" w:rsidRPr="00040E29" w:rsidRDefault="00B94B24"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BB0906" w14:textId="77777777" w:rsidR="00B94B24" w:rsidRPr="00040E29" w:rsidRDefault="00B94B24"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155F9C8"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A5C35E4" w14:textId="77777777" w:rsidR="00B94B24" w:rsidRPr="00040E29" w:rsidRDefault="00B94B24" w:rsidP="0088214F">
            <w:pPr>
              <w:pStyle w:val="TAC"/>
            </w:pPr>
            <w:r w:rsidRPr="00040E29">
              <w:t>-</w:t>
            </w:r>
          </w:p>
        </w:tc>
      </w:tr>
      <w:tr w:rsidR="00B94B24" w:rsidRPr="00040E29" w14:paraId="3D46F0CE" w14:textId="77777777" w:rsidTr="0088214F">
        <w:tc>
          <w:tcPr>
            <w:tcW w:w="533" w:type="dxa"/>
            <w:tcBorders>
              <w:top w:val="nil"/>
              <w:left w:val="single" w:sz="4" w:space="0" w:color="auto"/>
              <w:bottom w:val="single" w:sz="4" w:space="0" w:color="auto"/>
              <w:right w:val="single" w:sz="4" w:space="0" w:color="auto"/>
            </w:tcBorders>
          </w:tcPr>
          <w:p w14:paraId="412F3E48" w14:textId="77777777" w:rsidR="00B94B24" w:rsidRPr="00040E29" w:rsidRDefault="00B94B24" w:rsidP="0088214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4C75396E" w14:textId="77777777" w:rsidR="00B94B24" w:rsidRPr="00040E29" w:rsidRDefault="00B94B24" w:rsidP="0088214F">
            <w:pPr>
              <w:pStyle w:val="TAL"/>
            </w:pPr>
            <w:r w:rsidRPr="00040E29">
              <w:t xml:space="preserve">Check: Does the UE transmit a HARQ </w:t>
            </w:r>
            <w:r w:rsidRPr="00040E29">
              <w:rPr>
                <w:lang w:eastAsia="zh-CN"/>
              </w:rPr>
              <w:t>ACK/</w:t>
            </w:r>
            <w:r w:rsidRPr="00040E29">
              <w:t>NACK in 10ms?</w:t>
            </w:r>
            <w:r w:rsidRPr="00040E29">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82912AB" w14:textId="77777777" w:rsidR="00B94B24" w:rsidRPr="00040E29" w:rsidRDefault="00B94B24" w:rsidP="0088214F">
            <w:pPr>
              <w:pStyle w:val="TAC"/>
            </w:pPr>
            <w:r w:rsidRPr="00040E29">
              <w:rPr>
                <w:lang w:eastAsia="zh-CN"/>
              </w:rPr>
              <w:t>-</w:t>
            </w:r>
            <w:r w:rsidRPr="00040E29">
              <w:t>-&gt;</w:t>
            </w:r>
          </w:p>
        </w:tc>
        <w:tc>
          <w:tcPr>
            <w:tcW w:w="2975" w:type="dxa"/>
            <w:tcBorders>
              <w:top w:val="single" w:sz="4" w:space="0" w:color="auto"/>
              <w:left w:val="single" w:sz="4" w:space="0" w:color="auto"/>
              <w:bottom w:val="single" w:sz="4" w:space="0" w:color="auto"/>
              <w:right w:val="single" w:sz="4" w:space="0" w:color="auto"/>
            </w:tcBorders>
          </w:tcPr>
          <w:p w14:paraId="6ABDFE90" w14:textId="77777777" w:rsidR="00B94B24" w:rsidRPr="00040E29" w:rsidRDefault="00B94B24" w:rsidP="0088214F">
            <w:pPr>
              <w:pStyle w:val="TAC"/>
              <w:jc w:val="left"/>
              <w:rPr>
                <w:lang w:eastAsia="zh-CN"/>
              </w:rPr>
            </w:pPr>
            <w:r w:rsidRPr="00040E29">
              <w:t xml:space="preserve">HARQ </w:t>
            </w:r>
            <w:r w:rsidRPr="00040E29">
              <w:rPr>
                <w:lang w:eastAsia="zh-CN"/>
              </w:rPr>
              <w:t>ACK/</w:t>
            </w:r>
            <w:r w:rsidRPr="00040E29">
              <w:t>NACK</w:t>
            </w:r>
          </w:p>
        </w:tc>
        <w:tc>
          <w:tcPr>
            <w:tcW w:w="567" w:type="dxa"/>
            <w:tcBorders>
              <w:top w:val="nil"/>
              <w:left w:val="single" w:sz="4" w:space="0" w:color="auto"/>
              <w:bottom w:val="single" w:sz="4" w:space="0" w:color="auto"/>
              <w:right w:val="single" w:sz="4" w:space="0" w:color="auto"/>
            </w:tcBorders>
          </w:tcPr>
          <w:p w14:paraId="15DBCF5A" w14:textId="77777777" w:rsidR="00B94B24" w:rsidRPr="00040E29" w:rsidRDefault="00B94B24"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2CAE7EE5" w14:textId="77777777" w:rsidR="00B94B24" w:rsidRPr="00040E29" w:rsidRDefault="00B94B24" w:rsidP="0088214F">
            <w:pPr>
              <w:pStyle w:val="TAC"/>
            </w:pPr>
            <w:r w:rsidRPr="00040E29">
              <w:t>F</w:t>
            </w:r>
          </w:p>
        </w:tc>
      </w:tr>
      <w:tr w:rsidR="00B94B24" w:rsidRPr="00040E29" w14:paraId="2FF4644B" w14:textId="77777777" w:rsidTr="0088214F">
        <w:tc>
          <w:tcPr>
            <w:tcW w:w="533" w:type="dxa"/>
            <w:tcBorders>
              <w:top w:val="nil"/>
              <w:left w:val="single" w:sz="4" w:space="0" w:color="auto"/>
              <w:bottom w:val="single" w:sz="4" w:space="0" w:color="auto"/>
              <w:right w:val="single" w:sz="4" w:space="0" w:color="auto"/>
            </w:tcBorders>
          </w:tcPr>
          <w:p w14:paraId="6590F1F7" w14:textId="77777777" w:rsidR="00B94B24" w:rsidRPr="00040E29" w:rsidRDefault="00B94B24" w:rsidP="0088214F">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049F767D" w14:textId="77777777" w:rsidR="00B94B24" w:rsidRPr="00040E29" w:rsidRDefault="00B94B24" w:rsidP="0088214F">
            <w:pPr>
              <w:pStyle w:val="TAL"/>
            </w:pPr>
            <w:r w:rsidRPr="00040E29">
              <w:t>Exception: Step 6-7 is repeated 5 times</w:t>
            </w:r>
          </w:p>
        </w:tc>
        <w:tc>
          <w:tcPr>
            <w:tcW w:w="708" w:type="dxa"/>
            <w:tcBorders>
              <w:top w:val="single" w:sz="4" w:space="0" w:color="auto"/>
              <w:left w:val="single" w:sz="4" w:space="0" w:color="auto"/>
              <w:bottom w:val="single" w:sz="4" w:space="0" w:color="auto"/>
              <w:right w:val="single" w:sz="4" w:space="0" w:color="auto"/>
            </w:tcBorders>
          </w:tcPr>
          <w:p w14:paraId="74914025" w14:textId="77777777" w:rsidR="00B94B24" w:rsidRPr="00040E29" w:rsidRDefault="00B94B24" w:rsidP="0088214F">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tcPr>
          <w:p w14:paraId="0356C820" w14:textId="77777777" w:rsidR="00B94B24" w:rsidRPr="00040E29" w:rsidRDefault="00B94B24"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334830B1"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380D190" w14:textId="77777777" w:rsidR="00B94B24" w:rsidRPr="00040E29" w:rsidRDefault="00B94B24" w:rsidP="0088214F">
            <w:pPr>
              <w:pStyle w:val="TAC"/>
            </w:pPr>
            <w:r w:rsidRPr="00040E29">
              <w:t>-</w:t>
            </w:r>
          </w:p>
        </w:tc>
      </w:tr>
      <w:tr w:rsidR="00B94B24" w:rsidRPr="00040E29" w14:paraId="4429D961" w14:textId="77777777" w:rsidTr="0088214F">
        <w:tc>
          <w:tcPr>
            <w:tcW w:w="533" w:type="dxa"/>
            <w:tcBorders>
              <w:top w:val="nil"/>
              <w:left w:val="single" w:sz="4" w:space="0" w:color="auto"/>
              <w:bottom w:val="single" w:sz="4" w:space="0" w:color="auto"/>
              <w:right w:val="single" w:sz="4" w:space="0" w:color="auto"/>
            </w:tcBorders>
          </w:tcPr>
          <w:p w14:paraId="4DB86923" w14:textId="77777777" w:rsidR="00B94B24" w:rsidRPr="00040E29" w:rsidRDefault="00B94B24" w:rsidP="0088214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36A64007" w14:textId="77777777" w:rsidR="00B94B24" w:rsidRPr="00040E29" w:rsidRDefault="00B94B24" w:rsidP="0088214F">
            <w:pPr>
              <w:pStyle w:val="TAL"/>
            </w:pPr>
            <w:r w:rsidRPr="00040E29">
              <w:t>The SS transmits a MBS Packet on the MTCH with LCID=1 and g-RNTI =</w:t>
            </w:r>
            <w:r w:rsidRPr="00040E29">
              <w:rPr>
                <w:lang w:eastAsia="zh-CN"/>
              </w:rPr>
              <w:t xml:space="preserve"> ’</w:t>
            </w:r>
            <w:r w:rsidRPr="00040E29">
              <w:t xml:space="preserve">0001’H. CRC is calculated in such a way, it will result in CRC </w:t>
            </w:r>
            <w:r w:rsidRPr="00040E29">
              <w:rPr>
                <w:lang w:eastAsia="zh-CN"/>
              </w:rPr>
              <w:t>pass</w:t>
            </w:r>
            <w:r w:rsidRPr="00040E29">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2F31DFE" w14:textId="77777777" w:rsidR="00B94B24" w:rsidRPr="00040E29" w:rsidRDefault="00B94B24" w:rsidP="0088214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3D25DC2" w14:textId="77777777" w:rsidR="00B94B24" w:rsidRPr="00040E29" w:rsidRDefault="00B94B24"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1863B611"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44C74CE" w14:textId="77777777" w:rsidR="00B94B24" w:rsidRPr="00040E29" w:rsidRDefault="00B94B24" w:rsidP="0088214F">
            <w:pPr>
              <w:pStyle w:val="TAC"/>
            </w:pPr>
            <w:r w:rsidRPr="00040E29">
              <w:t>-</w:t>
            </w:r>
          </w:p>
        </w:tc>
      </w:tr>
      <w:tr w:rsidR="00B94B24" w:rsidRPr="00040E29" w14:paraId="0146F1FC" w14:textId="77777777" w:rsidTr="0088214F">
        <w:tc>
          <w:tcPr>
            <w:tcW w:w="533" w:type="dxa"/>
            <w:tcBorders>
              <w:top w:val="nil"/>
              <w:left w:val="single" w:sz="4" w:space="0" w:color="auto"/>
              <w:bottom w:val="single" w:sz="4" w:space="0" w:color="auto"/>
              <w:right w:val="single" w:sz="4" w:space="0" w:color="auto"/>
            </w:tcBorders>
          </w:tcPr>
          <w:p w14:paraId="14853036" w14:textId="77777777" w:rsidR="00B94B24" w:rsidRPr="00040E29" w:rsidRDefault="00B94B24" w:rsidP="0088214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54975684" w14:textId="77777777" w:rsidR="00B94B24" w:rsidRPr="00040E29" w:rsidRDefault="00B94B24" w:rsidP="0088214F">
            <w:pPr>
              <w:pStyle w:val="TAL"/>
            </w:pPr>
            <w:r w:rsidRPr="00040E29">
              <w:t xml:space="preserve">Check: Does the UE transmit a HARQ </w:t>
            </w:r>
            <w:r w:rsidRPr="00040E29">
              <w:rPr>
                <w:lang w:eastAsia="zh-CN"/>
              </w:rPr>
              <w:t>ACK/</w:t>
            </w:r>
            <w:r w:rsidRPr="00040E29">
              <w:t>NACK in 10ms?</w:t>
            </w:r>
            <w:r w:rsidRPr="00040E29">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CDEEA0F" w14:textId="77777777" w:rsidR="00B94B24" w:rsidRPr="00040E29" w:rsidRDefault="00B94B24" w:rsidP="0088214F">
            <w:pPr>
              <w:pStyle w:val="TAC"/>
              <w:rPr>
                <w:lang w:eastAsia="zh-CN"/>
              </w:rPr>
            </w:pPr>
            <w:r w:rsidRPr="00040E29">
              <w:rPr>
                <w:lang w:eastAsia="zh-CN"/>
              </w:rPr>
              <w:t>-</w:t>
            </w:r>
            <w:r w:rsidRPr="00040E29">
              <w:t>-&gt;</w:t>
            </w:r>
          </w:p>
        </w:tc>
        <w:tc>
          <w:tcPr>
            <w:tcW w:w="2975" w:type="dxa"/>
            <w:tcBorders>
              <w:top w:val="single" w:sz="4" w:space="0" w:color="auto"/>
              <w:left w:val="single" w:sz="4" w:space="0" w:color="auto"/>
              <w:bottom w:val="single" w:sz="4" w:space="0" w:color="auto"/>
              <w:right w:val="single" w:sz="4" w:space="0" w:color="auto"/>
            </w:tcBorders>
          </w:tcPr>
          <w:p w14:paraId="1EC60EB4" w14:textId="77777777" w:rsidR="00B94B24" w:rsidRPr="00040E29" w:rsidRDefault="00B94B24" w:rsidP="0088214F">
            <w:pPr>
              <w:pStyle w:val="TAC"/>
              <w:jc w:val="left"/>
            </w:pPr>
            <w:r w:rsidRPr="00040E29">
              <w:t xml:space="preserve">HARQ </w:t>
            </w:r>
            <w:r w:rsidRPr="00040E29">
              <w:rPr>
                <w:lang w:eastAsia="zh-CN"/>
              </w:rPr>
              <w:t>ACK/</w:t>
            </w:r>
            <w:r w:rsidRPr="00040E29">
              <w:t>NACK</w:t>
            </w:r>
          </w:p>
        </w:tc>
        <w:tc>
          <w:tcPr>
            <w:tcW w:w="567" w:type="dxa"/>
            <w:tcBorders>
              <w:top w:val="nil"/>
              <w:left w:val="single" w:sz="4" w:space="0" w:color="auto"/>
              <w:bottom w:val="single" w:sz="4" w:space="0" w:color="auto"/>
              <w:right w:val="single" w:sz="4" w:space="0" w:color="auto"/>
            </w:tcBorders>
          </w:tcPr>
          <w:p w14:paraId="2F2ECD48" w14:textId="77777777" w:rsidR="00B94B24" w:rsidRPr="00040E29" w:rsidRDefault="00B94B24"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31861E58" w14:textId="77777777" w:rsidR="00B94B24" w:rsidRPr="00040E29" w:rsidRDefault="00B94B24" w:rsidP="0088214F">
            <w:pPr>
              <w:pStyle w:val="TAC"/>
            </w:pPr>
            <w:r w:rsidRPr="00040E29">
              <w:t>F</w:t>
            </w:r>
          </w:p>
        </w:tc>
      </w:tr>
      <w:tr w:rsidR="00B94B24" w:rsidRPr="00040E29" w14:paraId="391A2B5F" w14:textId="77777777" w:rsidTr="0088214F">
        <w:tc>
          <w:tcPr>
            <w:tcW w:w="533" w:type="dxa"/>
            <w:tcBorders>
              <w:top w:val="nil"/>
              <w:left w:val="single" w:sz="4" w:space="0" w:color="auto"/>
              <w:bottom w:val="single" w:sz="4" w:space="0" w:color="auto"/>
              <w:right w:val="single" w:sz="4" w:space="0" w:color="auto"/>
            </w:tcBorders>
          </w:tcPr>
          <w:p w14:paraId="19BE0620" w14:textId="77777777" w:rsidR="00B94B24" w:rsidRPr="00040E29" w:rsidRDefault="00B94B24" w:rsidP="0088214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29FDA83C" w14:textId="77777777" w:rsidR="00B94B24" w:rsidRPr="00040E29" w:rsidRDefault="00B94B24"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32BC407" w14:textId="77777777" w:rsidR="00B94B24" w:rsidRPr="00040E29" w:rsidRDefault="00B94B24"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10C018B" w14:textId="77777777" w:rsidR="00B94B24" w:rsidRPr="00040E29" w:rsidRDefault="00B94B24"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4A40E27" w14:textId="77777777" w:rsidR="00B94B24" w:rsidRPr="00040E29" w:rsidRDefault="00B94B24"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4BF9608"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4EB7CA8" w14:textId="77777777" w:rsidR="00B94B24" w:rsidRPr="00040E29" w:rsidRDefault="00B94B24" w:rsidP="0088214F">
            <w:pPr>
              <w:pStyle w:val="TAC"/>
            </w:pPr>
            <w:r w:rsidRPr="00040E29">
              <w:t>-</w:t>
            </w:r>
          </w:p>
        </w:tc>
      </w:tr>
      <w:tr w:rsidR="00B94B24" w:rsidRPr="00040E29" w14:paraId="068D5290" w14:textId="77777777" w:rsidTr="0088214F">
        <w:tc>
          <w:tcPr>
            <w:tcW w:w="533" w:type="dxa"/>
            <w:tcBorders>
              <w:top w:val="nil"/>
              <w:left w:val="single" w:sz="4" w:space="0" w:color="auto"/>
              <w:bottom w:val="single" w:sz="4" w:space="0" w:color="auto"/>
              <w:right w:val="single" w:sz="4" w:space="0" w:color="auto"/>
            </w:tcBorders>
          </w:tcPr>
          <w:p w14:paraId="3BFEBC65" w14:textId="77777777" w:rsidR="00B94B24" w:rsidRPr="00040E29" w:rsidRDefault="00B94B24" w:rsidP="0088214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368E4336" w14:textId="77777777" w:rsidR="00B94B24" w:rsidRPr="00040E29" w:rsidRDefault="00B94B24"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AB54444" w14:textId="77777777" w:rsidR="00B94B24" w:rsidRPr="00040E29" w:rsidRDefault="00B94B24" w:rsidP="0088214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708896A" w14:textId="77777777" w:rsidR="00B94B24" w:rsidRPr="00040E29" w:rsidRDefault="00B94B24"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D8CA7DC" w14:textId="77777777" w:rsidR="00B94B24" w:rsidRPr="00040E29" w:rsidRDefault="00B94B24"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8108288"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C6C6C8E" w14:textId="77777777" w:rsidR="00B94B24" w:rsidRPr="00040E29" w:rsidRDefault="00B94B24" w:rsidP="0088214F">
            <w:pPr>
              <w:pStyle w:val="TAC"/>
            </w:pPr>
            <w:r w:rsidRPr="00040E29">
              <w:t>-</w:t>
            </w:r>
          </w:p>
        </w:tc>
      </w:tr>
      <w:tr w:rsidR="00B94B24" w:rsidRPr="00040E29" w14:paraId="2AFC8880" w14:textId="77777777" w:rsidTr="0088214F">
        <w:tc>
          <w:tcPr>
            <w:tcW w:w="533" w:type="dxa"/>
            <w:tcBorders>
              <w:top w:val="nil"/>
              <w:left w:val="single" w:sz="4" w:space="0" w:color="auto"/>
              <w:bottom w:val="single" w:sz="4" w:space="0" w:color="auto"/>
              <w:right w:val="single" w:sz="4" w:space="0" w:color="auto"/>
            </w:tcBorders>
          </w:tcPr>
          <w:p w14:paraId="76A52305" w14:textId="77777777" w:rsidR="00B94B24" w:rsidRPr="00040E29" w:rsidRDefault="00B94B24" w:rsidP="0088214F">
            <w:pPr>
              <w:pStyle w:val="TAC"/>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383D664F" w14:textId="77777777" w:rsidR="00B94B24" w:rsidRPr="00040E29" w:rsidRDefault="00B94B24"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9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68AC954"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55A732F" w14:textId="77777777" w:rsidR="00B94B24" w:rsidRPr="00040E29" w:rsidRDefault="00B94B24"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6A01997B" w14:textId="77777777" w:rsidR="00B94B24" w:rsidRPr="00040E29" w:rsidRDefault="00B94B24" w:rsidP="0088214F">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5A69E17E" w14:textId="77777777" w:rsidR="00B94B24" w:rsidRPr="00040E29" w:rsidRDefault="00B94B24" w:rsidP="0088214F">
            <w:pPr>
              <w:pStyle w:val="TAC"/>
            </w:pPr>
            <w:r w:rsidRPr="00040E29">
              <w:rPr>
                <w:lang w:eastAsia="zh-CN"/>
              </w:rPr>
              <w:t>P</w:t>
            </w:r>
          </w:p>
        </w:tc>
      </w:tr>
      <w:tr w:rsidR="00B94B24" w:rsidRPr="00040E29" w14:paraId="1E66B482" w14:textId="77777777" w:rsidTr="0088214F">
        <w:tc>
          <w:tcPr>
            <w:tcW w:w="533" w:type="dxa"/>
            <w:tcBorders>
              <w:top w:val="nil"/>
              <w:left w:val="single" w:sz="4" w:space="0" w:color="auto"/>
              <w:bottom w:val="single" w:sz="4" w:space="0" w:color="auto"/>
              <w:right w:val="single" w:sz="4" w:space="0" w:color="auto"/>
            </w:tcBorders>
          </w:tcPr>
          <w:p w14:paraId="350D554A" w14:textId="77777777" w:rsidR="00B94B24" w:rsidRPr="00040E29" w:rsidRDefault="00B94B24" w:rsidP="0088214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5B8DD9F6" w14:textId="77777777" w:rsidR="00B94B24" w:rsidRPr="00040E29" w:rsidRDefault="00B94B24" w:rsidP="0088214F">
            <w:pPr>
              <w:pStyle w:val="TAL"/>
            </w:pPr>
            <w:r w:rsidRPr="00040E29">
              <w:rPr>
                <w:color w:val="000000"/>
              </w:rPr>
              <w:t xml:space="preserve">The SS starts to transmit the </w:t>
            </w:r>
            <w:r w:rsidRPr="00040E29">
              <w:t xml:space="preserve">notification that the MCCH information has changed due to MCCH information modification other than the change caused by the start of new MBS session(s) and the updated the </w:t>
            </w:r>
            <w:proofErr w:type="spellStart"/>
            <w:r w:rsidRPr="00040E29">
              <w:rPr>
                <w:i/>
                <w:color w:val="000000"/>
              </w:rPr>
              <w:t>MBSBroadcastConfiguration</w:t>
            </w:r>
            <w:proofErr w:type="spellEnd"/>
            <w:r w:rsidRPr="00040E29">
              <w:rPr>
                <w:i/>
                <w:color w:val="000000"/>
              </w:rPr>
              <w:t>.</w:t>
            </w:r>
          </w:p>
          <w:p w14:paraId="6BEFA9A7" w14:textId="77777777" w:rsidR="00B94B24" w:rsidRPr="00040E29" w:rsidRDefault="00B94B24" w:rsidP="0088214F">
            <w:pPr>
              <w:pStyle w:val="TAL"/>
              <w:rPr>
                <w:lang w:eastAsia="zh-CN"/>
              </w:rPr>
            </w:pPr>
            <w:r w:rsidRPr="00040E29">
              <w:t>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44C4C19"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E105297" w14:textId="77777777" w:rsidR="00B94B24" w:rsidRPr="00040E29" w:rsidRDefault="00B94B24" w:rsidP="0088214F">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333D6032" w14:textId="77777777" w:rsidR="00B94B24" w:rsidRPr="00040E29" w:rsidRDefault="00B94B24" w:rsidP="0088214F">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54A022DF" w14:textId="77777777" w:rsidR="00B94B24" w:rsidRPr="00040E29" w:rsidRDefault="00B94B24" w:rsidP="0088214F">
            <w:pPr>
              <w:pStyle w:val="TAC"/>
              <w:rPr>
                <w:lang w:eastAsia="zh-CN"/>
              </w:rPr>
            </w:pPr>
            <w:r w:rsidRPr="00040E29">
              <w:t>-</w:t>
            </w:r>
          </w:p>
        </w:tc>
      </w:tr>
      <w:tr w:rsidR="00B94B24" w:rsidRPr="00040E29" w14:paraId="17159204" w14:textId="77777777" w:rsidTr="0088214F">
        <w:tc>
          <w:tcPr>
            <w:tcW w:w="533" w:type="dxa"/>
            <w:tcBorders>
              <w:top w:val="nil"/>
              <w:left w:val="single" w:sz="4" w:space="0" w:color="auto"/>
              <w:bottom w:val="single" w:sz="4" w:space="0" w:color="auto"/>
              <w:right w:val="single" w:sz="4" w:space="0" w:color="auto"/>
            </w:tcBorders>
          </w:tcPr>
          <w:p w14:paraId="65279D7D" w14:textId="77777777" w:rsidR="00B94B24" w:rsidRPr="00040E29" w:rsidRDefault="00B94B24" w:rsidP="0088214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3BD1C271" w14:textId="77777777" w:rsidR="00B94B24" w:rsidRPr="00040E29" w:rsidRDefault="00B94B24" w:rsidP="0088214F">
            <w:pPr>
              <w:pStyle w:val="TAL"/>
            </w:pPr>
            <w:r w:rsidRPr="00040E29">
              <w:t xml:space="preserve">Check: Does the UE transmit a HARQ </w:t>
            </w:r>
            <w:r w:rsidRPr="00040E29">
              <w:rPr>
                <w:lang w:eastAsia="zh-CN"/>
              </w:rPr>
              <w:t>ACK/</w:t>
            </w:r>
            <w:r w:rsidRPr="00040E29">
              <w:t>NACK in 160ms?</w:t>
            </w:r>
            <w:r w:rsidRPr="00040E29">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791D3074" w14:textId="77777777" w:rsidR="00B94B24" w:rsidRPr="00040E29" w:rsidRDefault="00B94B24" w:rsidP="0088214F">
            <w:pPr>
              <w:pStyle w:val="TAC"/>
            </w:pPr>
            <w:r w:rsidRPr="00040E29">
              <w:rPr>
                <w:lang w:eastAsia="zh-CN"/>
              </w:rPr>
              <w:t>-</w:t>
            </w:r>
            <w:r w:rsidRPr="00040E29">
              <w:t>-&gt;</w:t>
            </w:r>
          </w:p>
        </w:tc>
        <w:tc>
          <w:tcPr>
            <w:tcW w:w="2975" w:type="dxa"/>
            <w:tcBorders>
              <w:top w:val="single" w:sz="4" w:space="0" w:color="auto"/>
              <w:left w:val="single" w:sz="4" w:space="0" w:color="auto"/>
              <w:bottom w:val="single" w:sz="4" w:space="0" w:color="auto"/>
              <w:right w:val="single" w:sz="4" w:space="0" w:color="auto"/>
            </w:tcBorders>
          </w:tcPr>
          <w:p w14:paraId="6FD8D650" w14:textId="77777777" w:rsidR="00B94B24" w:rsidRPr="00040E29" w:rsidRDefault="00B94B24" w:rsidP="0088214F">
            <w:pPr>
              <w:pStyle w:val="TAC"/>
              <w:jc w:val="left"/>
              <w:rPr>
                <w:lang w:eastAsia="zh-CN"/>
              </w:rPr>
            </w:pPr>
            <w:r w:rsidRPr="00040E29">
              <w:t xml:space="preserve">HARQ </w:t>
            </w:r>
            <w:r w:rsidRPr="00040E29">
              <w:rPr>
                <w:lang w:eastAsia="zh-CN"/>
              </w:rPr>
              <w:t>ACK/</w:t>
            </w:r>
            <w:r w:rsidRPr="00040E29">
              <w:t>NACK</w:t>
            </w:r>
          </w:p>
        </w:tc>
        <w:tc>
          <w:tcPr>
            <w:tcW w:w="567" w:type="dxa"/>
            <w:tcBorders>
              <w:top w:val="nil"/>
              <w:left w:val="single" w:sz="4" w:space="0" w:color="auto"/>
              <w:bottom w:val="single" w:sz="4" w:space="0" w:color="auto"/>
              <w:right w:val="single" w:sz="4" w:space="0" w:color="auto"/>
            </w:tcBorders>
          </w:tcPr>
          <w:p w14:paraId="6CA2A4C9" w14:textId="77777777" w:rsidR="00B94B24" w:rsidRPr="00040E29" w:rsidRDefault="00B94B24" w:rsidP="0088214F">
            <w:pPr>
              <w:pStyle w:val="TAC"/>
              <w:rPr>
                <w:lang w:eastAsia="zh-CN"/>
              </w:rPr>
            </w:pPr>
            <w:r w:rsidRPr="00040E29">
              <w:t>2</w:t>
            </w:r>
          </w:p>
        </w:tc>
        <w:tc>
          <w:tcPr>
            <w:tcW w:w="850" w:type="dxa"/>
            <w:tcBorders>
              <w:top w:val="nil"/>
              <w:left w:val="single" w:sz="4" w:space="0" w:color="auto"/>
              <w:bottom w:val="single" w:sz="4" w:space="0" w:color="auto"/>
              <w:right w:val="single" w:sz="4" w:space="0" w:color="auto"/>
            </w:tcBorders>
          </w:tcPr>
          <w:p w14:paraId="36989840" w14:textId="77777777" w:rsidR="00B94B24" w:rsidRPr="00040E29" w:rsidRDefault="00B94B24" w:rsidP="0088214F">
            <w:pPr>
              <w:pStyle w:val="TAC"/>
              <w:rPr>
                <w:lang w:eastAsia="zh-CN"/>
              </w:rPr>
            </w:pPr>
            <w:r w:rsidRPr="00040E29">
              <w:t>F</w:t>
            </w:r>
          </w:p>
        </w:tc>
      </w:tr>
      <w:tr w:rsidR="00B94B24" w:rsidRPr="00040E29" w14:paraId="7B900A28" w14:textId="77777777" w:rsidTr="0088214F">
        <w:tc>
          <w:tcPr>
            <w:tcW w:w="533" w:type="dxa"/>
            <w:tcBorders>
              <w:top w:val="nil"/>
              <w:left w:val="single" w:sz="4" w:space="0" w:color="auto"/>
              <w:bottom w:val="single" w:sz="4" w:space="0" w:color="auto"/>
              <w:right w:val="single" w:sz="4" w:space="0" w:color="auto"/>
            </w:tcBorders>
          </w:tcPr>
          <w:p w14:paraId="318F50DC" w14:textId="77777777" w:rsidR="00B94B24" w:rsidRPr="00040E29" w:rsidRDefault="00B94B24" w:rsidP="0088214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621DE49B" w14:textId="77777777" w:rsidR="00B94B24" w:rsidRPr="00040E29" w:rsidRDefault="00B94B24" w:rsidP="0088214F">
            <w:pPr>
              <w:pStyle w:val="TAL"/>
              <w:rPr>
                <w:lang w:eastAsia="zh-CN"/>
              </w:rPr>
            </w:pPr>
            <w:r w:rsidRPr="00040E29">
              <w:rPr>
                <w:lang w:eastAsia="zh-CN"/>
              </w:rPr>
              <w:t xml:space="preserve">The SS continues </w:t>
            </w:r>
            <w:r w:rsidRPr="00040E29">
              <w:rPr>
                <w:color w:val="000000"/>
              </w:rPr>
              <w:t xml:space="preserve">to transmit the </w:t>
            </w:r>
            <w:r w:rsidRPr="00040E29">
              <w:t xml:space="preserve">notification that the MCCH information has changed due to MCCH information modification other than the change caused by the start of new MBS session(s) and the updated the </w:t>
            </w:r>
            <w:proofErr w:type="spellStart"/>
            <w:r w:rsidRPr="00040E29">
              <w:rPr>
                <w:i/>
                <w:color w:val="000000"/>
              </w:rPr>
              <w:t>MBSBroadcastConfiguration</w:t>
            </w:r>
            <w:proofErr w:type="spellEnd"/>
            <w:r w:rsidRPr="00040E29">
              <w:rPr>
                <w:i/>
                <w:color w:val="000000"/>
              </w:rPr>
              <w:t>.</w:t>
            </w:r>
          </w:p>
          <w:p w14:paraId="2FD80299" w14:textId="77777777" w:rsidR="00B94B24" w:rsidRPr="00040E29" w:rsidRDefault="00B94B24" w:rsidP="0088214F">
            <w:pPr>
              <w:pStyle w:val="TAL"/>
            </w:pPr>
            <w:r w:rsidRPr="00040E29">
              <w:t>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CE87DD4" w14:textId="77777777" w:rsidR="00B94B24" w:rsidRPr="00040E29" w:rsidRDefault="00B94B24"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E2FE41D" w14:textId="77777777" w:rsidR="00B94B24" w:rsidRPr="00040E29" w:rsidRDefault="00B94B24" w:rsidP="0088214F">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1E4F0BEC" w14:textId="77777777" w:rsidR="00B94B24" w:rsidRPr="00040E29" w:rsidRDefault="00B94B24" w:rsidP="0088214F">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598918FA" w14:textId="77777777" w:rsidR="00B94B24" w:rsidRPr="00040E29" w:rsidRDefault="00B94B24" w:rsidP="0088214F">
            <w:pPr>
              <w:pStyle w:val="TAC"/>
              <w:rPr>
                <w:lang w:eastAsia="zh-CN"/>
              </w:rPr>
            </w:pPr>
            <w:r w:rsidRPr="00040E29">
              <w:t>-</w:t>
            </w:r>
          </w:p>
        </w:tc>
      </w:tr>
      <w:tr w:rsidR="00B94B24" w:rsidRPr="00040E29" w14:paraId="42F3128C" w14:textId="77777777" w:rsidTr="0088214F">
        <w:tc>
          <w:tcPr>
            <w:tcW w:w="533" w:type="dxa"/>
            <w:tcBorders>
              <w:top w:val="nil"/>
              <w:left w:val="single" w:sz="4" w:space="0" w:color="auto"/>
              <w:bottom w:val="single" w:sz="4" w:space="0" w:color="auto"/>
              <w:right w:val="single" w:sz="4" w:space="0" w:color="auto"/>
            </w:tcBorders>
          </w:tcPr>
          <w:p w14:paraId="5FE28A7A" w14:textId="77777777" w:rsidR="00B94B24" w:rsidRPr="00040E29" w:rsidRDefault="00B94B24" w:rsidP="0088214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10E76488" w14:textId="77777777" w:rsidR="00B94B24" w:rsidRPr="00040E29" w:rsidRDefault="00B94B24" w:rsidP="0088214F">
            <w:pPr>
              <w:pStyle w:val="TAL"/>
            </w:pPr>
            <w:r w:rsidRPr="00040E29">
              <w:t xml:space="preserve">Check: Does the UE transmit a HARQ </w:t>
            </w:r>
            <w:r w:rsidRPr="00040E29">
              <w:rPr>
                <w:lang w:eastAsia="zh-CN"/>
              </w:rPr>
              <w:t>ACK/</w:t>
            </w:r>
            <w:r w:rsidRPr="00040E29">
              <w:t>NACK in 160ms?</w:t>
            </w:r>
            <w:r w:rsidRPr="00040E29">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180872B3" w14:textId="77777777" w:rsidR="00B94B24" w:rsidRPr="00040E29" w:rsidRDefault="00B94B24" w:rsidP="0088214F">
            <w:pPr>
              <w:pStyle w:val="TAC"/>
            </w:pPr>
            <w:r w:rsidRPr="00040E29">
              <w:rPr>
                <w:lang w:eastAsia="zh-CN"/>
              </w:rPr>
              <w:t>-</w:t>
            </w:r>
            <w:r w:rsidRPr="00040E29">
              <w:t>-&gt;</w:t>
            </w:r>
          </w:p>
        </w:tc>
        <w:tc>
          <w:tcPr>
            <w:tcW w:w="2975" w:type="dxa"/>
            <w:tcBorders>
              <w:top w:val="single" w:sz="4" w:space="0" w:color="auto"/>
              <w:left w:val="single" w:sz="4" w:space="0" w:color="auto"/>
              <w:bottom w:val="single" w:sz="4" w:space="0" w:color="auto"/>
              <w:right w:val="single" w:sz="4" w:space="0" w:color="auto"/>
            </w:tcBorders>
          </w:tcPr>
          <w:p w14:paraId="172506D6" w14:textId="77777777" w:rsidR="00B94B24" w:rsidRPr="00040E29" w:rsidRDefault="00B94B24" w:rsidP="0088214F">
            <w:pPr>
              <w:pStyle w:val="TAC"/>
              <w:jc w:val="left"/>
              <w:rPr>
                <w:lang w:eastAsia="zh-CN"/>
              </w:rPr>
            </w:pPr>
            <w:r w:rsidRPr="00040E29">
              <w:t xml:space="preserve">HARQ </w:t>
            </w:r>
            <w:r w:rsidRPr="00040E29">
              <w:rPr>
                <w:lang w:eastAsia="zh-CN"/>
              </w:rPr>
              <w:t>ACK/</w:t>
            </w:r>
            <w:r w:rsidRPr="00040E29">
              <w:t>NACK</w:t>
            </w:r>
          </w:p>
        </w:tc>
        <w:tc>
          <w:tcPr>
            <w:tcW w:w="567" w:type="dxa"/>
            <w:tcBorders>
              <w:top w:val="nil"/>
              <w:left w:val="single" w:sz="4" w:space="0" w:color="auto"/>
              <w:bottom w:val="single" w:sz="4" w:space="0" w:color="auto"/>
              <w:right w:val="single" w:sz="4" w:space="0" w:color="auto"/>
            </w:tcBorders>
          </w:tcPr>
          <w:p w14:paraId="0283F000" w14:textId="77777777" w:rsidR="00B94B24" w:rsidRPr="00040E29" w:rsidRDefault="00B94B24" w:rsidP="0088214F">
            <w:pPr>
              <w:pStyle w:val="TAC"/>
              <w:rPr>
                <w:lang w:eastAsia="zh-CN"/>
              </w:rPr>
            </w:pPr>
            <w:r w:rsidRPr="00040E29">
              <w:t>2</w:t>
            </w:r>
          </w:p>
        </w:tc>
        <w:tc>
          <w:tcPr>
            <w:tcW w:w="850" w:type="dxa"/>
            <w:tcBorders>
              <w:top w:val="nil"/>
              <w:left w:val="single" w:sz="4" w:space="0" w:color="auto"/>
              <w:bottom w:val="single" w:sz="4" w:space="0" w:color="auto"/>
              <w:right w:val="single" w:sz="4" w:space="0" w:color="auto"/>
            </w:tcBorders>
          </w:tcPr>
          <w:p w14:paraId="1A9AE294" w14:textId="77777777" w:rsidR="00B94B24" w:rsidRPr="00040E29" w:rsidRDefault="00B94B24" w:rsidP="0088214F">
            <w:pPr>
              <w:pStyle w:val="TAC"/>
              <w:rPr>
                <w:lang w:eastAsia="zh-CN"/>
              </w:rPr>
            </w:pPr>
            <w:r w:rsidRPr="00040E29">
              <w:t>F</w:t>
            </w:r>
          </w:p>
        </w:tc>
      </w:tr>
      <w:tr w:rsidR="007B5218" w:rsidRPr="00040E29" w14:paraId="6BA3BDA2" w14:textId="77777777" w:rsidTr="0088214F">
        <w:trPr>
          <w:ins w:id="1968" w:author="1537" w:date="2024-03-31T10:41:00Z"/>
        </w:trPr>
        <w:tc>
          <w:tcPr>
            <w:tcW w:w="533" w:type="dxa"/>
            <w:tcBorders>
              <w:top w:val="nil"/>
              <w:left w:val="single" w:sz="4" w:space="0" w:color="auto"/>
              <w:bottom w:val="single" w:sz="4" w:space="0" w:color="auto"/>
              <w:right w:val="single" w:sz="4" w:space="0" w:color="auto"/>
            </w:tcBorders>
          </w:tcPr>
          <w:p w14:paraId="2C5D8E6D" w14:textId="7BEBE041" w:rsidR="007B5218" w:rsidRPr="00040E29" w:rsidRDefault="007B5218" w:rsidP="007B5218">
            <w:pPr>
              <w:pStyle w:val="TAC"/>
              <w:rPr>
                <w:ins w:id="1969" w:author="1537" w:date="2024-03-31T10:41:00Z"/>
                <w:lang w:eastAsia="zh-CN"/>
              </w:rPr>
            </w:pPr>
            <w:ins w:id="1970" w:author="1537" w:date="2024-03-31T10:41:00Z">
              <w:r>
                <w:rPr>
                  <w:lang w:eastAsia="zh-CN"/>
                </w:rPr>
                <w:t>14A</w:t>
              </w:r>
            </w:ins>
          </w:p>
        </w:tc>
        <w:tc>
          <w:tcPr>
            <w:tcW w:w="3967" w:type="dxa"/>
            <w:tcBorders>
              <w:top w:val="nil"/>
              <w:left w:val="single" w:sz="4" w:space="0" w:color="auto"/>
              <w:bottom w:val="single" w:sz="4" w:space="0" w:color="auto"/>
              <w:right w:val="single" w:sz="4" w:space="0" w:color="auto"/>
            </w:tcBorders>
          </w:tcPr>
          <w:p w14:paraId="1C2DC716" w14:textId="23071653" w:rsidR="007B5218" w:rsidRPr="00040E29" w:rsidRDefault="007B5218" w:rsidP="007B5218">
            <w:pPr>
              <w:pStyle w:val="TAL"/>
              <w:rPr>
                <w:ins w:id="1971" w:author="1537" w:date="2024-03-31T10:41:00Z"/>
              </w:rPr>
            </w:pPr>
            <w:ins w:id="1972" w:author="1537" w:date="2024-03-31T10:41:00Z">
              <w:r w:rsidRPr="00067C60">
                <w:t xml:space="preserve">The SS transmits an OPEN UE TEST LOOP message. </w:t>
              </w:r>
            </w:ins>
          </w:p>
        </w:tc>
        <w:tc>
          <w:tcPr>
            <w:tcW w:w="708" w:type="dxa"/>
            <w:tcBorders>
              <w:top w:val="single" w:sz="4" w:space="0" w:color="auto"/>
              <w:left w:val="single" w:sz="4" w:space="0" w:color="auto"/>
              <w:bottom w:val="single" w:sz="4" w:space="0" w:color="auto"/>
              <w:right w:val="single" w:sz="4" w:space="0" w:color="auto"/>
            </w:tcBorders>
          </w:tcPr>
          <w:p w14:paraId="233B6884" w14:textId="61F0399A" w:rsidR="007B5218" w:rsidRPr="00040E29" w:rsidRDefault="007B5218" w:rsidP="007B5218">
            <w:pPr>
              <w:pStyle w:val="TAC"/>
              <w:rPr>
                <w:ins w:id="1973" w:author="1537" w:date="2024-03-31T10:41:00Z"/>
                <w:lang w:eastAsia="zh-CN"/>
              </w:rPr>
            </w:pPr>
            <w:ins w:id="1974" w:author="1537" w:date="2024-03-31T10:41:00Z">
              <w:r w:rsidRPr="00067C60">
                <w:t>&lt;--</w:t>
              </w:r>
            </w:ins>
          </w:p>
        </w:tc>
        <w:tc>
          <w:tcPr>
            <w:tcW w:w="2975" w:type="dxa"/>
            <w:tcBorders>
              <w:top w:val="single" w:sz="4" w:space="0" w:color="auto"/>
              <w:left w:val="single" w:sz="4" w:space="0" w:color="auto"/>
              <w:bottom w:val="single" w:sz="4" w:space="0" w:color="auto"/>
              <w:right w:val="single" w:sz="4" w:space="0" w:color="auto"/>
            </w:tcBorders>
          </w:tcPr>
          <w:p w14:paraId="57DEC5C6" w14:textId="77777777" w:rsidR="007B5218" w:rsidRPr="00067C60" w:rsidRDefault="007B5218" w:rsidP="007B5218">
            <w:pPr>
              <w:keepNext/>
              <w:keepLines/>
              <w:spacing w:after="0"/>
              <w:rPr>
                <w:ins w:id="1975" w:author="1537" w:date="2024-03-31T10:41:00Z"/>
                <w:rFonts w:ascii="Arial" w:hAnsi="Arial"/>
                <w:sz w:val="18"/>
              </w:rPr>
            </w:pPr>
            <w:ins w:id="1976" w:author="1537" w:date="2024-03-31T10:41:00Z">
              <w:r w:rsidRPr="00067C60">
                <w:rPr>
                  <w:rFonts w:ascii="Arial" w:hAnsi="Arial"/>
                  <w:sz w:val="18"/>
                </w:rPr>
                <w:t xml:space="preserve">NR RRC: </w:t>
              </w:r>
              <w:proofErr w:type="spellStart"/>
              <w:r w:rsidRPr="00067C60">
                <w:rPr>
                  <w:rFonts w:ascii="Arial" w:hAnsi="Arial"/>
                  <w:i/>
                  <w:sz w:val="18"/>
                </w:rPr>
                <w:t>DLInformationTransfer</w:t>
              </w:r>
              <w:proofErr w:type="spellEnd"/>
            </w:ins>
          </w:p>
          <w:p w14:paraId="39255B68" w14:textId="18562E4D" w:rsidR="007B5218" w:rsidRPr="00040E29" w:rsidRDefault="007B5218" w:rsidP="007B5218">
            <w:pPr>
              <w:pStyle w:val="TAC"/>
              <w:jc w:val="left"/>
              <w:rPr>
                <w:ins w:id="1977" w:author="1537" w:date="2024-03-31T10:41:00Z"/>
              </w:rPr>
            </w:pPr>
            <w:ins w:id="1978" w:author="1537" w:date="2024-03-31T10:41:00Z">
              <w:r w:rsidRPr="00067C60">
                <w:t>TC: OPEN UE TEST LOOP</w:t>
              </w:r>
            </w:ins>
          </w:p>
        </w:tc>
        <w:tc>
          <w:tcPr>
            <w:tcW w:w="567" w:type="dxa"/>
            <w:tcBorders>
              <w:top w:val="nil"/>
              <w:left w:val="single" w:sz="4" w:space="0" w:color="auto"/>
              <w:bottom w:val="single" w:sz="4" w:space="0" w:color="auto"/>
              <w:right w:val="single" w:sz="4" w:space="0" w:color="auto"/>
            </w:tcBorders>
          </w:tcPr>
          <w:p w14:paraId="69307B3F" w14:textId="3D3AECA1" w:rsidR="007B5218" w:rsidRPr="00040E29" w:rsidRDefault="007B5218" w:rsidP="007B5218">
            <w:pPr>
              <w:pStyle w:val="TAC"/>
              <w:rPr>
                <w:ins w:id="1979" w:author="1537" w:date="2024-03-31T10:41:00Z"/>
              </w:rPr>
            </w:pPr>
            <w:ins w:id="1980" w:author="1537" w:date="2024-03-31T10:41:00Z">
              <w:r w:rsidRPr="00067C60">
                <w:rPr>
                  <w:lang w:eastAsia="zh-CN"/>
                </w:rPr>
                <w:t>-</w:t>
              </w:r>
            </w:ins>
          </w:p>
        </w:tc>
        <w:tc>
          <w:tcPr>
            <w:tcW w:w="850" w:type="dxa"/>
            <w:tcBorders>
              <w:top w:val="nil"/>
              <w:left w:val="single" w:sz="4" w:space="0" w:color="auto"/>
              <w:bottom w:val="single" w:sz="4" w:space="0" w:color="auto"/>
              <w:right w:val="single" w:sz="4" w:space="0" w:color="auto"/>
            </w:tcBorders>
          </w:tcPr>
          <w:p w14:paraId="03F51142" w14:textId="1894C038" w:rsidR="007B5218" w:rsidRPr="00040E29" w:rsidRDefault="007B5218" w:rsidP="007B5218">
            <w:pPr>
              <w:pStyle w:val="TAC"/>
              <w:rPr>
                <w:ins w:id="1981" w:author="1537" w:date="2024-03-31T10:41:00Z"/>
              </w:rPr>
            </w:pPr>
            <w:ins w:id="1982" w:author="1537" w:date="2024-03-31T10:41:00Z">
              <w:r w:rsidRPr="00067C60">
                <w:rPr>
                  <w:lang w:eastAsia="zh-CN"/>
                </w:rPr>
                <w:t>-</w:t>
              </w:r>
            </w:ins>
          </w:p>
        </w:tc>
      </w:tr>
      <w:tr w:rsidR="007B5218" w:rsidRPr="00040E29" w14:paraId="428773DE" w14:textId="77777777" w:rsidTr="0088214F">
        <w:trPr>
          <w:ins w:id="1983" w:author="1537" w:date="2024-03-31T10:41:00Z"/>
        </w:trPr>
        <w:tc>
          <w:tcPr>
            <w:tcW w:w="533" w:type="dxa"/>
            <w:tcBorders>
              <w:top w:val="nil"/>
              <w:left w:val="single" w:sz="4" w:space="0" w:color="auto"/>
              <w:bottom w:val="single" w:sz="4" w:space="0" w:color="auto"/>
              <w:right w:val="single" w:sz="4" w:space="0" w:color="auto"/>
            </w:tcBorders>
          </w:tcPr>
          <w:p w14:paraId="2A524C8C" w14:textId="1D9EF51E" w:rsidR="007B5218" w:rsidRPr="00040E29" w:rsidRDefault="007B5218" w:rsidP="007B5218">
            <w:pPr>
              <w:pStyle w:val="TAC"/>
              <w:rPr>
                <w:ins w:id="1984" w:author="1537" w:date="2024-03-31T10:41:00Z"/>
                <w:lang w:eastAsia="zh-CN"/>
              </w:rPr>
            </w:pPr>
            <w:ins w:id="1985" w:author="1537" w:date="2024-03-31T10:41:00Z">
              <w:r>
                <w:rPr>
                  <w:lang w:eastAsia="zh-CN"/>
                </w:rPr>
                <w:t>14B</w:t>
              </w:r>
            </w:ins>
          </w:p>
        </w:tc>
        <w:tc>
          <w:tcPr>
            <w:tcW w:w="3967" w:type="dxa"/>
            <w:tcBorders>
              <w:top w:val="nil"/>
              <w:left w:val="single" w:sz="4" w:space="0" w:color="auto"/>
              <w:bottom w:val="single" w:sz="4" w:space="0" w:color="auto"/>
              <w:right w:val="single" w:sz="4" w:space="0" w:color="auto"/>
            </w:tcBorders>
          </w:tcPr>
          <w:p w14:paraId="324F56D9" w14:textId="762E5264" w:rsidR="007B5218" w:rsidRPr="00040E29" w:rsidRDefault="007B5218" w:rsidP="007B5218">
            <w:pPr>
              <w:pStyle w:val="TAL"/>
              <w:rPr>
                <w:ins w:id="1986" w:author="1537" w:date="2024-03-31T10:41:00Z"/>
              </w:rPr>
            </w:pPr>
            <w:ins w:id="1987" w:author="1537" w:date="2024-03-31T10:41:00Z">
              <w:r w:rsidRPr="00067C60">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28C3A151" w14:textId="6A1BC601" w:rsidR="007B5218" w:rsidRPr="00040E29" w:rsidRDefault="007B5218" w:rsidP="007B5218">
            <w:pPr>
              <w:pStyle w:val="TAC"/>
              <w:rPr>
                <w:ins w:id="1988" w:author="1537" w:date="2024-03-31T10:41:00Z"/>
                <w:lang w:eastAsia="zh-CN"/>
              </w:rPr>
            </w:pPr>
            <w:ins w:id="1989" w:author="1537" w:date="2024-03-31T10:41:00Z">
              <w:r w:rsidRPr="00067C60">
                <w:t>--&gt;</w:t>
              </w:r>
            </w:ins>
          </w:p>
        </w:tc>
        <w:tc>
          <w:tcPr>
            <w:tcW w:w="2975" w:type="dxa"/>
            <w:tcBorders>
              <w:top w:val="single" w:sz="4" w:space="0" w:color="auto"/>
              <w:left w:val="single" w:sz="4" w:space="0" w:color="auto"/>
              <w:bottom w:val="single" w:sz="4" w:space="0" w:color="auto"/>
              <w:right w:val="single" w:sz="4" w:space="0" w:color="auto"/>
            </w:tcBorders>
          </w:tcPr>
          <w:p w14:paraId="468801FC" w14:textId="77777777" w:rsidR="007B5218" w:rsidRPr="00067C60" w:rsidRDefault="007B5218" w:rsidP="007B5218">
            <w:pPr>
              <w:keepNext/>
              <w:keepLines/>
              <w:spacing w:after="0"/>
              <w:rPr>
                <w:ins w:id="1990" w:author="1537" w:date="2024-03-31T10:41:00Z"/>
                <w:rFonts w:ascii="Arial" w:hAnsi="Arial"/>
                <w:sz w:val="18"/>
              </w:rPr>
            </w:pPr>
            <w:ins w:id="1991" w:author="1537" w:date="2024-03-31T10:41:00Z">
              <w:r w:rsidRPr="00067C60">
                <w:rPr>
                  <w:rFonts w:ascii="Arial" w:hAnsi="Arial"/>
                  <w:sz w:val="18"/>
                </w:rPr>
                <w:t xml:space="preserve">NR RRC: </w:t>
              </w:r>
              <w:proofErr w:type="spellStart"/>
              <w:r w:rsidRPr="00067C60">
                <w:rPr>
                  <w:rFonts w:ascii="Arial" w:hAnsi="Arial"/>
                  <w:i/>
                  <w:sz w:val="18"/>
                </w:rPr>
                <w:t>ULInformationTransfer</w:t>
              </w:r>
              <w:proofErr w:type="spellEnd"/>
            </w:ins>
          </w:p>
          <w:p w14:paraId="74107C23" w14:textId="6AC0F06B" w:rsidR="007B5218" w:rsidRPr="00040E29" w:rsidRDefault="007B5218" w:rsidP="007B5218">
            <w:pPr>
              <w:pStyle w:val="TAC"/>
              <w:jc w:val="left"/>
              <w:rPr>
                <w:ins w:id="1992" w:author="1537" w:date="2024-03-31T10:41:00Z"/>
              </w:rPr>
            </w:pPr>
            <w:ins w:id="1993" w:author="1537" w:date="2024-03-31T10:41:00Z">
              <w:r w:rsidRPr="00067C60">
                <w:t>TC: OPEN UE TEST LOOP COMPLETE</w:t>
              </w:r>
            </w:ins>
          </w:p>
        </w:tc>
        <w:tc>
          <w:tcPr>
            <w:tcW w:w="567" w:type="dxa"/>
            <w:tcBorders>
              <w:top w:val="nil"/>
              <w:left w:val="single" w:sz="4" w:space="0" w:color="auto"/>
              <w:bottom w:val="single" w:sz="4" w:space="0" w:color="auto"/>
              <w:right w:val="single" w:sz="4" w:space="0" w:color="auto"/>
            </w:tcBorders>
          </w:tcPr>
          <w:p w14:paraId="37773125" w14:textId="06D42AD7" w:rsidR="007B5218" w:rsidRPr="00040E29" w:rsidRDefault="007B5218" w:rsidP="007B5218">
            <w:pPr>
              <w:pStyle w:val="TAC"/>
              <w:rPr>
                <w:ins w:id="1994" w:author="1537" w:date="2024-03-31T10:41:00Z"/>
              </w:rPr>
            </w:pPr>
            <w:ins w:id="1995" w:author="1537" w:date="2024-03-31T10:41:00Z">
              <w:r w:rsidRPr="00067C60">
                <w:rPr>
                  <w:lang w:eastAsia="zh-CN"/>
                </w:rPr>
                <w:t>-</w:t>
              </w:r>
            </w:ins>
          </w:p>
        </w:tc>
        <w:tc>
          <w:tcPr>
            <w:tcW w:w="850" w:type="dxa"/>
            <w:tcBorders>
              <w:top w:val="nil"/>
              <w:left w:val="single" w:sz="4" w:space="0" w:color="auto"/>
              <w:bottom w:val="single" w:sz="4" w:space="0" w:color="auto"/>
              <w:right w:val="single" w:sz="4" w:space="0" w:color="auto"/>
            </w:tcBorders>
          </w:tcPr>
          <w:p w14:paraId="72A5179A" w14:textId="147C3826" w:rsidR="007B5218" w:rsidRPr="00040E29" w:rsidRDefault="007B5218" w:rsidP="007B5218">
            <w:pPr>
              <w:pStyle w:val="TAC"/>
              <w:rPr>
                <w:ins w:id="1996" w:author="1537" w:date="2024-03-31T10:41:00Z"/>
              </w:rPr>
            </w:pPr>
            <w:ins w:id="1997" w:author="1537" w:date="2024-03-31T10:41:00Z">
              <w:r w:rsidRPr="00067C60">
                <w:rPr>
                  <w:lang w:eastAsia="zh-CN"/>
                </w:rPr>
                <w:t>-</w:t>
              </w:r>
            </w:ins>
          </w:p>
        </w:tc>
      </w:tr>
      <w:tr w:rsidR="007B5218" w:rsidRPr="00040E29" w14:paraId="6FA25825" w14:textId="77777777" w:rsidTr="0088214F">
        <w:trPr>
          <w:ins w:id="1998" w:author="1537" w:date="2024-03-31T10:41:00Z"/>
        </w:trPr>
        <w:tc>
          <w:tcPr>
            <w:tcW w:w="533" w:type="dxa"/>
            <w:tcBorders>
              <w:top w:val="nil"/>
              <w:left w:val="single" w:sz="4" w:space="0" w:color="auto"/>
              <w:bottom w:val="single" w:sz="4" w:space="0" w:color="auto"/>
              <w:right w:val="single" w:sz="4" w:space="0" w:color="auto"/>
            </w:tcBorders>
          </w:tcPr>
          <w:p w14:paraId="6292DA31" w14:textId="7C82CC90" w:rsidR="007B5218" w:rsidRPr="00040E29" w:rsidRDefault="007B5218" w:rsidP="007B5218">
            <w:pPr>
              <w:pStyle w:val="TAC"/>
              <w:rPr>
                <w:ins w:id="1999" w:author="1537" w:date="2024-03-31T10:41:00Z"/>
                <w:lang w:eastAsia="zh-CN"/>
              </w:rPr>
            </w:pPr>
            <w:ins w:id="2000" w:author="1537" w:date="2024-03-31T10:41:00Z">
              <w:r>
                <w:rPr>
                  <w:lang w:eastAsia="zh-CN"/>
                </w:rPr>
                <w:t>14C-</w:t>
              </w:r>
              <w:r>
                <w:rPr>
                  <w:lang w:eastAsia="zh-CN"/>
                </w:rPr>
                <w:lastRenderedPageBreak/>
                <w:t>14D</w:t>
              </w:r>
            </w:ins>
          </w:p>
        </w:tc>
        <w:tc>
          <w:tcPr>
            <w:tcW w:w="3967" w:type="dxa"/>
            <w:tcBorders>
              <w:top w:val="nil"/>
              <w:left w:val="single" w:sz="4" w:space="0" w:color="auto"/>
              <w:bottom w:val="single" w:sz="4" w:space="0" w:color="auto"/>
              <w:right w:val="single" w:sz="4" w:space="0" w:color="auto"/>
            </w:tcBorders>
          </w:tcPr>
          <w:p w14:paraId="36C964FD" w14:textId="40EEAA72" w:rsidR="007B5218" w:rsidRPr="00040E29" w:rsidRDefault="007B5218" w:rsidP="007B5218">
            <w:pPr>
              <w:pStyle w:val="TAL"/>
              <w:rPr>
                <w:ins w:id="2001" w:author="1537" w:date="2024-03-31T10:41:00Z"/>
              </w:rPr>
            </w:pPr>
            <w:ins w:id="2002" w:author="1537" w:date="2024-03-31T10:41:00Z">
              <w:r>
                <w:rPr>
                  <w:kern w:val="2"/>
                </w:rPr>
                <w:lastRenderedPageBreak/>
                <w:t>Steps 9a1</w:t>
              </w:r>
              <w:r w:rsidRPr="00040E29">
                <w:rPr>
                  <w:kern w:val="2"/>
                </w:rPr>
                <w:t xml:space="preserve"> to 9a2 of </w:t>
              </w:r>
              <w:r w:rsidRPr="00040E29">
                <w:rPr>
                  <w:lang w:eastAsia="zh-CN"/>
                </w:rPr>
                <w:t xml:space="preserve">the generic procedures described in </w:t>
              </w:r>
              <w:r w:rsidRPr="00040E29">
                <w:rPr>
                  <w:kern w:val="2"/>
                </w:rPr>
                <w:t>TS 38.508-1 subclause 4.5.4.2-3</w:t>
              </w:r>
              <w:r w:rsidRPr="00040E29">
                <w:rPr>
                  <w:lang w:eastAsia="zh-CN"/>
                </w:rPr>
                <w:t xml:space="preserve"> </w:t>
              </w:r>
              <w:r w:rsidRPr="00040E29">
                <w:rPr>
                  <w:lang w:eastAsia="zh-CN"/>
                </w:rPr>
                <w:lastRenderedPageBreak/>
                <w:t xml:space="preserve">are performed </w:t>
              </w:r>
              <w:r w:rsidRPr="00040E29">
                <w:t xml:space="preserve">with condition UE TEST LOOP MODE </w:t>
              </w:r>
              <w:r w:rsidRPr="00040E29">
                <w:rPr>
                  <w:lang w:eastAsia="zh-CN"/>
                </w:rPr>
                <w:t>C</w:t>
              </w:r>
              <w:r w:rsidRPr="00040E29">
                <w:t>.</w:t>
              </w:r>
            </w:ins>
          </w:p>
        </w:tc>
        <w:tc>
          <w:tcPr>
            <w:tcW w:w="708" w:type="dxa"/>
            <w:tcBorders>
              <w:top w:val="single" w:sz="4" w:space="0" w:color="auto"/>
              <w:left w:val="single" w:sz="4" w:space="0" w:color="auto"/>
              <w:bottom w:val="single" w:sz="4" w:space="0" w:color="auto"/>
              <w:right w:val="single" w:sz="4" w:space="0" w:color="auto"/>
            </w:tcBorders>
          </w:tcPr>
          <w:p w14:paraId="673419EC" w14:textId="1F0DB441" w:rsidR="007B5218" w:rsidRPr="00040E29" w:rsidRDefault="007B5218" w:rsidP="007B5218">
            <w:pPr>
              <w:pStyle w:val="TAC"/>
              <w:rPr>
                <w:ins w:id="2003" w:author="1537" w:date="2024-03-31T10:41:00Z"/>
                <w:lang w:eastAsia="zh-CN"/>
              </w:rPr>
            </w:pPr>
            <w:ins w:id="2004" w:author="1537" w:date="2024-03-31T10:41:00Z">
              <w:r w:rsidRPr="00040E29">
                <w:lastRenderedPageBreak/>
                <w:t>-</w:t>
              </w:r>
            </w:ins>
          </w:p>
        </w:tc>
        <w:tc>
          <w:tcPr>
            <w:tcW w:w="2975" w:type="dxa"/>
            <w:tcBorders>
              <w:top w:val="single" w:sz="4" w:space="0" w:color="auto"/>
              <w:left w:val="single" w:sz="4" w:space="0" w:color="auto"/>
              <w:bottom w:val="single" w:sz="4" w:space="0" w:color="auto"/>
              <w:right w:val="single" w:sz="4" w:space="0" w:color="auto"/>
            </w:tcBorders>
          </w:tcPr>
          <w:p w14:paraId="54D34EAC" w14:textId="6BC8D71C" w:rsidR="007B5218" w:rsidRPr="00040E29" w:rsidRDefault="007B5218" w:rsidP="007B5218">
            <w:pPr>
              <w:pStyle w:val="TAC"/>
              <w:jc w:val="left"/>
              <w:rPr>
                <w:ins w:id="2005" w:author="1537" w:date="2024-03-31T10:41:00Z"/>
              </w:rPr>
            </w:pPr>
            <w:ins w:id="2006" w:author="1537" w:date="2024-03-31T10:41:00Z">
              <w:r w:rsidRPr="00040E29">
                <w:t>-</w:t>
              </w:r>
            </w:ins>
          </w:p>
        </w:tc>
        <w:tc>
          <w:tcPr>
            <w:tcW w:w="567" w:type="dxa"/>
            <w:tcBorders>
              <w:top w:val="nil"/>
              <w:left w:val="single" w:sz="4" w:space="0" w:color="auto"/>
              <w:bottom w:val="single" w:sz="4" w:space="0" w:color="auto"/>
              <w:right w:val="single" w:sz="4" w:space="0" w:color="auto"/>
            </w:tcBorders>
          </w:tcPr>
          <w:p w14:paraId="497DF174" w14:textId="12F1418A" w:rsidR="007B5218" w:rsidRPr="00040E29" w:rsidRDefault="007B5218" w:rsidP="007B5218">
            <w:pPr>
              <w:pStyle w:val="TAC"/>
              <w:rPr>
                <w:ins w:id="2007" w:author="1537" w:date="2024-03-31T10:41:00Z"/>
              </w:rPr>
            </w:pPr>
            <w:ins w:id="2008" w:author="1537" w:date="2024-03-31T10:41:00Z">
              <w:r w:rsidRPr="00040E29">
                <w:t>-</w:t>
              </w:r>
            </w:ins>
          </w:p>
        </w:tc>
        <w:tc>
          <w:tcPr>
            <w:tcW w:w="850" w:type="dxa"/>
            <w:tcBorders>
              <w:top w:val="nil"/>
              <w:left w:val="single" w:sz="4" w:space="0" w:color="auto"/>
              <w:bottom w:val="single" w:sz="4" w:space="0" w:color="auto"/>
              <w:right w:val="single" w:sz="4" w:space="0" w:color="auto"/>
            </w:tcBorders>
          </w:tcPr>
          <w:p w14:paraId="7FA4C83A" w14:textId="4C6C020E" w:rsidR="007B5218" w:rsidRPr="00040E29" w:rsidRDefault="007B5218" w:rsidP="007B5218">
            <w:pPr>
              <w:pStyle w:val="TAC"/>
              <w:rPr>
                <w:ins w:id="2009" w:author="1537" w:date="2024-03-31T10:41:00Z"/>
              </w:rPr>
            </w:pPr>
            <w:ins w:id="2010" w:author="1537" w:date="2024-03-31T10:41:00Z">
              <w:r w:rsidRPr="00040E29">
                <w:t>-</w:t>
              </w:r>
            </w:ins>
          </w:p>
        </w:tc>
      </w:tr>
      <w:tr w:rsidR="00B94B24" w:rsidRPr="00040E29" w14:paraId="2224EC73" w14:textId="77777777" w:rsidTr="0088214F">
        <w:tc>
          <w:tcPr>
            <w:tcW w:w="533" w:type="dxa"/>
            <w:tcBorders>
              <w:top w:val="nil"/>
              <w:left w:val="single" w:sz="4" w:space="0" w:color="auto"/>
              <w:bottom w:val="single" w:sz="4" w:space="0" w:color="auto"/>
              <w:right w:val="single" w:sz="4" w:space="0" w:color="auto"/>
            </w:tcBorders>
          </w:tcPr>
          <w:p w14:paraId="021B59FB" w14:textId="77777777" w:rsidR="00B94B24" w:rsidRPr="00040E29" w:rsidRDefault="00B94B24" w:rsidP="0088214F">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6E57B2D8" w14:textId="77777777" w:rsidR="00B94B24" w:rsidRPr="00040E29" w:rsidRDefault="00B94B24" w:rsidP="0088214F">
            <w:pPr>
              <w:pStyle w:val="TAL"/>
            </w:pPr>
            <w:r w:rsidRPr="00040E29">
              <w:t>Exception: Step 15 -16 is repeated 5 times</w:t>
            </w:r>
          </w:p>
        </w:tc>
        <w:tc>
          <w:tcPr>
            <w:tcW w:w="708" w:type="dxa"/>
            <w:tcBorders>
              <w:top w:val="single" w:sz="4" w:space="0" w:color="auto"/>
              <w:left w:val="single" w:sz="4" w:space="0" w:color="auto"/>
              <w:bottom w:val="single" w:sz="4" w:space="0" w:color="auto"/>
              <w:right w:val="single" w:sz="4" w:space="0" w:color="auto"/>
            </w:tcBorders>
          </w:tcPr>
          <w:p w14:paraId="3574FF4F" w14:textId="77777777" w:rsidR="00B94B24" w:rsidRPr="00040E29" w:rsidRDefault="00B94B24" w:rsidP="0088214F">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tcPr>
          <w:p w14:paraId="64734766" w14:textId="77777777" w:rsidR="00B94B24" w:rsidRPr="00040E29" w:rsidRDefault="00B94B24"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3586FBC2"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67503F1" w14:textId="77777777" w:rsidR="00B94B24" w:rsidRPr="00040E29" w:rsidRDefault="00B94B24" w:rsidP="0088214F">
            <w:pPr>
              <w:pStyle w:val="TAC"/>
            </w:pPr>
            <w:r w:rsidRPr="00040E29">
              <w:t>-</w:t>
            </w:r>
          </w:p>
        </w:tc>
      </w:tr>
      <w:tr w:rsidR="00B94B24" w:rsidRPr="00040E29" w14:paraId="79AE3971" w14:textId="77777777" w:rsidTr="0088214F">
        <w:tc>
          <w:tcPr>
            <w:tcW w:w="533" w:type="dxa"/>
            <w:tcBorders>
              <w:top w:val="nil"/>
              <w:left w:val="single" w:sz="4" w:space="0" w:color="auto"/>
              <w:bottom w:val="single" w:sz="4" w:space="0" w:color="auto"/>
              <w:right w:val="single" w:sz="4" w:space="0" w:color="auto"/>
            </w:tcBorders>
          </w:tcPr>
          <w:p w14:paraId="7D8FBE95" w14:textId="77777777" w:rsidR="00B94B24" w:rsidRPr="00040E29" w:rsidRDefault="00B94B24" w:rsidP="0088214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0E8F4CEC" w14:textId="77777777" w:rsidR="00B94B24" w:rsidRPr="00040E29" w:rsidRDefault="00B94B24" w:rsidP="0088214F">
            <w:pPr>
              <w:pStyle w:val="TAL"/>
            </w:pPr>
            <w:r w:rsidRPr="00040E29">
              <w:t>The SS transmits a MBS Packet on the MTCH with LCID=1 and g-RNTI =</w:t>
            </w:r>
            <w:r w:rsidRPr="00040E29">
              <w:rPr>
                <w:lang w:eastAsia="zh-CN"/>
              </w:rPr>
              <w:t xml:space="preserve"> ’</w:t>
            </w:r>
            <w:r w:rsidRPr="00040E29">
              <w:t xml:space="preserve">0002’H. CRC is calculated in such a way, it will result in CRC </w:t>
            </w:r>
            <w:r w:rsidRPr="00040E29">
              <w:rPr>
                <w:lang w:eastAsia="zh-CN"/>
              </w:rPr>
              <w:t>pass</w:t>
            </w:r>
            <w:r w:rsidRPr="00040E29">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A86B7B4" w14:textId="77777777" w:rsidR="00B94B24" w:rsidRPr="00040E29" w:rsidRDefault="00B94B24" w:rsidP="0088214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D423030" w14:textId="77777777" w:rsidR="00B94B24" w:rsidRPr="00040E29" w:rsidRDefault="00B94B24"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F3F52F7"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B5EAA0A" w14:textId="77777777" w:rsidR="00B94B24" w:rsidRPr="00040E29" w:rsidRDefault="00B94B24" w:rsidP="0088214F">
            <w:pPr>
              <w:pStyle w:val="TAC"/>
            </w:pPr>
            <w:r w:rsidRPr="00040E29">
              <w:t>-</w:t>
            </w:r>
          </w:p>
        </w:tc>
      </w:tr>
      <w:tr w:rsidR="00B94B24" w:rsidRPr="00040E29" w14:paraId="392BF9B6" w14:textId="77777777" w:rsidTr="0088214F">
        <w:tc>
          <w:tcPr>
            <w:tcW w:w="533" w:type="dxa"/>
            <w:tcBorders>
              <w:top w:val="nil"/>
              <w:left w:val="single" w:sz="4" w:space="0" w:color="auto"/>
              <w:bottom w:val="single" w:sz="4" w:space="0" w:color="auto"/>
              <w:right w:val="single" w:sz="4" w:space="0" w:color="auto"/>
            </w:tcBorders>
          </w:tcPr>
          <w:p w14:paraId="2BDE8EFA" w14:textId="77777777" w:rsidR="00B94B24" w:rsidRPr="00040E29" w:rsidRDefault="00B94B24" w:rsidP="0088214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141FC817" w14:textId="77777777" w:rsidR="00B94B24" w:rsidRPr="00040E29" w:rsidRDefault="00B94B24" w:rsidP="0088214F">
            <w:pPr>
              <w:pStyle w:val="TAL"/>
            </w:pPr>
            <w:r w:rsidRPr="00040E29">
              <w:t xml:space="preserve">Check: Does the UE transmit a HARQ </w:t>
            </w:r>
            <w:r w:rsidRPr="00040E29">
              <w:rPr>
                <w:lang w:eastAsia="zh-CN"/>
              </w:rPr>
              <w:t>ACK/</w:t>
            </w:r>
            <w:r w:rsidRPr="00040E29">
              <w:t>NACK?</w:t>
            </w:r>
            <w:r w:rsidRPr="00040E29">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224BE7D5" w14:textId="77777777" w:rsidR="00B94B24" w:rsidRPr="00040E29" w:rsidRDefault="00B94B24" w:rsidP="0088214F">
            <w:pPr>
              <w:pStyle w:val="TAC"/>
              <w:rPr>
                <w:lang w:eastAsia="zh-CN"/>
              </w:rPr>
            </w:pPr>
            <w:r w:rsidRPr="00040E29">
              <w:rPr>
                <w:lang w:eastAsia="zh-CN"/>
              </w:rPr>
              <w:t>-</w:t>
            </w:r>
            <w:r w:rsidRPr="00040E29">
              <w:t>-&gt;</w:t>
            </w:r>
          </w:p>
        </w:tc>
        <w:tc>
          <w:tcPr>
            <w:tcW w:w="2975" w:type="dxa"/>
            <w:tcBorders>
              <w:top w:val="single" w:sz="4" w:space="0" w:color="auto"/>
              <w:left w:val="single" w:sz="4" w:space="0" w:color="auto"/>
              <w:bottom w:val="single" w:sz="4" w:space="0" w:color="auto"/>
              <w:right w:val="single" w:sz="4" w:space="0" w:color="auto"/>
            </w:tcBorders>
          </w:tcPr>
          <w:p w14:paraId="5509A92C" w14:textId="77777777" w:rsidR="00B94B24" w:rsidRPr="00040E29" w:rsidRDefault="00B94B24" w:rsidP="0088214F">
            <w:pPr>
              <w:pStyle w:val="TAC"/>
              <w:jc w:val="left"/>
            </w:pPr>
            <w:r w:rsidRPr="00040E29">
              <w:t xml:space="preserve">HARQ </w:t>
            </w:r>
            <w:r w:rsidRPr="00040E29">
              <w:rPr>
                <w:lang w:eastAsia="zh-CN"/>
              </w:rPr>
              <w:t>ACK/</w:t>
            </w:r>
            <w:r w:rsidRPr="00040E29">
              <w:t>NACK</w:t>
            </w:r>
          </w:p>
        </w:tc>
        <w:tc>
          <w:tcPr>
            <w:tcW w:w="567" w:type="dxa"/>
            <w:tcBorders>
              <w:top w:val="nil"/>
              <w:left w:val="single" w:sz="4" w:space="0" w:color="auto"/>
              <w:bottom w:val="single" w:sz="4" w:space="0" w:color="auto"/>
              <w:right w:val="single" w:sz="4" w:space="0" w:color="auto"/>
            </w:tcBorders>
          </w:tcPr>
          <w:p w14:paraId="6EABF22B" w14:textId="77777777" w:rsidR="00B94B24" w:rsidRPr="00040E29" w:rsidRDefault="00B94B24"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55765F1F" w14:textId="77777777" w:rsidR="00B94B24" w:rsidRPr="00040E29" w:rsidRDefault="00B94B24" w:rsidP="0088214F">
            <w:pPr>
              <w:pStyle w:val="TAC"/>
            </w:pPr>
            <w:r w:rsidRPr="00040E29">
              <w:t>F</w:t>
            </w:r>
          </w:p>
        </w:tc>
      </w:tr>
      <w:tr w:rsidR="00B94B24" w:rsidRPr="00040E29" w14:paraId="3CE65D5D" w14:textId="77777777" w:rsidTr="0088214F">
        <w:tc>
          <w:tcPr>
            <w:tcW w:w="533" w:type="dxa"/>
            <w:tcBorders>
              <w:top w:val="nil"/>
              <w:left w:val="single" w:sz="4" w:space="0" w:color="auto"/>
              <w:bottom w:val="single" w:sz="4" w:space="0" w:color="auto"/>
              <w:right w:val="single" w:sz="4" w:space="0" w:color="auto"/>
            </w:tcBorders>
          </w:tcPr>
          <w:p w14:paraId="67177F99" w14:textId="77777777" w:rsidR="00B94B24" w:rsidRPr="00040E29" w:rsidRDefault="00B94B24" w:rsidP="0088214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0B87118A" w14:textId="77777777" w:rsidR="00B94B24" w:rsidRPr="00040E29" w:rsidRDefault="00B94B24"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7B87F66" w14:textId="77777777" w:rsidR="00B94B24" w:rsidRPr="00040E29" w:rsidRDefault="00B94B24" w:rsidP="0088214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BFC4298" w14:textId="77777777" w:rsidR="00B94B24" w:rsidRPr="00040E29" w:rsidRDefault="00B94B24"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793B98D" w14:textId="77777777" w:rsidR="00B94B24" w:rsidRPr="00040E29" w:rsidRDefault="00B94B24"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9424B7B"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F56B839" w14:textId="77777777" w:rsidR="00B94B24" w:rsidRPr="00040E29" w:rsidRDefault="00B94B24" w:rsidP="0088214F">
            <w:pPr>
              <w:pStyle w:val="TAC"/>
            </w:pPr>
            <w:r w:rsidRPr="00040E29">
              <w:t>-</w:t>
            </w:r>
          </w:p>
        </w:tc>
      </w:tr>
      <w:tr w:rsidR="00B94B24" w:rsidRPr="00040E29" w14:paraId="7F3830FD" w14:textId="77777777" w:rsidTr="0088214F">
        <w:tc>
          <w:tcPr>
            <w:tcW w:w="533" w:type="dxa"/>
            <w:tcBorders>
              <w:top w:val="nil"/>
              <w:left w:val="single" w:sz="4" w:space="0" w:color="auto"/>
              <w:bottom w:val="single" w:sz="4" w:space="0" w:color="auto"/>
              <w:right w:val="single" w:sz="4" w:space="0" w:color="auto"/>
            </w:tcBorders>
          </w:tcPr>
          <w:p w14:paraId="6C989FF6" w14:textId="77777777" w:rsidR="00B94B24" w:rsidRPr="00040E29" w:rsidRDefault="00B94B24" w:rsidP="0088214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363D7EC7" w14:textId="77777777" w:rsidR="00B94B24" w:rsidRPr="00040E29" w:rsidRDefault="00B94B24"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0356D09" w14:textId="77777777" w:rsidR="00B94B24" w:rsidRPr="00040E29" w:rsidRDefault="00B94B24" w:rsidP="0088214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CA4DCD1" w14:textId="77777777" w:rsidR="00B94B24" w:rsidRPr="00040E29" w:rsidRDefault="00B94B24"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6BB82327" w14:textId="77777777" w:rsidR="00B94B24" w:rsidRPr="00040E29" w:rsidRDefault="00B94B24" w:rsidP="0088214F">
            <w:pPr>
              <w:pStyle w:val="TAC"/>
              <w:jc w:val="left"/>
              <w:rPr>
                <w:rFonts w:eastAsia="MS Gothic"/>
              </w:rPr>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2297838" w14:textId="77777777" w:rsidR="00B94B24" w:rsidRPr="00040E29" w:rsidRDefault="00B94B24"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BF5C94B" w14:textId="77777777" w:rsidR="00B94B24" w:rsidRPr="00040E29" w:rsidRDefault="00B94B24" w:rsidP="0088214F">
            <w:pPr>
              <w:pStyle w:val="TAC"/>
            </w:pPr>
            <w:r w:rsidRPr="00040E29">
              <w:t>-</w:t>
            </w:r>
          </w:p>
        </w:tc>
      </w:tr>
      <w:tr w:rsidR="00B94B24" w:rsidRPr="00040E29" w14:paraId="2FF767B4" w14:textId="77777777" w:rsidTr="0088214F">
        <w:tc>
          <w:tcPr>
            <w:tcW w:w="533" w:type="dxa"/>
            <w:tcBorders>
              <w:top w:val="nil"/>
              <w:left w:val="single" w:sz="4" w:space="0" w:color="auto"/>
              <w:bottom w:val="single" w:sz="4" w:space="0" w:color="auto"/>
              <w:right w:val="single" w:sz="4" w:space="0" w:color="auto"/>
            </w:tcBorders>
          </w:tcPr>
          <w:p w14:paraId="29BC4595" w14:textId="77777777" w:rsidR="00B94B24" w:rsidRPr="00040E29" w:rsidRDefault="00B94B24" w:rsidP="0088214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36C63FB8" w14:textId="70E22E6A" w:rsidR="00B94B24" w:rsidRPr="00040E29" w:rsidRDefault="00B94B24"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 xml:space="preserve">CH in step 18 greater than </w:t>
            </w:r>
            <w:ins w:id="2011" w:author="1537" w:date="2024-03-31T10:41:00Z">
              <w:r w:rsidR="007B5218" w:rsidRPr="007B5218">
                <w:rPr>
                  <w:rFonts w:eastAsia="MS Gothic"/>
                </w:rPr>
                <w:t>zero</w:t>
              </w:r>
            </w:ins>
            <w:del w:id="2012" w:author="1537" w:date="2024-03-31T10:41:00Z">
              <w:r w:rsidRPr="00040E29" w:rsidDel="007B5218">
                <w:rPr>
                  <w:rFonts w:eastAsia="MS Gothic"/>
                </w:rPr>
                <w:delText>the number of reported in step 9</w:delText>
              </w:r>
            </w:del>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874078" w14:textId="77777777" w:rsidR="00B94B24" w:rsidRPr="00040E29" w:rsidRDefault="00B94B24" w:rsidP="0088214F">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tcPr>
          <w:p w14:paraId="55C13880" w14:textId="77777777" w:rsidR="00B94B24" w:rsidRPr="00040E29" w:rsidRDefault="00B94B24"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70A1588B" w14:textId="77777777" w:rsidR="00B94B24" w:rsidRPr="00040E29" w:rsidRDefault="00B94B24" w:rsidP="0088214F">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78CEC8B9" w14:textId="77777777" w:rsidR="00B94B24" w:rsidRPr="00040E29" w:rsidRDefault="00B94B24" w:rsidP="0088214F">
            <w:pPr>
              <w:pStyle w:val="TAC"/>
            </w:pPr>
            <w:r w:rsidRPr="00040E29">
              <w:rPr>
                <w:lang w:eastAsia="zh-CN"/>
              </w:rPr>
              <w:t>P</w:t>
            </w:r>
          </w:p>
        </w:tc>
      </w:tr>
      <w:tr w:rsidR="00B94B24" w:rsidRPr="00040E29" w14:paraId="3B2F0F9F"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41524007" w14:textId="77777777" w:rsidR="00B94B24" w:rsidRPr="00040E29" w:rsidRDefault="00B94B24" w:rsidP="0088214F">
            <w:pPr>
              <w:pStyle w:val="TAN"/>
              <w:rPr>
                <w:lang w:eastAsia="zh-CN"/>
              </w:rPr>
            </w:pPr>
            <w:r w:rsidRPr="00040E29">
              <w:rPr>
                <w:lang w:eastAsia="zh-CN"/>
              </w:rPr>
              <w:t>Note 1:</w:t>
            </w:r>
            <w:r w:rsidRPr="00040E29">
              <w:rPr>
                <w:lang w:eastAsia="zh-CN"/>
              </w:rPr>
              <w:tab/>
              <w:t>When requested to check HARQ feedback for the dedicated broadcast HARQ process, the SS shall assume the same PUCCH reception requirement as specified in TS 38.213 section 9 for a normal HARQ process.</w:t>
            </w:r>
          </w:p>
          <w:p w14:paraId="0B6F2C01" w14:textId="77777777" w:rsidR="00B94B24" w:rsidRPr="00040E29" w:rsidRDefault="00B94B24" w:rsidP="0088214F">
            <w:pPr>
              <w:pStyle w:val="TAN"/>
              <w:rPr>
                <w:lang w:eastAsia="zh-CN"/>
              </w:rPr>
            </w:pPr>
            <w:r w:rsidRPr="00040E29">
              <w:rPr>
                <w:lang w:eastAsia="zh-CN"/>
              </w:rPr>
              <w:t>Note 2:</w:t>
            </w:r>
            <w:r w:rsidRPr="00040E29">
              <w:rPr>
                <w:lang w:eastAsia="zh-CN"/>
              </w:rPr>
              <w:tab/>
              <w:t xml:space="preserve">For duration of 10ms, the SS shall check HARQ ACK/NACK for </w:t>
            </w:r>
            <w:r w:rsidRPr="00040E29">
              <w:t>MBS Packet</w:t>
            </w:r>
            <w:r w:rsidRPr="00040E29">
              <w:rPr>
                <w:lang w:eastAsia="zh-CN"/>
              </w:rPr>
              <w:t xml:space="preserve">. </w:t>
            </w:r>
          </w:p>
          <w:p w14:paraId="42F7E593" w14:textId="77777777" w:rsidR="00B94B24" w:rsidRPr="00040E29" w:rsidRDefault="00B94B24" w:rsidP="0088214F">
            <w:pPr>
              <w:pStyle w:val="TAN"/>
              <w:rPr>
                <w:lang w:eastAsia="zh-CN"/>
              </w:rPr>
            </w:pPr>
            <w:r w:rsidRPr="00040E29">
              <w:t>Note 3:</w:t>
            </w:r>
            <w:r w:rsidRPr="00040E29">
              <w:tab/>
            </w:r>
            <w:r w:rsidRPr="00040E29">
              <w:rPr>
                <w:lang w:eastAsia="zh-CN"/>
              </w:rPr>
              <w:t xml:space="preserve">For duration of 160ms, the SS shall check HARQ ACK/NACK for </w:t>
            </w:r>
            <w:proofErr w:type="spellStart"/>
            <w:r w:rsidRPr="00040E29">
              <w:rPr>
                <w:i/>
                <w:color w:val="000000"/>
              </w:rPr>
              <w:t>MBSBroadcastConfiguration</w:t>
            </w:r>
            <w:proofErr w:type="spellEnd"/>
            <w:r w:rsidRPr="00040E29">
              <w:rPr>
                <w:color w:val="000000"/>
              </w:rPr>
              <w:t xml:space="preserve"> (MCCH information)</w:t>
            </w:r>
            <w:r w:rsidRPr="00040E29">
              <w:rPr>
                <w:lang w:eastAsia="zh-CN"/>
              </w:rPr>
              <w:t xml:space="preserve">. The MCCH </w:t>
            </w:r>
            <w:r w:rsidRPr="00040E29">
              <w:rPr>
                <w:rFonts w:eastAsia="MS Gothic"/>
              </w:rPr>
              <w:t>repetition period</w:t>
            </w:r>
            <w:r w:rsidRPr="00040E29">
              <w:rPr>
                <w:lang w:eastAsia="zh-CN"/>
              </w:rPr>
              <w:t xml:space="preserve"> </w:t>
            </w:r>
            <w:r w:rsidRPr="00040E29">
              <w:rPr>
                <w:color w:val="000000"/>
              </w:rPr>
              <w:t xml:space="preserve">is 20ms and the MCCH modification period is 80ms. This duration (160ms), includes at least 8 times </w:t>
            </w:r>
            <w:proofErr w:type="spellStart"/>
            <w:r w:rsidRPr="00040E29">
              <w:rPr>
                <w:i/>
                <w:color w:val="000000"/>
              </w:rPr>
              <w:t>MBSBroadcastConfiguration</w:t>
            </w:r>
            <w:proofErr w:type="spellEnd"/>
            <w:r w:rsidRPr="00040E29">
              <w:rPr>
                <w:i/>
                <w:color w:val="000000"/>
              </w:rPr>
              <w:t>.</w:t>
            </w:r>
          </w:p>
        </w:tc>
      </w:tr>
    </w:tbl>
    <w:p w14:paraId="17770AB9" w14:textId="77777777" w:rsidR="00B94B24" w:rsidRPr="00040E29" w:rsidRDefault="00B94B24" w:rsidP="00B94B24">
      <w:pPr>
        <w:rPr>
          <w:rFonts w:eastAsia="PMingLiU"/>
          <w:lang w:eastAsia="zh-TW"/>
        </w:rPr>
      </w:pPr>
    </w:p>
    <w:p w14:paraId="4CE32B61" w14:textId="77777777" w:rsidR="00B94B24" w:rsidRPr="00040E29" w:rsidRDefault="00B94B24" w:rsidP="00B94B24">
      <w:pPr>
        <w:pStyle w:val="H6"/>
      </w:pPr>
      <w:r w:rsidRPr="00040E29">
        <w:t>14.1.3.1.3.3</w:t>
      </w:r>
      <w:r w:rsidRPr="00040E29">
        <w:tab/>
        <w:t>Specific message contents</w:t>
      </w:r>
    </w:p>
    <w:p w14:paraId="42040FB7" w14:textId="77777777" w:rsidR="00B94B24" w:rsidRPr="00040E29" w:rsidRDefault="00B94B24" w:rsidP="00B94B24">
      <w:pPr>
        <w:pStyle w:val="TH"/>
      </w:pPr>
      <w:r w:rsidRPr="00040E29">
        <w:t xml:space="preserve">Table 14.1.3.1.3.3-1: </w:t>
      </w:r>
      <w:r w:rsidRPr="00040E29">
        <w:rPr>
          <w:i/>
        </w:rPr>
        <w:t xml:space="preserve">SIB1 </w:t>
      </w:r>
      <w:r w:rsidRPr="00040E29">
        <w:t xml:space="preserve">of NR Cell </w:t>
      </w:r>
      <w:r w:rsidRPr="00040E29">
        <w:rPr>
          <w:lang w:eastAsia="zh-CN"/>
        </w:rPr>
        <w:t xml:space="preserve">1 (preamble and all steps, </w:t>
      </w:r>
      <w:r w:rsidRPr="00040E29">
        <w:t>Table 14.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94B24" w:rsidRPr="00040E29" w14:paraId="777E3AAD" w14:textId="77777777" w:rsidTr="0088214F">
        <w:tc>
          <w:tcPr>
            <w:tcW w:w="9738" w:type="dxa"/>
            <w:gridSpan w:val="4"/>
          </w:tcPr>
          <w:p w14:paraId="30DBB367" w14:textId="77777777" w:rsidR="00B94B24" w:rsidRPr="00040E29" w:rsidRDefault="00B94B24" w:rsidP="0088214F">
            <w:pPr>
              <w:pStyle w:val="TAL"/>
            </w:pPr>
            <w:r w:rsidRPr="00040E29">
              <w:t>Derivation Path: TS 38.508-1 [4], Table 4.6.3-28</w:t>
            </w:r>
          </w:p>
        </w:tc>
      </w:tr>
      <w:tr w:rsidR="00B94B24" w:rsidRPr="00040E29" w14:paraId="22A61575" w14:textId="77777777" w:rsidTr="0088214F">
        <w:tblPrEx>
          <w:tblCellMar>
            <w:left w:w="108" w:type="dxa"/>
            <w:right w:w="108" w:type="dxa"/>
          </w:tblCellMar>
        </w:tblPrEx>
        <w:tc>
          <w:tcPr>
            <w:tcW w:w="4535" w:type="dxa"/>
          </w:tcPr>
          <w:p w14:paraId="409DEAE5" w14:textId="77777777" w:rsidR="00B94B24" w:rsidRPr="00040E29" w:rsidRDefault="00B94B24" w:rsidP="0088214F">
            <w:pPr>
              <w:pStyle w:val="TAH"/>
            </w:pPr>
            <w:r w:rsidRPr="00040E29">
              <w:t>Information Element</w:t>
            </w:r>
          </w:p>
        </w:tc>
        <w:tc>
          <w:tcPr>
            <w:tcW w:w="2267" w:type="dxa"/>
          </w:tcPr>
          <w:p w14:paraId="05492A56" w14:textId="77777777" w:rsidR="00B94B24" w:rsidRPr="00040E29" w:rsidRDefault="00B94B24" w:rsidP="0088214F">
            <w:pPr>
              <w:pStyle w:val="TAH"/>
            </w:pPr>
            <w:r w:rsidRPr="00040E29">
              <w:t>Value/remark</w:t>
            </w:r>
          </w:p>
        </w:tc>
        <w:tc>
          <w:tcPr>
            <w:tcW w:w="1700" w:type="dxa"/>
          </w:tcPr>
          <w:p w14:paraId="62E9E23B" w14:textId="77777777" w:rsidR="00B94B24" w:rsidRPr="00040E29" w:rsidRDefault="00B94B24" w:rsidP="0088214F">
            <w:pPr>
              <w:pStyle w:val="TAH"/>
            </w:pPr>
            <w:r w:rsidRPr="00040E29">
              <w:t>Comment</w:t>
            </w:r>
          </w:p>
        </w:tc>
        <w:tc>
          <w:tcPr>
            <w:tcW w:w="1245" w:type="dxa"/>
          </w:tcPr>
          <w:p w14:paraId="4198EC17" w14:textId="77777777" w:rsidR="00B94B24" w:rsidRPr="00040E29" w:rsidRDefault="00B94B24" w:rsidP="0088214F">
            <w:pPr>
              <w:pStyle w:val="TAH"/>
            </w:pPr>
            <w:r w:rsidRPr="00040E29">
              <w:t>Condition</w:t>
            </w:r>
          </w:p>
        </w:tc>
      </w:tr>
      <w:tr w:rsidR="00B94B24" w:rsidRPr="00040E29" w14:paraId="31C9659B" w14:textId="77777777" w:rsidTr="0088214F">
        <w:tblPrEx>
          <w:tblCellMar>
            <w:left w:w="108" w:type="dxa"/>
            <w:right w:w="108" w:type="dxa"/>
          </w:tblCellMar>
        </w:tblPrEx>
        <w:tc>
          <w:tcPr>
            <w:tcW w:w="4535" w:type="dxa"/>
          </w:tcPr>
          <w:p w14:paraId="589200F2" w14:textId="77777777" w:rsidR="00B94B24" w:rsidRPr="00040E29" w:rsidRDefault="00B94B24" w:rsidP="0088214F">
            <w:pPr>
              <w:pStyle w:val="TAL"/>
            </w:pPr>
            <w:r w:rsidRPr="00040E29">
              <w:t>SIB1 ::= SEQUENCE {</w:t>
            </w:r>
          </w:p>
        </w:tc>
        <w:tc>
          <w:tcPr>
            <w:tcW w:w="2267" w:type="dxa"/>
          </w:tcPr>
          <w:p w14:paraId="743B1CC7" w14:textId="77777777" w:rsidR="00B94B24" w:rsidRPr="00040E29" w:rsidRDefault="00B94B24" w:rsidP="0088214F">
            <w:pPr>
              <w:pStyle w:val="TAL"/>
            </w:pPr>
          </w:p>
        </w:tc>
        <w:tc>
          <w:tcPr>
            <w:tcW w:w="1700" w:type="dxa"/>
          </w:tcPr>
          <w:p w14:paraId="1ACBE878" w14:textId="77777777" w:rsidR="00B94B24" w:rsidRPr="00040E29" w:rsidRDefault="00B94B24" w:rsidP="0088214F">
            <w:pPr>
              <w:pStyle w:val="TAL"/>
            </w:pPr>
          </w:p>
        </w:tc>
        <w:tc>
          <w:tcPr>
            <w:tcW w:w="1245" w:type="dxa"/>
          </w:tcPr>
          <w:p w14:paraId="1BA205E8" w14:textId="77777777" w:rsidR="00B94B24" w:rsidRPr="00040E29" w:rsidRDefault="00B94B24" w:rsidP="0088214F">
            <w:pPr>
              <w:pStyle w:val="TAL"/>
            </w:pPr>
          </w:p>
        </w:tc>
      </w:tr>
      <w:tr w:rsidR="00B94B24" w:rsidRPr="00040E29" w14:paraId="5DCC4774" w14:textId="77777777" w:rsidTr="0088214F">
        <w:tblPrEx>
          <w:tblCellMar>
            <w:left w:w="108" w:type="dxa"/>
            <w:right w:w="108" w:type="dxa"/>
          </w:tblCellMar>
        </w:tblPrEx>
        <w:tc>
          <w:tcPr>
            <w:tcW w:w="4535" w:type="dxa"/>
          </w:tcPr>
          <w:p w14:paraId="164BBA5C" w14:textId="77777777" w:rsidR="00B94B24" w:rsidRPr="00040E29" w:rsidRDefault="00B94B24" w:rsidP="0088214F">
            <w:pPr>
              <w:pStyle w:val="TAL"/>
            </w:pPr>
            <w:r w:rsidRPr="00040E29">
              <w:t xml:space="preserve">  </w:t>
            </w:r>
            <w:proofErr w:type="spellStart"/>
            <w:r w:rsidRPr="00040E29">
              <w:t>servingCellConfigCommon</w:t>
            </w:r>
            <w:proofErr w:type="spellEnd"/>
          </w:p>
        </w:tc>
        <w:tc>
          <w:tcPr>
            <w:tcW w:w="2267" w:type="dxa"/>
          </w:tcPr>
          <w:p w14:paraId="72392719" w14:textId="77777777" w:rsidR="00B94B24" w:rsidRPr="00040E29" w:rsidRDefault="00B94B24" w:rsidP="0088214F">
            <w:pPr>
              <w:pStyle w:val="TAL"/>
            </w:pPr>
            <w:r w:rsidRPr="00040E29">
              <w:t>ServingCellConfigCommonSIB</w:t>
            </w:r>
          </w:p>
        </w:tc>
        <w:tc>
          <w:tcPr>
            <w:tcW w:w="1700" w:type="dxa"/>
          </w:tcPr>
          <w:p w14:paraId="159DD575" w14:textId="77777777" w:rsidR="00B94B24" w:rsidRPr="00040E29" w:rsidRDefault="00B94B24" w:rsidP="0088214F">
            <w:pPr>
              <w:pStyle w:val="TAL"/>
            </w:pPr>
            <w:r w:rsidRPr="00040E29">
              <w:t>Table 14.1.3.1.3.3-2</w:t>
            </w:r>
          </w:p>
        </w:tc>
        <w:tc>
          <w:tcPr>
            <w:tcW w:w="1245" w:type="dxa"/>
          </w:tcPr>
          <w:p w14:paraId="6312A838" w14:textId="77777777" w:rsidR="00B94B24" w:rsidRPr="00040E29" w:rsidRDefault="00B94B24" w:rsidP="0088214F">
            <w:pPr>
              <w:pStyle w:val="TAL"/>
            </w:pPr>
          </w:p>
        </w:tc>
      </w:tr>
      <w:tr w:rsidR="00B94B24" w:rsidRPr="00040E29" w14:paraId="2A77B024" w14:textId="77777777" w:rsidTr="0088214F">
        <w:tblPrEx>
          <w:tblCellMar>
            <w:left w:w="108" w:type="dxa"/>
            <w:right w:w="108" w:type="dxa"/>
          </w:tblCellMar>
        </w:tblPrEx>
        <w:tc>
          <w:tcPr>
            <w:tcW w:w="4535" w:type="dxa"/>
          </w:tcPr>
          <w:p w14:paraId="00DE288D" w14:textId="77777777" w:rsidR="00B94B24" w:rsidRPr="00040E29" w:rsidRDefault="00B94B24"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65C662EA" w14:textId="77777777" w:rsidR="00B94B24" w:rsidRPr="00040E29" w:rsidRDefault="00B94B24" w:rsidP="0088214F">
            <w:pPr>
              <w:pStyle w:val="TAL"/>
            </w:pPr>
          </w:p>
        </w:tc>
        <w:tc>
          <w:tcPr>
            <w:tcW w:w="1700" w:type="dxa"/>
          </w:tcPr>
          <w:p w14:paraId="06CDA5F8" w14:textId="77777777" w:rsidR="00B94B24" w:rsidRPr="00040E29" w:rsidRDefault="00B94B24" w:rsidP="0088214F">
            <w:pPr>
              <w:pStyle w:val="TAL"/>
            </w:pPr>
          </w:p>
        </w:tc>
        <w:tc>
          <w:tcPr>
            <w:tcW w:w="1245" w:type="dxa"/>
          </w:tcPr>
          <w:p w14:paraId="1A64DCCF" w14:textId="77777777" w:rsidR="00B94B24" w:rsidRPr="00040E29" w:rsidRDefault="00B94B24" w:rsidP="0088214F">
            <w:pPr>
              <w:pStyle w:val="TAL"/>
            </w:pPr>
          </w:p>
        </w:tc>
      </w:tr>
      <w:tr w:rsidR="00B94B24" w:rsidRPr="00040E29" w14:paraId="2AC271DA" w14:textId="77777777" w:rsidTr="0088214F">
        <w:tblPrEx>
          <w:tblCellMar>
            <w:left w:w="108" w:type="dxa"/>
            <w:right w:w="108" w:type="dxa"/>
          </w:tblCellMar>
        </w:tblPrEx>
        <w:tc>
          <w:tcPr>
            <w:tcW w:w="4535" w:type="dxa"/>
          </w:tcPr>
          <w:p w14:paraId="4CAD1EBB" w14:textId="77777777" w:rsidR="00B94B24" w:rsidRPr="00040E29" w:rsidRDefault="00B94B24"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2880DAFB" w14:textId="77777777" w:rsidR="00B94B24" w:rsidRPr="00040E29" w:rsidRDefault="00B94B24" w:rsidP="0088214F">
            <w:pPr>
              <w:pStyle w:val="TAL"/>
            </w:pPr>
          </w:p>
        </w:tc>
        <w:tc>
          <w:tcPr>
            <w:tcW w:w="1700" w:type="dxa"/>
          </w:tcPr>
          <w:p w14:paraId="725D8A00" w14:textId="77777777" w:rsidR="00B94B24" w:rsidRPr="00040E29" w:rsidRDefault="00B94B24" w:rsidP="0088214F">
            <w:pPr>
              <w:pStyle w:val="TAL"/>
            </w:pPr>
          </w:p>
        </w:tc>
        <w:tc>
          <w:tcPr>
            <w:tcW w:w="1245" w:type="dxa"/>
          </w:tcPr>
          <w:p w14:paraId="09841265" w14:textId="77777777" w:rsidR="00B94B24" w:rsidRPr="00040E29" w:rsidRDefault="00B94B24" w:rsidP="0088214F">
            <w:pPr>
              <w:pStyle w:val="TAL"/>
            </w:pPr>
          </w:p>
        </w:tc>
      </w:tr>
      <w:tr w:rsidR="00B94B24" w:rsidRPr="00040E29" w14:paraId="3A277AEB" w14:textId="77777777" w:rsidTr="0088214F">
        <w:tblPrEx>
          <w:tblCellMar>
            <w:left w:w="108" w:type="dxa"/>
            <w:right w:w="108" w:type="dxa"/>
          </w:tblCellMar>
        </w:tblPrEx>
        <w:tc>
          <w:tcPr>
            <w:tcW w:w="4535" w:type="dxa"/>
          </w:tcPr>
          <w:p w14:paraId="009684C7"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29706BD5" w14:textId="77777777" w:rsidR="00B94B24" w:rsidRPr="00040E29" w:rsidRDefault="00B94B24" w:rsidP="0088214F">
            <w:pPr>
              <w:pStyle w:val="TAL"/>
            </w:pPr>
          </w:p>
        </w:tc>
        <w:tc>
          <w:tcPr>
            <w:tcW w:w="1700" w:type="dxa"/>
          </w:tcPr>
          <w:p w14:paraId="58E5A44B" w14:textId="77777777" w:rsidR="00B94B24" w:rsidRPr="00040E29" w:rsidRDefault="00B94B24" w:rsidP="0088214F">
            <w:pPr>
              <w:pStyle w:val="TAL"/>
            </w:pPr>
          </w:p>
        </w:tc>
        <w:tc>
          <w:tcPr>
            <w:tcW w:w="1245" w:type="dxa"/>
          </w:tcPr>
          <w:p w14:paraId="7CDCB562" w14:textId="77777777" w:rsidR="00B94B24" w:rsidRPr="00040E29" w:rsidRDefault="00B94B24" w:rsidP="0088214F">
            <w:pPr>
              <w:pStyle w:val="TAL"/>
            </w:pPr>
          </w:p>
        </w:tc>
      </w:tr>
      <w:tr w:rsidR="00B94B24" w:rsidRPr="00040E29" w14:paraId="5FEC82B1" w14:textId="77777777" w:rsidTr="0088214F">
        <w:tblPrEx>
          <w:tblCellMar>
            <w:left w:w="108" w:type="dxa"/>
            <w:right w:w="108" w:type="dxa"/>
          </w:tblCellMar>
        </w:tblPrEx>
        <w:tc>
          <w:tcPr>
            <w:tcW w:w="4535" w:type="dxa"/>
          </w:tcPr>
          <w:p w14:paraId="17A36F34" w14:textId="77777777" w:rsidR="00B94B24" w:rsidRPr="00040E29" w:rsidRDefault="00B94B24"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73EDCB98" w14:textId="77777777" w:rsidR="00B94B24" w:rsidRPr="00040E29" w:rsidRDefault="00B94B24" w:rsidP="0088214F">
            <w:pPr>
              <w:pStyle w:val="TAL"/>
              <w:rPr>
                <w:lang w:eastAsia="zh-CN"/>
              </w:rPr>
            </w:pPr>
            <w:r w:rsidRPr="00040E29">
              <w:rPr>
                <w:lang w:eastAsia="zh-CN"/>
              </w:rPr>
              <w:t>1 entry</w:t>
            </w:r>
          </w:p>
        </w:tc>
        <w:tc>
          <w:tcPr>
            <w:tcW w:w="1700" w:type="dxa"/>
          </w:tcPr>
          <w:p w14:paraId="04A87EC8" w14:textId="77777777" w:rsidR="00B94B24" w:rsidRPr="00040E29" w:rsidRDefault="00B94B24" w:rsidP="0088214F">
            <w:pPr>
              <w:pStyle w:val="TAL"/>
            </w:pPr>
          </w:p>
        </w:tc>
        <w:tc>
          <w:tcPr>
            <w:tcW w:w="1245" w:type="dxa"/>
          </w:tcPr>
          <w:p w14:paraId="4F147C2C" w14:textId="77777777" w:rsidR="00B94B24" w:rsidRPr="00040E29" w:rsidRDefault="00B94B24" w:rsidP="0088214F">
            <w:pPr>
              <w:pStyle w:val="TAL"/>
            </w:pPr>
          </w:p>
        </w:tc>
      </w:tr>
      <w:tr w:rsidR="00B94B24" w:rsidRPr="00040E29" w14:paraId="52146243" w14:textId="77777777" w:rsidTr="0088214F">
        <w:tblPrEx>
          <w:tblCellMar>
            <w:left w:w="108" w:type="dxa"/>
            <w:right w:w="108" w:type="dxa"/>
          </w:tblCellMar>
        </w:tblPrEx>
        <w:tc>
          <w:tcPr>
            <w:tcW w:w="4535" w:type="dxa"/>
          </w:tcPr>
          <w:p w14:paraId="0F5EB0EC" w14:textId="77777777" w:rsidR="00B94B24" w:rsidRPr="00040E29" w:rsidRDefault="00B94B24"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3EB6016F" w14:textId="77777777" w:rsidR="00B94B24" w:rsidRPr="00040E29" w:rsidRDefault="00B94B24" w:rsidP="0088214F">
            <w:pPr>
              <w:pStyle w:val="TAL"/>
            </w:pPr>
          </w:p>
        </w:tc>
        <w:tc>
          <w:tcPr>
            <w:tcW w:w="1700" w:type="dxa"/>
          </w:tcPr>
          <w:p w14:paraId="6761E5E6" w14:textId="77777777" w:rsidR="00B94B24" w:rsidRPr="00040E29" w:rsidRDefault="00B94B24" w:rsidP="0088214F">
            <w:pPr>
              <w:pStyle w:val="TAL"/>
              <w:rPr>
                <w:lang w:eastAsia="zh-CN"/>
              </w:rPr>
            </w:pPr>
            <w:r w:rsidRPr="00040E29">
              <w:rPr>
                <w:lang w:eastAsia="zh-CN"/>
              </w:rPr>
              <w:t>entry 1</w:t>
            </w:r>
          </w:p>
        </w:tc>
        <w:tc>
          <w:tcPr>
            <w:tcW w:w="1245" w:type="dxa"/>
          </w:tcPr>
          <w:p w14:paraId="31BD9BF2" w14:textId="77777777" w:rsidR="00B94B24" w:rsidRPr="00040E29" w:rsidRDefault="00B94B24" w:rsidP="0088214F">
            <w:pPr>
              <w:pStyle w:val="TAL"/>
            </w:pPr>
          </w:p>
        </w:tc>
      </w:tr>
      <w:tr w:rsidR="00B94B24" w:rsidRPr="00040E29" w14:paraId="1CAD128B" w14:textId="77777777" w:rsidTr="0088214F">
        <w:tblPrEx>
          <w:tblCellMar>
            <w:left w:w="108" w:type="dxa"/>
            <w:right w:w="108" w:type="dxa"/>
          </w:tblCellMar>
        </w:tblPrEx>
        <w:tc>
          <w:tcPr>
            <w:tcW w:w="4535" w:type="dxa"/>
          </w:tcPr>
          <w:p w14:paraId="730A8BE3" w14:textId="77777777" w:rsidR="00B94B24" w:rsidRPr="00040E29" w:rsidRDefault="00B94B24"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76A584B7" w14:textId="77777777" w:rsidR="00B94B24" w:rsidRPr="00040E29" w:rsidRDefault="00B94B24" w:rsidP="0088214F">
            <w:pPr>
              <w:pStyle w:val="TAL"/>
            </w:pPr>
            <w:r w:rsidRPr="00040E29">
              <w:t>broadcasting</w:t>
            </w:r>
          </w:p>
        </w:tc>
        <w:tc>
          <w:tcPr>
            <w:tcW w:w="1700" w:type="dxa"/>
          </w:tcPr>
          <w:p w14:paraId="46E1470F" w14:textId="77777777" w:rsidR="00B94B24" w:rsidRPr="00040E29" w:rsidRDefault="00B94B24" w:rsidP="0088214F">
            <w:pPr>
              <w:pStyle w:val="TAL"/>
            </w:pPr>
          </w:p>
        </w:tc>
        <w:tc>
          <w:tcPr>
            <w:tcW w:w="1245" w:type="dxa"/>
          </w:tcPr>
          <w:p w14:paraId="4B6FD78D" w14:textId="77777777" w:rsidR="00B94B24" w:rsidRPr="00040E29" w:rsidRDefault="00B94B24" w:rsidP="0088214F">
            <w:pPr>
              <w:pStyle w:val="TAL"/>
            </w:pPr>
          </w:p>
        </w:tc>
      </w:tr>
      <w:tr w:rsidR="00B94B24" w:rsidRPr="00040E29" w14:paraId="49E6D937" w14:textId="77777777" w:rsidTr="0088214F">
        <w:tblPrEx>
          <w:tblCellMar>
            <w:left w:w="108" w:type="dxa"/>
            <w:right w:w="108" w:type="dxa"/>
          </w:tblCellMar>
        </w:tblPrEx>
        <w:tc>
          <w:tcPr>
            <w:tcW w:w="4535" w:type="dxa"/>
          </w:tcPr>
          <w:p w14:paraId="36AD1B90" w14:textId="77777777" w:rsidR="00B94B24" w:rsidRPr="00040E29" w:rsidRDefault="00B94B24"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2A073E94" w14:textId="77777777" w:rsidR="00B94B24" w:rsidRPr="00040E29" w:rsidRDefault="00B94B24" w:rsidP="0088214F">
            <w:pPr>
              <w:pStyle w:val="TAL"/>
              <w:rPr>
                <w:lang w:eastAsia="zh-CN"/>
              </w:rPr>
            </w:pPr>
            <w:r w:rsidRPr="00040E29">
              <w:rPr>
                <w:lang w:eastAsia="zh-CN"/>
              </w:rPr>
              <w:t>2</w:t>
            </w:r>
          </w:p>
        </w:tc>
        <w:tc>
          <w:tcPr>
            <w:tcW w:w="1700" w:type="dxa"/>
          </w:tcPr>
          <w:p w14:paraId="72F87061" w14:textId="77777777" w:rsidR="00B94B24" w:rsidRPr="00040E29" w:rsidRDefault="00B94B24"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3FFC376B" w14:textId="77777777" w:rsidR="00B94B24" w:rsidRPr="00040E29" w:rsidRDefault="00B94B24" w:rsidP="0088214F">
            <w:pPr>
              <w:pStyle w:val="TAL"/>
              <w:rPr>
                <w:highlight w:val="green"/>
              </w:rPr>
            </w:pPr>
          </w:p>
        </w:tc>
      </w:tr>
      <w:tr w:rsidR="00B94B24" w:rsidRPr="00040E29" w14:paraId="42A5301C" w14:textId="77777777" w:rsidTr="0088214F">
        <w:tblPrEx>
          <w:tblCellMar>
            <w:left w:w="108" w:type="dxa"/>
            <w:right w:w="108" w:type="dxa"/>
          </w:tblCellMar>
        </w:tblPrEx>
        <w:tc>
          <w:tcPr>
            <w:tcW w:w="4535" w:type="dxa"/>
          </w:tcPr>
          <w:p w14:paraId="3827E88D" w14:textId="77777777" w:rsidR="00B94B24" w:rsidRPr="00040E29" w:rsidRDefault="00B94B24"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6E112D54" w14:textId="77777777" w:rsidR="00B94B24" w:rsidRPr="00040E29" w:rsidRDefault="00B94B24" w:rsidP="0088214F">
            <w:pPr>
              <w:pStyle w:val="TAL"/>
              <w:rPr>
                <w:lang w:eastAsia="zh-CN"/>
              </w:rPr>
            </w:pPr>
            <w:r w:rsidRPr="00040E29">
              <w:rPr>
                <w:lang w:eastAsia="zh-CN"/>
              </w:rPr>
              <w:t>64</w:t>
            </w:r>
          </w:p>
        </w:tc>
        <w:tc>
          <w:tcPr>
            <w:tcW w:w="1700" w:type="dxa"/>
          </w:tcPr>
          <w:p w14:paraId="2404F3FE" w14:textId="77777777" w:rsidR="00B94B24" w:rsidRPr="00040E29" w:rsidRDefault="00B94B24" w:rsidP="0088214F">
            <w:pPr>
              <w:pStyle w:val="TAL"/>
            </w:pPr>
          </w:p>
        </w:tc>
        <w:tc>
          <w:tcPr>
            <w:tcW w:w="1245" w:type="dxa"/>
          </w:tcPr>
          <w:p w14:paraId="6D111024" w14:textId="77777777" w:rsidR="00B94B24" w:rsidRPr="00040E29" w:rsidRDefault="00B94B24" w:rsidP="0088214F">
            <w:pPr>
              <w:pStyle w:val="TAL"/>
            </w:pPr>
          </w:p>
        </w:tc>
      </w:tr>
      <w:tr w:rsidR="00B94B24" w:rsidRPr="00040E29" w14:paraId="6C10CEDA" w14:textId="77777777" w:rsidTr="0088214F">
        <w:tblPrEx>
          <w:tblCellMar>
            <w:left w:w="108" w:type="dxa"/>
            <w:right w:w="108" w:type="dxa"/>
          </w:tblCellMar>
        </w:tblPrEx>
        <w:tc>
          <w:tcPr>
            <w:tcW w:w="4535" w:type="dxa"/>
          </w:tcPr>
          <w:p w14:paraId="563385E7" w14:textId="77777777" w:rsidR="00B94B24" w:rsidRPr="00040E29" w:rsidRDefault="00B94B24"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11A4BFB2" w14:textId="77777777" w:rsidR="00B94B24" w:rsidRPr="00040E29" w:rsidRDefault="00B94B24" w:rsidP="0088214F">
            <w:pPr>
              <w:pStyle w:val="TAL"/>
              <w:rPr>
                <w:lang w:eastAsia="zh-CN"/>
              </w:rPr>
            </w:pPr>
            <w:r w:rsidRPr="00040E29">
              <w:rPr>
                <w:lang w:eastAsia="zh-CN"/>
              </w:rPr>
              <w:t>1 entry</w:t>
            </w:r>
          </w:p>
        </w:tc>
        <w:tc>
          <w:tcPr>
            <w:tcW w:w="1700" w:type="dxa"/>
          </w:tcPr>
          <w:p w14:paraId="785ABBCB" w14:textId="77777777" w:rsidR="00B94B24" w:rsidRPr="00040E29" w:rsidRDefault="00B94B24" w:rsidP="0088214F">
            <w:pPr>
              <w:pStyle w:val="TAL"/>
            </w:pPr>
          </w:p>
        </w:tc>
        <w:tc>
          <w:tcPr>
            <w:tcW w:w="1245" w:type="dxa"/>
          </w:tcPr>
          <w:p w14:paraId="4BE35A6C" w14:textId="77777777" w:rsidR="00B94B24" w:rsidRPr="00040E29" w:rsidRDefault="00B94B24" w:rsidP="0088214F">
            <w:pPr>
              <w:pStyle w:val="TAL"/>
            </w:pPr>
          </w:p>
        </w:tc>
      </w:tr>
      <w:tr w:rsidR="00B94B24" w:rsidRPr="00040E29" w14:paraId="5C32B94D" w14:textId="77777777" w:rsidTr="0088214F">
        <w:tblPrEx>
          <w:tblCellMar>
            <w:left w:w="108" w:type="dxa"/>
            <w:right w:w="108" w:type="dxa"/>
          </w:tblCellMar>
        </w:tblPrEx>
        <w:tc>
          <w:tcPr>
            <w:tcW w:w="4535" w:type="dxa"/>
          </w:tcPr>
          <w:p w14:paraId="5BDC776E" w14:textId="77777777" w:rsidR="00B94B24" w:rsidRPr="00040E29" w:rsidRDefault="00B94B24"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33DEA914" w14:textId="77777777" w:rsidR="00B94B24" w:rsidRPr="00040E29" w:rsidRDefault="00B94B24" w:rsidP="0088214F">
            <w:pPr>
              <w:pStyle w:val="TAL"/>
              <w:rPr>
                <w:lang w:eastAsia="zh-CN"/>
              </w:rPr>
            </w:pPr>
          </w:p>
        </w:tc>
        <w:tc>
          <w:tcPr>
            <w:tcW w:w="1700" w:type="dxa"/>
          </w:tcPr>
          <w:p w14:paraId="0009303F" w14:textId="77777777" w:rsidR="00B94B24" w:rsidRPr="00040E29" w:rsidRDefault="00B94B24" w:rsidP="0088214F">
            <w:pPr>
              <w:pStyle w:val="TAL"/>
            </w:pPr>
            <w:r w:rsidRPr="00040E29">
              <w:rPr>
                <w:lang w:eastAsia="zh-CN"/>
              </w:rPr>
              <w:t>entry 1</w:t>
            </w:r>
          </w:p>
        </w:tc>
        <w:tc>
          <w:tcPr>
            <w:tcW w:w="1245" w:type="dxa"/>
          </w:tcPr>
          <w:p w14:paraId="7B8C9B67" w14:textId="77777777" w:rsidR="00B94B24" w:rsidRPr="00040E29" w:rsidRDefault="00B94B24" w:rsidP="0088214F">
            <w:pPr>
              <w:pStyle w:val="TAL"/>
            </w:pPr>
          </w:p>
        </w:tc>
      </w:tr>
      <w:tr w:rsidR="00B94B24" w:rsidRPr="00040E29" w14:paraId="1AA64F9D" w14:textId="77777777" w:rsidTr="0088214F">
        <w:tblPrEx>
          <w:tblCellMar>
            <w:left w:w="108" w:type="dxa"/>
            <w:right w:w="108" w:type="dxa"/>
          </w:tblCellMar>
        </w:tblPrEx>
        <w:tc>
          <w:tcPr>
            <w:tcW w:w="4535" w:type="dxa"/>
          </w:tcPr>
          <w:p w14:paraId="20FBA268" w14:textId="77777777" w:rsidR="00B94B24" w:rsidRPr="00040E29" w:rsidRDefault="00B94B24"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709224AE" w14:textId="77777777" w:rsidR="00B94B24" w:rsidRPr="00040E29" w:rsidRDefault="00B94B24" w:rsidP="0088214F">
            <w:pPr>
              <w:pStyle w:val="TAL"/>
              <w:rPr>
                <w:lang w:eastAsia="zh-CN"/>
              </w:rPr>
            </w:pPr>
          </w:p>
        </w:tc>
        <w:tc>
          <w:tcPr>
            <w:tcW w:w="1700" w:type="dxa"/>
          </w:tcPr>
          <w:p w14:paraId="31960A31" w14:textId="77777777" w:rsidR="00B94B24" w:rsidRPr="00040E29" w:rsidRDefault="00B94B24" w:rsidP="0088214F">
            <w:pPr>
              <w:pStyle w:val="TAL"/>
            </w:pPr>
          </w:p>
        </w:tc>
        <w:tc>
          <w:tcPr>
            <w:tcW w:w="1245" w:type="dxa"/>
          </w:tcPr>
          <w:p w14:paraId="6411D1B1" w14:textId="77777777" w:rsidR="00B94B24" w:rsidRPr="00040E29" w:rsidRDefault="00B94B24" w:rsidP="0088214F">
            <w:pPr>
              <w:pStyle w:val="TAL"/>
            </w:pPr>
          </w:p>
        </w:tc>
      </w:tr>
      <w:tr w:rsidR="00B94B24" w:rsidRPr="00040E29" w14:paraId="6E2B5A1A" w14:textId="77777777" w:rsidTr="0088214F">
        <w:tblPrEx>
          <w:tblCellMar>
            <w:left w:w="108" w:type="dxa"/>
            <w:right w:w="108" w:type="dxa"/>
          </w:tblCellMar>
        </w:tblPrEx>
        <w:tc>
          <w:tcPr>
            <w:tcW w:w="4535" w:type="dxa"/>
          </w:tcPr>
          <w:p w14:paraId="79490B7B" w14:textId="77777777" w:rsidR="00B94B24" w:rsidRPr="00040E29" w:rsidRDefault="00B94B24" w:rsidP="0088214F">
            <w:pPr>
              <w:pStyle w:val="TAL"/>
            </w:pPr>
            <w:r w:rsidRPr="00040E29">
              <w:t xml:space="preserve">  </w:t>
            </w:r>
            <w:r w:rsidRPr="00040E29">
              <w:rPr>
                <w:lang w:eastAsia="zh-CN"/>
              </w:rPr>
              <w:t xml:space="preserve">  </w:t>
            </w:r>
            <w:r w:rsidRPr="00040E29">
              <w:t xml:space="preserve">              type1-r17</w:t>
            </w:r>
          </w:p>
        </w:tc>
        <w:tc>
          <w:tcPr>
            <w:tcW w:w="2267" w:type="dxa"/>
          </w:tcPr>
          <w:p w14:paraId="024A5889" w14:textId="77777777" w:rsidR="00B94B24" w:rsidRPr="00040E29" w:rsidRDefault="00B94B24" w:rsidP="0088214F">
            <w:pPr>
              <w:pStyle w:val="TAL"/>
              <w:rPr>
                <w:lang w:eastAsia="zh-CN"/>
              </w:rPr>
            </w:pPr>
            <w:r w:rsidRPr="00040E29">
              <w:t>sibType20</w:t>
            </w:r>
          </w:p>
        </w:tc>
        <w:tc>
          <w:tcPr>
            <w:tcW w:w="1700" w:type="dxa"/>
          </w:tcPr>
          <w:p w14:paraId="79333424" w14:textId="77777777" w:rsidR="00B94B24" w:rsidRPr="00040E29" w:rsidRDefault="00B94B24" w:rsidP="0088214F">
            <w:pPr>
              <w:pStyle w:val="TAL"/>
            </w:pPr>
          </w:p>
        </w:tc>
        <w:tc>
          <w:tcPr>
            <w:tcW w:w="1245" w:type="dxa"/>
          </w:tcPr>
          <w:p w14:paraId="3C644802" w14:textId="77777777" w:rsidR="00B94B24" w:rsidRPr="00040E29" w:rsidRDefault="00B94B24" w:rsidP="0088214F">
            <w:pPr>
              <w:pStyle w:val="TAL"/>
            </w:pPr>
          </w:p>
        </w:tc>
      </w:tr>
      <w:tr w:rsidR="00B94B24" w:rsidRPr="00040E29" w14:paraId="6E386CD5" w14:textId="77777777" w:rsidTr="0088214F">
        <w:tblPrEx>
          <w:tblCellMar>
            <w:left w:w="108" w:type="dxa"/>
            <w:right w:w="108" w:type="dxa"/>
          </w:tblCellMar>
        </w:tblPrEx>
        <w:tc>
          <w:tcPr>
            <w:tcW w:w="4535" w:type="dxa"/>
            <w:tcBorders>
              <w:bottom w:val="single" w:sz="4" w:space="0" w:color="auto"/>
            </w:tcBorders>
          </w:tcPr>
          <w:p w14:paraId="102C8E6F"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1860FCE3" w14:textId="77777777" w:rsidR="00B94B24" w:rsidRPr="00040E29" w:rsidRDefault="00B94B24" w:rsidP="0088214F">
            <w:pPr>
              <w:pStyle w:val="TAL"/>
              <w:rPr>
                <w:lang w:eastAsia="zh-CN"/>
              </w:rPr>
            </w:pPr>
          </w:p>
        </w:tc>
        <w:tc>
          <w:tcPr>
            <w:tcW w:w="1700" w:type="dxa"/>
          </w:tcPr>
          <w:p w14:paraId="5BD24BA8" w14:textId="77777777" w:rsidR="00B94B24" w:rsidRPr="00040E29" w:rsidRDefault="00B94B24" w:rsidP="0088214F">
            <w:pPr>
              <w:pStyle w:val="TAL"/>
            </w:pPr>
          </w:p>
        </w:tc>
        <w:tc>
          <w:tcPr>
            <w:tcW w:w="1245" w:type="dxa"/>
          </w:tcPr>
          <w:p w14:paraId="2DAD58E7" w14:textId="77777777" w:rsidR="00B94B24" w:rsidRPr="00040E29" w:rsidRDefault="00B94B24" w:rsidP="0088214F">
            <w:pPr>
              <w:pStyle w:val="TAL"/>
            </w:pPr>
          </w:p>
        </w:tc>
      </w:tr>
      <w:tr w:rsidR="00B94B24" w:rsidRPr="00040E29" w14:paraId="0D420276" w14:textId="77777777" w:rsidTr="0088214F">
        <w:tblPrEx>
          <w:tblCellMar>
            <w:left w:w="108" w:type="dxa"/>
            <w:right w:w="108" w:type="dxa"/>
          </w:tblCellMar>
        </w:tblPrEx>
        <w:tc>
          <w:tcPr>
            <w:tcW w:w="4535" w:type="dxa"/>
            <w:tcBorders>
              <w:bottom w:val="nil"/>
            </w:tcBorders>
          </w:tcPr>
          <w:p w14:paraId="05B41C32" w14:textId="77777777" w:rsidR="00B94B24" w:rsidRPr="00040E29" w:rsidRDefault="00B94B24"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69AA6488" w14:textId="77777777" w:rsidR="00B94B24" w:rsidRPr="00040E29" w:rsidRDefault="00B94B24" w:rsidP="0088214F">
            <w:pPr>
              <w:pStyle w:val="TAL"/>
              <w:rPr>
                <w:lang w:eastAsia="zh-CN"/>
              </w:rPr>
            </w:pPr>
            <w:r w:rsidRPr="00040E29">
              <w:rPr>
                <w:lang w:eastAsia="zh-CN"/>
              </w:rPr>
              <w:t>0</w:t>
            </w:r>
          </w:p>
        </w:tc>
        <w:tc>
          <w:tcPr>
            <w:tcW w:w="1700" w:type="dxa"/>
          </w:tcPr>
          <w:p w14:paraId="48DFA25A" w14:textId="77777777" w:rsidR="00B94B24" w:rsidRPr="00040E29" w:rsidRDefault="00B94B24" w:rsidP="0088214F">
            <w:pPr>
              <w:pStyle w:val="TAL"/>
            </w:pPr>
          </w:p>
        </w:tc>
        <w:tc>
          <w:tcPr>
            <w:tcW w:w="1245" w:type="dxa"/>
          </w:tcPr>
          <w:p w14:paraId="46643495" w14:textId="77777777" w:rsidR="00B94B24" w:rsidRPr="00040E29" w:rsidRDefault="00B94B24" w:rsidP="0088214F">
            <w:pPr>
              <w:pStyle w:val="TAL"/>
              <w:rPr>
                <w:lang w:eastAsia="zh-CN"/>
              </w:rPr>
            </w:pPr>
          </w:p>
        </w:tc>
      </w:tr>
      <w:tr w:rsidR="00B94B24" w:rsidRPr="00040E29" w14:paraId="4C989DF7" w14:textId="77777777" w:rsidTr="0088214F">
        <w:tblPrEx>
          <w:tblCellMar>
            <w:left w:w="108" w:type="dxa"/>
            <w:right w:w="108" w:type="dxa"/>
          </w:tblCellMar>
        </w:tblPrEx>
        <w:tc>
          <w:tcPr>
            <w:tcW w:w="4535" w:type="dxa"/>
          </w:tcPr>
          <w:p w14:paraId="38652389"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1B11213A" w14:textId="77777777" w:rsidR="00B94B24" w:rsidRPr="00040E29" w:rsidRDefault="00B94B24" w:rsidP="0088214F">
            <w:pPr>
              <w:pStyle w:val="TAL"/>
              <w:rPr>
                <w:lang w:eastAsia="zh-CN"/>
              </w:rPr>
            </w:pPr>
          </w:p>
        </w:tc>
        <w:tc>
          <w:tcPr>
            <w:tcW w:w="1700" w:type="dxa"/>
          </w:tcPr>
          <w:p w14:paraId="7B347B78" w14:textId="77777777" w:rsidR="00B94B24" w:rsidRPr="00040E29" w:rsidRDefault="00B94B24" w:rsidP="0088214F">
            <w:pPr>
              <w:pStyle w:val="TAL"/>
            </w:pPr>
          </w:p>
        </w:tc>
        <w:tc>
          <w:tcPr>
            <w:tcW w:w="1245" w:type="dxa"/>
          </w:tcPr>
          <w:p w14:paraId="27719CC9" w14:textId="77777777" w:rsidR="00B94B24" w:rsidRPr="00040E29" w:rsidRDefault="00B94B24" w:rsidP="0088214F">
            <w:pPr>
              <w:pStyle w:val="TAL"/>
            </w:pPr>
          </w:p>
        </w:tc>
      </w:tr>
      <w:tr w:rsidR="00B94B24" w:rsidRPr="00040E29" w14:paraId="44861949" w14:textId="77777777" w:rsidTr="0088214F">
        <w:tblPrEx>
          <w:tblCellMar>
            <w:left w:w="108" w:type="dxa"/>
            <w:right w:w="108" w:type="dxa"/>
          </w:tblCellMar>
        </w:tblPrEx>
        <w:tc>
          <w:tcPr>
            <w:tcW w:w="4535" w:type="dxa"/>
          </w:tcPr>
          <w:p w14:paraId="15F0E97F"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563A5BAB" w14:textId="77777777" w:rsidR="00B94B24" w:rsidRPr="00040E29" w:rsidRDefault="00B94B24" w:rsidP="0088214F">
            <w:pPr>
              <w:pStyle w:val="TAL"/>
              <w:rPr>
                <w:lang w:eastAsia="zh-CN"/>
              </w:rPr>
            </w:pPr>
          </w:p>
        </w:tc>
        <w:tc>
          <w:tcPr>
            <w:tcW w:w="1700" w:type="dxa"/>
          </w:tcPr>
          <w:p w14:paraId="17DB813F" w14:textId="77777777" w:rsidR="00B94B24" w:rsidRPr="00040E29" w:rsidRDefault="00B94B24" w:rsidP="0088214F">
            <w:pPr>
              <w:pStyle w:val="TAL"/>
            </w:pPr>
          </w:p>
        </w:tc>
        <w:tc>
          <w:tcPr>
            <w:tcW w:w="1245" w:type="dxa"/>
          </w:tcPr>
          <w:p w14:paraId="5AFA045C" w14:textId="77777777" w:rsidR="00B94B24" w:rsidRPr="00040E29" w:rsidRDefault="00B94B24" w:rsidP="0088214F">
            <w:pPr>
              <w:pStyle w:val="TAL"/>
            </w:pPr>
          </w:p>
        </w:tc>
      </w:tr>
      <w:tr w:rsidR="00B94B24" w:rsidRPr="00040E29" w14:paraId="3BEAA061" w14:textId="77777777" w:rsidTr="0088214F">
        <w:tblPrEx>
          <w:tblCellMar>
            <w:left w:w="108" w:type="dxa"/>
            <w:right w:w="108" w:type="dxa"/>
          </w:tblCellMar>
        </w:tblPrEx>
        <w:tc>
          <w:tcPr>
            <w:tcW w:w="4535" w:type="dxa"/>
          </w:tcPr>
          <w:p w14:paraId="6784D385"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6DB37286" w14:textId="77777777" w:rsidR="00B94B24" w:rsidRPr="00040E29" w:rsidRDefault="00B94B24" w:rsidP="0088214F">
            <w:pPr>
              <w:pStyle w:val="TAL"/>
              <w:rPr>
                <w:lang w:eastAsia="zh-CN"/>
              </w:rPr>
            </w:pPr>
          </w:p>
        </w:tc>
        <w:tc>
          <w:tcPr>
            <w:tcW w:w="1700" w:type="dxa"/>
          </w:tcPr>
          <w:p w14:paraId="183D7D63" w14:textId="77777777" w:rsidR="00B94B24" w:rsidRPr="00040E29" w:rsidRDefault="00B94B24" w:rsidP="0088214F">
            <w:pPr>
              <w:pStyle w:val="TAL"/>
            </w:pPr>
          </w:p>
        </w:tc>
        <w:tc>
          <w:tcPr>
            <w:tcW w:w="1245" w:type="dxa"/>
          </w:tcPr>
          <w:p w14:paraId="09FFF870" w14:textId="77777777" w:rsidR="00B94B24" w:rsidRPr="00040E29" w:rsidRDefault="00B94B24" w:rsidP="0088214F">
            <w:pPr>
              <w:pStyle w:val="TAL"/>
            </w:pPr>
          </w:p>
        </w:tc>
      </w:tr>
      <w:tr w:rsidR="00B94B24" w:rsidRPr="00040E29" w14:paraId="11FE91CA" w14:textId="77777777" w:rsidTr="0088214F">
        <w:tblPrEx>
          <w:tblCellMar>
            <w:left w:w="108" w:type="dxa"/>
            <w:right w:w="108" w:type="dxa"/>
          </w:tblCellMar>
        </w:tblPrEx>
        <w:tc>
          <w:tcPr>
            <w:tcW w:w="4535" w:type="dxa"/>
          </w:tcPr>
          <w:p w14:paraId="33176BDA"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24915008" w14:textId="77777777" w:rsidR="00B94B24" w:rsidRPr="00040E29" w:rsidRDefault="00B94B24" w:rsidP="0088214F">
            <w:pPr>
              <w:pStyle w:val="TAL"/>
              <w:rPr>
                <w:lang w:eastAsia="zh-CN"/>
              </w:rPr>
            </w:pPr>
          </w:p>
        </w:tc>
        <w:tc>
          <w:tcPr>
            <w:tcW w:w="1700" w:type="dxa"/>
          </w:tcPr>
          <w:p w14:paraId="75B80178" w14:textId="77777777" w:rsidR="00B94B24" w:rsidRPr="00040E29" w:rsidRDefault="00B94B24" w:rsidP="0088214F">
            <w:pPr>
              <w:pStyle w:val="TAL"/>
            </w:pPr>
          </w:p>
        </w:tc>
        <w:tc>
          <w:tcPr>
            <w:tcW w:w="1245" w:type="dxa"/>
          </w:tcPr>
          <w:p w14:paraId="2F1D4C22" w14:textId="77777777" w:rsidR="00B94B24" w:rsidRPr="00040E29" w:rsidRDefault="00B94B24" w:rsidP="0088214F">
            <w:pPr>
              <w:pStyle w:val="TAL"/>
            </w:pPr>
          </w:p>
        </w:tc>
      </w:tr>
      <w:tr w:rsidR="00B94B24" w:rsidRPr="00040E29" w14:paraId="0E3289C5" w14:textId="77777777" w:rsidTr="0088214F">
        <w:tblPrEx>
          <w:tblCellMar>
            <w:left w:w="108" w:type="dxa"/>
            <w:right w:w="108" w:type="dxa"/>
          </w:tblCellMar>
        </w:tblPrEx>
        <w:tc>
          <w:tcPr>
            <w:tcW w:w="4535" w:type="dxa"/>
          </w:tcPr>
          <w:p w14:paraId="6E2BB943" w14:textId="77777777" w:rsidR="00B94B24" w:rsidRPr="00040E29" w:rsidRDefault="00B94B24" w:rsidP="0088214F">
            <w:pPr>
              <w:pStyle w:val="TAL"/>
            </w:pPr>
            <w:r w:rsidRPr="00040E29">
              <w:t xml:space="preserve">  </w:t>
            </w:r>
            <w:r w:rsidRPr="00040E29">
              <w:rPr>
                <w:lang w:eastAsia="zh-CN"/>
              </w:rPr>
              <w:t xml:space="preserve">  </w:t>
            </w:r>
            <w:r w:rsidRPr="00040E29">
              <w:t xml:space="preserve">  }</w:t>
            </w:r>
          </w:p>
        </w:tc>
        <w:tc>
          <w:tcPr>
            <w:tcW w:w="2267" w:type="dxa"/>
          </w:tcPr>
          <w:p w14:paraId="1E6F391A" w14:textId="77777777" w:rsidR="00B94B24" w:rsidRPr="00040E29" w:rsidRDefault="00B94B24" w:rsidP="0088214F">
            <w:pPr>
              <w:pStyle w:val="TAL"/>
            </w:pPr>
          </w:p>
        </w:tc>
        <w:tc>
          <w:tcPr>
            <w:tcW w:w="1700" w:type="dxa"/>
          </w:tcPr>
          <w:p w14:paraId="2BEE545E" w14:textId="77777777" w:rsidR="00B94B24" w:rsidRPr="00040E29" w:rsidRDefault="00B94B24" w:rsidP="0088214F">
            <w:pPr>
              <w:pStyle w:val="TAL"/>
              <w:rPr>
                <w:lang w:eastAsia="zh-CN"/>
              </w:rPr>
            </w:pPr>
          </w:p>
        </w:tc>
        <w:tc>
          <w:tcPr>
            <w:tcW w:w="1245" w:type="dxa"/>
          </w:tcPr>
          <w:p w14:paraId="71275D48" w14:textId="77777777" w:rsidR="00B94B24" w:rsidRPr="00040E29" w:rsidRDefault="00B94B24" w:rsidP="0088214F">
            <w:pPr>
              <w:pStyle w:val="TAL"/>
            </w:pPr>
          </w:p>
        </w:tc>
      </w:tr>
      <w:tr w:rsidR="00B94B24" w:rsidRPr="00040E29" w14:paraId="7E703463" w14:textId="77777777" w:rsidTr="0088214F">
        <w:tblPrEx>
          <w:tblCellMar>
            <w:left w:w="108" w:type="dxa"/>
            <w:right w:w="108" w:type="dxa"/>
          </w:tblCellMar>
        </w:tblPrEx>
        <w:tc>
          <w:tcPr>
            <w:tcW w:w="4535" w:type="dxa"/>
          </w:tcPr>
          <w:p w14:paraId="43DC12B9" w14:textId="77777777" w:rsidR="00B94B24" w:rsidRPr="00040E29" w:rsidRDefault="00B94B24" w:rsidP="0088214F">
            <w:pPr>
              <w:pStyle w:val="TAL"/>
            </w:pPr>
            <w:r w:rsidRPr="00040E29">
              <w:t xml:space="preserve">    }</w:t>
            </w:r>
          </w:p>
        </w:tc>
        <w:tc>
          <w:tcPr>
            <w:tcW w:w="2267" w:type="dxa"/>
          </w:tcPr>
          <w:p w14:paraId="6CC719F9" w14:textId="77777777" w:rsidR="00B94B24" w:rsidRPr="00040E29" w:rsidRDefault="00B94B24" w:rsidP="0088214F">
            <w:pPr>
              <w:pStyle w:val="TAL"/>
            </w:pPr>
          </w:p>
        </w:tc>
        <w:tc>
          <w:tcPr>
            <w:tcW w:w="1700" w:type="dxa"/>
          </w:tcPr>
          <w:p w14:paraId="2D3C4C56" w14:textId="77777777" w:rsidR="00B94B24" w:rsidRPr="00040E29" w:rsidRDefault="00B94B24" w:rsidP="0088214F">
            <w:pPr>
              <w:pStyle w:val="TAL"/>
            </w:pPr>
          </w:p>
        </w:tc>
        <w:tc>
          <w:tcPr>
            <w:tcW w:w="1245" w:type="dxa"/>
          </w:tcPr>
          <w:p w14:paraId="7D4941DA" w14:textId="77777777" w:rsidR="00B94B24" w:rsidRPr="00040E29" w:rsidRDefault="00B94B24" w:rsidP="0088214F">
            <w:pPr>
              <w:pStyle w:val="TAL"/>
            </w:pPr>
          </w:p>
        </w:tc>
      </w:tr>
      <w:tr w:rsidR="00B94B24" w:rsidRPr="00040E29" w14:paraId="7C7279FE" w14:textId="77777777" w:rsidTr="0088214F">
        <w:tblPrEx>
          <w:tblCellMar>
            <w:left w:w="108" w:type="dxa"/>
            <w:right w:w="108" w:type="dxa"/>
          </w:tblCellMar>
        </w:tblPrEx>
        <w:tc>
          <w:tcPr>
            <w:tcW w:w="4535" w:type="dxa"/>
          </w:tcPr>
          <w:p w14:paraId="3196C542" w14:textId="77777777" w:rsidR="00B94B24" w:rsidRPr="00040E29" w:rsidRDefault="00B94B24" w:rsidP="0088214F">
            <w:pPr>
              <w:pStyle w:val="TAL"/>
            </w:pPr>
            <w:r w:rsidRPr="00040E29">
              <w:t xml:space="preserve">  }</w:t>
            </w:r>
          </w:p>
        </w:tc>
        <w:tc>
          <w:tcPr>
            <w:tcW w:w="2267" w:type="dxa"/>
          </w:tcPr>
          <w:p w14:paraId="001A423B" w14:textId="77777777" w:rsidR="00B94B24" w:rsidRPr="00040E29" w:rsidRDefault="00B94B24" w:rsidP="0088214F">
            <w:pPr>
              <w:pStyle w:val="TAL"/>
            </w:pPr>
          </w:p>
        </w:tc>
        <w:tc>
          <w:tcPr>
            <w:tcW w:w="1700" w:type="dxa"/>
          </w:tcPr>
          <w:p w14:paraId="0A6B8F54" w14:textId="77777777" w:rsidR="00B94B24" w:rsidRPr="00040E29" w:rsidRDefault="00B94B24" w:rsidP="0088214F">
            <w:pPr>
              <w:pStyle w:val="TAL"/>
            </w:pPr>
          </w:p>
        </w:tc>
        <w:tc>
          <w:tcPr>
            <w:tcW w:w="1245" w:type="dxa"/>
          </w:tcPr>
          <w:p w14:paraId="5B663E57" w14:textId="77777777" w:rsidR="00B94B24" w:rsidRPr="00040E29" w:rsidRDefault="00B94B24" w:rsidP="0088214F">
            <w:pPr>
              <w:pStyle w:val="TAL"/>
            </w:pPr>
          </w:p>
        </w:tc>
      </w:tr>
      <w:tr w:rsidR="00B94B24" w:rsidRPr="00040E29" w14:paraId="6E3E44F1" w14:textId="77777777" w:rsidTr="0088214F">
        <w:tblPrEx>
          <w:tblCellMar>
            <w:left w:w="108" w:type="dxa"/>
            <w:right w:w="108" w:type="dxa"/>
          </w:tblCellMar>
        </w:tblPrEx>
        <w:tc>
          <w:tcPr>
            <w:tcW w:w="4535" w:type="dxa"/>
          </w:tcPr>
          <w:p w14:paraId="4EBEF37E" w14:textId="77777777" w:rsidR="00B94B24" w:rsidRPr="00040E29" w:rsidRDefault="00B94B24" w:rsidP="0088214F">
            <w:pPr>
              <w:pStyle w:val="TAL"/>
            </w:pPr>
            <w:r w:rsidRPr="00040E29">
              <w:t>}</w:t>
            </w:r>
          </w:p>
        </w:tc>
        <w:tc>
          <w:tcPr>
            <w:tcW w:w="2267" w:type="dxa"/>
          </w:tcPr>
          <w:p w14:paraId="0E900A1C" w14:textId="77777777" w:rsidR="00B94B24" w:rsidRPr="00040E29" w:rsidRDefault="00B94B24" w:rsidP="0088214F">
            <w:pPr>
              <w:pStyle w:val="TAL"/>
            </w:pPr>
          </w:p>
        </w:tc>
        <w:tc>
          <w:tcPr>
            <w:tcW w:w="1700" w:type="dxa"/>
          </w:tcPr>
          <w:p w14:paraId="46E085C6" w14:textId="77777777" w:rsidR="00B94B24" w:rsidRPr="00040E29" w:rsidRDefault="00B94B24" w:rsidP="0088214F">
            <w:pPr>
              <w:pStyle w:val="TAL"/>
            </w:pPr>
          </w:p>
        </w:tc>
        <w:tc>
          <w:tcPr>
            <w:tcW w:w="1245" w:type="dxa"/>
          </w:tcPr>
          <w:p w14:paraId="2E78E036" w14:textId="77777777" w:rsidR="00B94B24" w:rsidRPr="00040E29" w:rsidRDefault="00B94B24" w:rsidP="0088214F">
            <w:pPr>
              <w:pStyle w:val="TAL"/>
            </w:pPr>
          </w:p>
        </w:tc>
      </w:tr>
    </w:tbl>
    <w:p w14:paraId="65E7BCC5" w14:textId="77777777" w:rsidR="00B94B24" w:rsidRPr="00040E29" w:rsidRDefault="00B94B24" w:rsidP="00B94B24"/>
    <w:p w14:paraId="0641CF13" w14:textId="77777777" w:rsidR="00B94B24" w:rsidRPr="00040E29" w:rsidRDefault="00B94B24" w:rsidP="00B94B24">
      <w:pPr>
        <w:pStyle w:val="TH"/>
        <w:rPr>
          <w:i/>
          <w:iCs/>
        </w:rPr>
      </w:pPr>
      <w:r w:rsidRPr="00040E29">
        <w:lastRenderedPageBreak/>
        <w:t xml:space="preserve">Table 14.1.3.1.3.3-2: </w:t>
      </w:r>
      <w:r w:rsidRPr="00040E29">
        <w:rPr>
          <w:i/>
          <w:iCs/>
        </w:rPr>
        <w:t xml:space="preserve">ServingCellConfigCommonSIB </w:t>
      </w:r>
      <w:r w:rsidRPr="00040E29">
        <w:rPr>
          <w:lang w:eastAsia="zh-CN"/>
        </w:rPr>
        <w:t>(</w:t>
      </w:r>
      <w:r w:rsidRPr="00040E29">
        <w:t>Table 14.1.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040E29" w14:paraId="3074CD7D" w14:textId="77777777" w:rsidTr="0088214F">
        <w:tc>
          <w:tcPr>
            <w:tcW w:w="9747" w:type="dxa"/>
            <w:gridSpan w:val="4"/>
          </w:tcPr>
          <w:p w14:paraId="25B1C8E5" w14:textId="77777777" w:rsidR="00B94B24" w:rsidRPr="00040E29" w:rsidRDefault="00B94B24" w:rsidP="0088214F">
            <w:pPr>
              <w:pStyle w:val="TAH"/>
              <w:jc w:val="left"/>
              <w:rPr>
                <w:b w:val="0"/>
              </w:rPr>
            </w:pPr>
            <w:r w:rsidRPr="00040E29">
              <w:rPr>
                <w:b w:val="0"/>
              </w:rPr>
              <w:t>Derivation Path: TS 38.508-1 [4], Table 4.6.3-169</w:t>
            </w:r>
          </w:p>
        </w:tc>
      </w:tr>
      <w:tr w:rsidR="00B94B24" w:rsidRPr="00040E29" w14:paraId="0E5DDC56" w14:textId="77777777" w:rsidTr="0088214F">
        <w:tc>
          <w:tcPr>
            <w:tcW w:w="4535" w:type="dxa"/>
          </w:tcPr>
          <w:p w14:paraId="0BFBF527" w14:textId="77777777" w:rsidR="00B94B24" w:rsidRPr="00040E29" w:rsidRDefault="00B94B24" w:rsidP="0088214F">
            <w:pPr>
              <w:pStyle w:val="TAH"/>
            </w:pPr>
            <w:r w:rsidRPr="00040E29">
              <w:t>Information Element</w:t>
            </w:r>
          </w:p>
        </w:tc>
        <w:tc>
          <w:tcPr>
            <w:tcW w:w="2267" w:type="dxa"/>
          </w:tcPr>
          <w:p w14:paraId="5BF88A3F" w14:textId="77777777" w:rsidR="00B94B24" w:rsidRPr="00040E29" w:rsidRDefault="00B94B24" w:rsidP="0088214F">
            <w:pPr>
              <w:pStyle w:val="TAH"/>
            </w:pPr>
            <w:r w:rsidRPr="00040E29">
              <w:t>Value/remark</w:t>
            </w:r>
          </w:p>
        </w:tc>
        <w:tc>
          <w:tcPr>
            <w:tcW w:w="1700" w:type="dxa"/>
          </w:tcPr>
          <w:p w14:paraId="68DC6BC0" w14:textId="77777777" w:rsidR="00B94B24" w:rsidRPr="00040E29" w:rsidRDefault="00B94B24" w:rsidP="0088214F">
            <w:pPr>
              <w:pStyle w:val="TAH"/>
            </w:pPr>
            <w:r w:rsidRPr="00040E29">
              <w:t>Comment</w:t>
            </w:r>
          </w:p>
        </w:tc>
        <w:tc>
          <w:tcPr>
            <w:tcW w:w="1245" w:type="dxa"/>
          </w:tcPr>
          <w:p w14:paraId="6B1E8EEC" w14:textId="77777777" w:rsidR="00B94B24" w:rsidRPr="00040E29" w:rsidRDefault="00B94B24" w:rsidP="0088214F">
            <w:pPr>
              <w:pStyle w:val="TAH"/>
            </w:pPr>
            <w:r w:rsidRPr="00040E29">
              <w:t>Condition</w:t>
            </w:r>
          </w:p>
        </w:tc>
      </w:tr>
      <w:tr w:rsidR="00B94B24" w:rsidRPr="00040E29" w14:paraId="50C99689" w14:textId="77777777" w:rsidTr="0088214F">
        <w:tc>
          <w:tcPr>
            <w:tcW w:w="4535" w:type="dxa"/>
          </w:tcPr>
          <w:p w14:paraId="41DA9899" w14:textId="77777777" w:rsidR="00B94B24" w:rsidRPr="00040E29" w:rsidRDefault="00B94B24" w:rsidP="0088214F">
            <w:pPr>
              <w:pStyle w:val="TAL"/>
            </w:pPr>
            <w:r w:rsidRPr="00040E29">
              <w:t>ServingCellConfigCommonSIB ::= SEQUENCE {</w:t>
            </w:r>
          </w:p>
        </w:tc>
        <w:tc>
          <w:tcPr>
            <w:tcW w:w="2267" w:type="dxa"/>
          </w:tcPr>
          <w:p w14:paraId="7A1CF8C0" w14:textId="77777777" w:rsidR="00B94B24" w:rsidRPr="00040E29" w:rsidRDefault="00B94B24" w:rsidP="0088214F">
            <w:pPr>
              <w:pStyle w:val="TAL"/>
            </w:pPr>
          </w:p>
        </w:tc>
        <w:tc>
          <w:tcPr>
            <w:tcW w:w="1700" w:type="dxa"/>
          </w:tcPr>
          <w:p w14:paraId="447FCF6B" w14:textId="77777777" w:rsidR="00B94B24" w:rsidRPr="00040E29" w:rsidRDefault="00B94B24" w:rsidP="0088214F">
            <w:pPr>
              <w:pStyle w:val="TAL"/>
            </w:pPr>
          </w:p>
        </w:tc>
        <w:tc>
          <w:tcPr>
            <w:tcW w:w="1245" w:type="dxa"/>
          </w:tcPr>
          <w:p w14:paraId="76450479" w14:textId="77777777" w:rsidR="00B94B24" w:rsidRPr="00040E29" w:rsidRDefault="00B94B24" w:rsidP="0088214F">
            <w:pPr>
              <w:pStyle w:val="TAL"/>
            </w:pPr>
          </w:p>
        </w:tc>
      </w:tr>
      <w:tr w:rsidR="00B94B24" w:rsidRPr="00040E29" w14:paraId="151F637F" w14:textId="77777777" w:rsidTr="0088214F">
        <w:tc>
          <w:tcPr>
            <w:tcW w:w="4535" w:type="dxa"/>
          </w:tcPr>
          <w:p w14:paraId="60A0D3EB" w14:textId="77777777" w:rsidR="00B94B24" w:rsidRPr="00040E29" w:rsidRDefault="00B94B24" w:rsidP="0088214F">
            <w:pPr>
              <w:pStyle w:val="TAL"/>
            </w:pPr>
            <w:r w:rsidRPr="00040E29">
              <w:t xml:space="preserve">  </w:t>
            </w:r>
            <w:proofErr w:type="spellStart"/>
            <w:r w:rsidRPr="00040E29">
              <w:t>downlinkConfigCommon</w:t>
            </w:r>
            <w:proofErr w:type="spellEnd"/>
          </w:p>
        </w:tc>
        <w:tc>
          <w:tcPr>
            <w:tcW w:w="2267" w:type="dxa"/>
          </w:tcPr>
          <w:p w14:paraId="14EEC986" w14:textId="77777777" w:rsidR="00B94B24" w:rsidRPr="00040E29" w:rsidRDefault="00B94B24" w:rsidP="0088214F">
            <w:pPr>
              <w:pStyle w:val="TAL"/>
            </w:pPr>
            <w:proofErr w:type="spellStart"/>
            <w:r w:rsidRPr="00040E29">
              <w:t>DownlinkConfigCommonSIB</w:t>
            </w:r>
            <w:proofErr w:type="spellEnd"/>
          </w:p>
        </w:tc>
        <w:tc>
          <w:tcPr>
            <w:tcW w:w="1700" w:type="dxa"/>
          </w:tcPr>
          <w:p w14:paraId="27B5C36B" w14:textId="77777777" w:rsidR="00B94B24" w:rsidRPr="00040E29" w:rsidRDefault="00B94B24" w:rsidP="0088214F">
            <w:pPr>
              <w:pStyle w:val="TAL"/>
            </w:pPr>
            <w:r w:rsidRPr="00040E29">
              <w:t>Table 14.1.3.1.3.3-3</w:t>
            </w:r>
          </w:p>
        </w:tc>
        <w:tc>
          <w:tcPr>
            <w:tcW w:w="1245" w:type="dxa"/>
          </w:tcPr>
          <w:p w14:paraId="03169A05" w14:textId="77777777" w:rsidR="00B94B24" w:rsidRPr="00040E29" w:rsidRDefault="00B94B24" w:rsidP="0088214F">
            <w:pPr>
              <w:pStyle w:val="TAL"/>
            </w:pPr>
          </w:p>
        </w:tc>
      </w:tr>
      <w:tr w:rsidR="00B94B24" w:rsidRPr="00040E29" w14:paraId="08B7B816" w14:textId="77777777" w:rsidTr="0088214F">
        <w:tc>
          <w:tcPr>
            <w:tcW w:w="4535" w:type="dxa"/>
          </w:tcPr>
          <w:p w14:paraId="7038C305" w14:textId="77777777" w:rsidR="00B94B24" w:rsidRPr="00040E29" w:rsidRDefault="00B94B24" w:rsidP="0088214F">
            <w:pPr>
              <w:pStyle w:val="TAL"/>
            </w:pPr>
            <w:r w:rsidRPr="00040E29">
              <w:t>}</w:t>
            </w:r>
          </w:p>
        </w:tc>
        <w:tc>
          <w:tcPr>
            <w:tcW w:w="2267" w:type="dxa"/>
          </w:tcPr>
          <w:p w14:paraId="4C9E9D63" w14:textId="77777777" w:rsidR="00B94B24" w:rsidRPr="00040E29" w:rsidRDefault="00B94B24" w:rsidP="0088214F">
            <w:pPr>
              <w:pStyle w:val="TAL"/>
            </w:pPr>
          </w:p>
        </w:tc>
        <w:tc>
          <w:tcPr>
            <w:tcW w:w="1700" w:type="dxa"/>
          </w:tcPr>
          <w:p w14:paraId="7C08C17E" w14:textId="77777777" w:rsidR="00B94B24" w:rsidRPr="00040E29" w:rsidRDefault="00B94B24" w:rsidP="0088214F">
            <w:pPr>
              <w:pStyle w:val="TAL"/>
            </w:pPr>
          </w:p>
        </w:tc>
        <w:tc>
          <w:tcPr>
            <w:tcW w:w="1245" w:type="dxa"/>
          </w:tcPr>
          <w:p w14:paraId="76F3F981" w14:textId="77777777" w:rsidR="00B94B24" w:rsidRPr="00040E29" w:rsidRDefault="00B94B24" w:rsidP="0088214F">
            <w:pPr>
              <w:pStyle w:val="TAL"/>
            </w:pPr>
          </w:p>
        </w:tc>
      </w:tr>
    </w:tbl>
    <w:p w14:paraId="0B1DDEF7" w14:textId="77777777" w:rsidR="00B94B24" w:rsidRPr="00040E29" w:rsidRDefault="00B94B24" w:rsidP="00B94B24"/>
    <w:p w14:paraId="13FF5B56" w14:textId="77777777" w:rsidR="00B94B24" w:rsidRPr="00040E29" w:rsidRDefault="00B94B24" w:rsidP="00B94B24">
      <w:pPr>
        <w:pStyle w:val="TH"/>
        <w:rPr>
          <w:i/>
          <w:iCs/>
        </w:rPr>
      </w:pPr>
      <w:r w:rsidRPr="00040E29">
        <w:t xml:space="preserve">Table 14.1.3.1.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040E29" w14:paraId="5FCF8538" w14:textId="77777777" w:rsidTr="0088214F">
        <w:tc>
          <w:tcPr>
            <w:tcW w:w="9747" w:type="dxa"/>
            <w:gridSpan w:val="4"/>
          </w:tcPr>
          <w:p w14:paraId="465FAF29" w14:textId="77777777" w:rsidR="00B94B24" w:rsidRPr="00040E29" w:rsidRDefault="00B94B24" w:rsidP="0088214F">
            <w:pPr>
              <w:pStyle w:val="TAH"/>
              <w:jc w:val="left"/>
              <w:rPr>
                <w:b w:val="0"/>
              </w:rPr>
            </w:pPr>
            <w:r w:rsidRPr="00040E29">
              <w:rPr>
                <w:b w:val="0"/>
              </w:rPr>
              <w:t>Derivation Path: TS 38.508-1 [4], Table 4.6.3-53</w:t>
            </w:r>
          </w:p>
        </w:tc>
      </w:tr>
      <w:tr w:rsidR="00B94B24" w:rsidRPr="00040E29" w14:paraId="0E9E4AAE" w14:textId="77777777" w:rsidTr="0088214F">
        <w:tc>
          <w:tcPr>
            <w:tcW w:w="4535" w:type="dxa"/>
          </w:tcPr>
          <w:p w14:paraId="3736A091" w14:textId="77777777" w:rsidR="00B94B24" w:rsidRPr="00040E29" w:rsidRDefault="00B94B24" w:rsidP="0088214F">
            <w:pPr>
              <w:pStyle w:val="TAH"/>
            </w:pPr>
            <w:r w:rsidRPr="00040E29">
              <w:t>Information Element</w:t>
            </w:r>
          </w:p>
        </w:tc>
        <w:tc>
          <w:tcPr>
            <w:tcW w:w="2267" w:type="dxa"/>
          </w:tcPr>
          <w:p w14:paraId="45BAB1BE" w14:textId="77777777" w:rsidR="00B94B24" w:rsidRPr="00040E29" w:rsidRDefault="00B94B24" w:rsidP="0088214F">
            <w:pPr>
              <w:pStyle w:val="TAH"/>
            </w:pPr>
            <w:r w:rsidRPr="00040E29">
              <w:t>Value/remark</w:t>
            </w:r>
          </w:p>
        </w:tc>
        <w:tc>
          <w:tcPr>
            <w:tcW w:w="1700" w:type="dxa"/>
          </w:tcPr>
          <w:p w14:paraId="2641A269" w14:textId="77777777" w:rsidR="00B94B24" w:rsidRPr="00040E29" w:rsidRDefault="00B94B24" w:rsidP="0088214F">
            <w:pPr>
              <w:pStyle w:val="TAH"/>
            </w:pPr>
            <w:r w:rsidRPr="00040E29">
              <w:t>Comment</w:t>
            </w:r>
          </w:p>
        </w:tc>
        <w:tc>
          <w:tcPr>
            <w:tcW w:w="1245" w:type="dxa"/>
          </w:tcPr>
          <w:p w14:paraId="3F006E8F" w14:textId="77777777" w:rsidR="00B94B24" w:rsidRPr="00040E29" w:rsidRDefault="00B94B24" w:rsidP="0088214F">
            <w:pPr>
              <w:pStyle w:val="TAH"/>
            </w:pPr>
            <w:r w:rsidRPr="00040E29">
              <w:t>Condition</w:t>
            </w:r>
          </w:p>
        </w:tc>
      </w:tr>
      <w:tr w:rsidR="00B94B24" w:rsidRPr="00040E29" w14:paraId="093C74ED" w14:textId="77777777" w:rsidTr="0088214F">
        <w:tc>
          <w:tcPr>
            <w:tcW w:w="4535" w:type="dxa"/>
          </w:tcPr>
          <w:p w14:paraId="69A3A9CF" w14:textId="77777777" w:rsidR="00B94B24" w:rsidRPr="00040E29" w:rsidRDefault="00B94B24" w:rsidP="0088214F">
            <w:pPr>
              <w:pStyle w:val="TAL"/>
            </w:pPr>
            <w:proofErr w:type="spellStart"/>
            <w:r w:rsidRPr="00040E29">
              <w:t>DownlinkConfigCommonSIB</w:t>
            </w:r>
            <w:proofErr w:type="spellEnd"/>
            <w:r w:rsidRPr="00040E29">
              <w:t xml:space="preserve"> ::= SEQUENCE {</w:t>
            </w:r>
          </w:p>
        </w:tc>
        <w:tc>
          <w:tcPr>
            <w:tcW w:w="2267" w:type="dxa"/>
          </w:tcPr>
          <w:p w14:paraId="46B657AB" w14:textId="77777777" w:rsidR="00B94B24" w:rsidRPr="00040E29" w:rsidRDefault="00B94B24" w:rsidP="0088214F">
            <w:pPr>
              <w:pStyle w:val="TAL"/>
            </w:pPr>
          </w:p>
        </w:tc>
        <w:tc>
          <w:tcPr>
            <w:tcW w:w="1700" w:type="dxa"/>
          </w:tcPr>
          <w:p w14:paraId="5C4E236B" w14:textId="77777777" w:rsidR="00B94B24" w:rsidRPr="00040E29" w:rsidRDefault="00B94B24" w:rsidP="0088214F">
            <w:pPr>
              <w:pStyle w:val="TAL"/>
            </w:pPr>
          </w:p>
        </w:tc>
        <w:tc>
          <w:tcPr>
            <w:tcW w:w="1245" w:type="dxa"/>
          </w:tcPr>
          <w:p w14:paraId="3CB1BA14" w14:textId="77777777" w:rsidR="00B94B24" w:rsidRPr="00040E29" w:rsidRDefault="00B94B24" w:rsidP="0088214F">
            <w:pPr>
              <w:pStyle w:val="TAL"/>
            </w:pPr>
          </w:p>
        </w:tc>
      </w:tr>
      <w:tr w:rsidR="00B94B24" w:rsidRPr="00040E29" w14:paraId="7CA12DE4" w14:textId="77777777" w:rsidTr="0088214F">
        <w:tc>
          <w:tcPr>
            <w:tcW w:w="4535" w:type="dxa"/>
          </w:tcPr>
          <w:p w14:paraId="6F5E4B89" w14:textId="77777777" w:rsidR="00B94B24" w:rsidRPr="00040E29" w:rsidDel="007D591F" w:rsidRDefault="00B94B24" w:rsidP="0088214F">
            <w:pPr>
              <w:pStyle w:val="TAL"/>
            </w:pPr>
            <w:r w:rsidRPr="00040E29">
              <w:t xml:space="preserve">  </w:t>
            </w:r>
            <w:proofErr w:type="spellStart"/>
            <w:r w:rsidRPr="00040E29">
              <w:t>initialDownlinkBWP</w:t>
            </w:r>
            <w:proofErr w:type="spellEnd"/>
          </w:p>
        </w:tc>
        <w:tc>
          <w:tcPr>
            <w:tcW w:w="2267" w:type="dxa"/>
          </w:tcPr>
          <w:p w14:paraId="0F84C3C1" w14:textId="77777777" w:rsidR="00B94B24" w:rsidRPr="00040E29" w:rsidRDefault="00B94B24" w:rsidP="0088214F">
            <w:pPr>
              <w:pStyle w:val="TAL"/>
            </w:pPr>
            <w:r w:rsidRPr="00040E29">
              <w:t>BWP-</w:t>
            </w:r>
            <w:proofErr w:type="spellStart"/>
            <w:r w:rsidRPr="00040E29">
              <w:t>DownlinkCommon</w:t>
            </w:r>
            <w:proofErr w:type="spellEnd"/>
            <w:r w:rsidRPr="00040E29">
              <w:t xml:space="preserve"> </w:t>
            </w:r>
          </w:p>
        </w:tc>
        <w:tc>
          <w:tcPr>
            <w:tcW w:w="1700" w:type="dxa"/>
          </w:tcPr>
          <w:p w14:paraId="735675B0" w14:textId="77777777" w:rsidR="00B94B24" w:rsidRPr="00040E29" w:rsidRDefault="00B94B24" w:rsidP="0088214F">
            <w:pPr>
              <w:pStyle w:val="TAL"/>
            </w:pPr>
            <w:r w:rsidRPr="00040E29">
              <w:t>Table 14.1.3.1.3.3-4</w:t>
            </w:r>
          </w:p>
        </w:tc>
        <w:tc>
          <w:tcPr>
            <w:tcW w:w="1245" w:type="dxa"/>
          </w:tcPr>
          <w:p w14:paraId="56EDD214" w14:textId="77777777" w:rsidR="00B94B24" w:rsidRPr="00040E29" w:rsidRDefault="00B94B24" w:rsidP="0088214F">
            <w:pPr>
              <w:pStyle w:val="TAL"/>
            </w:pPr>
          </w:p>
        </w:tc>
      </w:tr>
      <w:tr w:rsidR="00B94B24" w:rsidRPr="00040E29" w14:paraId="0BC98BF0" w14:textId="77777777" w:rsidTr="0088214F">
        <w:tc>
          <w:tcPr>
            <w:tcW w:w="4535" w:type="dxa"/>
          </w:tcPr>
          <w:p w14:paraId="4E6A81DB" w14:textId="77777777" w:rsidR="00B94B24" w:rsidRPr="00040E29" w:rsidRDefault="00B94B24" w:rsidP="0088214F">
            <w:pPr>
              <w:pStyle w:val="TAL"/>
            </w:pPr>
            <w:r w:rsidRPr="00040E29">
              <w:t>}</w:t>
            </w:r>
          </w:p>
        </w:tc>
        <w:tc>
          <w:tcPr>
            <w:tcW w:w="2267" w:type="dxa"/>
          </w:tcPr>
          <w:p w14:paraId="67049C7A" w14:textId="77777777" w:rsidR="00B94B24" w:rsidRPr="00040E29" w:rsidRDefault="00B94B24" w:rsidP="0088214F">
            <w:pPr>
              <w:pStyle w:val="TAL"/>
            </w:pPr>
          </w:p>
        </w:tc>
        <w:tc>
          <w:tcPr>
            <w:tcW w:w="1700" w:type="dxa"/>
          </w:tcPr>
          <w:p w14:paraId="36F3E011" w14:textId="77777777" w:rsidR="00B94B24" w:rsidRPr="00040E29" w:rsidRDefault="00B94B24" w:rsidP="0088214F">
            <w:pPr>
              <w:pStyle w:val="TAL"/>
            </w:pPr>
          </w:p>
        </w:tc>
        <w:tc>
          <w:tcPr>
            <w:tcW w:w="1245" w:type="dxa"/>
          </w:tcPr>
          <w:p w14:paraId="44E7CDA8" w14:textId="77777777" w:rsidR="00B94B24" w:rsidRPr="00040E29" w:rsidRDefault="00B94B24" w:rsidP="0088214F">
            <w:pPr>
              <w:pStyle w:val="TAL"/>
            </w:pPr>
          </w:p>
        </w:tc>
      </w:tr>
    </w:tbl>
    <w:p w14:paraId="4E0A2ADD" w14:textId="77777777" w:rsidR="00B94B24" w:rsidRPr="00040E29" w:rsidRDefault="00B94B24" w:rsidP="00B94B24"/>
    <w:p w14:paraId="771B2E5B" w14:textId="77777777" w:rsidR="00B94B24" w:rsidRPr="00040E29" w:rsidRDefault="00B94B24" w:rsidP="00B94B24">
      <w:pPr>
        <w:pStyle w:val="TH"/>
      </w:pPr>
      <w:r w:rsidRPr="00040E29">
        <w:t xml:space="preserve">Table 14.1.3.1.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040E29" w14:paraId="50CFDF3D" w14:textId="77777777" w:rsidTr="0088214F">
        <w:tc>
          <w:tcPr>
            <w:tcW w:w="9747" w:type="dxa"/>
            <w:gridSpan w:val="4"/>
          </w:tcPr>
          <w:p w14:paraId="68CE6399" w14:textId="77777777" w:rsidR="00B94B24" w:rsidRPr="00040E29" w:rsidRDefault="00B94B24"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B94B24" w:rsidRPr="00040E29" w14:paraId="75E50802" w14:textId="77777777" w:rsidTr="0088214F">
        <w:tc>
          <w:tcPr>
            <w:tcW w:w="4535" w:type="dxa"/>
          </w:tcPr>
          <w:p w14:paraId="51B40E43" w14:textId="77777777" w:rsidR="00B94B24" w:rsidRPr="00040E29" w:rsidRDefault="00B94B24" w:rsidP="0088214F">
            <w:pPr>
              <w:pStyle w:val="TAH"/>
            </w:pPr>
            <w:r w:rsidRPr="00040E29">
              <w:t>Information Element</w:t>
            </w:r>
          </w:p>
        </w:tc>
        <w:tc>
          <w:tcPr>
            <w:tcW w:w="2267" w:type="dxa"/>
          </w:tcPr>
          <w:p w14:paraId="0393F7C9" w14:textId="77777777" w:rsidR="00B94B24" w:rsidRPr="00040E29" w:rsidRDefault="00B94B24" w:rsidP="0088214F">
            <w:pPr>
              <w:pStyle w:val="TAH"/>
            </w:pPr>
            <w:r w:rsidRPr="00040E29">
              <w:t>Value/remark</w:t>
            </w:r>
          </w:p>
        </w:tc>
        <w:tc>
          <w:tcPr>
            <w:tcW w:w="1700" w:type="dxa"/>
          </w:tcPr>
          <w:p w14:paraId="5E958C85" w14:textId="77777777" w:rsidR="00B94B24" w:rsidRPr="00040E29" w:rsidRDefault="00B94B24" w:rsidP="0088214F">
            <w:pPr>
              <w:pStyle w:val="TAH"/>
            </w:pPr>
            <w:r w:rsidRPr="00040E29">
              <w:t>Comment</w:t>
            </w:r>
          </w:p>
        </w:tc>
        <w:tc>
          <w:tcPr>
            <w:tcW w:w="1245" w:type="dxa"/>
          </w:tcPr>
          <w:p w14:paraId="2A3CB47E" w14:textId="77777777" w:rsidR="00B94B24" w:rsidRPr="00040E29" w:rsidRDefault="00B94B24" w:rsidP="0088214F">
            <w:pPr>
              <w:pStyle w:val="TAH"/>
            </w:pPr>
            <w:r w:rsidRPr="00040E29">
              <w:t>Condition</w:t>
            </w:r>
          </w:p>
        </w:tc>
      </w:tr>
      <w:tr w:rsidR="00B94B24" w:rsidRPr="00040E29" w14:paraId="7B25EC10" w14:textId="77777777" w:rsidTr="0088214F">
        <w:tc>
          <w:tcPr>
            <w:tcW w:w="4535" w:type="dxa"/>
          </w:tcPr>
          <w:p w14:paraId="6E712471" w14:textId="77777777" w:rsidR="00B94B24" w:rsidRPr="00040E29" w:rsidRDefault="00B94B24"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058FFCAA" w14:textId="77777777" w:rsidR="00B94B24" w:rsidRPr="00040E29" w:rsidRDefault="00B94B24" w:rsidP="0088214F">
            <w:pPr>
              <w:pStyle w:val="TAL"/>
            </w:pPr>
          </w:p>
        </w:tc>
        <w:tc>
          <w:tcPr>
            <w:tcW w:w="1700" w:type="dxa"/>
          </w:tcPr>
          <w:p w14:paraId="7FDCB1BD" w14:textId="77777777" w:rsidR="00B94B24" w:rsidRPr="00040E29" w:rsidRDefault="00B94B24" w:rsidP="0088214F">
            <w:pPr>
              <w:pStyle w:val="TAL"/>
            </w:pPr>
          </w:p>
        </w:tc>
        <w:tc>
          <w:tcPr>
            <w:tcW w:w="1245" w:type="dxa"/>
          </w:tcPr>
          <w:p w14:paraId="509B9167" w14:textId="77777777" w:rsidR="00B94B24" w:rsidRPr="00040E29" w:rsidRDefault="00B94B24" w:rsidP="0088214F">
            <w:pPr>
              <w:pStyle w:val="TAL"/>
            </w:pPr>
          </w:p>
        </w:tc>
      </w:tr>
      <w:tr w:rsidR="00B94B24" w:rsidRPr="00040E29" w14:paraId="61C3C6FF" w14:textId="77777777" w:rsidTr="0088214F">
        <w:tc>
          <w:tcPr>
            <w:tcW w:w="4535" w:type="dxa"/>
          </w:tcPr>
          <w:p w14:paraId="78DE253C" w14:textId="77777777" w:rsidR="00B94B24" w:rsidRPr="00040E29" w:rsidRDefault="00B94B24"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7D475FB6" w14:textId="77777777" w:rsidR="00B94B24" w:rsidRPr="00040E29" w:rsidRDefault="00B94B24" w:rsidP="0088214F">
            <w:pPr>
              <w:pStyle w:val="TAL"/>
            </w:pPr>
          </w:p>
        </w:tc>
        <w:tc>
          <w:tcPr>
            <w:tcW w:w="1700" w:type="dxa"/>
          </w:tcPr>
          <w:p w14:paraId="362FBF21" w14:textId="77777777" w:rsidR="00B94B24" w:rsidRPr="00040E29" w:rsidRDefault="00B94B24" w:rsidP="0088214F">
            <w:pPr>
              <w:pStyle w:val="TAL"/>
            </w:pPr>
          </w:p>
        </w:tc>
        <w:tc>
          <w:tcPr>
            <w:tcW w:w="1245" w:type="dxa"/>
          </w:tcPr>
          <w:p w14:paraId="60C4321F" w14:textId="77777777" w:rsidR="00B94B24" w:rsidRPr="00040E29" w:rsidRDefault="00B94B24" w:rsidP="0088214F">
            <w:pPr>
              <w:pStyle w:val="TAL"/>
            </w:pPr>
          </w:p>
        </w:tc>
      </w:tr>
      <w:tr w:rsidR="00B94B24" w:rsidRPr="00040E29" w14:paraId="70BCE1BE" w14:textId="77777777" w:rsidTr="0088214F">
        <w:tc>
          <w:tcPr>
            <w:tcW w:w="4535" w:type="dxa"/>
          </w:tcPr>
          <w:p w14:paraId="2EB60884" w14:textId="77777777" w:rsidR="00B94B24" w:rsidRPr="00040E29" w:rsidRDefault="00B94B24" w:rsidP="0088214F">
            <w:pPr>
              <w:pStyle w:val="TAL"/>
            </w:pPr>
            <w:r w:rsidRPr="00040E29">
              <w:t xml:space="preserve">    setup</w:t>
            </w:r>
          </w:p>
        </w:tc>
        <w:tc>
          <w:tcPr>
            <w:tcW w:w="2267" w:type="dxa"/>
          </w:tcPr>
          <w:p w14:paraId="18718EAA" w14:textId="77777777" w:rsidR="00B94B24" w:rsidRPr="00040E29" w:rsidRDefault="00B94B24" w:rsidP="0088214F">
            <w:pPr>
              <w:pStyle w:val="TAL"/>
            </w:pPr>
            <w:r w:rsidRPr="00040E29">
              <w:t>PDCCH-</w:t>
            </w:r>
            <w:proofErr w:type="spellStart"/>
            <w:r w:rsidRPr="00040E29">
              <w:t>ConfigCommon</w:t>
            </w:r>
            <w:proofErr w:type="spellEnd"/>
            <w:r w:rsidRPr="00040E29">
              <w:t xml:space="preserve"> with </w:t>
            </w:r>
            <w:proofErr w:type="spellStart"/>
            <w:r w:rsidRPr="00040E29">
              <w:t>conditioni</w:t>
            </w:r>
            <w:proofErr w:type="spellEnd"/>
            <w:r w:rsidRPr="00040E29">
              <w:t xml:space="preserve"> </w:t>
            </w:r>
            <w:proofErr w:type="spellStart"/>
            <w:r w:rsidRPr="00040E29">
              <w:t>MBS_Broadcast</w:t>
            </w:r>
            <w:proofErr w:type="spellEnd"/>
          </w:p>
        </w:tc>
        <w:tc>
          <w:tcPr>
            <w:tcW w:w="1700" w:type="dxa"/>
          </w:tcPr>
          <w:p w14:paraId="577ADA03" w14:textId="77777777" w:rsidR="00B94B24" w:rsidRPr="00040E29" w:rsidRDefault="00B94B24" w:rsidP="0088214F">
            <w:pPr>
              <w:pStyle w:val="TAL"/>
            </w:pPr>
            <w:r w:rsidRPr="00040E29">
              <w:t>Table 14.1.3.1.3.3-5</w:t>
            </w:r>
          </w:p>
        </w:tc>
        <w:tc>
          <w:tcPr>
            <w:tcW w:w="1245" w:type="dxa"/>
          </w:tcPr>
          <w:p w14:paraId="1F0A7F28" w14:textId="77777777" w:rsidR="00B94B24" w:rsidRPr="00040E29" w:rsidRDefault="00B94B24" w:rsidP="0088214F">
            <w:pPr>
              <w:pStyle w:val="TAL"/>
            </w:pPr>
          </w:p>
        </w:tc>
      </w:tr>
      <w:tr w:rsidR="00B94B24" w:rsidRPr="00040E29" w14:paraId="45E4CDB1" w14:textId="77777777" w:rsidTr="0088214F">
        <w:tc>
          <w:tcPr>
            <w:tcW w:w="4535" w:type="dxa"/>
          </w:tcPr>
          <w:p w14:paraId="192D296A" w14:textId="77777777" w:rsidR="00B94B24" w:rsidRPr="00040E29" w:rsidRDefault="00B94B24" w:rsidP="0088214F">
            <w:pPr>
              <w:pStyle w:val="TAL"/>
            </w:pPr>
            <w:r w:rsidRPr="00040E29">
              <w:t xml:space="preserve">  }</w:t>
            </w:r>
          </w:p>
        </w:tc>
        <w:tc>
          <w:tcPr>
            <w:tcW w:w="2267" w:type="dxa"/>
          </w:tcPr>
          <w:p w14:paraId="749A96DB" w14:textId="77777777" w:rsidR="00B94B24" w:rsidRPr="00040E29" w:rsidRDefault="00B94B24" w:rsidP="0088214F">
            <w:pPr>
              <w:pStyle w:val="TAL"/>
            </w:pPr>
          </w:p>
        </w:tc>
        <w:tc>
          <w:tcPr>
            <w:tcW w:w="1700" w:type="dxa"/>
          </w:tcPr>
          <w:p w14:paraId="699A371B" w14:textId="77777777" w:rsidR="00B94B24" w:rsidRPr="00040E29" w:rsidRDefault="00B94B24" w:rsidP="0088214F">
            <w:pPr>
              <w:pStyle w:val="TAL"/>
            </w:pPr>
          </w:p>
        </w:tc>
        <w:tc>
          <w:tcPr>
            <w:tcW w:w="1245" w:type="dxa"/>
          </w:tcPr>
          <w:p w14:paraId="5C410835" w14:textId="77777777" w:rsidR="00B94B24" w:rsidRPr="00040E29" w:rsidRDefault="00B94B24" w:rsidP="0088214F">
            <w:pPr>
              <w:pStyle w:val="TAL"/>
            </w:pPr>
          </w:p>
        </w:tc>
      </w:tr>
      <w:tr w:rsidR="00B94B24" w:rsidRPr="00040E29" w14:paraId="3DBA2A03" w14:textId="77777777" w:rsidTr="0088214F">
        <w:tc>
          <w:tcPr>
            <w:tcW w:w="4535" w:type="dxa"/>
          </w:tcPr>
          <w:p w14:paraId="75B3E37A" w14:textId="77777777" w:rsidR="00B94B24" w:rsidRPr="00040E29" w:rsidRDefault="00B94B24" w:rsidP="0088214F">
            <w:pPr>
              <w:pStyle w:val="TAL"/>
            </w:pPr>
            <w:r w:rsidRPr="00040E29">
              <w:t>}</w:t>
            </w:r>
          </w:p>
        </w:tc>
        <w:tc>
          <w:tcPr>
            <w:tcW w:w="2267" w:type="dxa"/>
          </w:tcPr>
          <w:p w14:paraId="112AB9E8" w14:textId="77777777" w:rsidR="00B94B24" w:rsidRPr="00040E29" w:rsidRDefault="00B94B24" w:rsidP="0088214F">
            <w:pPr>
              <w:pStyle w:val="TAL"/>
            </w:pPr>
          </w:p>
        </w:tc>
        <w:tc>
          <w:tcPr>
            <w:tcW w:w="1700" w:type="dxa"/>
          </w:tcPr>
          <w:p w14:paraId="2F2AB30D" w14:textId="77777777" w:rsidR="00B94B24" w:rsidRPr="00040E29" w:rsidRDefault="00B94B24" w:rsidP="0088214F">
            <w:pPr>
              <w:pStyle w:val="TAL"/>
            </w:pPr>
          </w:p>
        </w:tc>
        <w:tc>
          <w:tcPr>
            <w:tcW w:w="1245" w:type="dxa"/>
          </w:tcPr>
          <w:p w14:paraId="1423D54A" w14:textId="77777777" w:rsidR="00B94B24" w:rsidRPr="00040E29" w:rsidRDefault="00B94B24" w:rsidP="0088214F">
            <w:pPr>
              <w:pStyle w:val="TAL"/>
            </w:pPr>
          </w:p>
        </w:tc>
      </w:tr>
    </w:tbl>
    <w:p w14:paraId="29EA7C6C" w14:textId="77777777" w:rsidR="00B94B24" w:rsidRPr="00040E29" w:rsidRDefault="00B94B24" w:rsidP="00B94B24"/>
    <w:p w14:paraId="23B41214" w14:textId="77777777" w:rsidR="00B94B24" w:rsidRPr="00040E29" w:rsidRDefault="00B94B24" w:rsidP="00B94B24">
      <w:pPr>
        <w:pStyle w:val="TH"/>
      </w:pPr>
      <w:r w:rsidRPr="00040E29">
        <w:rPr>
          <w:color w:val="000000"/>
        </w:rPr>
        <w:t>Table 14.1.3.1.3.3-5</w:t>
      </w:r>
      <w:r w:rsidRPr="00040E29">
        <w:t xml:space="preserve">: </w:t>
      </w:r>
      <w:r w:rsidRPr="00040E29">
        <w:rPr>
          <w:rStyle w:val="apple-style-span"/>
          <w:rFonts w:eastAsia="Malgun Gothic"/>
        </w:rPr>
        <w:t>ACTIVATE TEST MODE</w:t>
      </w:r>
      <w:r w:rsidRPr="00040E29">
        <w:t xml:space="preserve"> (preamble,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040E29" w14:paraId="2EF4942B" w14:textId="77777777" w:rsidTr="0088214F">
        <w:trPr>
          <w:cantSplit/>
        </w:trPr>
        <w:tc>
          <w:tcPr>
            <w:tcW w:w="9635" w:type="dxa"/>
          </w:tcPr>
          <w:p w14:paraId="4E2650BF" w14:textId="77777777" w:rsidR="00B94B24" w:rsidRPr="00040E29" w:rsidRDefault="00B94B24" w:rsidP="0088214F">
            <w:pPr>
              <w:pStyle w:val="TAL"/>
              <w:rPr>
                <w:lang w:eastAsia="zh-CN"/>
              </w:rPr>
            </w:pPr>
            <w:r w:rsidRPr="00040E29">
              <w:t>Derivation Path: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77E4F4DC" w14:textId="77777777" w:rsidR="00B94B24" w:rsidRPr="00040E29" w:rsidRDefault="00B94B24" w:rsidP="00B94B24">
      <w:pPr>
        <w:rPr>
          <w:lang w:eastAsia="zh-CN"/>
        </w:rPr>
      </w:pPr>
    </w:p>
    <w:p w14:paraId="25928174" w14:textId="0BFDDAF1" w:rsidR="00B94B24" w:rsidRPr="00040E29" w:rsidRDefault="00B94B24" w:rsidP="00B94B24">
      <w:pPr>
        <w:pStyle w:val="TH"/>
      </w:pPr>
      <w:r w:rsidRPr="00040E29">
        <w:rPr>
          <w:color w:val="000000"/>
        </w:rPr>
        <w:t>Table 14.1.3.1.3.3-6</w:t>
      </w:r>
      <w:r w:rsidRPr="00040E29">
        <w:t xml:space="preserve">: </w:t>
      </w:r>
      <w:r w:rsidRPr="00040E29">
        <w:rPr>
          <w:rStyle w:val="apple-style-span"/>
          <w:rFonts w:eastAsia="Malgun Gothic"/>
        </w:rPr>
        <w:t>CLOSE UE TEST LOOP</w:t>
      </w:r>
      <w:r w:rsidRPr="00040E29">
        <w:t xml:space="preserve"> (step </w:t>
      </w:r>
      <w:r w:rsidRPr="00040E29">
        <w:rPr>
          <w:lang w:eastAsia="zh-CN"/>
        </w:rPr>
        <w:t>3a1</w:t>
      </w:r>
      <w:r w:rsidRPr="00040E29">
        <w:t>,</w:t>
      </w:r>
      <w:ins w:id="2013" w:author="1537" w:date="2024-03-31T10:42:00Z">
        <w:r w:rsidR="007B5218" w:rsidRPr="007B5218">
          <w:t xml:space="preserve"> step 14C,</w:t>
        </w:r>
      </w:ins>
      <w:r w:rsidRPr="00040E29">
        <w:t xml:space="preserve">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040E29" w14:paraId="552C60CB" w14:textId="77777777" w:rsidTr="0088214F">
        <w:trPr>
          <w:cantSplit/>
        </w:trPr>
        <w:tc>
          <w:tcPr>
            <w:tcW w:w="9635" w:type="dxa"/>
          </w:tcPr>
          <w:p w14:paraId="007CF76A" w14:textId="77777777" w:rsidR="00B94B24" w:rsidRPr="00040E29" w:rsidRDefault="00B94B24"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Broadcast MRB</w:t>
            </w:r>
          </w:p>
        </w:tc>
      </w:tr>
    </w:tbl>
    <w:p w14:paraId="228A29EF" w14:textId="77777777" w:rsidR="00B94B24" w:rsidRPr="00040E29" w:rsidRDefault="00B94B24" w:rsidP="00B94B24">
      <w:pPr>
        <w:rPr>
          <w:rFonts w:eastAsia="SimSun"/>
          <w:kern w:val="2"/>
        </w:rPr>
      </w:pPr>
    </w:p>
    <w:p w14:paraId="29778121" w14:textId="77777777" w:rsidR="00B94B24" w:rsidRPr="00040E29" w:rsidRDefault="00B94B24" w:rsidP="00B94B24">
      <w:pPr>
        <w:pStyle w:val="TH"/>
      </w:pPr>
      <w:r w:rsidRPr="00040E29">
        <w:rPr>
          <w:color w:val="000000"/>
        </w:rPr>
        <w:t>Table 14.1.3.1.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8</w:t>
      </w:r>
      <w:r w:rsidRPr="00040E29">
        <w:t>, step 17,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040E29" w14:paraId="1A3E9C90" w14:textId="77777777" w:rsidTr="0088214F">
        <w:trPr>
          <w:cantSplit/>
        </w:trPr>
        <w:tc>
          <w:tcPr>
            <w:tcW w:w="9635" w:type="dxa"/>
          </w:tcPr>
          <w:p w14:paraId="68A19784" w14:textId="77777777" w:rsidR="00B94B24" w:rsidRPr="00040E29" w:rsidRDefault="00B94B24"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6F091295" w14:textId="77777777" w:rsidR="00B94B24" w:rsidRPr="00040E29" w:rsidRDefault="00B94B24" w:rsidP="00B94B24">
      <w:pPr>
        <w:rPr>
          <w:rFonts w:eastAsia="SimSun"/>
          <w:kern w:val="2"/>
        </w:rPr>
      </w:pPr>
    </w:p>
    <w:p w14:paraId="4A1AC8E7" w14:textId="77777777" w:rsidR="00B94B24" w:rsidRPr="00040E29" w:rsidRDefault="00B94B24" w:rsidP="00B94B24">
      <w:pPr>
        <w:pStyle w:val="TH"/>
      </w:pPr>
      <w:r w:rsidRPr="00040E29">
        <w:rPr>
          <w:color w:val="000000"/>
        </w:rPr>
        <w:t>Table 14.1.3.1.3.3-8</w:t>
      </w:r>
      <w:r w:rsidRPr="00040E29">
        <w:t xml:space="preserve">: </w:t>
      </w:r>
      <w:proofErr w:type="spellStart"/>
      <w:r w:rsidRPr="00040E29">
        <w:rPr>
          <w:i/>
        </w:rPr>
        <w:t>MBSBroadcastConfiguration</w:t>
      </w:r>
      <w:proofErr w:type="spellEnd"/>
      <w:r w:rsidRPr="00040E29">
        <w:rPr>
          <w:i/>
        </w:rPr>
        <w:t xml:space="preserve"> </w:t>
      </w:r>
      <w:r w:rsidRPr="00040E29">
        <w:t xml:space="preserve">(step </w:t>
      </w:r>
      <w:r w:rsidRPr="00040E29">
        <w:rPr>
          <w:lang w:eastAsia="zh-CN"/>
        </w:rPr>
        <w:t>2, step11,</w:t>
      </w:r>
      <w:r w:rsidRPr="00040E29">
        <w:t xml:space="preserve"> Table 14.1.3.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B94B24" w:rsidRPr="00040E29" w14:paraId="32D571C1"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009A199E" w14:textId="77777777" w:rsidR="00B94B24" w:rsidRPr="00040E29" w:rsidRDefault="00B94B24" w:rsidP="0088214F">
            <w:pPr>
              <w:pStyle w:val="TAH"/>
              <w:jc w:val="left"/>
              <w:rPr>
                <w:b w:val="0"/>
              </w:rPr>
            </w:pPr>
            <w:r w:rsidRPr="00040E29">
              <w:rPr>
                <w:b w:val="0"/>
              </w:rPr>
              <w:t>Derivation Path: TS 38.508-1 [4], Table 4.6.1-5ABA</w:t>
            </w:r>
          </w:p>
        </w:tc>
      </w:tr>
      <w:tr w:rsidR="00B94B24" w:rsidRPr="00040E29" w14:paraId="22F117B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179CB29" w14:textId="77777777" w:rsidR="00B94B24" w:rsidRPr="00040E29" w:rsidRDefault="00B94B24"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73C543" w14:textId="77777777" w:rsidR="00B94B24" w:rsidRPr="00040E29" w:rsidRDefault="00B94B24" w:rsidP="0088214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C6389F0" w14:textId="77777777" w:rsidR="00B94B24" w:rsidRPr="00040E29" w:rsidRDefault="00B94B24" w:rsidP="0088214F">
            <w:pPr>
              <w:pStyle w:val="TAH"/>
            </w:pPr>
            <w:r w:rsidRPr="00040E29">
              <w:t>Comment</w:t>
            </w:r>
          </w:p>
        </w:tc>
        <w:tc>
          <w:tcPr>
            <w:tcW w:w="1248" w:type="dxa"/>
            <w:tcBorders>
              <w:top w:val="single" w:sz="4" w:space="0" w:color="auto"/>
              <w:left w:val="single" w:sz="4" w:space="0" w:color="auto"/>
              <w:bottom w:val="single" w:sz="4" w:space="0" w:color="auto"/>
              <w:right w:val="single" w:sz="4" w:space="0" w:color="auto"/>
            </w:tcBorders>
            <w:hideMark/>
          </w:tcPr>
          <w:p w14:paraId="61AF738F" w14:textId="77777777" w:rsidR="00B94B24" w:rsidRPr="00040E29" w:rsidRDefault="00B94B24" w:rsidP="0088214F">
            <w:pPr>
              <w:pStyle w:val="TAH"/>
            </w:pPr>
            <w:r w:rsidRPr="00040E29">
              <w:t>Condition</w:t>
            </w:r>
          </w:p>
        </w:tc>
      </w:tr>
      <w:tr w:rsidR="00B94B24" w:rsidRPr="00040E29" w14:paraId="3C3AF7C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273DAB" w14:textId="77777777" w:rsidR="00B94B24" w:rsidRPr="00040E29" w:rsidRDefault="00B94B24" w:rsidP="0088214F">
            <w:pPr>
              <w:pStyle w:val="TAL"/>
            </w:pPr>
            <w:r w:rsidRPr="00040E29">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7A758476" w14:textId="77777777" w:rsidR="00B94B24" w:rsidRPr="00040E29"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679DAE" w14:textId="77777777" w:rsidR="00B94B24" w:rsidRPr="00040E29"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718C498" w14:textId="77777777" w:rsidR="00B94B24" w:rsidRPr="00040E29" w:rsidRDefault="00B94B24" w:rsidP="0088214F">
            <w:pPr>
              <w:pStyle w:val="TAL"/>
            </w:pPr>
          </w:p>
        </w:tc>
      </w:tr>
      <w:tr w:rsidR="00B94B24" w:rsidRPr="00040E29" w14:paraId="646F399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D3F563E" w14:textId="77777777" w:rsidR="00B94B24" w:rsidRPr="00040E29" w:rsidRDefault="00B94B24" w:rsidP="0088214F">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1DC6C07" w14:textId="77777777" w:rsidR="00B94B24" w:rsidRPr="00040E29" w:rsidRDefault="00B94B24"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0292AC6" w14:textId="77777777" w:rsidR="00B94B24" w:rsidRPr="00040E29"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65ACCCB" w14:textId="77777777" w:rsidR="00B94B24" w:rsidRPr="00040E29" w:rsidRDefault="00B94B24" w:rsidP="0088214F">
            <w:pPr>
              <w:pStyle w:val="TAL"/>
            </w:pPr>
          </w:p>
        </w:tc>
      </w:tr>
      <w:tr w:rsidR="00B94B24" w:rsidRPr="00040E29" w14:paraId="08C7E4D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A008E3A" w14:textId="77777777" w:rsidR="00B94B24" w:rsidRPr="00040E29" w:rsidRDefault="00B94B24" w:rsidP="0088214F">
            <w:pPr>
              <w:pStyle w:val="TAL"/>
            </w:pPr>
            <w:r w:rsidRPr="00040E29">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25D0809" w14:textId="77777777" w:rsidR="00B94B24" w:rsidRPr="00040E29"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60A0740" w14:textId="77777777" w:rsidR="00B94B24" w:rsidRPr="00040E29"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29C5151E" w14:textId="77777777" w:rsidR="00B94B24" w:rsidRPr="00040E29" w:rsidRDefault="00B94B24" w:rsidP="0088214F">
            <w:pPr>
              <w:pStyle w:val="TAL"/>
            </w:pPr>
          </w:p>
        </w:tc>
      </w:tr>
      <w:tr w:rsidR="00B94B24" w:rsidRPr="00040E29" w14:paraId="0A74DDD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A29D69" w14:textId="77777777" w:rsidR="00B94B24" w:rsidRPr="00040E29" w:rsidRDefault="00B94B24" w:rsidP="0088214F">
            <w:pPr>
              <w:pStyle w:val="TAL"/>
            </w:pPr>
            <w:r w:rsidRPr="00040E29">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347DC3C6" w14:textId="77777777" w:rsidR="00B94B24" w:rsidRPr="00040E29" w:rsidRDefault="00B94B24" w:rsidP="0088214F">
            <w:pPr>
              <w:pStyle w:val="TAL"/>
            </w:pPr>
            <w:r w:rsidRPr="00040E29">
              <w:t>MBS-</w:t>
            </w:r>
            <w:proofErr w:type="spellStart"/>
            <w:r w:rsidRPr="00040E29">
              <w:t>SessionInfoList</w:t>
            </w:r>
            <w:proofErr w:type="spellEnd"/>
          </w:p>
        </w:tc>
        <w:tc>
          <w:tcPr>
            <w:tcW w:w="1700" w:type="dxa"/>
            <w:tcBorders>
              <w:top w:val="single" w:sz="4" w:space="0" w:color="auto"/>
              <w:left w:val="single" w:sz="4" w:space="0" w:color="auto"/>
              <w:bottom w:val="single" w:sz="4" w:space="0" w:color="auto"/>
              <w:right w:val="single" w:sz="4" w:space="0" w:color="auto"/>
            </w:tcBorders>
          </w:tcPr>
          <w:p w14:paraId="57CC5BDE" w14:textId="6086AEB7" w:rsidR="00B94B24" w:rsidRPr="00040E29" w:rsidRDefault="00B94B24" w:rsidP="0088214F">
            <w:pPr>
              <w:pStyle w:val="TAL"/>
              <w:rPr>
                <w:lang w:eastAsia="zh-CN"/>
              </w:rPr>
            </w:pPr>
            <w:r w:rsidRPr="00040E29">
              <w:rPr>
                <w:color w:val="000000"/>
              </w:rPr>
              <w:t>Table 14.1.3.1.3.3-</w:t>
            </w:r>
            <w:r w:rsidR="00636847" w:rsidRPr="00636847">
              <w:rPr>
                <w:color w:val="000000"/>
              </w:rPr>
              <w:t>9</w:t>
            </w:r>
          </w:p>
        </w:tc>
        <w:tc>
          <w:tcPr>
            <w:tcW w:w="1248" w:type="dxa"/>
            <w:tcBorders>
              <w:top w:val="single" w:sz="4" w:space="0" w:color="auto"/>
              <w:left w:val="single" w:sz="4" w:space="0" w:color="auto"/>
              <w:bottom w:val="single" w:sz="4" w:space="0" w:color="auto"/>
              <w:right w:val="single" w:sz="4" w:space="0" w:color="auto"/>
            </w:tcBorders>
          </w:tcPr>
          <w:p w14:paraId="55ED44CA" w14:textId="77777777" w:rsidR="00B94B24" w:rsidRPr="00040E29" w:rsidRDefault="00B94B24" w:rsidP="0088214F">
            <w:pPr>
              <w:pStyle w:val="TAL"/>
            </w:pPr>
          </w:p>
        </w:tc>
      </w:tr>
      <w:tr w:rsidR="00B94B24" w:rsidRPr="00040E29" w14:paraId="0918797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0703104" w14:textId="77777777" w:rsidR="00B94B24" w:rsidRPr="00040E29" w:rsidRDefault="00B94B24" w:rsidP="0088214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B15361A" w14:textId="77777777" w:rsidR="00B94B24" w:rsidRPr="00040E29"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7C96081" w14:textId="77777777" w:rsidR="00B94B24" w:rsidRPr="00040E29"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338825A2" w14:textId="77777777" w:rsidR="00B94B24" w:rsidRPr="00040E29" w:rsidRDefault="00B94B24" w:rsidP="0088214F">
            <w:pPr>
              <w:pStyle w:val="TAL"/>
            </w:pPr>
          </w:p>
        </w:tc>
      </w:tr>
      <w:tr w:rsidR="00B94B24" w:rsidRPr="00040E29" w14:paraId="7260671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F98EC0" w14:textId="77777777" w:rsidR="00B94B24" w:rsidRPr="00040E29" w:rsidRDefault="00B94B24"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2E6032A" w14:textId="77777777" w:rsidR="00B94B24" w:rsidRPr="00040E29"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D142A90" w14:textId="77777777" w:rsidR="00B94B24" w:rsidRPr="00040E29"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39B1BB04" w14:textId="77777777" w:rsidR="00B94B24" w:rsidRPr="00040E29" w:rsidRDefault="00B94B24" w:rsidP="0088214F">
            <w:pPr>
              <w:pStyle w:val="TAL"/>
            </w:pPr>
          </w:p>
        </w:tc>
      </w:tr>
      <w:tr w:rsidR="00B94B24" w:rsidRPr="00040E29" w14:paraId="712FCCB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5FA0A3" w14:textId="77777777" w:rsidR="00B94B24" w:rsidRPr="00040E29" w:rsidRDefault="00B94B24"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A291EA" w14:textId="77777777" w:rsidR="00B94B24" w:rsidRPr="00040E29"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9C48BDC" w14:textId="77777777" w:rsidR="00B94B24" w:rsidRPr="00040E29"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4364632" w14:textId="77777777" w:rsidR="00B94B24" w:rsidRPr="00040E29" w:rsidRDefault="00B94B24" w:rsidP="0088214F">
            <w:pPr>
              <w:pStyle w:val="TAL"/>
            </w:pPr>
          </w:p>
        </w:tc>
      </w:tr>
    </w:tbl>
    <w:p w14:paraId="51CE9A65" w14:textId="77777777" w:rsidR="00B94B24" w:rsidRPr="00040E29" w:rsidRDefault="00B94B24" w:rsidP="00B94B24"/>
    <w:p w14:paraId="7E05FAD1" w14:textId="77777777" w:rsidR="00B94B24" w:rsidRPr="00040E29" w:rsidRDefault="00B94B24" w:rsidP="00B94B24">
      <w:pPr>
        <w:pStyle w:val="TH"/>
      </w:pPr>
      <w:r w:rsidRPr="00040E29">
        <w:rPr>
          <w:color w:val="000000"/>
        </w:rPr>
        <w:lastRenderedPageBreak/>
        <w:t>Table 14.1.3.1.3.3-9</w:t>
      </w:r>
      <w:r w:rsidRPr="00040E29">
        <w:t xml:space="preserve">: </w:t>
      </w:r>
      <w:r w:rsidRPr="00040E29">
        <w:rPr>
          <w:i/>
        </w:rPr>
        <w:t>MBS-</w:t>
      </w:r>
      <w:proofErr w:type="spellStart"/>
      <w:r w:rsidRPr="00040E29">
        <w:rPr>
          <w:i/>
        </w:rPr>
        <w:t>SessionInfoList</w:t>
      </w:r>
      <w:proofErr w:type="spellEnd"/>
      <w:r w:rsidRPr="00040E29">
        <w:rPr>
          <w:i/>
        </w:rPr>
        <w:t xml:space="preserve"> </w:t>
      </w:r>
      <w:r w:rsidRPr="00040E29">
        <w:t>(</w:t>
      </w:r>
      <w:r w:rsidRPr="00040E29">
        <w:rPr>
          <w:color w:val="000000"/>
        </w:rPr>
        <w:t>Table 14.1.3.1.3.3-8</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B94B24" w:rsidRPr="00040E29" w14:paraId="6E2B13D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67413DE" w14:textId="77777777" w:rsidR="00B94B24" w:rsidRPr="00040E29" w:rsidRDefault="00B94B24" w:rsidP="0088214F">
            <w:pPr>
              <w:pStyle w:val="TAH"/>
              <w:jc w:val="left"/>
              <w:rPr>
                <w:b w:val="0"/>
              </w:rPr>
            </w:pPr>
            <w:r w:rsidRPr="00040E29">
              <w:rPr>
                <w:b w:val="0"/>
              </w:rPr>
              <w:t>Derivation Path: TS 38.508-1 [4], Table 4.6.7-6</w:t>
            </w:r>
          </w:p>
        </w:tc>
      </w:tr>
      <w:tr w:rsidR="00B94B24" w:rsidRPr="00040E29" w14:paraId="3E78A43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5A64541" w14:textId="77777777" w:rsidR="00B94B24" w:rsidRPr="00040E29" w:rsidRDefault="00B94B24"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BB902D" w14:textId="77777777" w:rsidR="00B94B24" w:rsidRPr="00040E29" w:rsidRDefault="00B94B24" w:rsidP="0088214F">
            <w:pPr>
              <w:pStyle w:val="TAH"/>
            </w:pPr>
            <w:r w:rsidRPr="00040E29">
              <w:t>Value/remark</w:t>
            </w:r>
          </w:p>
        </w:tc>
        <w:tc>
          <w:tcPr>
            <w:tcW w:w="1273" w:type="dxa"/>
            <w:tcBorders>
              <w:top w:val="single" w:sz="4" w:space="0" w:color="auto"/>
              <w:left w:val="single" w:sz="4" w:space="0" w:color="auto"/>
              <w:bottom w:val="single" w:sz="4" w:space="0" w:color="auto"/>
              <w:right w:val="single" w:sz="4" w:space="0" w:color="auto"/>
            </w:tcBorders>
            <w:hideMark/>
          </w:tcPr>
          <w:p w14:paraId="7496E5B6" w14:textId="77777777" w:rsidR="00B94B24" w:rsidRPr="00040E29" w:rsidRDefault="00B94B24" w:rsidP="0088214F">
            <w:pPr>
              <w:pStyle w:val="TAH"/>
            </w:pPr>
            <w:r w:rsidRPr="00040E29">
              <w:t>Comment</w:t>
            </w:r>
          </w:p>
        </w:tc>
        <w:tc>
          <w:tcPr>
            <w:tcW w:w="1672" w:type="dxa"/>
            <w:tcBorders>
              <w:top w:val="single" w:sz="4" w:space="0" w:color="auto"/>
              <w:left w:val="single" w:sz="4" w:space="0" w:color="auto"/>
              <w:bottom w:val="single" w:sz="4" w:space="0" w:color="auto"/>
              <w:right w:val="single" w:sz="4" w:space="0" w:color="auto"/>
            </w:tcBorders>
            <w:hideMark/>
          </w:tcPr>
          <w:p w14:paraId="5BF76F60" w14:textId="77777777" w:rsidR="00B94B24" w:rsidRPr="00040E29" w:rsidRDefault="00B94B24" w:rsidP="0088214F">
            <w:pPr>
              <w:pStyle w:val="TAH"/>
            </w:pPr>
            <w:r w:rsidRPr="00040E29">
              <w:t>Condition</w:t>
            </w:r>
          </w:p>
        </w:tc>
      </w:tr>
      <w:tr w:rsidR="00B94B24" w:rsidRPr="00040E29" w14:paraId="5F5901C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541CDB8" w14:textId="77777777" w:rsidR="00B94B24" w:rsidRPr="00040E29" w:rsidRDefault="00B94B24" w:rsidP="0088214F">
            <w:pPr>
              <w:pStyle w:val="TAL"/>
            </w:pPr>
            <w:r w:rsidRPr="00040E29">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87DD49A" w14:textId="77777777" w:rsidR="00B94B24" w:rsidRPr="00040E29" w:rsidRDefault="00B94B24" w:rsidP="0088214F">
            <w:pPr>
              <w:pStyle w:val="TAL"/>
              <w:rPr>
                <w:lang w:eastAsia="zh-CN"/>
              </w:rPr>
            </w:pPr>
            <w:r w:rsidRPr="00040E29">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E51D9BB" w14:textId="77777777" w:rsidR="00B94B24" w:rsidRPr="00040E29"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351AC735" w14:textId="77777777" w:rsidR="00B94B24" w:rsidRPr="00040E29" w:rsidRDefault="00B94B24" w:rsidP="0088214F">
            <w:pPr>
              <w:pStyle w:val="TAL"/>
            </w:pPr>
          </w:p>
        </w:tc>
      </w:tr>
      <w:tr w:rsidR="00B94B24" w:rsidRPr="00040E29" w14:paraId="63AB095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4A66B6F" w14:textId="77777777" w:rsidR="00B94B24" w:rsidRPr="00040E29" w:rsidRDefault="00B94B24" w:rsidP="0088214F">
            <w:pPr>
              <w:pStyle w:val="TAL"/>
            </w:pPr>
            <w:r w:rsidRPr="00040E29">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F748559" w14:textId="77777777" w:rsidR="00B94B24" w:rsidRPr="00040E29" w:rsidRDefault="00B94B24"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2C8345" w14:textId="77777777" w:rsidR="00B94B24" w:rsidRPr="00040E29"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AB4C309" w14:textId="77777777" w:rsidR="00B94B24" w:rsidRPr="00040E29" w:rsidRDefault="00B94B24" w:rsidP="0088214F">
            <w:pPr>
              <w:pStyle w:val="TAL"/>
            </w:pPr>
          </w:p>
        </w:tc>
      </w:tr>
      <w:tr w:rsidR="00B94B24" w:rsidRPr="00040E29" w14:paraId="652A43EF" w14:textId="77777777" w:rsidTr="0088214F">
        <w:tc>
          <w:tcPr>
            <w:tcW w:w="4535" w:type="dxa"/>
            <w:tcBorders>
              <w:top w:val="single" w:sz="4" w:space="0" w:color="auto"/>
              <w:left w:val="single" w:sz="4" w:space="0" w:color="auto"/>
              <w:bottom w:val="nil"/>
              <w:right w:val="single" w:sz="4" w:space="0" w:color="auto"/>
            </w:tcBorders>
          </w:tcPr>
          <w:p w14:paraId="3392E723" w14:textId="77777777" w:rsidR="00B94B24" w:rsidRPr="00040E29" w:rsidRDefault="00B94B24" w:rsidP="0088214F">
            <w:pPr>
              <w:pStyle w:val="TAL"/>
            </w:pPr>
            <w:r w:rsidRPr="00040E29">
              <w:t xml:space="preserve">    g-RNTI-r17</w:t>
            </w:r>
          </w:p>
        </w:tc>
        <w:tc>
          <w:tcPr>
            <w:tcW w:w="2267" w:type="dxa"/>
            <w:tcBorders>
              <w:top w:val="single" w:sz="4" w:space="0" w:color="auto"/>
              <w:left w:val="single" w:sz="4" w:space="0" w:color="auto"/>
              <w:bottom w:val="single" w:sz="4" w:space="0" w:color="auto"/>
              <w:right w:val="single" w:sz="4" w:space="0" w:color="auto"/>
            </w:tcBorders>
          </w:tcPr>
          <w:p w14:paraId="25BA05F4" w14:textId="77777777" w:rsidR="00B94B24" w:rsidRPr="00040E29" w:rsidRDefault="00B94B24" w:rsidP="0088214F">
            <w:pPr>
              <w:pStyle w:val="TAL"/>
            </w:pPr>
            <w:r w:rsidRPr="00040E29">
              <w:rPr>
                <w:lang w:eastAsia="zh-CN"/>
              </w:rPr>
              <w:t>’</w:t>
            </w:r>
            <w:r w:rsidRPr="00040E29">
              <w:t>0001</w:t>
            </w:r>
            <w:r w:rsidRPr="00040E29">
              <w:rPr>
                <w:lang w:eastAsia="zh-CN"/>
              </w:rPr>
              <w:t>’</w:t>
            </w:r>
            <w:r w:rsidRPr="00040E29">
              <w:t>H</w:t>
            </w:r>
          </w:p>
        </w:tc>
        <w:tc>
          <w:tcPr>
            <w:tcW w:w="1273" w:type="dxa"/>
            <w:tcBorders>
              <w:top w:val="single" w:sz="4" w:space="0" w:color="auto"/>
              <w:left w:val="single" w:sz="4" w:space="0" w:color="auto"/>
              <w:bottom w:val="single" w:sz="4" w:space="0" w:color="auto"/>
              <w:right w:val="single" w:sz="4" w:space="0" w:color="auto"/>
            </w:tcBorders>
          </w:tcPr>
          <w:p w14:paraId="6C832C1E" w14:textId="77777777" w:rsidR="00B94B24" w:rsidRPr="00040E29"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F4069DD" w14:textId="77777777" w:rsidR="00B94B24" w:rsidRPr="00040E29" w:rsidRDefault="00B94B24" w:rsidP="0088214F">
            <w:pPr>
              <w:pStyle w:val="TAL"/>
              <w:rPr>
                <w:lang w:eastAsia="zh-CN"/>
              </w:rPr>
            </w:pPr>
            <w:r w:rsidRPr="00040E29">
              <w:rPr>
                <w:lang w:eastAsia="zh-CN"/>
              </w:rPr>
              <w:t xml:space="preserve">step 2 </w:t>
            </w:r>
          </w:p>
        </w:tc>
      </w:tr>
      <w:tr w:rsidR="00B94B24" w:rsidRPr="00040E29" w14:paraId="6408A488" w14:textId="77777777" w:rsidTr="0088214F">
        <w:tc>
          <w:tcPr>
            <w:tcW w:w="4535" w:type="dxa"/>
            <w:tcBorders>
              <w:top w:val="nil"/>
              <w:left w:val="single" w:sz="4" w:space="0" w:color="auto"/>
              <w:bottom w:val="nil"/>
              <w:right w:val="single" w:sz="4" w:space="0" w:color="auto"/>
            </w:tcBorders>
          </w:tcPr>
          <w:p w14:paraId="217D2362" w14:textId="77777777" w:rsidR="00B94B24" w:rsidRPr="00040E29" w:rsidRDefault="00B94B24"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58C32E3B" w14:textId="77777777" w:rsidR="00B94B24" w:rsidRPr="00040E29" w:rsidRDefault="00B94B24" w:rsidP="0088214F">
            <w:pPr>
              <w:pStyle w:val="TAL"/>
            </w:pPr>
            <w:r w:rsidRPr="00040E29">
              <w:rPr>
                <w:lang w:eastAsia="zh-CN"/>
              </w:rPr>
              <w:t>’</w:t>
            </w:r>
            <w:r w:rsidRPr="00040E29">
              <w:t>0002’H</w:t>
            </w:r>
          </w:p>
        </w:tc>
        <w:tc>
          <w:tcPr>
            <w:tcW w:w="1273" w:type="dxa"/>
            <w:tcBorders>
              <w:top w:val="single" w:sz="4" w:space="0" w:color="auto"/>
              <w:left w:val="single" w:sz="4" w:space="0" w:color="auto"/>
              <w:bottom w:val="single" w:sz="4" w:space="0" w:color="auto"/>
              <w:right w:val="single" w:sz="4" w:space="0" w:color="auto"/>
            </w:tcBorders>
          </w:tcPr>
          <w:p w14:paraId="52D18026" w14:textId="77777777" w:rsidR="00B94B24" w:rsidRPr="00040E29"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A2E0F2A" w14:textId="77777777" w:rsidR="00B94B24" w:rsidRPr="00040E29" w:rsidRDefault="00B94B24" w:rsidP="0088214F">
            <w:pPr>
              <w:pStyle w:val="TAL"/>
              <w:rPr>
                <w:lang w:eastAsia="zh-CN"/>
              </w:rPr>
            </w:pPr>
            <w:r w:rsidRPr="00040E29">
              <w:rPr>
                <w:lang w:eastAsia="zh-CN"/>
              </w:rPr>
              <w:t xml:space="preserve">step 11 </w:t>
            </w:r>
          </w:p>
        </w:tc>
      </w:tr>
      <w:tr w:rsidR="00B94B24" w:rsidRPr="00040E29" w14:paraId="7550829E" w14:textId="77777777" w:rsidTr="0088214F">
        <w:tc>
          <w:tcPr>
            <w:tcW w:w="4535" w:type="dxa"/>
            <w:tcBorders>
              <w:top w:val="single" w:sz="4" w:space="0" w:color="auto"/>
              <w:left w:val="single" w:sz="4" w:space="0" w:color="auto"/>
              <w:bottom w:val="single" w:sz="4" w:space="0" w:color="auto"/>
              <w:right w:val="single" w:sz="4" w:space="0" w:color="auto"/>
            </w:tcBorders>
          </w:tcPr>
          <w:p w14:paraId="3A9CF349" w14:textId="77777777" w:rsidR="00B94B24" w:rsidRPr="00040E29" w:rsidRDefault="00B94B24"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22E175B" w14:textId="77777777" w:rsidR="00B94B24" w:rsidRPr="00040E29"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D42BDC0" w14:textId="77777777" w:rsidR="00B94B24" w:rsidRPr="00040E29"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476315C" w14:textId="77777777" w:rsidR="00B94B24" w:rsidRPr="00040E29" w:rsidRDefault="00B94B24" w:rsidP="0088214F">
            <w:pPr>
              <w:pStyle w:val="TAL"/>
            </w:pPr>
          </w:p>
        </w:tc>
      </w:tr>
      <w:tr w:rsidR="00B94B24" w:rsidRPr="00040E29" w14:paraId="28FF2F0E" w14:textId="77777777" w:rsidTr="0088214F">
        <w:tc>
          <w:tcPr>
            <w:tcW w:w="4535" w:type="dxa"/>
            <w:tcBorders>
              <w:top w:val="single" w:sz="4" w:space="0" w:color="auto"/>
              <w:left w:val="single" w:sz="4" w:space="0" w:color="auto"/>
              <w:bottom w:val="single" w:sz="4" w:space="0" w:color="auto"/>
              <w:right w:val="single" w:sz="4" w:space="0" w:color="auto"/>
            </w:tcBorders>
          </w:tcPr>
          <w:p w14:paraId="2CAFCC54" w14:textId="77777777" w:rsidR="00B94B24" w:rsidRPr="00040E29" w:rsidRDefault="00B94B24"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3E7FC4" w14:textId="77777777" w:rsidR="00B94B24" w:rsidRPr="00040E29"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4BB86675" w14:textId="77777777" w:rsidR="00B94B24" w:rsidRPr="00040E29"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C3F71D7" w14:textId="77777777" w:rsidR="00B94B24" w:rsidRPr="00040E29" w:rsidRDefault="00B94B24" w:rsidP="0088214F">
            <w:pPr>
              <w:pStyle w:val="TAL"/>
            </w:pPr>
          </w:p>
        </w:tc>
      </w:tr>
    </w:tbl>
    <w:p w14:paraId="60BCFFEE" w14:textId="77777777" w:rsidR="00B94B24" w:rsidRPr="00040E29" w:rsidRDefault="00B94B24" w:rsidP="00B94B24"/>
    <w:p w14:paraId="4DB3311D" w14:textId="77777777" w:rsidR="00B94B24" w:rsidRPr="00040E29" w:rsidRDefault="00B94B24" w:rsidP="00B94B24">
      <w:pPr>
        <w:pStyle w:val="TH"/>
      </w:pPr>
      <w:r w:rsidRPr="00040E29">
        <w:rPr>
          <w:color w:val="000000"/>
        </w:rPr>
        <w:t>Table 14.1.3.1.3.3-10</w:t>
      </w:r>
      <w:r w:rsidRPr="00040E29">
        <w:t xml:space="preserve">: Physical layer parameters for DCI format 4_0 </w:t>
      </w:r>
      <w:r w:rsidRPr="00040E29">
        <w:rPr>
          <w:iCs/>
        </w:rPr>
        <w:t>(Steps 11, 13</w:t>
      </w:r>
      <w:r w:rsidRPr="00040E29">
        <w:t>, Table 14.1.3.1.3.2-1</w:t>
      </w:r>
      <w:r w:rsidRPr="00040E29">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B94B24" w:rsidRPr="00040E29" w14:paraId="5CFD7102" w14:textId="77777777" w:rsidTr="0088214F">
        <w:tc>
          <w:tcPr>
            <w:tcW w:w="9939" w:type="dxa"/>
            <w:gridSpan w:val="4"/>
          </w:tcPr>
          <w:p w14:paraId="6E7015B3" w14:textId="77777777" w:rsidR="00B94B24" w:rsidRPr="00040E29" w:rsidRDefault="00B94B24" w:rsidP="0088214F">
            <w:pPr>
              <w:pStyle w:val="TAL"/>
              <w:rPr>
                <w:lang w:eastAsia="zh-CN"/>
              </w:rPr>
            </w:pPr>
            <w:r w:rsidRPr="00040E29">
              <w:t>Derivation Path: TS 38.508-1 [4], Table 4.3.6.1.5.1-1</w:t>
            </w:r>
          </w:p>
        </w:tc>
      </w:tr>
      <w:tr w:rsidR="00B94B24" w:rsidRPr="00040E29" w14:paraId="6ABB1EF2" w14:textId="77777777" w:rsidTr="0088214F">
        <w:tc>
          <w:tcPr>
            <w:tcW w:w="3582" w:type="dxa"/>
            <w:shd w:val="clear" w:color="auto" w:fill="auto"/>
          </w:tcPr>
          <w:p w14:paraId="01E532AC" w14:textId="77777777" w:rsidR="00B94B24" w:rsidRPr="00040E29" w:rsidRDefault="00B94B24" w:rsidP="0088214F">
            <w:pPr>
              <w:pStyle w:val="TAH"/>
            </w:pPr>
            <w:r w:rsidRPr="00040E29">
              <w:t>Parameter</w:t>
            </w:r>
          </w:p>
        </w:tc>
        <w:tc>
          <w:tcPr>
            <w:tcW w:w="3407" w:type="dxa"/>
            <w:shd w:val="clear" w:color="auto" w:fill="auto"/>
            <w:vAlign w:val="center"/>
          </w:tcPr>
          <w:p w14:paraId="50D594E6" w14:textId="77777777" w:rsidR="00B94B24" w:rsidRPr="00040E29" w:rsidRDefault="00B94B24" w:rsidP="0088214F">
            <w:pPr>
              <w:pStyle w:val="TAH"/>
            </w:pPr>
            <w:r w:rsidRPr="00040E29">
              <w:t>Value</w:t>
            </w:r>
          </w:p>
        </w:tc>
        <w:tc>
          <w:tcPr>
            <w:tcW w:w="1700" w:type="dxa"/>
            <w:shd w:val="clear" w:color="auto" w:fill="auto"/>
            <w:vAlign w:val="center"/>
          </w:tcPr>
          <w:p w14:paraId="2CBE200A" w14:textId="77777777" w:rsidR="00B94B24" w:rsidRPr="00040E29" w:rsidRDefault="00B94B24" w:rsidP="0088214F">
            <w:pPr>
              <w:pStyle w:val="TAH"/>
            </w:pPr>
            <w:r w:rsidRPr="00040E29">
              <w:t>Value in binary</w:t>
            </w:r>
          </w:p>
        </w:tc>
        <w:tc>
          <w:tcPr>
            <w:tcW w:w="1250" w:type="dxa"/>
            <w:shd w:val="clear" w:color="auto" w:fill="auto"/>
          </w:tcPr>
          <w:p w14:paraId="14DFDA01" w14:textId="77777777" w:rsidR="00B94B24" w:rsidRPr="00040E29" w:rsidRDefault="00B94B24" w:rsidP="0088214F">
            <w:pPr>
              <w:pStyle w:val="TAH"/>
            </w:pPr>
            <w:r w:rsidRPr="00040E29">
              <w:t>Condition</w:t>
            </w:r>
          </w:p>
        </w:tc>
      </w:tr>
      <w:tr w:rsidR="00B94B24" w:rsidRPr="00040E29" w14:paraId="4A367431" w14:textId="77777777" w:rsidTr="0088214F">
        <w:tc>
          <w:tcPr>
            <w:tcW w:w="3582" w:type="dxa"/>
            <w:shd w:val="clear" w:color="auto" w:fill="auto"/>
          </w:tcPr>
          <w:p w14:paraId="279F07CD" w14:textId="77777777" w:rsidR="00B94B24" w:rsidRPr="00040E29" w:rsidRDefault="00B94B24" w:rsidP="0088214F">
            <w:pPr>
              <w:pStyle w:val="TAL"/>
            </w:pPr>
            <w:r w:rsidRPr="00040E29">
              <w:t>MCCH change notification</w:t>
            </w:r>
          </w:p>
        </w:tc>
        <w:tc>
          <w:tcPr>
            <w:tcW w:w="3407" w:type="dxa"/>
            <w:shd w:val="clear" w:color="auto" w:fill="auto"/>
          </w:tcPr>
          <w:p w14:paraId="1AFB0DCE" w14:textId="77777777" w:rsidR="00B94B24" w:rsidRPr="00040E29" w:rsidRDefault="00B94B24" w:rsidP="0088214F">
            <w:pPr>
              <w:pStyle w:val="TAL"/>
            </w:pPr>
            <w:r w:rsidRPr="00040E29">
              <w:t>MSB indicates no new MBS service(s) start. LSB indicates modification of MCCH information other than the change caused by start of new MBS service(s).</w:t>
            </w:r>
          </w:p>
        </w:tc>
        <w:tc>
          <w:tcPr>
            <w:tcW w:w="1700" w:type="dxa"/>
            <w:shd w:val="clear" w:color="auto" w:fill="auto"/>
          </w:tcPr>
          <w:p w14:paraId="2C4D5282" w14:textId="77777777" w:rsidR="00B94B24" w:rsidRPr="00040E29" w:rsidRDefault="00B94B24" w:rsidP="0088214F">
            <w:pPr>
              <w:pStyle w:val="TAL"/>
              <w:jc w:val="center"/>
            </w:pPr>
            <w:r w:rsidRPr="00040E29">
              <w:t>“01”</w:t>
            </w:r>
          </w:p>
        </w:tc>
        <w:tc>
          <w:tcPr>
            <w:tcW w:w="1250" w:type="dxa"/>
            <w:shd w:val="clear" w:color="auto" w:fill="auto"/>
          </w:tcPr>
          <w:p w14:paraId="2D630152" w14:textId="77777777" w:rsidR="00B94B24" w:rsidRPr="00040E29" w:rsidRDefault="00B94B24" w:rsidP="0088214F">
            <w:pPr>
              <w:pStyle w:val="TAL"/>
            </w:pPr>
          </w:p>
        </w:tc>
      </w:tr>
    </w:tbl>
    <w:p w14:paraId="769B4D0C" w14:textId="0818ECCB" w:rsidR="00B94B24" w:rsidRPr="00040E29" w:rsidRDefault="00B94B24" w:rsidP="009D4432"/>
    <w:p w14:paraId="274694B3" w14:textId="77777777" w:rsidR="00F136A3" w:rsidRPr="00040E29" w:rsidRDefault="00F136A3" w:rsidP="00F136A3">
      <w:pPr>
        <w:pStyle w:val="Heading4"/>
      </w:pPr>
      <w:r w:rsidRPr="00040E29">
        <w:t>14.1.3.2</w:t>
      </w:r>
      <w:r w:rsidRPr="00040E29">
        <w:tab/>
        <w:t>MBS Broadcast/ MAC/ DRX operation</w:t>
      </w:r>
    </w:p>
    <w:p w14:paraId="59C35F1B" w14:textId="77777777" w:rsidR="00F136A3" w:rsidRPr="00040E29" w:rsidRDefault="00F136A3" w:rsidP="00F136A3">
      <w:pPr>
        <w:pStyle w:val="H6"/>
      </w:pPr>
      <w:r w:rsidRPr="00040E29">
        <w:t>14.1.3.2.1</w:t>
      </w:r>
      <w:r w:rsidRPr="00040E29">
        <w:tab/>
        <w:t>Test Purpose (TP)</w:t>
      </w:r>
    </w:p>
    <w:p w14:paraId="372484F9" w14:textId="77777777" w:rsidR="00F136A3" w:rsidRPr="00040E29" w:rsidRDefault="00F136A3" w:rsidP="00F136A3">
      <w:pPr>
        <w:pStyle w:val="H6"/>
      </w:pPr>
      <w:r w:rsidRPr="00040E29">
        <w:t>(1)</w:t>
      </w:r>
    </w:p>
    <w:p w14:paraId="0F0E0918" w14:textId="77777777" w:rsidR="00F136A3" w:rsidRPr="00040E29" w:rsidRDefault="00F136A3" w:rsidP="00F136A3">
      <w:pPr>
        <w:pStyle w:val="PL"/>
        <w:rPr>
          <w:noProof w:val="0"/>
        </w:rPr>
      </w:pPr>
      <w:r w:rsidRPr="00040E29">
        <w:rPr>
          <w:b/>
          <w:i/>
          <w:noProof w:val="0"/>
        </w:rPr>
        <w:t xml:space="preserve">with </w:t>
      </w:r>
      <w:r w:rsidRPr="00040E29">
        <w:rPr>
          <w:noProof w:val="0"/>
        </w:rPr>
        <w:t>{ UE in NR RRC_IDLE state and is receiving data via broadcast MRB }</w:t>
      </w:r>
    </w:p>
    <w:p w14:paraId="287F9FE2" w14:textId="77777777" w:rsidR="00F136A3" w:rsidRPr="00040E29" w:rsidRDefault="00F136A3" w:rsidP="00F136A3">
      <w:pPr>
        <w:pStyle w:val="PL"/>
        <w:rPr>
          <w:noProof w:val="0"/>
        </w:rPr>
      </w:pPr>
      <w:r w:rsidRPr="00040E29">
        <w:rPr>
          <w:noProof w:val="0"/>
        </w:rPr>
        <w:t>ensure that {</w:t>
      </w:r>
    </w:p>
    <w:p w14:paraId="4325637D" w14:textId="77777777" w:rsidR="00F136A3" w:rsidRPr="00040E29" w:rsidRDefault="00F136A3" w:rsidP="00F136A3">
      <w:pPr>
        <w:pStyle w:val="PL"/>
        <w:rPr>
          <w:noProof w:val="0"/>
        </w:rPr>
      </w:pPr>
      <w:r w:rsidRPr="00040E29">
        <w:rPr>
          <w:b/>
          <w:i/>
          <w:noProof w:val="0"/>
        </w:rPr>
        <w:t xml:space="preserve">  when</w:t>
      </w:r>
      <w:r w:rsidRPr="00040E29">
        <w:rPr>
          <w:noProof w:val="0"/>
        </w:rPr>
        <w:t xml:space="preserve"> { Long DRX cycle for MBS Broadcast is configured for a G-RNTI and  [(SFN × 10) + subframe number] modulo (</w:t>
      </w:r>
      <w:proofErr w:type="spellStart"/>
      <w:r w:rsidRPr="00040E29">
        <w:rPr>
          <w:i/>
          <w:noProof w:val="0"/>
        </w:rPr>
        <w:t>drx</w:t>
      </w:r>
      <w:proofErr w:type="spellEnd"/>
      <w:r w:rsidRPr="00040E29">
        <w:rPr>
          <w:i/>
          <w:noProof w:val="0"/>
        </w:rPr>
        <w:t>-</w:t>
      </w:r>
      <w:proofErr w:type="spellStart"/>
      <w:r w:rsidRPr="00040E29">
        <w:rPr>
          <w:i/>
          <w:noProof w:val="0"/>
        </w:rPr>
        <w:t>LongCycle</w:t>
      </w:r>
      <w:proofErr w:type="spellEnd"/>
      <w:r w:rsidRPr="00040E29">
        <w:rPr>
          <w:i/>
          <w:noProof w:val="0"/>
        </w:rPr>
        <w:t>-PTM</w:t>
      </w:r>
      <w:r w:rsidRPr="00040E29">
        <w:rPr>
          <w:noProof w:val="0"/>
        </w:rPr>
        <w:t xml:space="preserve">) = </w:t>
      </w:r>
      <w:proofErr w:type="spellStart"/>
      <w:r w:rsidRPr="00040E29">
        <w:rPr>
          <w:i/>
          <w:noProof w:val="0"/>
        </w:rPr>
        <w:t>drx</w:t>
      </w:r>
      <w:proofErr w:type="spellEnd"/>
      <w:r w:rsidRPr="00040E29">
        <w:rPr>
          <w:i/>
          <w:noProof w:val="0"/>
        </w:rPr>
        <w:t>-</w:t>
      </w:r>
      <w:proofErr w:type="spellStart"/>
      <w:r w:rsidRPr="00040E29">
        <w:rPr>
          <w:i/>
          <w:noProof w:val="0"/>
        </w:rPr>
        <w:t>StartOffset</w:t>
      </w:r>
      <w:proofErr w:type="spellEnd"/>
      <w:r w:rsidRPr="00040E29">
        <w:rPr>
          <w:i/>
          <w:noProof w:val="0"/>
        </w:rPr>
        <w:t>-PTM</w:t>
      </w:r>
      <w:r w:rsidRPr="00040E29">
        <w:rPr>
          <w:noProof w:val="0"/>
        </w:rPr>
        <w:t xml:space="preserve"> }</w:t>
      </w:r>
    </w:p>
    <w:p w14:paraId="0C6689B5" w14:textId="77777777" w:rsidR="00F136A3" w:rsidRPr="00040E29" w:rsidRDefault="00F136A3" w:rsidP="00F136A3">
      <w:pPr>
        <w:pStyle w:val="PL"/>
        <w:rPr>
          <w:noProof w:val="0"/>
        </w:rPr>
      </w:pPr>
      <w:r w:rsidRPr="00040E29">
        <w:rPr>
          <w:b/>
          <w:i/>
          <w:noProof w:val="0"/>
        </w:rPr>
        <w:t xml:space="preserve">    then</w:t>
      </w:r>
      <w:r w:rsidRPr="00040E29">
        <w:rPr>
          <w:noProof w:val="0"/>
        </w:rPr>
        <w:t xml:space="preserve"> { UE starts the </w:t>
      </w:r>
      <w:proofErr w:type="spellStart"/>
      <w:r w:rsidRPr="00040E29">
        <w:rPr>
          <w:i/>
          <w:noProof w:val="0"/>
          <w:lang w:eastAsia="ko-KR"/>
        </w:rPr>
        <w:t>drx-onDurationTimerPTM</w:t>
      </w:r>
      <w:proofErr w:type="spellEnd"/>
      <w:r w:rsidRPr="00040E29">
        <w:rPr>
          <w:noProof w:val="0"/>
        </w:rPr>
        <w:t xml:space="preserve"> and monitors the PDCCH for this G-RNTI }</w:t>
      </w:r>
    </w:p>
    <w:p w14:paraId="54BD8951" w14:textId="77777777" w:rsidR="00F136A3" w:rsidRPr="00040E29" w:rsidRDefault="00F136A3" w:rsidP="00F136A3">
      <w:pPr>
        <w:pStyle w:val="PL"/>
        <w:rPr>
          <w:noProof w:val="0"/>
        </w:rPr>
      </w:pPr>
      <w:r w:rsidRPr="00040E29">
        <w:rPr>
          <w:noProof w:val="0"/>
        </w:rPr>
        <w:t xml:space="preserve">            }</w:t>
      </w:r>
    </w:p>
    <w:p w14:paraId="0649DAD8" w14:textId="77777777" w:rsidR="00F136A3" w:rsidRPr="00040E29" w:rsidRDefault="00F136A3" w:rsidP="00F136A3">
      <w:pPr>
        <w:pStyle w:val="PL"/>
        <w:rPr>
          <w:noProof w:val="0"/>
        </w:rPr>
      </w:pPr>
    </w:p>
    <w:p w14:paraId="5A5D51F4" w14:textId="77777777" w:rsidR="00F136A3" w:rsidRPr="00040E29" w:rsidRDefault="00F136A3" w:rsidP="00F136A3">
      <w:pPr>
        <w:pStyle w:val="H6"/>
      </w:pPr>
      <w:r w:rsidRPr="00040E29">
        <w:t>(2)</w:t>
      </w:r>
    </w:p>
    <w:p w14:paraId="491DF467" w14:textId="77777777" w:rsidR="00F136A3" w:rsidRPr="00040E29" w:rsidRDefault="00F136A3" w:rsidP="00F136A3">
      <w:pPr>
        <w:pStyle w:val="PL"/>
        <w:rPr>
          <w:noProof w:val="0"/>
        </w:rPr>
      </w:pPr>
      <w:r w:rsidRPr="00040E29">
        <w:rPr>
          <w:b/>
          <w:i/>
          <w:noProof w:val="0"/>
        </w:rPr>
        <w:t xml:space="preserve">with </w:t>
      </w:r>
      <w:r w:rsidRPr="00040E29">
        <w:rPr>
          <w:noProof w:val="0"/>
        </w:rPr>
        <w:t>{ UE in NR RRC_INACTIVE state and  is receiving data via broadcast MRB }</w:t>
      </w:r>
    </w:p>
    <w:p w14:paraId="1D35E970" w14:textId="77777777" w:rsidR="00F136A3" w:rsidRPr="00040E29" w:rsidRDefault="00F136A3" w:rsidP="00F136A3">
      <w:pPr>
        <w:pStyle w:val="PL"/>
        <w:rPr>
          <w:noProof w:val="0"/>
        </w:rPr>
      </w:pPr>
      <w:r w:rsidRPr="00040E29">
        <w:rPr>
          <w:noProof w:val="0"/>
        </w:rPr>
        <w:t>ensure that {</w:t>
      </w:r>
    </w:p>
    <w:p w14:paraId="3849353F" w14:textId="77777777" w:rsidR="00F136A3" w:rsidRPr="00040E29" w:rsidRDefault="00F136A3" w:rsidP="00F136A3">
      <w:pPr>
        <w:pStyle w:val="PL"/>
        <w:rPr>
          <w:noProof w:val="0"/>
        </w:rPr>
      </w:pPr>
      <w:r w:rsidRPr="00040E29">
        <w:rPr>
          <w:b/>
          <w:i/>
          <w:noProof w:val="0"/>
        </w:rPr>
        <w:t xml:space="preserve">  when</w:t>
      </w:r>
      <w:r w:rsidRPr="00040E29">
        <w:rPr>
          <w:noProof w:val="0"/>
        </w:rPr>
        <w:t xml:space="preserve"> { Long DRX cycle for MBS Broadcast is configured for a G-RNTI and  [(SFN × 10) + subframe number] modulo (</w:t>
      </w:r>
      <w:proofErr w:type="spellStart"/>
      <w:r w:rsidRPr="00040E29">
        <w:rPr>
          <w:i/>
          <w:noProof w:val="0"/>
        </w:rPr>
        <w:t>drx</w:t>
      </w:r>
      <w:proofErr w:type="spellEnd"/>
      <w:r w:rsidRPr="00040E29">
        <w:rPr>
          <w:i/>
          <w:noProof w:val="0"/>
        </w:rPr>
        <w:t>-</w:t>
      </w:r>
      <w:proofErr w:type="spellStart"/>
      <w:r w:rsidRPr="00040E29">
        <w:rPr>
          <w:i/>
          <w:noProof w:val="0"/>
        </w:rPr>
        <w:t>LongCycle</w:t>
      </w:r>
      <w:proofErr w:type="spellEnd"/>
      <w:r w:rsidRPr="00040E29">
        <w:rPr>
          <w:i/>
          <w:noProof w:val="0"/>
        </w:rPr>
        <w:t>-PTM</w:t>
      </w:r>
      <w:r w:rsidRPr="00040E29">
        <w:rPr>
          <w:noProof w:val="0"/>
        </w:rPr>
        <w:t xml:space="preserve">) = </w:t>
      </w:r>
      <w:proofErr w:type="spellStart"/>
      <w:r w:rsidRPr="00040E29">
        <w:rPr>
          <w:i/>
          <w:noProof w:val="0"/>
        </w:rPr>
        <w:t>drx</w:t>
      </w:r>
      <w:proofErr w:type="spellEnd"/>
      <w:r w:rsidRPr="00040E29">
        <w:rPr>
          <w:i/>
          <w:noProof w:val="0"/>
        </w:rPr>
        <w:t>-</w:t>
      </w:r>
      <w:proofErr w:type="spellStart"/>
      <w:r w:rsidRPr="00040E29">
        <w:rPr>
          <w:i/>
          <w:noProof w:val="0"/>
        </w:rPr>
        <w:t>StartOffset</w:t>
      </w:r>
      <w:proofErr w:type="spellEnd"/>
      <w:r w:rsidRPr="00040E29">
        <w:rPr>
          <w:i/>
          <w:noProof w:val="0"/>
        </w:rPr>
        <w:t>-PTM</w:t>
      </w:r>
      <w:r w:rsidRPr="00040E29">
        <w:rPr>
          <w:noProof w:val="0"/>
        </w:rPr>
        <w:t xml:space="preserve"> }</w:t>
      </w:r>
    </w:p>
    <w:p w14:paraId="6B8C7745" w14:textId="77777777" w:rsidR="00F136A3" w:rsidRPr="00040E29" w:rsidRDefault="00F136A3" w:rsidP="00F136A3">
      <w:pPr>
        <w:pStyle w:val="PL"/>
        <w:rPr>
          <w:noProof w:val="0"/>
        </w:rPr>
      </w:pPr>
      <w:r w:rsidRPr="00040E29">
        <w:rPr>
          <w:b/>
          <w:i/>
          <w:noProof w:val="0"/>
        </w:rPr>
        <w:t xml:space="preserve">    then</w:t>
      </w:r>
      <w:r w:rsidRPr="00040E29">
        <w:rPr>
          <w:noProof w:val="0"/>
        </w:rPr>
        <w:t xml:space="preserve"> { UE starts the </w:t>
      </w:r>
      <w:proofErr w:type="spellStart"/>
      <w:r w:rsidRPr="00040E29">
        <w:rPr>
          <w:i/>
          <w:noProof w:val="0"/>
          <w:lang w:eastAsia="ko-KR"/>
        </w:rPr>
        <w:t>drx-onDurationTimerPTM</w:t>
      </w:r>
      <w:proofErr w:type="spellEnd"/>
      <w:r w:rsidRPr="00040E29">
        <w:rPr>
          <w:noProof w:val="0"/>
        </w:rPr>
        <w:t xml:space="preserve"> and monitors the PDCCH for this G-RNTI }</w:t>
      </w:r>
    </w:p>
    <w:p w14:paraId="06C8738D" w14:textId="77777777" w:rsidR="00F136A3" w:rsidRPr="00040E29" w:rsidRDefault="00F136A3" w:rsidP="00F136A3">
      <w:pPr>
        <w:pStyle w:val="PL"/>
        <w:rPr>
          <w:noProof w:val="0"/>
        </w:rPr>
      </w:pPr>
      <w:r w:rsidRPr="00040E29">
        <w:rPr>
          <w:noProof w:val="0"/>
        </w:rPr>
        <w:t xml:space="preserve">            }</w:t>
      </w:r>
    </w:p>
    <w:p w14:paraId="5305A7D6" w14:textId="77777777" w:rsidR="00F136A3" w:rsidRPr="00040E29" w:rsidRDefault="00F136A3" w:rsidP="00F136A3">
      <w:pPr>
        <w:pStyle w:val="PL"/>
        <w:rPr>
          <w:noProof w:val="0"/>
        </w:rPr>
      </w:pPr>
    </w:p>
    <w:p w14:paraId="1B049EC0" w14:textId="77777777" w:rsidR="00F136A3" w:rsidRPr="00040E29" w:rsidRDefault="00F136A3" w:rsidP="00F136A3">
      <w:pPr>
        <w:pStyle w:val="H6"/>
      </w:pPr>
      <w:r w:rsidRPr="00040E29">
        <w:t>(3)</w:t>
      </w:r>
    </w:p>
    <w:p w14:paraId="1B4AF5B5" w14:textId="77777777" w:rsidR="00F136A3" w:rsidRPr="00040E29" w:rsidRDefault="00F136A3" w:rsidP="00F136A3">
      <w:pPr>
        <w:pStyle w:val="PL"/>
        <w:rPr>
          <w:noProof w:val="0"/>
        </w:rPr>
      </w:pPr>
      <w:r w:rsidRPr="00040E29">
        <w:rPr>
          <w:b/>
          <w:i/>
          <w:noProof w:val="0"/>
        </w:rPr>
        <w:t xml:space="preserve">with </w:t>
      </w:r>
      <w:r w:rsidRPr="00040E29">
        <w:rPr>
          <w:noProof w:val="0"/>
        </w:rPr>
        <w:t>{ UE in NR RRC_CONNECTED state and is receiving data via broadcast MRB }</w:t>
      </w:r>
    </w:p>
    <w:p w14:paraId="25C0DEF2" w14:textId="77777777" w:rsidR="00F136A3" w:rsidRPr="00040E29" w:rsidRDefault="00F136A3" w:rsidP="00F136A3">
      <w:pPr>
        <w:pStyle w:val="PL"/>
        <w:rPr>
          <w:noProof w:val="0"/>
        </w:rPr>
      </w:pPr>
      <w:r w:rsidRPr="00040E29">
        <w:rPr>
          <w:noProof w:val="0"/>
        </w:rPr>
        <w:t>ensure that {</w:t>
      </w:r>
    </w:p>
    <w:p w14:paraId="7335BA9C" w14:textId="77777777" w:rsidR="00F136A3" w:rsidRPr="00040E29" w:rsidRDefault="00F136A3" w:rsidP="00F136A3">
      <w:pPr>
        <w:pStyle w:val="PL"/>
        <w:rPr>
          <w:noProof w:val="0"/>
        </w:rPr>
      </w:pPr>
      <w:r w:rsidRPr="00040E29">
        <w:rPr>
          <w:b/>
          <w:i/>
          <w:noProof w:val="0"/>
        </w:rPr>
        <w:t xml:space="preserve">  when</w:t>
      </w:r>
      <w:r w:rsidRPr="00040E29">
        <w:rPr>
          <w:noProof w:val="0"/>
        </w:rPr>
        <w:t xml:space="preserve"> { Long DRX cycle for MBS Broadcast is configured for a G-RNTI and  [(SFN × 10) + subframe number] modulo (</w:t>
      </w:r>
      <w:proofErr w:type="spellStart"/>
      <w:r w:rsidRPr="00040E29">
        <w:rPr>
          <w:i/>
          <w:noProof w:val="0"/>
        </w:rPr>
        <w:t>drx</w:t>
      </w:r>
      <w:proofErr w:type="spellEnd"/>
      <w:r w:rsidRPr="00040E29">
        <w:rPr>
          <w:i/>
          <w:noProof w:val="0"/>
        </w:rPr>
        <w:t>-</w:t>
      </w:r>
      <w:proofErr w:type="spellStart"/>
      <w:r w:rsidRPr="00040E29">
        <w:rPr>
          <w:i/>
          <w:noProof w:val="0"/>
        </w:rPr>
        <w:t>LongCycle</w:t>
      </w:r>
      <w:proofErr w:type="spellEnd"/>
      <w:r w:rsidRPr="00040E29">
        <w:rPr>
          <w:i/>
          <w:noProof w:val="0"/>
        </w:rPr>
        <w:t>-PTM</w:t>
      </w:r>
      <w:r w:rsidRPr="00040E29">
        <w:rPr>
          <w:noProof w:val="0"/>
        </w:rPr>
        <w:t xml:space="preserve">) = </w:t>
      </w:r>
      <w:proofErr w:type="spellStart"/>
      <w:r w:rsidRPr="00040E29">
        <w:rPr>
          <w:i/>
          <w:noProof w:val="0"/>
        </w:rPr>
        <w:t>drx</w:t>
      </w:r>
      <w:proofErr w:type="spellEnd"/>
      <w:r w:rsidRPr="00040E29">
        <w:rPr>
          <w:i/>
          <w:noProof w:val="0"/>
        </w:rPr>
        <w:t>-</w:t>
      </w:r>
      <w:proofErr w:type="spellStart"/>
      <w:r w:rsidRPr="00040E29">
        <w:rPr>
          <w:i/>
          <w:noProof w:val="0"/>
        </w:rPr>
        <w:t>StartOffset</w:t>
      </w:r>
      <w:proofErr w:type="spellEnd"/>
      <w:r w:rsidRPr="00040E29">
        <w:rPr>
          <w:i/>
          <w:noProof w:val="0"/>
        </w:rPr>
        <w:t>-PTM</w:t>
      </w:r>
      <w:r w:rsidRPr="00040E29">
        <w:rPr>
          <w:noProof w:val="0"/>
        </w:rPr>
        <w:t xml:space="preserve"> }</w:t>
      </w:r>
    </w:p>
    <w:p w14:paraId="6F44E48F" w14:textId="77777777" w:rsidR="00F136A3" w:rsidRPr="00040E29" w:rsidRDefault="00F136A3" w:rsidP="00F136A3">
      <w:pPr>
        <w:pStyle w:val="PL"/>
        <w:rPr>
          <w:noProof w:val="0"/>
        </w:rPr>
      </w:pPr>
      <w:r w:rsidRPr="00040E29">
        <w:rPr>
          <w:b/>
          <w:i/>
          <w:noProof w:val="0"/>
        </w:rPr>
        <w:t xml:space="preserve">    then</w:t>
      </w:r>
      <w:r w:rsidRPr="00040E29">
        <w:rPr>
          <w:noProof w:val="0"/>
        </w:rPr>
        <w:t xml:space="preserve"> { UE starts the </w:t>
      </w:r>
      <w:proofErr w:type="spellStart"/>
      <w:r w:rsidRPr="00040E29">
        <w:rPr>
          <w:i/>
          <w:noProof w:val="0"/>
          <w:lang w:eastAsia="ko-KR"/>
        </w:rPr>
        <w:t>drx-onDurationTimerPTM</w:t>
      </w:r>
      <w:proofErr w:type="spellEnd"/>
      <w:r w:rsidRPr="00040E29">
        <w:rPr>
          <w:noProof w:val="0"/>
        </w:rPr>
        <w:t xml:space="preserve"> and monitors the PDCCH for this G-RNTI }</w:t>
      </w:r>
    </w:p>
    <w:p w14:paraId="410145C0" w14:textId="77777777" w:rsidR="00F136A3" w:rsidRPr="00040E29" w:rsidRDefault="00F136A3" w:rsidP="00F136A3">
      <w:pPr>
        <w:pStyle w:val="PL"/>
        <w:rPr>
          <w:noProof w:val="0"/>
        </w:rPr>
      </w:pPr>
      <w:r w:rsidRPr="00040E29">
        <w:rPr>
          <w:noProof w:val="0"/>
        </w:rPr>
        <w:t xml:space="preserve">            }</w:t>
      </w:r>
    </w:p>
    <w:p w14:paraId="68DD9DB4" w14:textId="77777777" w:rsidR="00F136A3" w:rsidRPr="00040E29" w:rsidRDefault="00F136A3" w:rsidP="00F136A3">
      <w:pPr>
        <w:pStyle w:val="PL"/>
        <w:rPr>
          <w:noProof w:val="0"/>
        </w:rPr>
      </w:pPr>
    </w:p>
    <w:p w14:paraId="18F8031F" w14:textId="77777777" w:rsidR="00F136A3" w:rsidRPr="00040E29" w:rsidRDefault="00F136A3" w:rsidP="00F136A3">
      <w:pPr>
        <w:pStyle w:val="H6"/>
      </w:pPr>
      <w:r w:rsidRPr="00040E29">
        <w:t>14.1.3.2.2</w:t>
      </w:r>
      <w:r w:rsidRPr="00040E29">
        <w:tab/>
        <w:t>Conformance requirements</w:t>
      </w:r>
    </w:p>
    <w:p w14:paraId="7D9C71FB" w14:textId="77777777" w:rsidR="00F136A3" w:rsidRPr="00040E29" w:rsidRDefault="00F136A3" w:rsidP="00F136A3">
      <w:r w:rsidRPr="00040E29">
        <w:t>References: The conformance requirements covered in the present TC are specified in: TS 38.321, clause 5.7a. Unless otherwise stated these are Rel-17 requirements.</w:t>
      </w:r>
    </w:p>
    <w:p w14:paraId="75CDB373" w14:textId="77777777" w:rsidR="00F136A3" w:rsidRPr="00040E29" w:rsidRDefault="00F136A3" w:rsidP="00F136A3">
      <w:r w:rsidRPr="00040E29">
        <w:t>[TS 38.300, clause 5.7a]</w:t>
      </w:r>
    </w:p>
    <w:p w14:paraId="6F6A39FC" w14:textId="77777777" w:rsidR="00F136A3" w:rsidRPr="00040E29" w:rsidRDefault="00F136A3" w:rsidP="00F136A3">
      <w:pPr>
        <w:rPr>
          <w:lang w:eastAsia="zh-CN"/>
        </w:rPr>
      </w:pPr>
      <w:r w:rsidRPr="00040E29">
        <w:t>For MBS broadcast, the MAC entity may be configured by RRC with a DRX functionality per G-RNTI that controls the UE's PDCCH monitoring activity for the MAC entity's</w:t>
      </w:r>
      <w:r w:rsidRPr="00040E29">
        <w:rPr>
          <w:rStyle w:val="apple-converted-space"/>
        </w:rPr>
        <w:t xml:space="preserve"> </w:t>
      </w:r>
      <w:r w:rsidRPr="00040E29">
        <w:t>G-RNTI(s)</w:t>
      </w:r>
      <w:r w:rsidRPr="00040E29">
        <w:rPr>
          <w:rStyle w:val="apple-converted-space"/>
        </w:rPr>
        <w:t xml:space="preserve"> </w:t>
      </w:r>
      <w:r w:rsidRPr="00040E29">
        <w:rPr>
          <w:lang w:eastAsia="zh-CN"/>
        </w:rPr>
        <w:t>as specified in TS 38.331 [5]</w:t>
      </w:r>
      <w:r w:rsidRPr="00040E29">
        <w:t xml:space="preserve">. When </w:t>
      </w:r>
      <w:r w:rsidRPr="00040E29">
        <w:rPr>
          <w:lang w:eastAsia="zh-CN"/>
        </w:rPr>
        <w:t>in RRC_IDLE or RRC_INACTIVE or RRC_CONNECTED</w:t>
      </w:r>
      <w:r w:rsidRPr="00040E29">
        <w:t>,</w:t>
      </w:r>
      <w:r w:rsidRPr="00040E29">
        <w:rPr>
          <w:lang w:eastAsia="zh-CN"/>
        </w:rPr>
        <w:t xml:space="preserve"> if </w:t>
      </w:r>
      <w:r w:rsidRPr="00040E29">
        <w:t xml:space="preserve">broadcast </w:t>
      </w:r>
      <w:r w:rsidRPr="00040E29">
        <w:rPr>
          <w:lang w:eastAsia="zh-CN"/>
        </w:rPr>
        <w:t>DRX is configured for a G-RNTI,</w:t>
      </w:r>
      <w:r w:rsidRPr="00040E29">
        <w:t xml:space="preserve"> the MAC entity is allowed </w:t>
      </w:r>
      <w:r w:rsidRPr="00040E29">
        <w:lastRenderedPageBreak/>
        <w:t xml:space="preserve">to monitor the PDCCH </w:t>
      </w:r>
      <w:r w:rsidRPr="00040E29">
        <w:rPr>
          <w:lang w:eastAsia="zh-CN"/>
        </w:rPr>
        <w:t xml:space="preserve">for this G-RNTI </w:t>
      </w:r>
      <w:r w:rsidRPr="00040E29">
        <w:t>discontinuously using the broadcast DRX operation specified in this clause</w:t>
      </w:r>
      <w:r w:rsidRPr="00040E29">
        <w:rPr>
          <w:lang w:eastAsia="zh-CN"/>
        </w:rPr>
        <w:t>; otherwise the MAC entity monitors each PDCCH for this G-RNTI as specified in TS 38.213 [6]</w:t>
      </w:r>
      <w:r w:rsidRPr="00040E29">
        <w:t>. The broadcast DRX operation specified in this clause is performed independently for eac</w:t>
      </w:r>
      <w:r w:rsidRPr="00040E29">
        <w:rPr>
          <w:lang w:eastAsia="zh-CN"/>
        </w:rPr>
        <w:t>h G-RNTI and independently from the DRX operation specified in clauses 5.7 and 5.7b.</w:t>
      </w:r>
    </w:p>
    <w:p w14:paraId="593F7873" w14:textId="77777777" w:rsidR="00F136A3" w:rsidRPr="00040E29" w:rsidRDefault="00F136A3" w:rsidP="00F136A3">
      <w:pPr>
        <w:rPr>
          <w:lang w:eastAsia="ko-KR"/>
        </w:rPr>
      </w:pPr>
      <w:r w:rsidRPr="00040E29">
        <w:rPr>
          <w:lang w:eastAsia="ko-KR"/>
        </w:rPr>
        <w:t xml:space="preserve">RRC controls </w:t>
      </w:r>
      <w:r w:rsidRPr="00040E29">
        <w:t xml:space="preserve">broadcast </w:t>
      </w:r>
      <w:r w:rsidRPr="00040E29">
        <w:rPr>
          <w:lang w:eastAsia="ko-KR"/>
        </w:rPr>
        <w:t>DRX operation by configuring the following parameters:</w:t>
      </w:r>
    </w:p>
    <w:p w14:paraId="72FCB003" w14:textId="77777777" w:rsidR="00F136A3" w:rsidRPr="00040E29" w:rsidRDefault="00F136A3" w:rsidP="00F136A3">
      <w:pPr>
        <w:pStyle w:val="B1"/>
        <w:rPr>
          <w:lang w:eastAsia="ko-KR"/>
        </w:rPr>
      </w:pPr>
      <w:r w:rsidRPr="00040E29">
        <w:rPr>
          <w:lang w:eastAsia="ko-KR"/>
        </w:rPr>
        <w:t>-</w:t>
      </w:r>
      <w:r w:rsidRPr="00040E29">
        <w:rPr>
          <w:lang w:eastAsia="ko-KR"/>
        </w:rPr>
        <w:tab/>
      </w:r>
      <w:proofErr w:type="spellStart"/>
      <w:r w:rsidRPr="00040E29">
        <w:rPr>
          <w:i/>
          <w:lang w:eastAsia="ko-KR"/>
        </w:rPr>
        <w:t>drx-onDurationTimerPTM</w:t>
      </w:r>
      <w:proofErr w:type="spellEnd"/>
      <w:r w:rsidRPr="00040E29">
        <w:rPr>
          <w:lang w:eastAsia="ko-KR"/>
        </w:rPr>
        <w:t>: the duration at the beginning of a DRX cycle;</w:t>
      </w:r>
    </w:p>
    <w:p w14:paraId="62F953EE" w14:textId="77777777" w:rsidR="00F136A3" w:rsidRPr="00040E29" w:rsidRDefault="00F136A3" w:rsidP="00F136A3">
      <w:pPr>
        <w:pStyle w:val="B1"/>
        <w:rPr>
          <w:lang w:eastAsia="ko-KR"/>
        </w:rPr>
      </w:pPr>
      <w:r w:rsidRPr="00040E29">
        <w:rPr>
          <w:lang w:eastAsia="ko-KR"/>
        </w:rPr>
        <w:t>-</w:t>
      </w:r>
      <w:r w:rsidRPr="00040E29">
        <w:rPr>
          <w:lang w:eastAsia="ko-KR"/>
        </w:rPr>
        <w:tab/>
      </w:r>
      <w:proofErr w:type="spellStart"/>
      <w:r w:rsidRPr="00040E29">
        <w:rPr>
          <w:i/>
          <w:lang w:eastAsia="ko-KR"/>
        </w:rPr>
        <w:t>drx-SlotOffsetPTM</w:t>
      </w:r>
      <w:proofErr w:type="spellEnd"/>
      <w:r w:rsidRPr="00040E29">
        <w:rPr>
          <w:lang w:eastAsia="ko-KR"/>
        </w:rPr>
        <w:t xml:space="preserve">: the delay before starting the </w:t>
      </w:r>
      <w:proofErr w:type="spellStart"/>
      <w:r w:rsidRPr="00040E29">
        <w:rPr>
          <w:i/>
          <w:lang w:eastAsia="ko-KR"/>
        </w:rPr>
        <w:t>drx-onDurationTimerPTM</w:t>
      </w:r>
      <w:proofErr w:type="spellEnd"/>
      <w:r w:rsidRPr="00040E29">
        <w:rPr>
          <w:lang w:eastAsia="ko-KR"/>
        </w:rPr>
        <w:t>;</w:t>
      </w:r>
    </w:p>
    <w:p w14:paraId="1215C095" w14:textId="77777777" w:rsidR="00F136A3" w:rsidRPr="00040E29" w:rsidRDefault="00F136A3" w:rsidP="00F136A3">
      <w:pPr>
        <w:pStyle w:val="B1"/>
        <w:rPr>
          <w:lang w:eastAsia="ko-KR"/>
        </w:rPr>
      </w:pPr>
      <w:r w:rsidRPr="00040E29">
        <w:rPr>
          <w:lang w:eastAsia="ko-KR"/>
        </w:rPr>
        <w:t>-</w:t>
      </w:r>
      <w:r w:rsidRPr="00040E29">
        <w:rPr>
          <w:lang w:eastAsia="ko-KR"/>
        </w:rPr>
        <w:tab/>
      </w:r>
      <w:proofErr w:type="spellStart"/>
      <w:r w:rsidRPr="00040E29">
        <w:rPr>
          <w:i/>
          <w:lang w:eastAsia="ko-KR"/>
        </w:rPr>
        <w:t>drx-InactivityTimerPTM</w:t>
      </w:r>
      <w:proofErr w:type="spellEnd"/>
      <w:r w:rsidRPr="00040E29">
        <w:rPr>
          <w:lang w:eastAsia="ko-KR"/>
        </w:rPr>
        <w:t>: the duration after the PDCCH occasion in which a PDCCH indicates a new DL broadcast transmission for the MAC entity;</w:t>
      </w:r>
    </w:p>
    <w:p w14:paraId="6789D5EA" w14:textId="77777777" w:rsidR="00F136A3" w:rsidRPr="00040E29" w:rsidRDefault="00F136A3" w:rsidP="00F136A3">
      <w:pPr>
        <w:pStyle w:val="B1"/>
        <w:rPr>
          <w:lang w:eastAsia="ko-KR"/>
        </w:rPr>
      </w:pPr>
      <w:r w:rsidRPr="00040E29">
        <w:rPr>
          <w:lang w:eastAsia="ko-KR"/>
        </w:rPr>
        <w:t>-</w:t>
      </w:r>
      <w:r w:rsidRPr="00040E29">
        <w:rPr>
          <w:lang w:eastAsia="ko-KR"/>
        </w:rPr>
        <w:tab/>
      </w:r>
      <w:proofErr w:type="spellStart"/>
      <w:r w:rsidRPr="00040E29">
        <w:rPr>
          <w:i/>
          <w:lang w:eastAsia="ko-KR"/>
        </w:rPr>
        <w:t>drx-LongCycleStartOffsetPTM</w:t>
      </w:r>
      <w:proofErr w:type="spellEnd"/>
      <w:r w:rsidRPr="00040E29">
        <w:rPr>
          <w:lang w:eastAsia="ko-KR"/>
        </w:rPr>
        <w:t xml:space="preserve">: the long DRX cycle </w:t>
      </w:r>
      <w:proofErr w:type="spellStart"/>
      <w:r w:rsidRPr="00040E29">
        <w:rPr>
          <w:i/>
          <w:lang w:eastAsia="ko-KR"/>
        </w:rPr>
        <w:t>drx</w:t>
      </w:r>
      <w:proofErr w:type="spellEnd"/>
      <w:r w:rsidRPr="00040E29">
        <w:rPr>
          <w:i/>
          <w:lang w:eastAsia="ko-KR"/>
        </w:rPr>
        <w:t>-</w:t>
      </w:r>
      <w:proofErr w:type="spellStart"/>
      <w:r w:rsidRPr="00040E29">
        <w:rPr>
          <w:i/>
          <w:lang w:eastAsia="ko-KR"/>
        </w:rPr>
        <w:t>LongCycle</w:t>
      </w:r>
      <w:proofErr w:type="spellEnd"/>
      <w:r w:rsidRPr="00040E29">
        <w:rPr>
          <w:i/>
          <w:lang w:eastAsia="ko-KR"/>
        </w:rPr>
        <w:t>-PTM</w:t>
      </w:r>
      <w:r w:rsidRPr="00040E29">
        <w:rPr>
          <w:lang w:eastAsia="ko-KR"/>
        </w:rPr>
        <w:t xml:space="preserve"> and </w:t>
      </w:r>
      <w:proofErr w:type="spellStart"/>
      <w:r w:rsidRPr="00040E29">
        <w:rPr>
          <w:i/>
          <w:lang w:eastAsia="ko-KR"/>
        </w:rPr>
        <w:t>drx</w:t>
      </w:r>
      <w:proofErr w:type="spellEnd"/>
      <w:r w:rsidRPr="00040E29">
        <w:rPr>
          <w:i/>
          <w:lang w:eastAsia="ko-KR"/>
        </w:rPr>
        <w:t>-</w:t>
      </w:r>
      <w:proofErr w:type="spellStart"/>
      <w:r w:rsidRPr="00040E29">
        <w:rPr>
          <w:i/>
          <w:lang w:eastAsia="ko-KR"/>
        </w:rPr>
        <w:t>StartOffset</w:t>
      </w:r>
      <w:proofErr w:type="spellEnd"/>
      <w:r w:rsidRPr="00040E29">
        <w:rPr>
          <w:i/>
          <w:lang w:eastAsia="ko-KR"/>
        </w:rPr>
        <w:t>-PTM</w:t>
      </w:r>
      <w:r w:rsidRPr="00040E29">
        <w:rPr>
          <w:lang w:eastAsia="ko-KR"/>
        </w:rPr>
        <w:t xml:space="preserve"> which defines the subframe where the DRX cycle starts.</w:t>
      </w:r>
    </w:p>
    <w:p w14:paraId="2DE05E48" w14:textId="77777777" w:rsidR="00F136A3" w:rsidRPr="00040E29" w:rsidRDefault="00F136A3" w:rsidP="00F136A3">
      <w:r w:rsidRPr="00040E29">
        <w:t>When broadcast DRX is configured</w:t>
      </w:r>
      <w:r w:rsidRPr="00040E29">
        <w:rPr>
          <w:lang w:eastAsia="zh-CN"/>
        </w:rPr>
        <w:t xml:space="preserve"> for a G-RNTI</w:t>
      </w:r>
      <w:r w:rsidRPr="00040E29">
        <w:t>, the Active Time includes the time while:</w:t>
      </w:r>
    </w:p>
    <w:p w14:paraId="138DB5B1" w14:textId="77777777" w:rsidR="00F136A3" w:rsidRPr="00040E29" w:rsidRDefault="00F136A3" w:rsidP="00F136A3">
      <w:pPr>
        <w:pStyle w:val="B1"/>
      </w:pPr>
      <w:r w:rsidRPr="00040E29">
        <w:rPr>
          <w:i/>
        </w:rPr>
        <w:t>-</w:t>
      </w:r>
      <w:r w:rsidRPr="00040E29">
        <w:rPr>
          <w:i/>
        </w:rPr>
        <w:tab/>
      </w:r>
      <w:proofErr w:type="spellStart"/>
      <w:r w:rsidRPr="00040E29">
        <w:rPr>
          <w:i/>
          <w:lang w:eastAsia="ko-KR"/>
        </w:rPr>
        <w:t>drx-onDurationTimerPTM</w:t>
      </w:r>
      <w:proofErr w:type="spellEnd"/>
      <w:r w:rsidRPr="00040E29">
        <w:t xml:space="preserve"> or </w:t>
      </w:r>
      <w:proofErr w:type="spellStart"/>
      <w:r w:rsidRPr="00040E29">
        <w:rPr>
          <w:i/>
          <w:lang w:eastAsia="ko-KR"/>
        </w:rPr>
        <w:t>drx-InactivityTimerPTM</w:t>
      </w:r>
      <w:proofErr w:type="spellEnd"/>
      <w:r w:rsidRPr="00040E29">
        <w:t xml:space="preserve"> for this G-RNTI is running.</w:t>
      </w:r>
    </w:p>
    <w:p w14:paraId="3E80105B" w14:textId="77777777" w:rsidR="00F136A3" w:rsidRPr="00040E29" w:rsidRDefault="00F136A3" w:rsidP="00F136A3">
      <w:r w:rsidRPr="00040E29">
        <w:t>When broadcast DRX is configured</w:t>
      </w:r>
      <w:r w:rsidRPr="00040E29">
        <w:rPr>
          <w:lang w:eastAsia="zh-CN"/>
        </w:rPr>
        <w:t xml:space="preserve"> for a G-RNTI</w:t>
      </w:r>
      <w:r w:rsidRPr="00040E29">
        <w:t>, the MAC entity shall</w:t>
      </w:r>
      <w:r w:rsidRPr="00040E29">
        <w:rPr>
          <w:lang w:eastAsia="zh-CN"/>
        </w:rPr>
        <w:t xml:space="preserve"> for this G-RNTI</w:t>
      </w:r>
      <w:r w:rsidRPr="00040E29">
        <w:t>:</w:t>
      </w:r>
    </w:p>
    <w:p w14:paraId="520050B8" w14:textId="77777777" w:rsidR="00F136A3" w:rsidRPr="00040E29" w:rsidRDefault="00F136A3" w:rsidP="00F136A3">
      <w:pPr>
        <w:pStyle w:val="B1"/>
        <w:rPr>
          <w:lang w:eastAsia="ko-KR"/>
        </w:rPr>
      </w:pPr>
      <w:r w:rsidRPr="00040E29">
        <w:rPr>
          <w:lang w:eastAsia="ko-KR"/>
        </w:rPr>
        <w:t>1&gt;</w:t>
      </w:r>
      <w:r w:rsidRPr="00040E29">
        <w:rPr>
          <w:lang w:eastAsia="ko-KR"/>
        </w:rPr>
        <w:tab/>
      </w:r>
      <w:r w:rsidRPr="00040E29">
        <w:t xml:space="preserve">if </w:t>
      </w:r>
      <w:r w:rsidRPr="00040E29">
        <w:rPr>
          <w:lang w:eastAsia="ko-KR"/>
        </w:rPr>
        <w:t>[(SFN × 10) + subframe number] modulo (</w:t>
      </w:r>
      <w:proofErr w:type="spellStart"/>
      <w:r w:rsidRPr="00040E29">
        <w:rPr>
          <w:i/>
          <w:lang w:eastAsia="ko-KR"/>
        </w:rPr>
        <w:t>drx</w:t>
      </w:r>
      <w:proofErr w:type="spellEnd"/>
      <w:r w:rsidRPr="00040E29">
        <w:rPr>
          <w:i/>
          <w:lang w:eastAsia="ko-KR"/>
        </w:rPr>
        <w:t>-</w:t>
      </w:r>
      <w:proofErr w:type="spellStart"/>
      <w:r w:rsidRPr="00040E29">
        <w:rPr>
          <w:i/>
          <w:lang w:eastAsia="ko-KR"/>
        </w:rPr>
        <w:t>LongCycle</w:t>
      </w:r>
      <w:proofErr w:type="spellEnd"/>
      <w:r w:rsidRPr="00040E29">
        <w:rPr>
          <w:i/>
          <w:lang w:eastAsia="ko-KR"/>
        </w:rPr>
        <w:t>-PTM</w:t>
      </w:r>
      <w:r w:rsidRPr="00040E29">
        <w:rPr>
          <w:lang w:eastAsia="ko-KR"/>
        </w:rPr>
        <w:t xml:space="preserve">) = </w:t>
      </w:r>
      <w:proofErr w:type="spellStart"/>
      <w:r w:rsidRPr="00040E29">
        <w:rPr>
          <w:i/>
          <w:lang w:eastAsia="ko-KR"/>
        </w:rPr>
        <w:t>drx</w:t>
      </w:r>
      <w:proofErr w:type="spellEnd"/>
      <w:r w:rsidRPr="00040E29">
        <w:rPr>
          <w:i/>
          <w:lang w:eastAsia="ko-KR"/>
        </w:rPr>
        <w:t>-</w:t>
      </w:r>
      <w:proofErr w:type="spellStart"/>
      <w:r w:rsidRPr="00040E29">
        <w:rPr>
          <w:i/>
          <w:lang w:eastAsia="ko-KR"/>
        </w:rPr>
        <w:t>StartOffset</w:t>
      </w:r>
      <w:proofErr w:type="spellEnd"/>
      <w:r w:rsidRPr="00040E29">
        <w:rPr>
          <w:i/>
          <w:lang w:eastAsia="ko-KR"/>
        </w:rPr>
        <w:t>-PTM</w:t>
      </w:r>
      <w:r w:rsidRPr="00040E29">
        <w:t>:</w:t>
      </w:r>
    </w:p>
    <w:p w14:paraId="71257EA1" w14:textId="77777777" w:rsidR="00F136A3" w:rsidRPr="00040E29" w:rsidRDefault="00F136A3" w:rsidP="00F136A3">
      <w:pPr>
        <w:pStyle w:val="B2"/>
      </w:pPr>
      <w:r w:rsidRPr="00040E29">
        <w:rPr>
          <w:lang w:eastAsia="ko-KR"/>
        </w:rPr>
        <w:t>2&gt;</w:t>
      </w:r>
      <w:r w:rsidRPr="00040E29">
        <w:tab/>
        <w:t xml:space="preserve">start </w:t>
      </w:r>
      <w:proofErr w:type="spellStart"/>
      <w:r w:rsidRPr="00040E29">
        <w:rPr>
          <w:i/>
          <w:lang w:eastAsia="ko-KR"/>
        </w:rPr>
        <w:t>drx-onDurationTimerPTM</w:t>
      </w:r>
      <w:proofErr w:type="spellEnd"/>
      <w:r w:rsidRPr="00040E29">
        <w:rPr>
          <w:iCs/>
          <w:lang w:eastAsia="ko-KR"/>
        </w:rPr>
        <w:t xml:space="preserve"> </w:t>
      </w:r>
      <w:r w:rsidRPr="00040E29">
        <w:rPr>
          <w:lang w:eastAsia="ko-KR"/>
        </w:rPr>
        <w:t xml:space="preserve">after </w:t>
      </w:r>
      <w:proofErr w:type="spellStart"/>
      <w:r w:rsidRPr="00040E29">
        <w:rPr>
          <w:i/>
          <w:lang w:eastAsia="ko-KR"/>
        </w:rPr>
        <w:t>drx-SlotOffsetPTM</w:t>
      </w:r>
      <w:proofErr w:type="spellEnd"/>
      <w:r w:rsidRPr="00040E29">
        <w:rPr>
          <w:lang w:eastAsia="ko-KR"/>
        </w:rPr>
        <w:t xml:space="preserve"> from the beginning of the subframe</w:t>
      </w:r>
      <w:r w:rsidRPr="00040E29">
        <w:t>.</w:t>
      </w:r>
    </w:p>
    <w:p w14:paraId="4677D3E2" w14:textId="77777777" w:rsidR="00F136A3" w:rsidRPr="00040E29" w:rsidRDefault="00F136A3" w:rsidP="00F136A3">
      <w:pPr>
        <w:pStyle w:val="B1"/>
        <w:rPr>
          <w:lang w:eastAsia="zh-CN"/>
        </w:rPr>
      </w:pPr>
      <w:r w:rsidRPr="00040E29">
        <w:rPr>
          <w:lang w:eastAsia="ko-KR"/>
        </w:rPr>
        <w:t>1&gt;</w:t>
      </w:r>
      <w:r w:rsidRPr="00040E29">
        <w:tab/>
        <w:t xml:space="preserve">if </w:t>
      </w:r>
      <w:r w:rsidRPr="00040E29">
        <w:rPr>
          <w:lang w:eastAsia="ko-KR"/>
        </w:rPr>
        <w:t>the MAC entity is in</w:t>
      </w:r>
      <w:r w:rsidRPr="00040E29">
        <w:t xml:space="preserve"> Active Time for this G-RNTI</w:t>
      </w:r>
      <w:r w:rsidRPr="00040E29">
        <w:rPr>
          <w:lang w:eastAsia="zh-CN"/>
        </w:rPr>
        <w:t>:</w:t>
      </w:r>
    </w:p>
    <w:p w14:paraId="7E08666E" w14:textId="77777777" w:rsidR="00F136A3" w:rsidRPr="00040E29" w:rsidRDefault="00F136A3" w:rsidP="00F136A3">
      <w:pPr>
        <w:pStyle w:val="B2"/>
      </w:pPr>
      <w:r w:rsidRPr="00040E29">
        <w:rPr>
          <w:lang w:eastAsia="ko-KR"/>
        </w:rPr>
        <w:t>2&gt;</w:t>
      </w:r>
      <w:r w:rsidRPr="00040E29">
        <w:tab/>
        <w:t xml:space="preserve">monitor the PDCCH for this </w:t>
      </w:r>
      <w:r w:rsidRPr="00040E29">
        <w:rPr>
          <w:lang w:eastAsia="zh-CN"/>
        </w:rPr>
        <w:t>G-RNTI</w:t>
      </w:r>
      <w:r w:rsidRPr="00040E29">
        <w:t xml:space="preserve"> as specified in TS 38.213 [6];</w:t>
      </w:r>
    </w:p>
    <w:p w14:paraId="234E884B" w14:textId="77777777" w:rsidR="00F136A3" w:rsidRPr="00040E29" w:rsidRDefault="00F136A3" w:rsidP="00F136A3">
      <w:pPr>
        <w:pStyle w:val="B2"/>
      </w:pPr>
      <w:r w:rsidRPr="00040E29">
        <w:rPr>
          <w:lang w:eastAsia="ko-KR"/>
        </w:rPr>
        <w:t>2&gt;</w:t>
      </w:r>
      <w:r w:rsidRPr="00040E29">
        <w:tab/>
        <w:t>if the PDCCH indicates a DL transmission for MBS broadcast:</w:t>
      </w:r>
    </w:p>
    <w:p w14:paraId="16CF6251" w14:textId="77777777" w:rsidR="00F136A3" w:rsidRPr="00040E29" w:rsidRDefault="00F136A3" w:rsidP="00F136A3">
      <w:pPr>
        <w:pStyle w:val="B3"/>
        <w:rPr>
          <w:lang w:eastAsia="ko-KR"/>
        </w:rPr>
      </w:pPr>
      <w:r w:rsidRPr="00040E29">
        <w:rPr>
          <w:lang w:eastAsia="ko-KR"/>
        </w:rPr>
        <w:t>3&gt;</w:t>
      </w:r>
      <w:r w:rsidRPr="00040E29">
        <w:rPr>
          <w:lang w:eastAsia="ko-KR"/>
        </w:rPr>
        <w:tab/>
        <w:t xml:space="preserve">start or restart </w:t>
      </w:r>
      <w:proofErr w:type="spellStart"/>
      <w:r w:rsidRPr="00040E29">
        <w:rPr>
          <w:i/>
          <w:lang w:eastAsia="ko-KR"/>
        </w:rPr>
        <w:t>drx-InactivityTimerPTM</w:t>
      </w:r>
      <w:proofErr w:type="spellEnd"/>
      <w:r w:rsidRPr="00040E29">
        <w:rPr>
          <w:lang w:eastAsia="ko-KR"/>
        </w:rPr>
        <w:t xml:space="preserve"> in the first symbol after the end of the PDCCH reception.</w:t>
      </w:r>
    </w:p>
    <w:p w14:paraId="2CFB7254" w14:textId="77777777" w:rsidR="00F136A3" w:rsidRPr="00040E29" w:rsidRDefault="00F136A3" w:rsidP="00F136A3">
      <w:pPr>
        <w:pStyle w:val="NO"/>
      </w:pPr>
      <w:r w:rsidRPr="00040E29">
        <w:t>NOTE:</w:t>
      </w:r>
      <w:r w:rsidRPr="00040E29">
        <w:tab/>
        <w:t>If a cell is configured for MBS broadcast reception, the SFN of this cell is used to calculate the DRX duration of MBS broadcast on this cell.</w:t>
      </w:r>
    </w:p>
    <w:p w14:paraId="455DBD22" w14:textId="77777777" w:rsidR="00F136A3" w:rsidRPr="00040E29" w:rsidRDefault="00F136A3" w:rsidP="00F136A3">
      <w:pPr>
        <w:pStyle w:val="H6"/>
      </w:pPr>
      <w:r w:rsidRPr="00040E29">
        <w:t>14.1.3.2.3</w:t>
      </w:r>
      <w:r w:rsidRPr="00040E29">
        <w:tab/>
        <w:t>Test description</w:t>
      </w:r>
    </w:p>
    <w:p w14:paraId="382D992B" w14:textId="77777777" w:rsidR="00F136A3" w:rsidRPr="00040E29" w:rsidRDefault="00F136A3" w:rsidP="00F136A3">
      <w:pPr>
        <w:pStyle w:val="H6"/>
      </w:pPr>
      <w:r w:rsidRPr="00040E29">
        <w:t>14.1.3.2.3.1</w:t>
      </w:r>
      <w:r w:rsidRPr="00040E29">
        <w:tab/>
        <w:t>Pre-test conditions</w:t>
      </w:r>
    </w:p>
    <w:p w14:paraId="4859DBF7" w14:textId="77777777" w:rsidR="00F136A3" w:rsidRPr="00040E29" w:rsidRDefault="00F136A3" w:rsidP="00F136A3">
      <w:pPr>
        <w:pStyle w:val="H6"/>
      </w:pPr>
      <w:r w:rsidRPr="00040E29">
        <w:t>System Simulator:</w:t>
      </w:r>
    </w:p>
    <w:p w14:paraId="3A58684D" w14:textId="77777777" w:rsidR="00F136A3" w:rsidRPr="00040E29" w:rsidRDefault="00F136A3" w:rsidP="00F136A3">
      <w:pPr>
        <w:pStyle w:val="B1"/>
        <w:rPr>
          <w:lang w:eastAsia="zh-CN"/>
        </w:rPr>
      </w:pPr>
      <w:r w:rsidRPr="00040E29">
        <w:t>-</w:t>
      </w:r>
      <w:r w:rsidRPr="00040E29">
        <w:tab/>
        <w:t>NR Cell 1</w:t>
      </w:r>
      <w:r w:rsidRPr="00040E29">
        <w:rPr>
          <w:lang w:eastAsia="zh-CN"/>
        </w:rPr>
        <w:t>.</w:t>
      </w:r>
    </w:p>
    <w:p w14:paraId="6CA61614" w14:textId="77777777" w:rsidR="00F136A3" w:rsidRPr="00040E29" w:rsidRDefault="00F136A3" w:rsidP="00F136A3">
      <w:pPr>
        <w:pStyle w:val="B1"/>
      </w:pPr>
      <w:r w:rsidRPr="00040E29">
        <w:rPr>
          <w:lang w:eastAsia="zh-CN"/>
        </w:rPr>
        <w:t>-</w:t>
      </w:r>
      <w:r w:rsidRPr="00040E29">
        <w:rPr>
          <w:lang w:eastAsia="zh-CN"/>
        </w:rPr>
        <w:tab/>
        <w:t>The SS configures the NR Cell 1 as the "Serving cell"</w:t>
      </w:r>
      <w:r w:rsidRPr="00040E29">
        <w:t>.</w:t>
      </w:r>
    </w:p>
    <w:p w14:paraId="3AAA01BD" w14:textId="414959C6" w:rsidR="00F136A3" w:rsidRPr="00040E29" w:rsidRDefault="00F136A3" w:rsidP="00F136A3">
      <w:pPr>
        <w:pStyle w:val="B1"/>
        <w:snapToGrid w:val="0"/>
        <w:rPr>
          <w:lang w:eastAsia="zh-CN"/>
        </w:rPr>
      </w:pPr>
      <w:r w:rsidRPr="00040E29">
        <w:rPr>
          <w:lang w:eastAsia="zh-CN"/>
        </w:rPr>
        <w:t>-</w:t>
      </w:r>
      <w:r w:rsidRPr="00040E29">
        <w:rPr>
          <w:lang w:eastAsia="zh-CN"/>
        </w:rPr>
        <w:tab/>
      </w:r>
      <w:r w:rsidRPr="00040E29">
        <w:t>System information combination NR-</w:t>
      </w:r>
      <w:r w:rsidR="001A0439" w:rsidRPr="00040E29">
        <w:t>20</w:t>
      </w:r>
      <w:r w:rsidRPr="00040E29">
        <w:t xml:space="preserve"> as defined in TS 38.508-1 [4] clause 4.4.3.1.2 is used in NR cell 1</w:t>
      </w:r>
      <w:r w:rsidRPr="00040E29">
        <w:rPr>
          <w:lang w:eastAsia="zh-CN"/>
        </w:rPr>
        <w:t>.</w:t>
      </w:r>
    </w:p>
    <w:p w14:paraId="27118EE5" w14:textId="77777777" w:rsidR="00F136A3" w:rsidRPr="00040E29" w:rsidRDefault="00F136A3" w:rsidP="00F136A3">
      <w:pPr>
        <w:pStyle w:val="H6"/>
      </w:pPr>
      <w:r w:rsidRPr="00040E29">
        <w:t>UE:</w:t>
      </w:r>
    </w:p>
    <w:p w14:paraId="67A3BBDC" w14:textId="77777777" w:rsidR="00F136A3" w:rsidRPr="00040E29" w:rsidRDefault="00F136A3" w:rsidP="00F136A3">
      <w:pPr>
        <w:ind w:left="568" w:hanging="284"/>
      </w:pPr>
      <w:r w:rsidRPr="00040E29">
        <w:t>-</w:t>
      </w:r>
      <w:r w:rsidRPr="00040E29">
        <w:tab/>
        <w:t>None.</w:t>
      </w:r>
    </w:p>
    <w:p w14:paraId="0F6ACA81" w14:textId="77777777" w:rsidR="00F136A3" w:rsidRPr="00040E29" w:rsidRDefault="00F136A3" w:rsidP="00F136A3">
      <w:pPr>
        <w:pStyle w:val="H6"/>
      </w:pPr>
      <w:r w:rsidRPr="00040E29">
        <w:t>Preamble:</w:t>
      </w:r>
    </w:p>
    <w:p w14:paraId="0EE779B4" w14:textId="77777777" w:rsidR="00F136A3" w:rsidRPr="00040E29" w:rsidRDefault="00F136A3" w:rsidP="00F136A3">
      <w:pPr>
        <w:pStyle w:val="B1"/>
      </w:pPr>
      <w:r w:rsidRPr="00040E29">
        <w:t>-</w:t>
      </w:r>
      <w:r w:rsidRPr="00040E29">
        <w:tab/>
        <w:t xml:space="preserve">The UE is in state 3N-A on NR Cell 1(serving cell) according to TS 38.508-1 [4] Table 4.4A.2-3 with Test Mode = on to activate UE TEST MODE </w:t>
      </w:r>
      <w:r w:rsidRPr="00040E29">
        <w:rPr>
          <w:lang w:eastAsia="zh-CN"/>
        </w:rPr>
        <w:t>C</w:t>
      </w:r>
      <w:r w:rsidRPr="00040E29">
        <w:t xml:space="preserve"> and Test Loop Function = off.</w:t>
      </w:r>
    </w:p>
    <w:p w14:paraId="6134A2C4" w14:textId="77777777" w:rsidR="00F136A3" w:rsidRPr="00040E29" w:rsidRDefault="00F136A3" w:rsidP="00F136A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a </w:t>
      </w:r>
      <w:r w:rsidRPr="00040E29">
        <w:rPr>
          <w:rFonts w:cs="Arial"/>
          <w:szCs w:val="18"/>
        </w:rPr>
        <w:t>MBS Broadcast service with MBS Service ID '000001'H.</w:t>
      </w:r>
    </w:p>
    <w:p w14:paraId="3B5511C5" w14:textId="77777777" w:rsidR="00F136A3" w:rsidRPr="00040E29" w:rsidRDefault="00F136A3" w:rsidP="00F136A3">
      <w:pPr>
        <w:pStyle w:val="H6"/>
      </w:pPr>
      <w:r w:rsidRPr="00040E29">
        <w:lastRenderedPageBreak/>
        <w:t>14.1.3.2.3.2</w:t>
      </w:r>
      <w:r w:rsidRPr="00040E29">
        <w:tab/>
        <w:t>Test procedure sequence</w:t>
      </w:r>
    </w:p>
    <w:p w14:paraId="499780DE" w14:textId="77777777" w:rsidR="00F136A3" w:rsidRPr="00040E29" w:rsidRDefault="00F136A3" w:rsidP="00F136A3">
      <w:pPr>
        <w:pStyle w:val="TH"/>
      </w:pPr>
      <w:r w:rsidRPr="00040E29">
        <w:t>Table 14.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136A3" w:rsidRPr="00040E29" w14:paraId="21CD7A66" w14:textId="77777777" w:rsidTr="0088214F">
        <w:tc>
          <w:tcPr>
            <w:tcW w:w="533" w:type="dxa"/>
            <w:tcBorders>
              <w:top w:val="single" w:sz="4" w:space="0" w:color="auto"/>
              <w:left w:val="single" w:sz="4" w:space="0" w:color="auto"/>
              <w:bottom w:val="nil"/>
              <w:right w:val="single" w:sz="4" w:space="0" w:color="auto"/>
            </w:tcBorders>
            <w:hideMark/>
          </w:tcPr>
          <w:p w14:paraId="5437975E" w14:textId="77777777" w:rsidR="00F136A3" w:rsidRPr="00040E29" w:rsidRDefault="00F136A3"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73B6DF5D" w14:textId="77777777" w:rsidR="00F136A3" w:rsidRPr="00040E29" w:rsidRDefault="00F136A3"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A3FA68" w14:textId="77777777" w:rsidR="00F136A3" w:rsidRPr="00040E29" w:rsidRDefault="00F136A3"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2CA38EE" w14:textId="77777777" w:rsidR="00F136A3" w:rsidRPr="00040E29" w:rsidRDefault="00F136A3"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2F6D170" w14:textId="77777777" w:rsidR="00F136A3" w:rsidRPr="00040E29" w:rsidRDefault="00F136A3" w:rsidP="0088214F">
            <w:pPr>
              <w:pStyle w:val="TAH"/>
            </w:pPr>
            <w:r w:rsidRPr="00040E29">
              <w:t>Verdict</w:t>
            </w:r>
          </w:p>
        </w:tc>
      </w:tr>
      <w:tr w:rsidR="00F136A3" w:rsidRPr="00040E29" w14:paraId="4253202A" w14:textId="77777777" w:rsidTr="0088214F">
        <w:tc>
          <w:tcPr>
            <w:tcW w:w="533" w:type="dxa"/>
            <w:tcBorders>
              <w:top w:val="nil"/>
              <w:left w:val="single" w:sz="4" w:space="0" w:color="auto"/>
              <w:bottom w:val="single" w:sz="4" w:space="0" w:color="auto"/>
              <w:right w:val="single" w:sz="4" w:space="0" w:color="auto"/>
            </w:tcBorders>
          </w:tcPr>
          <w:p w14:paraId="62DD642F" w14:textId="77777777" w:rsidR="00F136A3" w:rsidRPr="00040E29" w:rsidRDefault="00F136A3" w:rsidP="0088214F">
            <w:pPr>
              <w:pStyle w:val="TAH"/>
            </w:pPr>
          </w:p>
        </w:tc>
        <w:tc>
          <w:tcPr>
            <w:tcW w:w="3967" w:type="dxa"/>
            <w:tcBorders>
              <w:top w:val="nil"/>
              <w:left w:val="single" w:sz="4" w:space="0" w:color="auto"/>
              <w:bottom w:val="single" w:sz="4" w:space="0" w:color="auto"/>
              <w:right w:val="single" w:sz="4" w:space="0" w:color="auto"/>
            </w:tcBorders>
          </w:tcPr>
          <w:p w14:paraId="625943B3" w14:textId="77777777" w:rsidR="00F136A3" w:rsidRPr="00040E29" w:rsidRDefault="00F136A3"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587280F" w14:textId="77777777" w:rsidR="00F136A3" w:rsidRPr="00040E29" w:rsidRDefault="00F136A3"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7D188EDA" w14:textId="77777777" w:rsidR="00F136A3" w:rsidRPr="00040E29" w:rsidRDefault="00F136A3"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322D455F" w14:textId="77777777" w:rsidR="00F136A3" w:rsidRPr="00040E29" w:rsidRDefault="00F136A3" w:rsidP="0088214F">
            <w:pPr>
              <w:pStyle w:val="TAH"/>
            </w:pPr>
          </w:p>
        </w:tc>
        <w:tc>
          <w:tcPr>
            <w:tcW w:w="850" w:type="dxa"/>
            <w:tcBorders>
              <w:top w:val="nil"/>
              <w:left w:val="single" w:sz="4" w:space="0" w:color="auto"/>
              <w:bottom w:val="single" w:sz="4" w:space="0" w:color="auto"/>
              <w:right w:val="single" w:sz="4" w:space="0" w:color="auto"/>
            </w:tcBorders>
          </w:tcPr>
          <w:p w14:paraId="0DCB10E0" w14:textId="77777777" w:rsidR="00F136A3" w:rsidRPr="00040E29" w:rsidRDefault="00F136A3" w:rsidP="0088214F">
            <w:pPr>
              <w:pStyle w:val="TAH"/>
            </w:pPr>
          </w:p>
        </w:tc>
      </w:tr>
      <w:tr w:rsidR="00F136A3" w:rsidRPr="00040E29" w14:paraId="0B6F28AF" w14:textId="77777777" w:rsidTr="0088214F">
        <w:tc>
          <w:tcPr>
            <w:tcW w:w="533" w:type="dxa"/>
            <w:tcBorders>
              <w:top w:val="nil"/>
              <w:left w:val="single" w:sz="4" w:space="0" w:color="auto"/>
              <w:bottom w:val="single" w:sz="4" w:space="0" w:color="auto"/>
              <w:right w:val="single" w:sz="4" w:space="0" w:color="auto"/>
            </w:tcBorders>
          </w:tcPr>
          <w:p w14:paraId="0A05CD58" w14:textId="77777777" w:rsidR="00F136A3" w:rsidRPr="00040E29" w:rsidRDefault="00F136A3" w:rsidP="0088214F">
            <w:pPr>
              <w:pStyle w:val="TAC"/>
            </w:pPr>
            <w:r w:rsidRPr="00040E29">
              <w:rPr>
                <w:lang w:eastAsia="zh-CN"/>
              </w:rPr>
              <w:t>1</w:t>
            </w:r>
          </w:p>
        </w:tc>
        <w:tc>
          <w:tcPr>
            <w:tcW w:w="3967" w:type="dxa"/>
            <w:tcBorders>
              <w:top w:val="nil"/>
              <w:left w:val="single" w:sz="4" w:space="0" w:color="auto"/>
              <w:bottom w:val="single" w:sz="4" w:space="0" w:color="auto"/>
              <w:right w:val="single" w:sz="4" w:space="0" w:color="auto"/>
            </w:tcBorders>
          </w:tcPr>
          <w:p w14:paraId="1BA35388" w14:textId="77777777" w:rsidR="00F136A3" w:rsidRPr="00040E29" w:rsidRDefault="00F136A3" w:rsidP="0088214F">
            <w:pPr>
              <w:pStyle w:val="TAL"/>
            </w:pPr>
            <w:r w:rsidRPr="00040E29">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63C84279"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4AB1365" w14:textId="77777777" w:rsidR="00F136A3" w:rsidRPr="00040E29" w:rsidRDefault="00F136A3"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213D1B4"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D6088DB" w14:textId="77777777" w:rsidR="00F136A3" w:rsidRPr="00040E29" w:rsidRDefault="00F136A3" w:rsidP="0088214F">
            <w:pPr>
              <w:pStyle w:val="TAC"/>
            </w:pPr>
            <w:r w:rsidRPr="00040E29">
              <w:t>-</w:t>
            </w:r>
          </w:p>
        </w:tc>
      </w:tr>
      <w:tr w:rsidR="00F136A3" w:rsidRPr="00040E29" w14:paraId="7CC1FCA5" w14:textId="77777777" w:rsidTr="0088214F">
        <w:tc>
          <w:tcPr>
            <w:tcW w:w="533" w:type="dxa"/>
            <w:tcBorders>
              <w:top w:val="nil"/>
              <w:left w:val="single" w:sz="4" w:space="0" w:color="auto"/>
              <w:bottom w:val="single" w:sz="4" w:space="0" w:color="auto"/>
              <w:right w:val="single" w:sz="4" w:space="0" w:color="auto"/>
            </w:tcBorders>
          </w:tcPr>
          <w:p w14:paraId="42787400" w14:textId="77777777" w:rsidR="00F136A3" w:rsidRPr="00040E29" w:rsidRDefault="00F136A3" w:rsidP="0088214F">
            <w:pPr>
              <w:pStyle w:val="TAC"/>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22070735" w14:textId="77777777" w:rsidR="00F136A3" w:rsidRPr="00040E29" w:rsidRDefault="00F136A3" w:rsidP="0088214F">
            <w:pPr>
              <w:pStyle w:val="TAL"/>
            </w:pPr>
            <w:r w:rsidRPr="00040E29">
              <w:rPr>
                <w:lang w:eastAsia="zh-CN"/>
              </w:rPr>
              <w:t xml:space="preserve">Wait </w:t>
            </w:r>
            <w:r w:rsidRPr="00040E29">
              <w:rPr>
                <w:rFonts w:eastAsia="MS Gothic"/>
              </w:rPr>
              <w:t>for a period equal to the MCCH repetition period</w:t>
            </w:r>
            <w:r w:rsidRPr="00040E29">
              <w:rPr>
                <w:lang w:eastAsia="zh-CN"/>
              </w:rPr>
              <w:t xml:space="preserve"> for the UE to receive </w:t>
            </w:r>
            <w:proofErr w:type="spellStart"/>
            <w:r w:rsidRPr="00040E29">
              <w:rPr>
                <w:i/>
                <w:color w:val="000000"/>
              </w:rPr>
              <w:t>MBSBroadcastConfiguration</w:t>
            </w:r>
            <w:proofErr w:type="spellEnd"/>
            <w:r w:rsidRPr="00040E29">
              <w:rPr>
                <w:i/>
                <w:color w:val="000000"/>
                <w:lang w:eastAsia="zh-CN"/>
              </w:rPr>
              <w:t xml:space="preserve"> </w:t>
            </w:r>
            <w:r w:rsidRPr="00040E29">
              <w:rPr>
                <w:lang w:eastAsia="zh-CN"/>
              </w:rPr>
              <w:t>message on NR Cell 1 indicating the DRX parameter for Broadcast MBS.</w:t>
            </w:r>
          </w:p>
        </w:tc>
        <w:tc>
          <w:tcPr>
            <w:tcW w:w="708" w:type="dxa"/>
            <w:tcBorders>
              <w:top w:val="single" w:sz="4" w:space="0" w:color="auto"/>
              <w:left w:val="single" w:sz="4" w:space="0" w:color="auto"/>
              <w:bottom w:val="single" w:sz="4" w:space="0" w:color="auto"/>
              <w:right w:val="single" w:sz="4" w:space="0" w:color="auto"/>
            </w:tcBorders>
          </w:tcPr>
          <w:p w14:paraId="02AC429E"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5844A04" w14:textId="77777777" w:rsidR="00F136A3" w:rsidRPr="00040E29" w:rsidRDefault="00F136A3"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F185225"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3144C5A" w14:textId="77777777" w:rsidR="00F136A3" w:rsidRPr="00040E29" w:rsidRDefault="00F136A3" w:rsidP="0088214F">
            <w:pPr>
              <w:pStyle w:val="TAC"/>
            </w:pPr>
            <w:r w:rsidRPr="00040E29">
              <w:t>-</w:t>
            </w:r>
          </w:p>
        </w:tc>
      </w:tr>
      <w:tr w:rsidR="00F136A3" w:rsidRPr="00040E29" w14:paraId="02DBCD2C" w14:textId="77777777" w:rsidTr="0088214F">
        <w:tc>
          <w:tcPr>
            <w:tcW w:w="533" w:type="dxa"/>
            <w:tcBorders>
              <w:top w:val="nil"/>
              <w:left w:val="single" w:sz="4" w:space="0" w:color="auto"/>
              <w:bottom w:val="single" w:sz="4" w:space="0" w:color="auto"/>
              <w:right w:val="single" w:sz="4" w:space="0" w:color="auto"/>
            </w:tcBorders>
          </w:tcPr>
          <w:p w14:paraId="390651FC" w14:textId="77777777" w:rsidR="00F136A3" w:rsidRPr="00040E29" w:rsidRDefault="00F136A3" w:rsidP="0088214F">
            <w:pPr>
              <w:pStyle w:val="TAC"/>
            </w:pPr>
            <w:r w:rsidRPr="00040E29">
              <w:rPr>
                <w:lang w:eastAsia="zh-CN"/>
              </w:rPr>
              <w:t>3a1-3a2</w:t>
            </w:r>
          </w:p>
        </w:tc>
        <w:tc>
          <w:tcPr>
            <w:tcW w:w="3967" w:type="dxa"/>
            <w:tcBorders>
              <w:top w:val="nil"/>
              <w:left w:val="single" w:sz="4" w:space="0" w:color="auto"/>
              <w:bottom w:val="single" w:sz="4" w:space="0" w:color="auto"/>
              <w:right w:val="single" w:sz="4" w:space="0" w:color="auto"/>
            </w:tcBorders>
          </w:tcPr>
          <w:p w14:paraId="4283F6C1" w14:textId="77777777" w:rsidR="00F136A3" w:rsidRPr="00040E29" w:rsidRDefault="00F136A3" w:rsidP="0088214F">
            <w:pPr>
              <w:pStyle w:val="TAL"/>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w:t>
            </w:r>
          </w:p>
        </w:tc>
        <w:tc>
          <w:tcPr>
            <w:tcW w:w="708" w:type="dxa"/>
            <w:tcBorders>
              <w:top w:val="single" w:sz="4" w:space="0" w:color="auto"/>
              <w:left w:val="single" w:sz="4" w:space="0" w:color="auto"/>
              <w:bottom w:val="single" w:sz="4" w:space="0" w:color="auto"/>
              <w:right w:val="single" w:sz="4" w:space="0" w:color="auto"/>
            </w:tcBorders>
          </w:tcPr>
          <w:p w14:paraId="5B9E2B85"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DF86C40" w14:textId="77777777" w:rsidR="00F136A3" w:rsidRPr="00040E29" w:rsidRDefault="00F136A3"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E5DB269"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B9233D9" w14:textId="77777777" w:rsidR="00F136A3" w:rsidRPr="00040E29" w:rsidRDefault="00F136A3" w:rsidP="0088214F">
            <w:pPr>
              <w:pStyle w:val="TAC"/>
            </w:pPr>
            <w:r w:rsidRPr="00040E29">
              <w:t>-</w:t>
            </w:r>
          </w:p>
        </w:tc>
      </w:tr>
      <w:tr w:rsidR="00F136A3" w:rsidRPr="00040E29" w14:paraId="65B67CF1" w14:textId="77777777" w:rsidTr="0088214F">
        <w:tc>
          <w:tcPr>
            <w:tcW w:w="533" w:type="dxa"/>
            <w:tcBorders>
              <w:top w:val="nil"/>
              <w:left w:val="single" w:sz="4" w:space="0" w:color="auto"/>
              <w:bottom w:val="single" w:sz="4" w:space="0" w:color="auto"/>
              <w:right w:val="single" w:sz="4" w:space="0" w:color="auto"/>
            </w:tcBorders>
          </w:tcPr>
          <w:p w14:paraId="455AD372" w14:textId="77777777" w:rsidR="00F136A3" w:rsidRPr="00040E29" w:rsidRDefault="00F136A3" w:rsidP="0088214F">
            <w:pPr>
              <w:pStyle w:val="TAC"/>
            </w:pPr>
            <w:r w:rsidRPr="00040E29">
              <w:t>4</w:t>
            </w:r>
          </w:p>
        </w:tc>
        <w:tc>
          <w:tcPr>
            <w:tcW w:w="3967" w:type="dxa"/>
            <w:tcBorders>
              <w:top w:val="nil"/>
              <w:left w:val="single" w:sz="4" w:space="0" w:color="auto"/>
              <w:bottom w:val="single" w:sz="4" w:space="0" w:color="auto"/>
              <w:right w:val="single" w:sz="4" w:space="0" w:color="auto"/>
            </w:tcBorders>
          </w:tcPr>
          <w:p w14:paraId="486E9AAD" w14:textId="77777777" w:rsidR="00F136A3" w:rsidRPr="00040E29" w:rsidRDefault="00F136A3" w:rsidP="0088214F">
            <w:pPr>
              <w:pStyle w:val="TAL"/>
            </w:pPr>
            <w:r w:rsidRPr="00040E29">
              <w:t>SS transmits</w:t>
            </w:r>
            <w:r w:rsidRPr="00040E29">
              <w:rPr>
                <w:i/>
              </w:rPr>
              <w:t xml:space="preserve"> RRCReconfiguration</w:t>
            </w:r>
            <w:r w:rsidRPr="00040E29">
              <w:t xml:space="preserve"> to configure specific DRX parameters for unicast. </w:t>
            </w:r>
          </w:p>
        </w:tc>
        <w:tc>
          <w:tcPr>
            <w:tcW w:w="708" w:type="dxa"/>
            <w:tcBorders>
              <w:top w:val="single" w:sz="4" w:space="0" w:color="auto"/>
              <w:left w:val="single" w:sz="4" w:space="0" w:color="auto"/>
              <w:bottom w:val="single" w:sz="4" w:space="0" w:color="auto"/>
              <w:right w:val="single" w:sz="4" w:space="0" w:color="auto"/>
            </w:tcBorders>
          </w:tcPr>
          <w:p w14:paraId="5630BCA8"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6C262C2" w14:textId="77777777" w:rsidR="00F136A3" w:rsidRPr="00040E29" w:rsidRDefault="00F136A3" w:rsidP="0088214F">
            <w:pPr>
              <w:pStyle w:val="TAC"/>
              <w:jc w:val="left"/>
            </w:pPr>
            <w:r w:rsidRPr="00040E29">
              <w:rPr>
                <w:i/>
              </w:rPr>
              <w:t>RRCReconfiguration</w:t>
            </w:r>
          </w:p>
        </w:tc>
        <w:tc>
          <w:tcPr>
            <w:tcW w:w="567" w:type="dxa"/>
            <w:tcBorders>
              <w:top w:val="nil"/>
              <w:left w:val="single" w:sz="4" w:space="0" w:color="auto"/>
              <w:bottom w:val="single" w:sz="4" w:space="0" w:color="auto"/>
              <w:right w:val="single" w:sz="4" w:space="0" w:color="auto"/>
            </w:tcBorders>
          </w:tcPr>
          <w:p w14:paraId="0A536B45"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D46F1C9" w14:textId="77777777" w:rsidR="00F136A3" w:rsidRPr="00040E29" w:rsidRDefault="00F136A3" w:rsidP="0088214F">
            <w:pPr>
              <w:pStyle w:val="TAC"/>
            </w:pPr>
            <w:r w:rsidRPr="00040E29">
              <w:t>-</w:t>
            </w:r>
          </w:p>
        </w:tc>
      </w:tr>
      <w:tr w:rsidR="00F136A3" w:rsidRPr="00040E29" w14:paraId="4AEEAA9A" w14:textId="77777777" w:rsidTr="0088214F">
        <w:tc>
          <w:tcPr>
            <w:tcW w:w="533" w:type="dxa"/>
            <w:tcBorders>
              <w:top w:val="nil"/>
              <w:left w:val="single" w:sz="4" w:space="0" w:color="auto"/>
              <w:bottom w:val="single" w:sz="4" w:space="0" w:color="auto"/>
              <w:right w:val="single" w:sz="4" w:space="0" w:color="auto"/>
            </w:tcBorders>
          </w:tcPr>
          <w:p w14:paraId="24E409FC" w14:textId="77777777" w:rsidR="00F136A3" w:rsidRPr="00040E29" w:rsidRDefault="00F136A3" w:rsidP="0088214F">
            <w:pPr>
              <w:pStyle w:val="TAC"/>
            </w:pPr>
            <w:r w:rsidRPr="00040E29">
              <w:t>5</w:t>
            </w:r>
          </w:p>
        </w:tc>
        <w:tc>
          <w:tcPr>
            <w:tcW w:w="3967" w:type="dxa"/>
            <w:tcBorders>
              <w:top w:val="nil"/>
              <w:left w:val="single" w:sz="4" w:space="0" w:color="auto"/>
              <w:bottom w:val="single" w:sz="4" w:space="0" w:color="auto"/>
              <w:right w:val="single" w:sz="4" w:space="0" w:color="auto"/>
            </w:tcBorders>
          </w:tcPr>
          <w:p w14:paraId="5B5FD99E" w14:textId="77777777" w:rsidR="00F136A3" w:rsidRPr="00040E29" w:rsidRDefault="00F136A3" w:rsidP="0088214F">
            <w:pPr>
              <w:pStyle w:val="TAL"/>
            </w:pPr>
            <w:r w:rsidRPr="00040E29">
              <w:t xml:space="preserve">The UE transmits </w:t>
            </w:r>
            <w:r w:rsidRPr="00040E29">
              <w:rPr>
                <w:i/>
              </w:rPr>
              <w:t>RRCReconfigurationComplete</w:t>
            </w:r>
            <w:r w:rsidRPr="00040E29">
              <w:t xml:space="preserve">. </w:t>
            </w:r>
          </w:p>
        </w:tc>
        <w:tc>
          <w:tcPr>
            <w:tcW w:w="708" w:type="dxa"/>
            <w:tcBorders>
              <w:top w:val="single" w:sz="4" w:space="0" w:color="auto"/>
              <w:left w:val="single" w:sz="4" w:space="0" w:color="auto"/>
              <w:bottom w:val="single" w:sz="4" w:space="0" w:color="auto"/>
              <w:right w:val="single" w:sz="4" w:space="0" w:color="auto"/>
            </w:tcBorders>
          </w:tcPr>
          <w:p w14:paraId="072C70C6" w14:textId="77777777" w:rsidR="00F136A3" w:rsidRPr="00040E29" w:rsidRDefault="00F136A3" w:rsidP="0088214F">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EEFE65" w14:textId="77777777" w:rsidR="00F136A3" w:rsidRPr="00040E29" w:rsidRDefault="00F136A3" w:rsidP="0088214F">
            <w:pPr>
              <w:pStyle w:val="TAC"/>
              <w:jc w:val="left"/>
            </w:pP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41A257CF"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C0F885A" w14:textId="77777777" w:rsidR="00F136A3" w:rsidRPr="00040E29" w:rsidRDefault="00F136A3" w:rsidP="0088214F">
            <w:pPr>
              <w:pStyle w:val="TAC"/>
            </w:pPr>
            <w:r w:rsidRPr="00040E29">
              <w:t>-</w:t>
            </w:r>
          </w:p>
        </w:tc>
      </w:tr>
      <w:tr w:rsidR="00F136A3" w:rsidRPr="00040E29" w14:paraId="63886819" w14:textId="77777777" w:rsidTr="0088214F">
        <w:tc>
          <w:tcPr>
            <w:tcW w:w="533" w:type="dxa"/>
            <w:tcBorders>
              <w:top w:val="nil"/>
              <w:left w:val="single" w:sz="4" w:space="0" w:color="auto"/>
              <w:bottom w:val="single" w:sz="4" w:space="0" w:color="auto"/>
              <w:right w:val="single" w:sz="4" w:space="0" w:color="auto"/>
            </w:tcBorders>
          </w:tcPr>
          <w:p w14:paraId="4113C1D8" w14:textId="77777777" w:rsidR="00F136A3" w:rsidRPr="00040E29" w:rsidRDefault="00F136A3" w:rsidP="0088214F">
            <w:pPr>
              <w:pStyle w:val="TAC"/>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2E004486" w14:textId="77777777" w:rsidR="00F136A3" w:rsidRPr="00040E29" w:rsidRDefault="00F136A3" w:rsidP="0088214F">
            <w:pPr>
              <w:pStyle w:val="TAL"/>
            </w:pPr>
            <w:r w:rsidRPr="00040E29">
              <w:t>Exception: Step 6 is repeated 5 times</w:t>
            </w:r>
          </w:p>
        </w:tc>
        <w:tc>
          <w:tcPr>
            <w:tcW w:w="708" w:type="dxa"/>
            <w:tcBorders>
              <w:top w:val="single" w:sz="4" w:space="0" w:color="auto"/>
              <w:left w:val="single" w:sz="4" w:space="0" w:color="auto"/>
              <w:bottom w:val="single" w:sz="4" w:space="0" w:color="auto"/>
              <w:right w:val="single" w:sz="4" w:space="0" w:color="auto"/>
            </w:tcBorders>
          </w:tcPr>
          <w:p w14:paraId="5B51A657"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6673364" w14:textId="77777777" w:rsidR="00F136A3" w:rsidRPr="00040E29" w:rsidRDefault="00F136A3" w:rsidP="0088214F">
            <w:pPr>
              <w:pStyle w:val="TAC"/>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202B70BA"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D904A8A" w14:textId="77777777" w:rsidR="00F136A3" w:rsidRPr="00040E29" w:rsidRDefault="00F136A3" w:rsidP="0088214F">
            <w:pPr>
              <w:pStyle w:val="TAC"/>
            </w:pPr>
            <w:r w:rsidRPr="00040E29">
              <w:t>-</w:t>
            </w:r>
          </w:p>
        </w:tc>
      </w:tr>
      <w:tr w:rsidR="00F136A3" w:rsidRPr="00040E29" w14:paraId="1A510102" w14:textId="77777777" w:rsidTr="0088214F">
        <w:tc>
          <w:tcPr>
            <w:tcW w:w="533" w:type="dxa"/>
            <w:tcBorders>
              <w:top w:val="nil"/>
              <w:left w:val="single" w:sz="4" w:space="0" w:color="auto"/>
              <w:bottom w:val="single" w:sz="4" w:space="0" w:color="auto"/>
              <w:right w:val="single" w:sz="4" w:space="0" w:color="auto"/>
            </w:tcBorders>
          </w:tcPr>
          <w:p w14:paraId="030E6A5E" w14:textId="77777777" w:rsidR="00F136A3" w:rsidRPr="00040E29" w:rsidRDefault="00F136A3" w:rsidP="0088214F">
            <w:pPr>
              <w:pStyle w:val="TAC"/>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5B133F1C" w14:textId="77777777" w:rsidR="00F136A3" w:rsidRPr="00040E29" w:rsidRDefault="00F136A3" w:rsidP="0088214F">
            <w:pPr>
              <w:pStyle w:val="TAL"/>
            </w:pPr>
            <w:r w:rsidRPr="00040E29">
              <w:t xml:space="preserve">The SS transmits a MBS Packet on the MTCH with LCID=1 when the </w:t>
            </w:r>
            <w:proofErr w:type="spellStart"/>
            <w:r w:rsidRPr="00040E29">
              <w:rPr>
                <w:i/>
                <w:lang w:eastAsia="ko-KR"/>
              </w:rPr>
              <w:t>drx-onDurationTimerPTM</w:t>
            </w:r>
            <w:proofErr w:type="spellEnd"/>
            <w:r w:rsidRPr="00040E29">
              <w:t xml:space="preserve"> is running and DRX for unicast is in inactive time.</w:t>
            </w:r>
          </w:p>
        </w:tc>
        <w:tc>
          <w:tcPr>
            <w:tcW w:w="708" w:type="dxa"/>
            <w:tcBorders>
              <w:top w:val="single" w:sz="4" w:space="0" w:color="auto"/>
              <w:left w:val="single" w:sz="4" w:space="0" w:color="auto"/>
              <w:bottom w:val="single" w:sz="4" w:space="0" w:color="auto"/>
              <w:right w:val="single" w:sz="4" w:space="0" w:color="auto"/>
            </w:tcBorders>
          </w:tcPr>
          <w:p w14:paraId="0C690066"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34110C3" w14:textId="77777777" w:rsidR="00F136A3" w:rsidRPr="00040E29" w:rsidRDefault="00F136A3"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22CDC29"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E06EA22" w14:textId="77777777" w:rsidR="00F136A3" w:rsidRPr="00040E29" w:rsidRDefault="00F136A3" w:rsidP="0088214F">
            <w:pPr>
              <w:pStyle w:val="TAC"/>
            </w:pPr>
            <w:r w:rsidRPr="00040E29">
              <w:t>-</w:t>
            </w:r>
          </w:p>
        </w:tc>
      </w:tr>
      <w:tr w:rsidR="00F136A3" w:rsidRPr="00040E29" w14:paraId="79339404" w14:textId="77777777" w:rsidTr="0088214F">
        <w:tc>
          <w:tcPr>
            <w:tcW w:w="533" w:type="dxa"/>
            <w:tcBorders>
              <w:top w:val="nil"/>
              <w:left w:val="single" w:sz="4" w:space="0" w:color="auto"/>
              <w:bottom w:val="single" w:sz="4" w:space="0" w:color="auto"/>
              <w:right w:val="single" w:sz="4" w:space="0" w:color="auto"/>
            </w:tcBorders>
          </w:tcPr>
          <w:p w14:paraId="30A05782" w14:textId="77777777" w:rsidR="00F136A3" w:rsidRPr="00040E29" w:rsidRDefault="00F136A3" w:rsidP="0088214F">
            <w:pPr>
              <w:pStyle w:val="TAC"/>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1249EF65" w14:textId="77777777" w:rsidR="00F136A3" w:rsidRPr="00040E29" w:rsidRDefault="00F136A3"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971AF03"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953DE34" w14:textId="77777777" w:rsidR="00F136A3" w:rsidRPr="00040E29" w:rsidRDefault="00F136A3" w:rsidP="0088214F">
            <w:pPr>
              <w:pStyle w:val="TAC"/>
              <w:jc w:val="left"/>
              <w:rPr>
                <w:rFonts w:eastAsia="MS Gothic"/>
              </w:rPr>
            </w:pPr>
            <w:r w:rsidRPr="00040E29">
              <w:rPr>
                <w:rFonts w:eastAsia="MS Gothic"/>
              </w:rPr>
              <w:t>NR RRC:</w:t>
            </w:r>
            <w:r w:rsidRPr="00040E29">
              <w:rPr>
                <w:rFonts w:eastAsia="MS Gothic"/>
                <w:i/>
              </w:rPr>
              <w:t xml:space="preserve"> </w:t>
            </w:r>
            <w:proofErr w:type="spellStart"/>
            <w:r w:rsidRPr="00040E29">
              <w:rPr>
                <w:rFonts w:eastAsia="MS Gothic"/>
                <w:i/>
              </w:rPr>
              <w:t>DLInformationTransfer</w:t>
            </w:r>
            <w:proofErr w:type="spellEnd"/>
          </w:p>
          <w:p w14:paraId="0180621D" w14:textId="77777777" w:rsidR="00F136A3" w:rsidRPr="00040E29" w:rsidRDefault="00F136A3"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5409142"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9115697" w14:textId="77777777" w:rsidR="00F136A3" w:rsidRPr="00040E29" w:rsidRDefault="00F136A3" w:rsidP="0088214F">
            <w:pPr>
              <w:pStyle w:val="TAC"/>
            </w:pPr>
            <w:r w:rsidRPr="00040E29">
              <w:t>-</w:t>
            </w:r>
          </w:p>
        </w:tc>
      </w:tr>
      <w:tr w:rsidR="00F136A3" w:rsidRPr="00040E29" w14:paraId="0ED4AA59" w14:textId="77777777" w:rsidTr="0088214F">
        <w:tc>
          <w:tcPr>
            <w:tcW w:w="533" w:type="dxa"/>
            <w:tcBorders>
              <w:top w:val="nil"/>
              <w:left w:val="single" w:sz="4" w:space="0" w:color="auto"/>
              <w:bottom w:val="single" w:sz="4" w:space="0" w:color="auto"/>
              <w:right w:val="single" w:sz="4" w:space="0" w:color="auto"/>
            </w:tcBorders>
          </w:tcPr>
          <w:p w14:paraId="4AC245A4" w14:textId="77777777" w:rsidR="00F136A3" w:rsidRPr="00040E29" w:rsidRDefault="00F136A3" w:rsidP="0088214F">
            <w:pPr>
              <w:pStyle w:val="TAC"/>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19F68144" w14:textId="77777777" w:rsidR="00F136A3" w:rsidRPr="00040E29" w:rsidRDefault="00F136A3"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0C9DBA1" w14:textId="77777777" w:rsidR="00F136A3" w:rsidRPr="00040E29" w:rsidRDefault="00F136A3"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AFB85BA" w14:textId="77777777" w:rsidR="00F136A3" w:rsidRPr="00040E29" w:rsidRDefault="00F136A3"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1E463366" w14:textId="77777777" w:rsidR="00F136A3" w:rsidRPr="00040E29" w:rsidRDefault="00F136A3" w:rsidP="0088214F">
            <w:pPr>
              <w:pStyle w:val="TAC"/>
              <w:jc w:val="left"/>
              <w:rPr>
                <w:rFonts w:eastAsia="MS Gothic"/>
              </w:rPr>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062E893B"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2534040" w14:textId="77777777" w:rsidR="00F136A3" w:rsidRPr="00040E29" w:rsidRDefault="00F136A3" w:rsidP="0088214F">
            <w:pPr>
              <w:pStyle w:val="TAC"/>
            </w:pPr>
            <w:r w:rsidRPr="00040E29">
              <w:t>-</w:t>
            </w:r>
          </w:p>
        </w:tc>
      </w:tr>
      <w:tr w:rsidR="00F136A3" w:rsidRPr="00040E29" w14:paraId="0B060238" w14:textId="77777777" w:rsidTr="0088214F">
        <w:tc>
          <w:tcPr>
            <w:tcW w:w="533" w:type="dxa"/>
            <w:tcBorders>
              <w:top w:val="nil"/>
              <w:left w:val="single" w:sz="4" w:space="0" w:color="auto"/>
              <w:bottom w:val="single" w:sz="4" w:space="0" w:color="auto"/>
              <w:right w:val="single" w:sz="4" w:space="0" w:color="auto"/>
            </w:tcBorders>
          </w:tcPr>
          <w:p w14:paraId="0F97DCAB" w14:textId="77777777" w:rsidR="00F136A3" w:rsidRPr="00040E29" w:rsidRDefault="00F136A3" w:rsidP="0088214F">
            <w:pPr>
              <w:pStyle w:val="TAC"/>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4FF958C6" w14:textId="77777777" w:rsidR="00F136A3" w:rsidRPr="00040E29" w:rsidRDefault="00F136A3"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8 greater than zero</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BCF76CD"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10D6C44"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0AFF45B9" w14:textId="77777777" w:rsidR="00F136A3" w:rsidRPr="00040E29" w:rsidRDefault="00F136A3" w:rsidP="0088214F">
            <w:pPr>
              <w:pStyle w:val="TAC"/>
            </w:pPr>
            <w:r w:rsidRPr="00040E29">
              <w:rPr>
                <w:lang w:eastAsia="zh-CN"/>
              </w:rPr>
              <w:t>3</w:t>
            </w:r>
          </w:p>
        </w:tc>
        <w:tc>
          <w:tcPr>
            <w:tcW w:w="850" w:type="dxa"/>
            <w:tcBorders>
              <w:top w:val="nil"/>
              <w:left w:val="single" w:sz="4" w:space="0" w:color="auto"/>
              <w:bottom w:val="single" w:sz="4" w:space="0" w:color="auto"/>
              <w:right w:val="single" w:sz="4" w:space="0" w:color="auto"/>
            </w:tcBorders>
          </w:tcPr>
          <w:p w14:paraId="7E227596" w14:textId="77777777" w:rsidR="00F136A3" w:rsidRPr="00040E29" w:rsidRDefault="00F136A3" w:rsidP="0088214F">
            <w:pPr>
              <w:pStyle w:val="TAC"/>
            </w:pPr>
            <w:r w:rsidRPr="00040E29">
              <w:rPr>
                <w:lang w:eastAsia="zh-CN"/>
              </w:rPr>
              <w:t>P</w:t>
            </w:r>
          </w:p>
        </w:tc>
      </w:tr>
      <w:tr w:rsidR="00F136A3" w:rsidRPr="00040E29" w14:paraId="299258E7" w14:textId="77777777" w:rsidTr="0088214F">
        <w:tc>
          <w:tcPr>
            <w:tcW w:w="533" w:type="dxa"/>
            <w:tcBorders>
              <w:top w:val="nil"/>
              <w:left w:val="single" w:sz="4" w:space="0" w:color="auto"/>
              <w:bottom w:val="single" w:sz="4" w:space="0" w:color="auto"/>
              <w:right w:val="single" w:sz="4" w:space="0" w:color="auto"/>
            </w:tcBorders>
          </w:tcPr>
          <w:p w14:paraId="008FC23D" w14:textId="77777777" w:rsidR="00F136A3" w:rsidRPr="00040E29" w:rsidRDefault="00F136A3" w:rsidP="0088214F">
            <w:pPr>
              <w:pStyle w:val="TAC"/>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261B51DD" w14:textId="77777777" w:rsidR="00F136A3" w:rsidRPr="00040E29" w:rsidRDefault="00F136A3" w:rsidP="0088214F">
            <w:pPr>
              <w:pStyle w:val="TAL"/>
            </w:pPr>
            <w:r w:rsidRPr="00040E29">
              <w:t xml:space="preserve">The SS transmits an </w:t>
            </w:r>
            <w:proofErr w:type="spellStart"/>
            <w:r w:rsidRPr="00040E29">
              <w:rPr>
                <w:i/>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01204B81"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EFD4607"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6574588A"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B759999" w14:textId="77777777" w:rsidR="00F136A3" w:rsidRPr="00040E29" w:rsidRDefault="00F136A3" w:rsidP="0088214F">
            <w:pPr>
              <w:pStyle w:val="TAC"/>
            </w:pPr>
            <w:r w:rsidRPr="00040E29">
              <w:t>-</w:t>
            </w:r>
          </w:p>
        </w:tc>
      </w:tr>
      <w:tr w:rsidR="00F136A3" w:rsidRPr="00040E29" w14:paraId="34D8059E" w14:textId="77777777" w:rsidTr="0088214F">
        <w:tc>
          <w:tcPr>
            <w:tcW w:w="533" w:type="dxa"/>
            <w:tcBorders>
              <w:top w:val="nil"/>
              <w:left w:val="single" w:sz="4" w:space="0" w:color="auto"/>
              <w:bottom w:val="single" w:sz="4" w:space="0" w:color="auto"/>
              <w:right w:val="single" w:sz="4" w:space="0" w:color="auto"/>
            </w:tcBorders>
          </w:tcPr>
          <w:p w14:paraId="6E6952FB" w14:textId="77777777" w:rsidR="00F136A3" w:rsidRPr="00040E29" w:rsidRDefault="00F136A3" w:rsidP="0088214F">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59A168CF" w14:textId="77777777" w:rsidR="00F136A3" w:rsidRPr="00040E29" w:rsidRDefault="00F136A3" w:rsidP="0088214F">
            <w:pPr>
              <w:pStyle w:val="TAL"/>
            </w:pPr>
            <w:r w:rsidRPr="00040E29">
              <w:t>Exception: Step 11 is repeated 5 times</w:t>
            </w:r>
          </w:p>
        </w:tc>
        <w:tc>
          <w:tcPr>
            <w:tcW w:w="708" w:type="dxa"/>
            <w:tcBorders>
              <w:top w:val="single" w:sz="4" w:space="0" w:color="auto"/>
              <w:left w:val="single" w:sz="4" w:space="0" w:color="auto"/>
              <w:bottom w:val="single" w:sz="4" w:space="0" w:color="auto"/>
              <w:right w:val="single" w:sz="4" w:space="0" w:color="auto"/>
            </w:tcBorders>
          </w:tcPr>
          <w:p w14:paraId="203EB055"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FFF6C45"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24E9602B"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81B27F1" w14:textId="77777777" w:rsidR="00F136A3" w:rsidRPr="00040E29" w:rsidRDefault="00F136A3" w:rsidP="0088214F">
            <w:pPr>
              <w:pStyle w:val="TAC"/>
            </w:pPr>
            <w:r w:rsidRPr="00040E29">
              <w:t>-</w:t>
            </w:r>
          </w:p>
        </w:tc>
      </w:tr>
      <w:tr w:rsidR="00F136A3" w:rsidRPr="00040E29" w14:paraId="00C47924" w14:textId="77777777" w:rsidTr="0088214F">
        <w:tc>
          <w:tcPr>
            <w:tcW w:w="533" w:type="dxa"/>
            <w:tcBorders>
              <w:top w:val="nil"/>
              <w:left w:val="single" w:sz="4" w:space="0" w:color="auto"/>
              <w:bottom w:val="single" w:sz="4" w:space="0" w:color="auto"/>
              <w:right w:val="single" w:sz="4" w:space="0" w:color="auto"/>
            </w:tcBorders>
          </w:tcPr>
          <w:p w14:paraId="5E5C59A9" w14:textId="77777777" w:rsidR="00F136A3" w:rsidRPr="00040E29" w:rsidRDefault="00F136A3" w:rsidP="0088214F">
            <w:pPr>
              <w:pStyle w:val="TAC"/>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17E88B61" w14:textId="77777777" w:rsidR="00F136A3" w:rsidRPr="00040E29" w:rsidRDefault="00F136A3" w:rsidP="0088214F">
            <w:pPr>
              <w:pStyle w:val="TAL"/>
            </w:pPr>
            <w:r w:rsidRPr="00040E29">
              <w:t xml:space="preserve">The SS transmits a MBS Packet on the MTCH with LCID=1 when the </w:t>
            </w:r>
            <w:proofErr w:type="spellStart"/>
            <w:r w:rsidRPr="00040E29">
              <w:rPr>
                <w:i/>
                <w:lang w:eastAsia="ko-KR"/>
              </w:rPr>
              <w:t>drx-onDurationTimerPTM</w:t>
            </w:r>
            <w:proofErr w:type="spellEnd"/>
            <w:r w:rsidRPr="00040E29">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4F37B9B1"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7DB90A5" w14:textId="77777777" w:rsidR="00F136A3" w:rsidRPr="00040E29" w:rsidRDefault="00F136A3"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D48DF83"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FB368B3" w14:textId="77777777" w:rsidR="00F136A3" w:rsidRPr="00040E29" w:rsidRDefault="00F136A3" w:rsidP="0088214F">
            <w:pPr>
              <w:pStyle w:val="TAC"/>
            </w:pPr>
            <w:r w:rsidRPr="00040E29">
              <w:t>-</w:t>
            </w:r>
          </w:p>
        </w:tc>
      </w:tr>
      <w:tr w:rsidR="00F136A3" w:rsidRPr="00040E29" w14:paraId="7FE9B46D" w14:textId="77777777" w:rsidTr="0088214F">
        <w:tc>
          <w:tcPr>
            <w:tcW w:w="533" w:type="dxa"/>
            <w:tcBorders>
              <w:top w:val="single" w:sz="4" w:space="0" w:color="auto"/>
              <w:left w:val="single" w:sz="4" w:space="0" w:color="auto"/>
              <w:bottom w:val="single" w:sz="4" w:space="0" w:color="auto"/>
              <w:right w:val="single" w:sz="4" w:space="0" w:color="auto"/>
            </w:tcBorders>
          </w:tcPr>
          <w:p w14:paraId="0C6812F4" w14:textId="77777777" w:rsidR="00F136A3" w:rsidRPr="00040E29" w:rsidRDefault="00F136A3" w:rsidP="0088214F">
            <w:pPr>
              <w:pStyle w:val="TAC"/>
              <w:rPr>
                <w:lang w:eastAsia="zh-CN"/>
              </w:rPr>
            </w:pPr>
            <w:r w:rsidRPr="00040E29">
              <w:rPr>
                <w:lang w:eastAsia="zh-CN"/>
              </w:rPr>
              <w:t>12-19</w:t>
            </w:r>
          </w:p>
        </w:tc>
        <w:tc>
          <w:tcPr>
            <w:tcW w:w="3967" w:type="dxa"/>
            <w:tcBorders>
              <w:top w:val="single" w:sz="4" w:space="0" w:color="auto"/>
              <w:left w:val="single" w:sz="4" w:space="0" w:color="auto"/>
              <w:bottom w:val="single" w:sz="4" w:space="0" w:color="auto"/>
              <w:right w:val="single" w:sz="4" w:space="0" w:color="auto"/>
            </w:tcBorders>
          </w:tcPr>
          <w:p w14:paraId="0FABC8F3" w14:textId="77777777" w:rsidR="00F136A3" w:rsidRPr="00040E29" w:rsidRDefault="00F136A3" w:rsidP="0088214F">
            <w:pPr>
              <w:pStyle w:val="TAL"/>
              <w:rPr>
                <w:lang w:eastAsia="zh-CN"/>
              </w:rPr>
            </w:pPr>
            <w:r w:rsidRPr="00040E29">
              <w:rPr>
                <w:kern w:val="2"/>
              </w:rPr>
              <w:t xml:space="preserve">Steps 1 to 8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C48DAFF"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2063A20" w14:textId="77777777" w:rsidR="00F136A3" w:rsidRPr="00040E29" w:rsidRDefault="00F136A3" w:rsidP="0088214F">
            <w:pPr>
              <w:pStyle w:val="TAL"/>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tcPr>
          <w:p w14:paraId="63F0925F" w14:textId="77777777" w:rsidR="00F136A3" w:rsidRPr="00040E29" w:rsidRDefault="00F136A3" w:rsidP="0088214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1F2C41EC" w14:textId="77777777" w:rsidR="00F136A3" w:rsidRPr="00040E29" w:rsidRDefault="00F136A3" w:rsidP="0088214F">
            <w:pPr>
              <w:pStyle w:val="TAC"/>
              <w:rPr>
                <w:lang w:eastAsia="zh-CN"/>
              </w:rPr>
            </w:pPr>
            <w:r w:rsidRPr="00040E29">
              <w:t>-</w:t>
            </w:r>
          </w:p>
        </w:tc>
      </w:tr>
      <w:tr w:rsidR="00F136A3" w:rsidRPr="00040E29" w14:paraId="06FB05B5" w14:textId="77777777" w:rsidTr="0088214F">
        <w:tc>
          <w:tcPr>
            <w:tcW w:w="533" w:type="dxa"/>
            <w:tcBorders>
              <w:top w:val="nil"/>
              <w:left w:val="single" w:sz="4" w:space="0" w:color="auto"/>
              <w:bottom w:val="single" w:sz="4" w:space="0" w:color="auto"/>
              <w:right w:val="single" w:sz="4" w:space="0" w:color="auto"/>
            </w:tcBorders>
          </w:tcPr>
          <w:p w14:paraId="43BBB48E" w14:textId="77777777" w:rsidR="00F136A3" w:rsidRPr="00040E29" w:rsidRDefault="00F136A3" w:rsidP="0088214F">
            <w:pPr>
              <w:pStyle w:val="TAC"/>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130A8846" w14:textId="77777777" w:rsidR="00F136A3" w:rsidRPr="00040E29" w:rsidRDefault="00F136A3"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61AB35C"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95F804E" w14:textId="77777777" w:rsidR="00F136A3" w:rsidRPr="00040E29" w:rsidRDefault="00F136A3" w:rsidP="0088214F">
            <w:pPr>
              <w:pStyle w:val="TAC"/>
              <w:jc w:val="left"/>
              <w:rPr>
                <w:rFonts w:eastAsia="MS Gothic"/>
              </w:rPr>
            </w:pPr>
            <w:r w:rsidRPr="00040E29">
              <w:rPr>
                <w:rFonts w:eastAsia="MS Gothic"/>
              </w:rPr>
              <w:t>NR RRC:</w:t>
            </w:r>
            <w:r w:rsidRPr="00040E29">
              <w:rPr>
                <w:rFonts w:eastAsia="MS Gothic"/>
                <w:i/>
              </w:rPr>
              <w:t xml:space="preserve"> </w:t>
            </w:r>
            <w:proofErr w:type="spellStart"/>
            <w:r w:rsidRPr="00040E29">
              <w:rPr>
                <w:rFonts w:eastAsia="MS Gothic"/>
                <w:i/>
              </w:rPr>
              <w:t>DLInformationTransfer</w:t>
            </w:r>
            <w:proofErr w:type="spellEnd"/>
          </w:p>
          <w:p w14:paraId="7FC9E66E" w14:textId="77777777" w:rsidR="00F136A3" w:rsidRPr="00040E29" w:rsidRDefault="00F136A3"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F9A0FB4"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459756F" w14:textId="77777777" w:rsidR="00F136A3" w:rsidRPr="00040E29" w:rsidRDefault="00F136A3" w:rsidP="0088214F">
            <w:pPr>
              <w:pStyle w:val="TAC"/>
            </w:pPr>
            <w:r w:rsidRPr="00040E29">
              <w:t>-</w:t>
            </w:r>
          </w:p>
        </w:tc>
      </w:tr>
      <w:tr w:rsidR="00F136A3" w:rsidRPr="00040E29" w14:paraId="74464375" w14:textId="77777777" w:rsidTr="0088214F">
        <w:tc>
          <w:tcPr>
            <w:tcW w:w="533" w:type="dxa"/>
            <w:tcBorders>
              <w:top w:val="nil"/>
              <w:left w:val="single" w:sz="4" w:space="0" w:color="auto"/>
              <w:bottom w:val="single" w:sz="4" w:space="0" w:color="auto"/>
              <w:right w:val="single" w:sz="4" w:space="0" w:color="auto"/>
            </w:tcBorders>
          </w:tcPr>
          <w:p w14:paraId="6716B72F" w14:textId="77777777" w:rsidR="00F136A3" w:rsidRPr="00040E29" w:rsidRDefault="00F136A3" w:rsidP="0088214F">
            <w:pPr>
              <w:pStyle w:val="TAC"/>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6D7E7C62" w14:textId="77777777" w:rsidR="00F136A3" w:rsidRPr="00040E29" w:rsidRDefault="00F136A3"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876B48A" w14:textId="77777777" w:rsidR="00F136A3" w:rsidRPr="00040E29" w:rsidRDefault="00F136A3"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CF8CC33" w14:textId="77777777" w:rsidR="00F136A3" w:rsidRPr="00040E29" w:rsidRDefault="00F136A3"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1FBEB7F7" w14:textId="77777777" w:rsidR="00F136A3" w:rsidRPr="00040E29" w:rsidRDefault="00F136A3"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2A446E2"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340493C" w14:textId="77777777" w:rsidR="00F136A3" w:rsidRPr="00040E29" w:rsidRDefault="00F136A3" w:rsidP="0088214F">
            <w:pPr>
              <w:pStyle w:val="TAC"/>
            </w:pPr>
            <w:r w:rsidRPr="00040E29">
              <w:t>-</w:t>
            </w:r>
          </w:p>
        </w:tc>
      </w:tr>
      <w:tr w:rsidR="00F136A3" w:rsidRPr="00040E29" w14:paraId="1305A36E" w14:textId="77777777" w:rsidTr="0088214F">
        <w:tc>
          <w:tcPr>
            <w:tcW w:w="533" w:type="dxa"/>
            <w:tcBorders>
              <w:top w:val="nil"/>
              <w:left w:val="single" w:sz="4" w:space="0" w:color="auto"/>
              <w:bottom w:val="single" w:sz="4" w:space="0" w:color="auto"/>
              <w:right w:val="single" w:sz="4" w:space="0" w:color="auto"/>
            </w:tcBorders>
          </w:tcPr>
          <w:p w14:paraId="4696D657" w14:textId="77777777" w:rsidR="00F136A3" w:rsidRPr="00040E29" w:rsidRDefault="00F136A3" w:rsidP="0088214F">
            <w:pPr>
              <w:pStyle w:val="TAC"/>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23A9A4BE" w14:textId="77777777" w:rsidR="00F136A3" w:rsidRPr="00040E29" w:rsidRDefault="00F136A3"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21 greater than the number of reported in step 8</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E21DE65"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45DAC92"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08B23BC1" w14:textId="77777777" w:rsidR="00F136A3" w:rsidRPr="00040E29" w:rsidRDefault="00F136A3" w:rsidP="0088214F">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38AAFF01" w14:textId="77777777" w:rsidR="00F136A3" w:rsidRPr="00040E29" w:rsidRDefault="00F136A3" w:rsidP="0088214F">
            <w:pPr>
              <w:pStyle w:val="TAC"/>
            </w:pPr>
            <w:r w:rsidRPr="00040E29">
              <w:rPr>
                <w:lang w:eastAsia="zh-CN"/>
              </w:rPr>
              <w:t>P</w:t>
            </w:r>
          </w:p>
        </w:tc>
      </w:tr>
      <w:tr w:rsidR="00F136A3" w:rsidRPr="00040E29" w14:paraId="152C9199" w14:textId="77777777" w:rsidTr="0088214F">
        <w:tc>
          <w:tcPr>
            <w:tcW w:w="533" w:type="dxa"/>
            <w:tcBorders>
              <w:top w:val="nil"/>
              <w:left w:val="single" w:sz="4" w:space="0" w:color="auto"/>
              <w:bottom w:val="single" w:sz="4" w:space="0" w:color="auto"/>
              <w:right w:val="single" w:sz="4" w:space="0" w:color="auto"/>
            </w:tcBorders>
          </w:tcPr>
          <w:p w14:paraId="5A5B732C" w14:textId="77777777" w:rsidR="00F136A3" w:rsidRPr="00040E29" w:rsidRDefault="00F136A3" w:rsidP="0088214F">
            <w:pPr>
              <w:pStyle w:val="TAC"/>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015E5261" w14:textId="77777777" w:rsidR="00F136A3" w:rsidRPr="00040E29" w:rsidRDefault="00F136A3" w:rsidP="0088214F">
            <w:pPr>
              <w:pStyle w:val="TAL"/>
            </w:pPr>
            <w:r w:rsidRPr="00040E29">
              <w:t xml:space="preserve">EXCEPTION: Steps 23a1-23a9 describe behaviour that depends on UE configuration; the "lower case letter" identifies a step sequence that takes place if </w:t>
            </w:r>
            <w:proofErr w:type="spellStart"/>
            <w:r w:rsidRPr="00040E29">
              <w:t>inactiveState</w:t>
            </w:r>
            <w:proofErr w:type="spellEnd"/>
            <w:r w:rsidRPr="00040E29">
              <w:t xml:space="preserve"> is configured</w:t>
            </w:r>
          </w:p>
        </w:tc>
        <w:tc>
          <w:tcPr>
            <w:tcW w:w="708" w:type="dxa"/>
            <w:tcBorders>
              <w:top w:val="single" w:sz="4" w:space="0" w:color="auto"/>
              <w:left w:val="single" w:sz="4" w:space="0" w:color="auto"/>
              <w:bottom w:val="single" w:sz="4" w:space="0" w:color="auto"/>
              <w:right w:val="single" w:sz="4" w:space="0" w:color="auto"/>
            </w:tcBorders>
          </w:tcPr>
          <w:p w14:paraId="1A8AFC3A"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0FAFE42"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17F9105E"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8F5B4F9" w14:textId="77777777" w:rsidR="00F136A3" w:rsidRPr="00040E29" w:rsidRDefault="00F136A3" w:rsidP="0088214F">
            <w:pPr>
              <w:pStyle w:val="TAC"/>
            </w:pPr>
            <w:r w:rsidRPr="00040E29">
              <w:t>-</w:t>
            </w:r>
          </w:p>
        </w:tc>
      </w:tr>
      <w:tr w:rsidR="00F136A3" w:rsidRPr="00040E29" w14:paraId="7D797025" w14:textId="77777777" w:rsidTr="0088214F">
        <w:tc>
          <w:tcPr>
            <w:tcW w:w="533" w:type="dxa"/>
            <w:tcBorders>
              <w:top w:val="nil"/>
              <w:left w:val="single" w:sz="4" w:space="0" w:color="auto"/>
              <w:bottom w:val="single" w:sz="4" w:space="0" w:color="auto"/>
              <w:right w:val="single" w:sz="4" w:space="0" w:color="auto"/>
            </w:tcBorders>
          </w:tcPr>
          <w:p w14:paraId="69DA4597" w14:textId="77777777" w:rsidR="00F136A3" w:rsidRPr="00040E29" w:rsidRDefault="00F136A3" w:rsidP="0088214F">
            <w:pPr>
              <w:pStyle w:val="TAC"/>
            </w:pPr>
            <w:r w:rsidRPr="00040E29">
              <w:rPr>
                <w:lang w:eastAsia="zh-CN"/>
              </w:rPr>
              <w:t>23a1</w:t>
            </w:r>
          </w:p>
        </w:tc>
        <w:tc>
          <w:tcPr>
            <w:tcW w:w="3967" w:type="dxa"/>
            <w:tcBorders>
              <w:top w:val="nil"/>
              <w:left w:val="single" w:sz="4" w:space="0" w:color="auto"/>
              <w:bottom w:val="single" w:sz="4" w:space="0" w:color="auto"/>
              <w:right w:val="single" w:sz="4" w:space="0" w:color="auto"/>
            </w:tcBorders>
          </w:tcPr>
          <w:p w14:paraId="75AC95BB" w14:textId="77777777" w:rsidR="00F136A3" w:rsidRPr="00040E29" w:rsidRDefault="00F136A3" w:rsidP="0088214F">
            <w:pPr>
              <w:pStyle w:val="TAL"/>
            </w:pPr>
            <w:r w:rsidRPr="00040E29">
              <w:t xml:space="preserve">IF </w:t>
            </w:r>
            <w:proofErr w:type="spellStart"/>
            <w:r w:rsidRPr="00040E29">
              <w:t>pc_inactiveState</w:t>
            </w:r>
            <w:proofErr w:type="spellEnd"/>
            <w:r w:rsidRPr="00040E29">
              <w:t xml:space="preserve"> THEN the SS transmits an </w:t>
            </w:r>
            <w:proofErr w:type="spellStart"/>
            <w:r w:rsidRPr="00040E29">
              <w:rPr>
                <w:i/>
              </w:rPr>
              <w:t>RRCRelease</w:t>
            </w:r>
            <w:proofErr w:type="spellEnd"/>
            <w:r w:rsidRPr="00040E29">
              <w:t xml:space="preserve"> message with </w:t>
            </w:r>
            <w:proofErr w:type="spellStart"/>
            <w:r w:rsidRPr="00040E29">
              <w:rPr>
                <w:i/>
              </w:rPr>
              <w:t>s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tcPr>
          <w:p w14:paraId="78F92C01"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A1A12FC"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25570153"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5DA9456" w14:textId="77777777" w:rsidR="00F136A3" w:rsidRPr="00040E29" w:rsidRDefault="00F136A3" w:rsidP="0088214F">
            <w:pPr>
              <w:pStyle w:val="TAC"/>
            </w:pPr>
            <w:r w:rsidRPr="00040E29">
              <w:t>-</w:t>
            </w:r>
          </w:p>
        </w:tc>
      </w:tr>
      <w:tr w:rsidR="00F136A3" w:rsidRPr="00040E29" w14:paraId="4DFF36EA" w14:textId="77777777" w:rsidTr="0088214F">
        <w:tc>
          <w:tcPr>
            <w:tcW w:w="533" w:type="dxa"/>
            <w:tcBorders>
              <w:top w:val="nil"/>
              <w:left w:val="single" w:sz="4" w:space="0" w:color="auto"/>
              <w:bottom w:val="single" w:sz="4" w:space="0" w:color="auto"/>
              <w:right w:val="single" w:sz="4" w:space="0" w:color="auto"/>
            </w:tcBorders>
          </w:tcPr>
          <w:p w14:paraId="36D03187" w14:textId="77777777" w:rsidR="00F136A3" w:rsidRPr="00040E29" w:rsidRDefault="00F136A3" w:rsidP="0088214F">
            <w:pPr>
              <w:pStyle w:val="TAC"/>
            </w:pPr>
            <w:r w:rsidRPr="00040E29">
              <w:rPr>
                <w:lang w:eastAsia="zh-CN"/>
              </w:rPr>
              <w:t>-</w:t>
            </w:r>
          </w:p>
        </w:tc>
        <w:tc>
          <w:tcPr>
            <w:tcW w:w="3967" w:type="dxa"/>
            <w:tcBorders>
              <w:top w:val="nil"/>
              <w:left w:val="single" w:sz="4" w:space="0" w:color="auto"/>
              <w:bottom w:val="single" w:sz="4" w:space="0" w:color="auto"/>
              <w:right w:val="single" w:sz="4" w:space="0" w:color="auto"/>
            </w:tcBorders>
          </w:tcPr>
          <w:p w14:paraId="6C08EC12" w14:textId="77777777" w:rsidR="00F136A3" w:rsidRPr="00040E29" w:rsidRDefault="00F136A3" w:rsidP="0088214F">
            <w:pPr>
              <w:pStyle w:val="TAL"/>
            </w:pPr>
            <w:r w:rsidRPr="00040E29">
              <w:t>Exception: Step 23a2 is repeated 5 times</w:t>
            </w:r>
          </w:p>
        </w:tc>
        <w:tc>
          <w:tcPr>
            <w:tcW w:w="708" w:type="dxa"/>
            <w:tcBorders>
              <w:top w:val="single" w:sz="4" w:space="0" w:color="auto"/>
              <w:left w:val="single" w:sz="4" w:space="0" w:color="auto"/>
              <w:bottom w:val="single" w:sz="4" w:space="0" w:color="auto"/>
              <w:right w:val="single" w:sz="4" w:space="0" w:color="auto"/>
            </w:tcBorders>
          </w:tcPr>
          <w:p w14:paraId="2D555B30"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E980299"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68A89054"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5B5E42C" w14:textId="77777777" w:rsidR="00F136A3" w:rsidRPr="00040E29" w:rsidRDefault="00F136A3" w:rsidP="0088214F">
            <w:pPr>
              <w:pStyle w:val="TAC"/>
            </w:pPr>
            <w:r w:rsidRPr="00040E29">
              <w:t>-</w:t>
            </w:r>
          </w:p>
        </w:tc>
      </w:tr>
      <w:tr w:rsidR="00F136A3" w:rsidRPr="00040E29" w14:paraId="61BD9904" w14:textId="77777777" w:rsidTr="0088214F">
        <w:tc>
          <w:tcPr>
            <w:tcW w:w="533" w:type="dxa"/>
            <w:tcBorders>
              <w:top w:val="nil"/>
              <w:left w:val="single" w:sz="4" w:space="0" w:color="auto"/>
              <w:bottom w:val="single" w:sz="4" w:space="0" w:color="auto"/>
              <w:right w:val="single" w:sz="4" w:space="0" w:color="auto"/>
            </w:tcBorders>
          </w:tcPr>
          <w:p w14:paraId="52EA7B0F" w14:textId="77777777" w:rsidR="00F136A3" w:rsidRPr="00040E29" w:rsidRDefault="00F136A3" w:rsidP="0088214F">
            <w:pPr>
              <w:pStyle w:val="TAC"/>
            </w:pPr>
            <w:r w:rsidRPr="00040E29">
              <w:rPr>
                <w:lang w:eastAsia="zh-CN"/>
              </w:rPr>
              <w:t>23a2</w:t>
            </w:r>
          </w:p>
        </w:tc>
        <w:tc>
          <w:tcPr>
            <w:tcW w:w="3967" w:type="dxa"/>
            <w:tcBorders>
              <w:top w:val="nil"/>
              <w:left w:val="single" w:sz="4" w:space="0" w:color="auto"/>
              <w:bottom w:val="single" w:sz="4" w:space="0" w:color="auto"/>
              <w:right w:val="single" w:sz="4" w:space="0" w:color="auto"/>
            </w:tcBorders>
          </w:tcPr>
          <w:p w14:paraId="087FD64E" w14:textId="77777777" w:rsidR="00F136A3" w:rsidRPr="00040E29" w:rsidRDefault="00F136A3" w:rsidP="0088214F">
            <w:pPr>
              <w:pStyle w:val="TAL"/>
            </w:pPr>
            <w:r w:rsidRPr="00040E29">
              <w:t xml:space="preserve">The SS transmits a MBS Packet on the MTCH with LCID=1 when the </w:t>
            </w:r>
            <w:proofErr w:type="spellStart"/>
            <w:r w:rsidRPr="00040E29">
              <w:rPr>
                <w:i/>
                <w:lang w:eastAsia="ko-KR"/>
              </w:rPr>
              <w:t>drx-onDurationTimerPTM</w:t>
            </w:r>
            <w:proofErr w:type="spellEnd"/>
            <w:r w:rsidRPr="00040E29">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2B4D185F"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7ACCA87" w14:textId="77777777" w:rsidR="00F136A3" w:rsidRPr="00040E29" w:rsidRDefault="00F136A3"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AE28AF6"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FF9EB1D" w14:textId="77777777" w:rsidR="00F136A3" w:rsidRPr="00040E29" w:rsidRDefault="00F136A3" w:rsidP="0088214F">
            <w:pPr>
              <w:pStyle w:val="TAC"/>
            </w:pPr>
            <w:r w:rsidRPr="00040E29">
              <w:t>-</w:t>
            </w:r>
          </w:p>
        </w:tc>
      </w:tr>
      <w:tr w:rsidR="00F136A3" w:rsidRPr="00040E29" w14:paraId="51AD6097" w14:textId="77777777" w:rsidTr="0088214F">
        <w:tc>
          <w:tcPr>
            <w:tcW w:w="533" w:type="dxa"/>
            <w:tcBorders>
              <w:top w:val="nil"/>
              <w:left w:val="single" w:sz="4" w:space="0" w:color="auto"/>
              <w:bottom w:val="single" w:sz="4" w:space="0" w:color="auto"/>
              <w:right w:val="single" w:sz="4" w:space="0" w:color="auto"/>
            </w:tcBorders>
          </w:tcPr>
          <w:p w14:paraId="41A4146E" w14:textId="77777777" w:rsidR="00F136A3" w:rsidRPr="00040E29" w:rsidRDefault="00F136A3" w:rsidP="0088214F">
            <w:pPr>
              <w:pStyle w:val="TAC"/>
            </w:pPr>
            <w:r w:rsidRPr="00040E29">
              <w:rPr>
                <w:lang w:eastAsia="zh-CN"/>
              </w:rPr>
              <w:t>23a</w:t>
            </w:r>
            <w:r w:rsidRPr="00040E29">
              <w:rPr>
                <w:lang w:eastAsia="zh-CN"/>
              </w:rPr>
              <w:lastRenderedPageBreak/>
              <w:t>3</w:t>
            </w:r>
          </w:p>
        </w:tc>
        <w:tc>
          <w:tcPr>
            <w:tcW w:w="3967" w:type="dxa"/>
            <w:tcBorders>
              <w:top w:val="nil"/>
              <w:left w:val="single" w:sz="4" w:space="0" w:color="auto"/>
              <w:bottom w:val="single" w:sz="4" w:space="0" w:color="auto"/>
              <w:right w:val="single" w:sz="4" w:space="0" w:color="auto"/>
            </w:tcBorders>
          </w:tcPr>
          <w:p w14:paraId="4EB0A1F7" w14:textId="77777777" w:rsidR="00F136A3" w:rsidRPr="00040E29" w:rsidRDefault="00F136A3" w:rsidP="0088214F">
            <w:pPr>
              <w:pStyle w:val="TAL"/>
            </w:pPr>
            <w:r w:rsidRPr="00040E29">
              <w:lastRenderedPageBreak/>
              <w:t xml:space="preserve">The SS transmits a </w:t>
            </w:r>
            <w:r w:rsidRPr="00040E29">
              <w:rPr>
                <w:i/>
                <w:iCs/>
              </w:rPr>
              <w:t>Paging</w:t>
            </w:r>
            <w:r w:rsidRPr="00040E29">
              <w:t xml:space="preserve"> message including </w:t>
            </w:r>
            <w:r w:rsidRPr="00040E29">
              <w:lastRenderedPageBreak/>
              <w:t xml:space="preserve">a matched identity (correct </w:t>
            </w:r>
            <w:proofErr w:type="spellStart"/>
            <w:r w:rsidRPr="00040E29">
              <w:rPr>
                <w:i/>
              </w:rPr>
              <w:t>fullI</w:t>
            </w:r>
            <w:proofErr w:type="spellEnd"/>
            <w:r w:rsidRPr="00040E29">
              <w:rPr>
                <w:i/>
              </w:rPr>
              <w:t>-RNTI</w:t>
            </w:r>
            <w:r w:rsidRPr="00040E29">
              <w:t>).</w:t>
            </w:r>
          </w:p>
        </w:tc>
        <w:tc>
          <w:tcPr>
            <w:tcW w:w="708" w:type="dxa"/>
            <w:tcBorders>
              <w:top w:val="single" w:sz="4" w:space="0" w:color="auto"/>
              <w:left w:val="single" w:sz="4" w:space="0" w:color="auto"/>
              <w:bottom w:val="single" w:sz="4" w:space="0" w:color="auto"/>
              <w:right w:val="single" w:sz="4" w:space="0" w:color="auto"/>
            </w:tcBorders>
          </w:tcPr>
          <w:p w14:paraId="6942710C" w14:textId="77777777" w:rsidR="00F136A3" w:rsidRPr="00040E29" w:rsidRDefault="00F136A3" w:rsidP="0088214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34F7BDEA"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tcPr>
          <w:p w14:paraId="1F3D8AB5"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6FF0D49" w14:textId="77777777" w:rsidR="00F136A3" w:rsidRPr="00040E29" w:rsidRDefault="00F136A3" w:rsidP="0088214F">
            <w:pPr>
              <w:pStyle w:val="TAC"/>
            </w:pPr>
            <w:r w:rsidRPr="00040E29">
              <w:t>-</w:t>
            </w:r>
          </w:p>
        </w:tc>
      </w:tr>
      <w:tr w:rsidR="00F136A3" w:rsidRPr="00040E29" w14:paraId="764BEBA1" w14:textId="77777777" w:rsidTr="0088214F">
        <w:tc>
          <w:tcPr>
            <w:tcW w:w="533" w:type="dxa"/>
            <w:tcBorders>
              <w:top w:val="nil"/>
              <w:left w:val="single" w:sz="4" w:space="0" w:color="auto"/>
              <w:bottom w:val="single" w:sz="4" w:space="0" w:color="auto"/>
              <w:right w:val="single" w:sz="4" w:space="0" w:color="auto"/>
            </w:tcBorders>
          </w:tcPr>
          <w:p w14:paraId="035F6E1B" w14:textId="77777777" w:rsidR="00F136A3" w:rsidRPr="00040E29" w:rsidRDefault="00F136A3" w:rsidP="0088214F">
            <w:pPr>
              <w:pStyle w:val="TAC"/>
            </w:pPr>
            <w:r w:rsidRPr="00040E29">
              <w:rPr>
                <w:lang w:eastAsia="zh-CN"/>
              </w:rPr>
              <w:t>23a4</w:t>
            </w:r>
          </w:p>
        </w:tc>
        <w:tc>
          <w:tcPr>
            <w:tcW w:w="3967" w:type="dxa"/>
            <w:tcBorders>
              <w:top w:val="nil"/>
              <w:left w:val="single" w:sz="4" w:space="0" w:color="auto"/>
              <w:bottom w:val="single" w:sz="4" w:space="0" w:color="auto"/>
              <w:right w:val="single" w:sz="4" w:space="0" w:color="auto"/>
            </w:tcBorders>
          </w:tcPr>
          <w:p w14:paraId="7F0FAED6" w14:textId="77777777" w:rsidR="00F136A3" w:rsidRPr="00040E29" w:rsidRDefault="00F136A3" w:rsidP="0088214F">
            <w:pPr>
              <w:pStyle w:val="TAL"/>
            </w:pPr>
            <w:r w:rsidRPr="00040E29">
              <w:t xml:space="preserve">The UE transmits an </w:t>
            </w:r>
            <w:proofErr w:type="spellStart"/>
            <w:r w:rsidRPr="00040E29">
              <w:rPr>
                <w:i/>
                <w:iCs/>
              </w:rPr>
              <w:t>RRCResume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17B34E51" w14:textId="77777777" w:rsidR="00F136A3" w:rsidRPr="00040E29" w:rsidRDefault="00F136A3"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4D03598"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tcPr>
          <w:p w14:paraId="52A4DC96"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9AF5491" w14:textId="77777777" w:rsidR="00F136A3" w:rsidRPr="00040E29" w:rsidRDefault="00F136A3" w:rsidP="0088214F">
            <w:pPr>
              <w:pStyle w:val="TAC"/>
            </w:pPr>
            <w:r w:rsidRPr="00040E29">
              <w:t>-</w:t>
            </w:r>
          </w:p>
        </w:tc>
      </w:tr>
      <w:tr w:rsidR="00F136A3" w:rsidRPr="00040E29" w14:paraId="16779234" w14:textId="77777777" w:rsidTr="0088214F">
        <w:tc>
          <w:tcPr>
            <w:tcW w:w="533" w:type="dxa"/>
            <w:tcBorders>
              <w:top w:val="nil"/>
              <w:left w:val="single" w:sz="4" w:space="0" w:color="auto"/>
              <w:bottom w:val="single" w:sz="4" w:space="0" w:color="auto"/>
              <w:right w:val="single" w:sz="4" w:space="0" w:color="auto"/>
            </w:tcBorders>
          </w:tcPr>
          <w:p w14:paraId="599B7F17" w14:textId="77777777" w:rsidR="00F136A3" w:rsidRPr="00040E29" w:rsidRDefault="00F136A3" w:rsidP="0088214F">
            <w:pPr>
              <w:pStyle w:val="TAC"/>
            </w:pPr>
            <w:r w:rsidRPr="00040E29">
              <w:rPr>
                <w:lang w:eastAsia="zh-CN"/>
              </w:rPr>
              <w:t>23a5</w:t>
            </w:r>
          </w:p>
        </w:tc>
        <w:tc>
          <w:tcPr>
            <w:tcW w:w="3967" w:type="dxa"/>
            <w:tcBorders>
              <w:top w:val="nil"/>
              <w:left w:val="single" w:sz="4" w:space="0" w:color="auto"/>
              <w:bottom w:val="single" w:sz="4" w:space="0" w:color="auto"/>
              <w:right w:val="single" w:sz="4" w:space="0" w:color="auto"/>
            </w:tcBorders>
          </w:tcPr>
          <w:p w14:paraId="3D677C15" w14:textId="77777777" w:rsidR="00F136A3" w:rsidRPr="00040E29" w:rsidRDefault="00F136A3" w:rsidP="0088214F">
            <w:pPr>
              <w:pStyle w:val="TAL"/>
            </w:pPr>
            <w:r w:rsidRPr="00040E29">
              <w:t xml:space="preserve">The SS transmits an </w:t>
            </w:r>
            <w:proofErr w:type="spellStart"/>
            <w:r w:rsidRPr="00040E29">
              <w:rPr>
                <w:i/>
                <w:iCs/>
              </w:rPr>
              <w:t>RRCResum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46100C98"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0BFEA53"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p>
        </w:tc>
        <w:tc>
          <w:tcPr>
            <w:tcW w:w="567" w:type="dxa"/>
            <w:tcBorders>
              <w:top w:val="nil"/>
              <w:left w:val="single" w:sz="4" w:space="0" w:color="auto"/>
              <w:bottom w:val="single" w:sz="4" w:space="0" w:color="auto"/>
              <w:right w:val="single" w:sz="4" w:space="0" w:color="auto"/>
            </w:tcBorders>
          </w:tcPr>
          <w:p w14:paraId="0D8D5A75"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2D3E7FD" w14:textId="77777777" w:rsidR="00F136A3" w:rsidRPr="00040E29" w:rsidRDefault="00F136A3" w:rsidP="0088214F">
            <w:pPr>
              <w:pStyle w:val="TAC"/>
            </w:pPr>
            <w:r w:rsidRPr="00040E29">
              <w:t>-</w:t>
            </w:r>
          </w:p>
        </w:tc>
      </w:tr>
      <w:tr w:rsidR="00F136A3" w:rsidRPr="00040E29" w14:paraId="5CFCA3BB" w14:textId="77777777" w:rsidTr="0088214F">
        <w:tc>
          <w:tcPr>
            <w:tcW w:w="533" w:type="dxa"/>
            <w:tcBorders>
              <w:top w:val="nil"/>
              <w:left w:val="single" w:sz="4" w:space="0" w:color="auto"/>
              <w:bottom w:val="single" w:sz="4" w:space="0" w:color="auto"/>
              <w:right w:val="single" w:sz="4" w:space="0" w:color="auto"/>
            </w:tcBorders>
          </w:tcPr>
          <w:p w14:paraId="04309EB4" w14:textId="77777777" w:rsidR="00F136A3" w:rsidRPr="00040E29" w:rsidRDefault="00F136A3" w:rsidP="0088214F">
            <w:pPr>
              <w:pStyle w:val="TAC"/>
            </w:pPr>
            <w:r w:rsidRPr="00040E29">
              <w:rPr>
                <w:lang w:eastAsia="zh-CN"/>
              </w:rPr>
              <w:t>23a6</w:t>
            </w:r>
          </w:p>
        </w:tc>
        <w:tc>
          <w:tcPr>
            <w:tcW w:w="3967" w:type="dxa"/>
            <w:tcBorders>
              <w:top w:val="nil"/>
              <w:left w:val="single" w:sz="4" w:space="0" w:color="auto"/>
              <w:bottom w:val="single" w:sz="4" w:space="0" w:color="auto"/>
              <w:right w:val="single" w:sz="4" w:space="0" w:color="auto"/>
            </w:tcBorders>
          </w:tcPr>
          <w:p w14:paraId="58450048" w14:textId="77777777" w:rsidR="00F136A3" w:rsidRPr="00040E29" w:rsidRDefault="00F136A3" w:rsidP="0088214F">
            <w:pPr>
              <w:pStyle w:val="TAL"/>
            </w:pPr>
            <w:r w:rsidRPr="00040E29">
              <w:t xml:space="preserve">The UE transmits an </w:t>
            </w:r>
            <w:proofErr w:type="spellStart"/>
            <w:r w:rsidRPr="00040E29">
              <w:rPr>
                <w:i/>
                <w:iCs/>
              </w:rPr>
              <w:t>RRCResumeComplet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6A28C064" w14:textId="77777777" w:rsidR="00F136A3" w:rsidRPr="00040E29" w:rsidRDefault="00F136A3"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869AE4B" w14:textId="77777777" w:rsidR="00F136A3" w:rsidRPr="00040E29" w:rsidRDefault="00F136A3" w:rsidP="0088214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p>
        </w:tc>
        <w:tc>
          <w:tcPr>
            <w:tcW w:w="567" w:type="dxa"/>
            <w:tcBorders>
              <w:top w:val="nil"/>
              <w:left w:val="single" w:sz="4" w:space="0" w:color="auto"/>
              <w:bottom w:val="single" w:sz="4" w:space="0" w:color="auto"/>
              <w:right w:val="single" w:sz="4" w:space="0" w:color="auto"/>
            </w:tcBorders>
          </w:tcPr>
          <w:p w14:paraId="495057A6"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A3F646E" w14:textId="77777777" w:rsidR="00F136A3" w:rsidRPr="00040E29" w:rsidRDefault="00F136A3" w:rsidP="0088214F">
            <w:pPr>
              <w:pStyle w:val="TAC"/>
            </w:pPr>
            <w:r w:rsidRPr="00040E29">
              <w:t>-</w:t>
            </w:r>
          </w:p>
        </w:tc>
      </w:tr>
      <w:tr w:rsidR="00F136A3" w:rsidRPr="00040E29" w14:paraId="2C5D3A9E" w14:textId="77777777" w:rsidTr="0088214F">
        <w:tc>
          <w:tcPr>
            <w:tcW w:w="533" w:type="dxa"/>
            <w:tcBorders>
              <w:top w:val="nil"/>
              <w:left w:val="single" w:sz="4" w:space="0" w:color="auto"/>
              <w:bottom w:val="single" w:sz="4" w:space="0" w:color="auto"/>
              <w:right w:val="single" w:sz="4" w:space="0" w:color="auto"/>
            </w:tcBorders>
          </w:tcPr>
          <w:p w14:paraId="6322199E" w14:textId="77777777" w:rsidR="00F136A3" w:rsidRPr="00040E29" w:rsidRDefault="00F136A3" w:rsidP="0088214F">
            <w:pPr>
              <w:pStyle w:val="TAC"/>
            </w:pPr>
            <w:r w:rsidRPr="00040E29">
              <w:rPr>
                <w:lang w:eastAsia="zh-CN"/>
              </w:rPr>
              <w:t>23a7</w:t>
            </w:r>
          </w:p>
        </w:tc>
        <w:tc>
          <w:tcPr>
            <w:tcW w:w="3967" w:type="dxa"/>
            <w:tcBorders>
              <w:top w:val="nil"/>
              <w:left w:val="single" w:sz="4" w:space="0" w:color="auto"/>
              <w:bottom w:val="single" w:sz="4" w:space="0" w:color="auto"/>
              <w:right w:val="single" w:sz="4" w:space="0" w:color="auto"/>
            </w:tcBorders>
          </w:tcPr>
          <w:p w14:paraId="2E3DB6B0" w14:textId="77777777" w:rsidR="00F136A3" w:rsidRPr="00040E29" w:rsidRDefault="00F136A3"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096542F" w14:textId="77777777" w:rsidR="00F136A3" w:rsidRPr="00040E29" w:rsidRDefault="00F136A3"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228452B" w14:textId="77777777" w:rsidR="00F136A3" w:rsidRPr="00040E29" w:rsidRDefault="00F136A3" w:rsidP="0088214F">
            <w:pPr>
              <w:pStyle w:val="TAC"/>
              <w:jc w:val="left"/>
              <w:rPr>
                <w:rFonts w:eastAsia="MS Gothic"/>
              </w:rPr>
            </w:pPr>
            <w:r w:rsidRPr="00040E29">
              <w:rPr>
                <w:rFonts w:eastAsia="MS Gothic"/>
              </w:rPr>
              <w:t>NR RRC:</w:t>
            </w:r>
            <w:r w:rsidRPr="00040E29">
              <w:rPr>
                <w:rFonts w:eastAsia="MS Gothic"/>
                <w:i/>
              </w:rPr>
              <w:t xml:space="preserve"> </w:t>
            </w:r>
            <w:proofErr w:type="spellStart"/>
            <w:r w:rsidRPr="00040E29">
              <w:rPr>
                <w:rFonts w:eastAsia="MS Gothic"/>
                <w:i/>
              </w:rPr>
              <w:t>DLInformationTransfer</w:t>
            </w:r>
            <w:proofErr w:type="spellEnd"/>
          </w:p>
          <w:p w14:paraId="0DF2885F" w14:textId="77777777" w:rsidR="00F136A3" w:rsidRPr="00040E29" w:rsidRDefault="00F136A3"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C6660D5"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E9D8752" w14:textId="77777777" w:rsidR="00F136A3" w:rsidRPr="00040E29" w:rsidRDefault="00F136A3" w:rsidP="0088214F">
            <w:pPr>
              <w:pStyle w:val="TAC"/>
            </w:pPr>
            <w:r w:rsidRPr="00040E29">
              <w:t>-</w:t>
            </w:r>
          </w:p>
        </w:tc>
      </w:tr>
      <w:tr w:rsidR="00F136A3" w:rsidRPr="00040E29" w14:paraId="2E153C55" w14:textId="77777777" w:rsidTr="0088214F">
        <w:tc>
          <w:tcPr>
            <w:tcW w:w="533" w:type="dxa"/>
            <w:tcBorders>
              <w:top w:val="nil"/>
              <w:left w:val="single" w:sz="4" w:space="0" w:color="auto"/>
              <w:bottom w:val="single" w:sz="4" w:space="0" w:color="auto"/>
              <w:right w:val="single" w:sz="4" w:space="0" w:color="auto"/>
            </w:tcBorders>
          </w:tcPr>
          <w:p w14:paraId="0F9E938C" w14:textId="77777777" w:rsidR="00F136A3" w:rsidRPr="00040E29" w:rsidRDefault="00F136A3" w:rsidP="0088214F">
            <w:pPr>
              <w:pStyle w:val="TAC"/>
            </w:pPr>
            <w:r w:rsidRPr="00040E29">
              <w:rPr>
                <w:lang w:eastAsia="zh-CN"/>
              </w:rPr>
              <w:t>23a8</w:t>
            </w:r>
          </w:p>
        </w:tc>
        <w:tc>
          <w:tcPr>
            <w:tcW w:w="3967" w:type="dxa"/>
            <w:tcBorders>
              <w:top w:val="nil"/>
              <w:left w:val="single" w:sz="4" w:space="0" w:color="auto"/>
              <w:bottom w:val="single" w:sz="4" w:space="0" w:color="auto"/>
              <w:right w:val="single" w:sz="4" w:space="0" w:color="auto"/>
            </w:tcBorders>
          </w:tcPr>
          <w:p w14:paraId="518F14A9" w14:textId="77777777" w:rsidR="00F136A3" w:rsidRPr="00040E29" w:rsidRDefault="00F136A3" w:rsidP="0088214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9187713" w14:textId="77777777" w:rsidR="00F136A3" w:rsidRPr="00040E29" w:rsidRDefault="00F136A3"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A9D1262" w14:textId="77777777" w:rsidR="00F136A3" w:rsidRPr="00040E29" w:rsidRDefault="00F136A3"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36D70475" w14:textId="77777777" w:rsidR="00F136A3" w:rsidRPr="00040E29" w:rsidRDefault="00F136A3"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1D2C196" w14:textId="77777777" w:rsidR="00F136A3" w:rsidRPr="00040E29" w:rsidRDefault="00F136A3"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D598377" w14:textId="77777777" w:rsidR="00F136A3" w:rsidRPr="00040E29" w:rsidRDefault="00F136A3" w:rsidP="0088214F">
            <w:pPr>
              <w:pStyle w:val="TAC"/>
            </w:pPr>
            <w:r w:rsidRPr="00040E29">
              <w:t>-</w:t>
            </w:r>
          </w:p>
        </w:tc>
      </w:tr>
      <w:tr w:rsidR="00F136A3" w:rsidRPr="00040E29" w14:paraId="05FC6220" w14:textId="77777777" w:rsidTr="0088214F">
        <w:tc>
          <w:tcPr>
            <w:tcW w:w="533" w:type="dxa"/>
            <w:tcBorders>
              <w:top w:val="nil"/>
              <w:left w:val="single" w:sz="4" w:space="0" w:color="auto"/>
              <w:bottom w:val="single" w:sz="4" w:space="0" w:color="auto"/>
              <w:right w:val="single" w:sz="4" w:space="0" w:color="auto"/>
            </w:tcBorders>
          </w:tcPr>
          <w:p w14:paraId="7FB84305" w14:textId="77777777" w:rsidR="00F136A3" w:rsidRPr="00040E29" w:rsidRDefault="00F136A3" w:rsidP="0088214F">
            <w:pPr>
              <w:pStyle w:val="TAC"/>
            </w:pPr>
            <w:r w:rsidRPr="00040E29">
              <w:rPr>
                <w:lang w:eastAsia="zh-CN"/>
              </w:rPr>
              <w:t>23a9</w:t>
            </w:r>
          </w:p>
        </w:tc>
        <w:tc>
          <w:tcPr>
            <w:tcW w:w="3967" w:type="dxa"/>
            <w:tcBorders>
              <w:top w:val="nil"/>
              <w:left w:val="single" w:sz="4" w:space="0" w:color="auto"/>
              <w:bottom w:val="single" w:sz="4" w:space="0" w:color="auto"/>
              <w:right w:val="single" w:sz="4" w:space="0" w:color="auto"/>
            </w:tcBorders>
          </w:tcPr>
          <w:p w14:paraId="5AF01538" w14:textId="77777777" w:rsidR="00F136A3" w:rsidRPr="00040E29" w:rsidRDefault="00F136A3" w:rsidP="0088214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w:t>
            </w:r>
            <w:r w:rsidRPr="00040E29">
              <w:rPr>
                <w:lang w:eastAsia="zh-CN"/>
              </w:rPr>
              <w:t>T</w:t>
            </w:r>
            <w:r w:rsidRPr="00040E29">
              <w:rPr>
                <w:rFonts w:eastAsia="MS Gothic"/>
              </w:rPr>
              <w:t>CH in step 23a8 greater than the number of reported in step 2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6AEFAB" w14:textId="77777777" w:rsidR="00F136A3" w:rsidRPr="00040E29" w:rsidRDefault="00F136A3"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C79434B" w14:textId="77777777" w:rsidR="00F136A3" w:rsidRPr="00040E29" w:rsidRDefault="00F136A3" w:rsidP="0088214F">
            <w:pPr>
              <w:pStyle w:val="TAC"/>
              <w:jc w:val="left"/>
            </w:pPr>
            <w:r w:rsidRPr="00040E29">
              <w:rPr>
                <w:lang w:eastAsia="zh-CN"/>
              </w:rPr>
              <w:t>-</w:t>
            </w:r>
          </w:p>
        </w:tc>
        <w:tc>
          <w:tcPr>
            <w:tcW w:w="567" w:type="dxa"/>
            <w:tcBorders>
              <w:top w:val="nil"/>
              <w:left w:val="single" w:sz="4" w:space="0" w:color="auto"/>
              <w:bottom w:val="single" w:sz="4" w:space="0" w:color="auto"/>
              <w:right w:val="single" w:sz="4" w:space="0" w:color="auto"/>
            </w:tcBorders>
          </w:tcPr>
          <w:p w14:paraId="03177BBA" w14:textId="77777777" w:rsidR="00F136A3" w:rsidRPr="00040E29" w:rsidRDefault="00F136A3" w:rsidP="0088214F">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36F23C34" w14:textId="77777777" w:rsidR="00F136A3" w:rsidRPr="00040E29" w:rsidRDefault="00F136A3" w:rsidP="0088214F">
            <w:pPr>
              <w:pStyle w:val="TAC"/>
            </w:pPr>
            <w:r w:rsidRPr="00040E29">
              <w:rPr>
                <w:lang w:eastAsia="zh-CN"/>
              </w:rPr>
              <w:t>P</w:t>
            </w:r>
          </w:p>
        </w:tc>
      </w:tr>
      <w:tr w:rsidR="00F136A3" w:rsidRPr="00040E29" w14:paraId="2E97EE51"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3E4D17D4" w14:textId="77777777" w:rsidR="00F136A3" w:rsidRPr="00040E29" w:rsidRDefault="00F136A3" w:rsidP="0088214F">
            <w:pPr>
              <w:pStyle w:val="TAN"/>
            </w:pPr>
            <w:r w:rsidRPr="00040E29">
              <w:t>Note 1:</w:t>
            </w:r>
            <w:r w:rsidRPr="00040E29">
              <w:tab/>
              <w:t>The request may be performed by MMI or AT command.</w:t>
            </w:r>
          </w:p>
        </w:tc>
      </w:tr>
    </w:tbl>
    <w:p w14:paraId="159E6C26" w14:textId="77777777" w:rsidR="00F136A3" w:rsidRPr="00040E29" w:rsidRDefault="00F136A3" w:rsidP="00F136A3">
      <w:pPr>
        <w:rPr>
          <w:rFonts w:eastAsia="PMingLiU"/>
          <w:lang w:eastAsia="zh-TW"/>
        </w:rPr>
      </w:pPr>
    </w:p>
    <w:p w14:paraId="79A7B5A8" w14:textId="77777777" w:rsidR="00F136A3" w:rsidRPr="00040E29" w:rsidRDefault="00F136A3" w:rsidP="00F136A3">
      <w:pPr>
        <w:pStyle w:val="H6"/>
      </w:pPr>
      <w:r w:rsidRPr="00040E29">
        <w:t>14.1.3.2.3.3</w:t>
      </w:r>
      <w:r w:rsidRPr="00040E29">
        <w:tab/>
        <w:t>Specific message contents</w:t>
      </w:r>
    </w:p>
    <w:p w14:paraId="31F0F5A7" w14:textId="77777777" w:rsidR="00F136A3" w:rsidRPr="00040E29" w:rsidRDefault="00F136A3" w:rsidP="00F136A3">
      <w:pPr>
        <w:pStyle w:val="TH"/>
      </w:pPr>
      <w:r w:rsidRPr="00040E29">
        <w:t xml:space="preserve">Table 14.1.3.2.3.3-1: </w:t>
      </w:r>
      <w:r w:rsidRPr="00040E29">
        <w:rPr>
          <w:i/>
        </w:rPr>
        <w:t xml:space="preserve">SIB1 </w:t>
      </w:r>
      <w:r w:rsidRPr="00040E29">
        <w:t xml:space="preserve">of NR Cell </w:t>
      </w:r>
      <w:r w:rsidRPr="00040E29">
        <w:rPr>
          <w:lang w:eastAsia="zh-CN"/>
        </w:rPr>
        <w:t xml:space="preserve">1 (preamble and all steps, </w:t>
      </w:r>
      <w:r w:rsidRPr="00040E29">
        <w:t>Table 14.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136A3" w:rsidRPr="00040E29" w14:paraId="7BE698E6" w14:textId="77777777" w:rsidTr="0088214F">
        <w:tc>
          <w:tcPr>
            <w:tcW w:w="9738" w:type="dxa"/>
            <w:gridSpan w:val="4"/>
          </w:tcPr>
          <w:p w14:paraId="040CD8D2" w14:textId="77777777" w:rsidR="00F136A3" w:rsidRPr="00040E29" w:rsidRDefault="00F136A3" w:rsidP="0088214F">
            <w:pPr>
              <w:pStyle w:val="TAL"/>
            </w:pPr>
            <w:r w:rsidRPr="00040E29">
              <w:t>Derivation Path: TS 38.508-1 [4], Table 4.6.3-28</w:t>
            </w:r>
          </w:p>
        </w:tc>
      </w:tr>
      <w:tr w:rsidR="00F136A3" w:rsidRPr="00040E29" w14:paraId="06BDEC3B" w14:textId="77777777" w:rsidTr="0088214F">
        <w:tblPrEx>
          <w:tblCellMar>
            <w:left w:w="108" w:type="dxa"/>
            <w:right w:w="108" w:type="dxa"/>
          </w:tblCellMar>
        </w:tblPrEx>
        <w:tc>
          <w:tcPr>
            <w:tcW w:w="4535" w:type="dxa"/>
          </w:tcPr>
          <w:p w14:paraId="58849AA0" w14:textId="77777777" w:rsidR="00F136A3" w:rsidRPr="00040E29" w:rsidRDefault="00F136A3" w:rsidP="0088214F">
            <w:pPr>
              <w:pStyle w:val="TAH"/>
            </w:pPr>
            <w:r w:rsidRPr="00040E29">
              <w:t>Information Element</w:t>
            </w:r>
          </w:p>
        </w:tc>
        <w:tc>
          <w:tcPr>
            <w:tcW w:w="2267" w:type="dxa"/>
          </w:tcPr>
          <w:p w14:paraId="722CDBB1" w14:textId="77777777" w:rsidR="00F136A3" w:rsidRPr="00040E29" w:rsidRDefault="00F136A3" w:rsidP="0088214F">
            <w:pPr>
              <w:pStyle w:val="TAH"/>
            </w:pPr>
            <w:r w:rsidRPr="00040E29">
              <w:t>Value/remark</w:t>
            </w:r>
          </w:p>
        </w:tc>
        <w:tc>
          <w:tcPr>
            <w:tcW w:w="1700" w:type="dxa"/>
          </w:tcPr>
          <w:p w14:paraId="3DF500E6" w14:textId="77777777" w:rsidR="00F136A3" w:rsidRPr="00040E29" w:rsidRDefault="00F136A3" w:rsidP="0088214F">
            <w:pPr>
              <w:pStyle w:val="TAH"/>
            </w:pPr>
            <w:r w:rsidRPr="00040E29">
              <w:t>Comment</w:t>
            </w:r>
          </w:p>
        </w:tc>
        <w:tc>
          <w:tcPr>
            <w:tcW w:w="1245" w:type="dxa"/>
          </w:tcPr>
          <w:p w14:paraId="7B304B19" w14:textId="77777777" w:rsidR="00F136A3" w:rsidRPr="00040E29" w:rsidRDefault="00F136A3" w:rsidP="0088214F">
            <w:pPr>
              <w:pStyle w:val="TAH"/>
            </w:pPr>
            <w:r w:rsidRPr="00040E29">
              <w:t>Condition</w:t>
            </w:r>
          </w:p>
        </w:tc>
      </w:tr>
      <w:tr w:rsidR="00F136A3" w:rsidRPr="00040E29" w14:paraId="6598ACDF" w14:textId="77777777" w:rsidTr="0088214F">
        <w:tblPrEx>
          <w:tblCellMar>
            <w:left w:w="108" w:type="dxa"/>
            <w:right w:w="108" w:type="dxa"/>
          </w:tblCellMar>
        </w:tblPrEx>
        <w:tc>
          <w:tcPr>
            <w:tcW w:w="4535" w:type="dxa"/>
          </w:tcPr>
          <w:p w14:paraId="3F1C4782" w14:textId="77777777" w:rsidR="00F136A3" w:rsidRPr="00040E29" w:rsidRDefault="00F136A3" w:rsidP="0088214F">
            <w:pPr>
              <w:pStyle w:val="TAL"/>
            </w:pPr>
            <w:r w:rsidRPr="00040E29">
              <w:t>SIB1 ::= SEQUENCE {</w:t>
            </w:r>
          </w:p>
        </w:tc>
        <w:tc>
          <w:tcPr>
            <w:tcW w:w="2267" w:type="dxa"/>
          </w:tcPr>
          <w:p w14:paraId="3AF02948" w14:textId="77777777" w:rsidR="00F136A3" w:rsidRPr="00040E29" w:rsidRDefault="00F136A3" w:rsidP="0088214F">
            <w:pPr>
              <w:pStyle w:val="TAL"/>
            </w:pPr>
          </w:p>
        </w:tc>
        <w:tc>
          <w:tcPr>
            <w:tcW w:w="1700" w:type="dxa"/>
          </w:tcPr>
          <w:p w14:paraId="2A6C8DF1" w14:textId="77777777" w:rsidR="00F136A3" w:rsidRPr="00040E29" w:rsidRDefault="00F136A3" w:rsidP="0088214F">
            <w:pPr>
              <w:pStyle w:val="TAL"/>
            </w:pPr>
          </w:p>
        </w:tc>
        <w:tc>
          <w:tcPr>
            <w:tcW w:w="1245" w:type="dxa"/>
          </w:tcPr>
          <w:p w14:paraId="218E27C6" w14:textId="77777777" w:rsidR="00F136A3" w:rsidRPr="00040E29" w:rsidRDefault="00F136A3" w:rsidP="0088214F">
            <w:pPr>
              <w:pStyle w:val="TAL"/>
            </w:pPr>
          </w:p>
        </w:tc>
      </w:tr>
      <w:tr w:rsidR="00F136A3" w:rsidRPr="00040E29" w14:paraId="03A8B041" w14:textId="77777777" w:rsidTr="0088214F">
        <w:tblPrEx>
          <w:tblCellMar>
            <w:left w:w="108" w:type="dxa"/>
            <w:right w:w="108" w:type="dxa"/>
          </w:tblCellMar>
        </w:tblPrEx>
        <w:tc>
          <w:tcPr>
            <w:tcW w:w="4535" w:type="dxa"/>
          </w:tcPr>
          <w:p w14:paraId="2D2CCDF7" w14:textId="77777777" w:rsidR="00F136A3" w:rsidRPr="00040E29" w:rsidRDefault="00F136A3" w:rsidP="0088214F">
            <w:pPr>
              <w:pStyle w:val="TAL"/>
            </w:pPr>
            <w:r w:rsidRPr="00040E29">
              <w:t xml:space="preserve">  </w:t>
            </w:r>
            <w:proofErr w:type="spellStart"/>
            <w:r w:rsidRPr="00040E29">
              <w:t>servingCellConfigCommon</w:t>
            </w:r>
            <w:proofErr w:type="spellEnd"/>
          </w:p>
        </w:tc>
        <w:tc>
          <w:tcPr>
            <w:tcW w:w="2267" w:type="dxa"/>
          </w:tcPr>
          <w:p w14:paraId="2AE6463D" w14:textId="77777777" w:rsidR="00F136A3" w:rsidRPr="00040E29" w:rsidRDefault="00F136A3" w:rsidP="0088214F">
            <w:pPr>
              <w:pStyle w:val="TAL"/>
            </w:pPr>
            <w:r w:rsidRPr="00040E29">
              <w:t>ServingCellConfigCommonSIB</w:t>
            </w:r>
          </w:p>
        </w:tc>
        <w:tc>
          <w:tcPr>
            <w:tcW w:w="1700" w:type="dxa"/>
          </w:tcPr>
          <w:p w14:paraId="5F214CE7" w14:textId="77777777" w:rsidR="00F136A3" w:rsidRPr="00040E29" w:rsidRDefault="00F136A3" w:rsidP="0088214F">
            <w:pPr>
              <w:pStyle w:val="TAL"/>
            </w:pPr>
            <w:r w:rsidRPr="00040E29">
              <w:t>Table 14.1.3.2.3.3-2</w:t>
            </w:r>
          </w:p>
        </w:tc>
        <w:tc>
          <w:tcPr>
            <w:tcW w:w="1245" w:type="dxa"/>
          </w:tcPr>
          <w:p w14:paraId="1B902358" w14:textId="77777777" w:rsidR="00F136A3" w:rsidRPr="00040E29" w:rsidRDefault="00F136A3" w:rsidP="0088214F">
            <w:pPr>
              <w:pStyle w:val="TAL"/>
            </w:pPr>
          </w:p>
        </w:tc>
      </w:tr>
      <w:tr w:rsidR="00F136A3" w:rsidRPr="00040E29" w14:paraId="499B9630" w14:textId="77777777" w:rsidTr="0088214F">
        <w:tblPrEx>
          <w:tblCellMar>
            <w:left w:w="108" w:type="dxa"/>
            <w:right w:w="108" w:type="dxa"/>
          </w:tblCellMar>
        </w:tblPrEx>
        <w:tc>
          <w:tcPr>
            <w:tcW w:w="4535" w:type="dxa"/>
          </w:tcPr>
          <w:p w14:paraId="797E5373" w14:textId="77777777" w:rsidR="00F136A3" w:rsidRPr="00040E29" w:rsidRDefault="00F136A3"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E545890" w14:textId="77777777" w:rsidR="00F136A3" w:rsidRPr="00040E29" w:rsidRDefault="00F136A3" w:rsidP="0088214F">
            <w:pPr>
              <w:pStyle w:val="TAL"/>
            </w:pPr>
          </w:p>
        </w:tc>
        <w:tc>
          <w:tcPr>
            <w:tcW w:w="1700" w:type="dxa"/>
          </w:tcPr>
          <w:p w14:paraId="04D67AD6" w14:textId="77777777" w:rsidR="00F136A3" w:rsidRPr="00040E29" w:rsidRDefault="00F136A3" w:rsidP="0088214F">
            <w:pPr>
              <w:pStyle w:val="TAL"/>
            </w:pPr>
          </w:p>
        </w:tc>
        <w:tc>
          <w:tcPr>
            <w:tcW w:w="1245" w:type="dxa"/>
          </w:tcPr>
          <w:p w14:paraId="33331439" w14:textId="77777777" w:rsidR="00F136A3" w:rsidRPr="00040E29" w:rsidRDefault="00F136A3" w:rsidP="0088214F">
            <w:pPr>
              <w:pStyle w:val="TAL"/>
            </w:pPr>
          </w:p>
        </w:tc>
      </w:tr>
      <w:tr w:rsidR="00F136A3" w:rsidRPr="00040E29" w14:paraId="238AA669" w14:textId="77777777" w:rsidTr="0088214F">
        <w:tblPrEx>
          <w:tblCellMar>
            <w:left w:w="108" w:type="dxa"/>
            <w:right w:w="108" w:type="dxa"/>
          </w:tblCellMar>
        </w:tblPrEx>
        <w:tc>
          <w:tcPr>
            <w:tcW w:w="4535" w:type="dxa"/>
          </w:tcPr>
          <w:p w14:paraId="70DD9437" w14:textId="77777777" w:rsidR="00F136A3" w:rsidRPr="00040E29" w:rsidRDefault="00F136A3" w:rsidP="0088214F">
            <w:pPr>
              <w:pStyle w:val="TAL"/>
            </w:pPr>
            <w:r w:rsidRPr="00040E29">
              <w:t xml:space="preserve">    </w:t>
            </w:r>
            <w:proofErr w:type="spellStart"/>
            <w:r w:rsidRPr="00040E29">
              <w:t>nonCriticalExtension</w:t>
            </w:r>
            <w:proofErr w:type="spellEnd"/>
            <w:r w:rsidRPr="00040E29">
              <w:rPr>
                <w:lang w:eastAsia="zh-CN"/>
              </w:rPr>
              <w:t xml:space="preserve"> </w:t>
            </w:r>
            <w:r w:rsidRPr="00040E29">
              <w:t>SEQUENCE {</w:t>
            </w:r>
          </w:p>
        </w:tc>
        <w:tc>
          <w:tcPr>
            <w:tcW w:w="2267" w:type="dxa"/>
          </w:tcPr>
          <w:p w14:paraId="7F8BE794" w14:textId="77777777" w:rsidR="00F136A3" w:rsidRPr="00040E29" w:rsidRDefault="00F136A3" w:rsidP="0088214F">
            <w:pPr>
              <w:pStyle w:val="TAL"/>
            </w:pPr>
          </w:p>
        </w:tc>
        <w:tc>
          <w:tcPr>
            <w:tcW w:w="1700" w:type="dxa"/>
          </w:tcPr>
          <w:p w14:paraId="354024A8" w14:textId="77777777" w:rsidR="00F136A3" w:rsidRPr="00040E29" w:rsidRDefault="00F136A3" w:rsidP="0088214F">
            <w:pPr>
              <w:pStyle w:val="TAL"/>
            </w:pPr>
          </w:p>
        </w:tc>
        <w:tc>
          <w:tcPr>
            <w:tcW w:w="1245" w:type="dxa"/>
          </w:tcPr>
          <w:p w14:paraId="78CB1FAA" w14:textId="77777777" w:rsidR="00F136A3" w:rsidRPr="00040E29" w:rsidRDefault="00F136A3" w:rsidP="0088214F">
            <w:pPr>
              <w:pStyle w:val="TAL"/>
            </w:pPr>
          </w:p>
        </w:tc>
      </w:tr>
      <w:tr w:rsidR="00F136A3" w:rsidRPr="00040E29" w14:paraId="79CA90A5" w14:textId="77777777" w:rsidTr="0088214F">
        <w:tblPrEx>
          <w:tblCellMar>
            <w:left w:w="108" w:type="dxa"/>
            <w:right w:w="108" w:type="dxa"/>
          </w:tblCellMar>
        </w:tblPrEx>
        <w:tc>
          <w:tcPr>
            <w:tcW w:w="4535" w:type="dxa"/>
          </w:tcPr>
          <w:p w14:paraId="191EC21E"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roofErr w:type="spellStart"/>
            <w:r w:rsidRPr="00040E29">
              <w:t>nonCriticalExtension</w:t>
            </w:r>
            <w:proofErr w:type="spellEnd"/>
            <w:r w:rsidRPr="00040E29">
              <w:t xml:space="preserve"> SEQUENCE {</w:t>
            </w:r>
          </w:p>
        </w:tc>
        <w:tc>
          <w:tcPr>
            <w:tcW w:w="2267" w:type="dxa"/>
          </w:tcPr>
          <w:p w14:paraId="4C09C6AC" w14:textId="77777777" w:rsidR="00F136A3" w:rsidRPr="00040E29" w:rsidRDefault="00F136A3" w:rsidP="0088214F">
            <w:pPr>
              <w:pStyle w:val="TAL"/>
            </w:pPr>
          </w:p>
        </w:tc>
        <w:tc>
          <w:tcPr>
            <w:tcW w:w="1700" w:type="dxa"/>
          </w:tcPr>
          <w:p w14:paraId="2E17A328" w14:textId="77777777" w:rsidR="00F136A3" w:rsidRPr="00040E29" w:rsidRDefault="00F136A3" w:rsidP="0088214F">
            <w:pPr>
              <w:pStyle w:val="TAL"/>
            </w:pPr>
          </w:p>
        </w:tc>
        <w:tc>
          <w:tcPr>
            <w:tcW w:w="1245" w:type="dxa"/>
          </w:tcPr>
          <w:p w14:paraId="5BDAF3DF" w14:textId="77777777" w:rsidR="00F136A3" w:rsidRPr="00040E29" w:rsidRDefault="00F136A3" w:rsidP="0088214F">
            <w:pPr>
              <w:pStyle w:val="TAL"/>
            </w:pPr>
          </w:p>
        </w:tc>
      </w:tr>
      <w:tr w:rsidR="00F136A3" w:rsidRPr="00040E29" w14:paraId="532F4A22" w14:textId="77777777" w:rsidTr="0088214F">
        <w:tblPrEx>
          <w:tblCellMar>
            <w:left w:w="108" w:type="dxa"/>
            <w:right w:w="108" w:type="dxa"/>
          </w:tblCellMar>
        </w:tblPrEx>
        <w:tc>
          <w:tcPr>
            <w:tcW w:w="4535" w:type="dxa"/>
          </w:tcPr>
          <w:p w14:paraId="6B1BF397" w14:textId="77777777" w:rsidR="00F136A3" w:rsidRPr="00040E29" w:rsidRDefault="00F136A3" w:rsidP="0088214F">
            <w:pPr>
              <w:pStyle w:val="TAL"/>
            </w:pPr>
            <w:r w:rsidRPr="00040E29">
              <w:t xml:space="preserve">  </w:t>
            </w:r>
            <w:r w:rsidRPr="00040E29">
              <w:rPr>
                <w:lang w:eastAsia="zh-CN"/>
              </w:rPr>
              <w:t xml:space="preserve">  </w:t>
            </w:r>
            <w:r w:rsidRPr="00040E29">
              <w:t xml:space="preserve">    si-SchedulingInfo-v1700 </w:t>
            </w:r>
            <w:r w:rsidRPr="00040E29">
              <w:rPr>
                <w:color w:val="000000"/>
              </w:rPr>
              <w:t>SEQUENCE (SIZE (1..maxSI-Message)) OF SchedulingInfo2-r17 {</w:t>
            </w:r>
          </w:p>
        </w:tc>
        <w:tc>
          <w:tcPr>
            <w:tcW w:w="2267" w:type="dxa"/>
          </w:tcPr>
          <w:p w14:paraId="2A5CC631" w14:textId="77777777" w:rsidR="00F136A3" w:rsidRPr="00040E29" w:rsidRDefault="00F136A3" w:rsidP="0088214F">
            <w:pPr>
              <w:pStyle w:val="TAL"/>
              <w:rPr>
                <w:lang w:eastAsia="zh-CN"/>
              </w:rPr>
            </w:pPr>
            <w:r w:rsidRPr="00040E29">
              <w:rPr>
                <w:lang w:eastAsia="zh-CN"/>
              </w:rPr>
              <w:t>1 entry</w:t>
            </w:r>
          </w:p>
        </w:tc>
        <w:tc>
          <w:tcPr>
            <w:tcW w:w="1700" w:type="dxa"/>
          </w:tcPr>
          <w:p w14:paraId="442C13A7" w14:textId="77777777" w:rsidR="00F136A3" w:rsidRPr="00040E29" w:rsidRDefault="00F136A3" w:rsidP="0088214F">
            <w:pPr>
              <w:pStyle w:val="TAL"/>
            </w:pPr>
          </w:p>
        </w:tc>
        <w:tc>
          <w:tcPr>
            <w:tcW w:w="1245" w:type="dxa"/>
          </w:tcPr>
          <w:p w14:paraId="69FABCF1" w14:textId="77777777" w:rsidR="00F136A3" w:rsidRPr="00040E29" w:rsidRDefault="00F136A3" w:rsidP="0088214F">
            <w:pPr>
              <w:pStyle w:val="TAL"/>
            </w:pPr>
          </w:p>
        </w:tc>
      </w:tr>
      <w:tr w:rsidR="00F136A3" w:rsidRPr="00040E29" w14:paraId="3B864E2A" w14:textId="77777777" w:rsidTr="0088214F">
        <w:tblPrEx>
          <w:tblCellMar>
            <w:left w:w="108" w:type="dxa"/>
            <w:right w:w="108" w:type="dxa"/>
          </w:tblCellMar>
        </w:tblPrEx>
        <w:tc>
          <w:tcPr>
            <w:tcW w:w="4535" w:type="dxa"/>
          </w:tcPr>
          <w:p w14:paraId="583BD95C" w14:textId="77777777" w:rsidR="00F136A3" w:rsidRPr="00040E29" w:rsidRDefault="00F136A3" w:rsidP="0088214F">
            <w:pPr>
              <w:pStyle w:val="TAL"/>
            </w:pPr>
            <w:r w:rsidRPr="00040E29">
              <w:t xml:space="preserve">  </w:t>
            </w:r>
            <w:r w:rsidRPr="00040E29">
              <w:rPr>
                <w:lang w:eastAsia="zh-CN"/>
              </w:rPr>
              <w:t xml:space="preserve">  </w:t>
            </w:r>
            <w:r w:rsidRPr="00040E29">
              <w:t xml:space="preserve">      SchedulingInfo2-r17 [1] SEQUENCE {</w:t>
            </w:r>
          </w:p>
        </w:tc>
        <w:tc>
          <w:tcPr>
            <w:tcW w:w="2267" w:type="dxa"/>
          </w:tcPr>
          <w:p w14:paraId="0B0E848D" w14:textId="77777777" w:rsidR="00F136A3" w:rsidRPr="00040E29" w:rsidRDefault="00F136A3" w:rsidP="0088214F">
            <w:pPr>
              <w:pStyle w:val="TAL"/>
            </w:pPr>
          </w:p>
        </w:tc>
        <w:tc>
          <w:tcPr>
            <w:tcW w:w="1700" w:type="dxa"/>
          </w:tcPr>
          <w:p w14:paraId="46FFDECD" w14:textId="77777777" w:rsidR="00F136A3" w:rsidRPr="00040E29" w:rsidRDefault="00F136A3" w:rsidP="0088214F">
            <w:pPr>
              <w:pStyle w:val="TAL"/>
              <w:rPr>
                <w:lang w:eastAsia="zh-CN"/>
              </w:rPr>
            </w:pPr>
            <w:r w:rsidRPr="00040E29">
              <w:rPr>
                <w:lang w:eastAsia="zh-CN"/>
              </w:rPr>
              <w:t>entry 1</w:t>
            </w:r>
          </w:p>
        </w:tc>
        <w:tc>
          <w:tcPr>
            <w:tcW w:w="1245" w:type="dxa"/>
          </w:tcPr>
          <w:p w14:paraId="6113468C" w14:textId="77777777" w:rsidR="00F136A3" w:rsidRPr="00040E29" w:rsidRDefault="00F136A3" w:rsidP="0088214F">
            <w:pPr>
              <w:pStyle w:val="TAL"/>
            </w:pPr>
          </w:p>
        </w:tc>
      </w:tr>
      <w:tr w:rsidR="00F136A3" w:rsidRPr="00040E29" w14:paraId="1F6B2568" w14:textId="77777777" w:rsidTr="0088214F">
        <w:tblPrEx>
          <w:tblCellMar>
            <w:left w:w="108" w:type="dxa"/>
            <w:right w:w="108" w:type="dxa"/>
          </w:tblCellMar>
        </w:tblPrEx>
        <w:tc>
          <w:tcPr>
            <w:tcW w:w="4535" w:type="dxa"/>
          </w:tcPr>
          <w:p w14:paraId="2A716AEA" w14:textId="77777777" w:rsidR="00F136A3" w:rsidRPr="00040E29" w:rsidRDefault="00F136A3" w:rsidP="0088214F">
            <w:pPr>
              <w:pStyle w:val="TAL"/>
            </w:pPr>
            <w:r w:rsidRPr="00040E29">
              <w:t xml:space="preserve">  </w:t>
            </w:r>
            <w:r w:rsidRPr="00040E29">
              <w:rPr>
                <w:lang w:eastAsia="zh-CN"/>
              </w:rPr>
              <w:t xml:space="preserve">  </w:t>
            </w:r>
            <w:r w:rsidRPr="00040E29">
              <w:t xml:space="preserve">        si-BroadcastStatus-r17</w:t>
            </w:r>
          </w:p>
        </w:tc>
        <w:tc>
          <w:tcPr>
            <w:tcW w:w="2267" w:type="dxa"/>
          </w:tcPr>
          <w:p w14:paraId="5C1F5BB0" w14:textId="77777777" w:rsidR="00F136A3" w:rsidRPr="00040E29" w:rsidRDefault="00F136A3" w:rsidP="0088214F">
            <w:pPr>
              <w:pStyle w:val="TAL"/>
            </w:pPr>
            <w:r w:rsidRPr="00040E29">
              <w:t>broadcasting</w:t>
            </w:r>
          </w:p>
        </w:tc>
        <w:tc>
          <w:tcPr>
            <w:tcW w:w="1700" w:type="dxa"/>
          </w:tcPr>
          <w:p w14:paraId="3A0D501F" w14:textId="77777777" w:rsidR="00F136A3" w:rsidRPr="00040E29" w:rsidRDefault="00F136A3" w:rsidP="0088214F">
            <w:pPr>
              <w:pStyle w:val="TAL"/>
            </w:pPr>
          </w:p>
        </w:tc>
        <w:tc>
          <w:tcPr>
            <w:tcW w:w="1245" w:type="dxa"/>
          </w:tcPr>
          <w:p w14:paraId="2BC77F4B" w14:textId="77777777" w:rsidR="00F136A3" w:rsidRPr="00040E29" w:rsidRDefault="00F136A3" w:rsidP="0088214F">
            <w:pPr>
              <w:pStyle w:val="TAL"/>
            </w:pPr>
          </w:p>
        </w:tc>
      </w:tr>
      <w:tr w:rsidR="00F136A3" w:rsidRPr="00040E29" w14:paraId="23432B16" w14:textId="77777777" w:rsidTr="0088214F">
        <w:tblPrEx>
          <w:tblCellMar>
            <w:left w:w="108" w:type="dxa"/>
            <w:right w:w="108" w:type="dxa"/>
          </w:tblCellMar>
        </w:tblPrEx>
        <w:tc>
          <w:tcPr>
            <w:tcW w:w="4535" w:type="dxa"/>
          </w:tcPr>
          <w:p w14:paraId="6C86D35B" w14:textId="77777777" w:rsidR="00F136A3" w:rsidRPr="00040E29" w:rsidRDefault="00F136A3" w:rsidP="0088214F">
            <w:pPr>
              <w:pStyle w:val="TAL"/>
            </w:pPr>
            <w:r w:rsidRPr="00040E29">
              <w:t xml:space="preserve">  </w:t>
            </w:r>
            <w:r w:rsidRPr="00040E29">
              <w:rPr>
                <w:lang w:eastAsia="zh-CN"/>
              </w:rPr>
              <w:t xml:space="preserve">  </w:t>
            </w:r>
            <w:r w:rsidRPr="00040E29">
              <w:t xml:space="preserve">        si-WindowPosition-r17</w:t>
            </w:r>
          </w:p>
        </w:tc>
        <w:tc>
          <w:tcPr>
            <w:tcW w:w="2267" w:type="dxa"/>
          </w:tcPr>
          <w:p w14:paraId="0B673C54" w14:textId="6AE65CBF" w:rsidR="00F136A3" w:rsidRPr="00040E29" w:rsidRDefault="00CE3A0A" w:rsidP="0088214F">
            <w:pPr>
              <w:pStyle w:val="TAL"/>
              <w:rPr>
                <w:lang w:eastAsia="zh-CN"/>
              </w:rPr>
            </w:pPr>
            <w:r w:rsidRPr="00040E29">
              <w:rPr>
                <w:lang w:eastAsia="zh-CN"/>
              </w:rPr>
              <w:t>2</w:t>
            </w:r>
          </w:p>
        </w:tc>
        <w:tc>
          <w:tcPr>
            <w:tcW w:w="1700" w:type="dxa"/>
          </w:tcPr>
          <w:p w14:paraId="12821625" w14:textId="77777777" w:rsidR="00F136A3" w:rsidRPr="00040E29" w:rsidRDefault="00F136A3" w:rsidP="0088214F">
            <w:pPr>
              <w:pStyle w:val="TAL"/>
              <w:rPr>
                <w:highlight w:val="green"/>
                <w:lang w:eastAsia="zh-CN"/>
              </w:rPr>
            </w:pPr>
            <w:r w:rsidRPr="00040E29">
              <w:rPr>
                <w:lang w:eastAsia="zh-CN"/>
              </w:rPr>
              <w:t>entry number for</w:t>
            </w:r>
            <w:r w:rsidRPr="00040E29">
              <w:rPr>
                <w:highlight w:val="green"/>
                <w:lang w:eastAsia="zh-CN"/>
              </w:rPr>
              <w:t xml:space="preserve"> </w:t>
            </w:r>
            <w:proofErr w:type="spellStart"/>
            <w:r w:rsidRPr="00040E29">
              <w:rPr>
                <w:i/>
              </w:rPr>
              <w:t>si-SchedulingInfo</w:t>
            </w:r>
            <w:proofErr w:type="spellEnd"/>
            <w:r w:rsidRPr="00040E29">
              <w:t xml:space="preserve"> in </w:t>
            </w:r>
            <w:r w:rsidRPr="00040E29">
              <w:rPr>
                <w:i/>
              </w:rPr>
              <w:t xml:space="preserve">SIB1 </w:t>
            </w:r>
            <w:r w:rsidRPr="00040E29">
              <w:t>+1</w:t>
            </w:r>
          </w:p>
        </w:tc>
        <w:tc>
          <w:tcPr>
            <w:tcW w:w="1245" w:type="dxa"/>
          </w:tcPr>
          <w:p w14:paraId="239842B0" w14:textId="77777777" w:rsidR="00F136A3" w:rsidRPr="00040E29" w:rsidRDefault="00F136A3" w:rsidP="0088214F">
            <w:pPr>
              <w:pStyle w:val="TAL"/>
              <w:rPr>
                <w:highlight w:val="green"/>
              </w:rPr>
            </w:pPr>
          </w:p>
        </w:tc>
      </w:tr>
      <w:tr w:rsidR="00F136A3" w:rsidRPr="00040E29" w14:paraId="4684B717" w14:textId="77777777" w:rsidTr="0088214F">
        <w:tblPrEx>
          <w:tblCellMar>
            <w:left w:w="108" w:type="dxa"/>
            <w:right w:w="108" w:type="dxa"/>
          </w:tblCellMar>
        </w:tblPrEx>
        <w:tc>
          <w:tcPr>
            <w:tcW w:w="4535" w:type="dxa"/>
          </w:tcPr>
          <w:p w14:paraId="62D8B9F7" w14:textId="77777777" w:rsidR="00F136A3" w:rsidRPr="00040E29" w:rsidRDefault="00F136A3" w:rsidP="0088214F">
            <w:pPr>
              <w:pStyle w:val="TAL"/>
            </w:pPr>
            <w:r w:rsidRPr="00040E29">
              <w:t xml:space="preserve">  </w:t>
            </w:r>
            <w:r w:rsidRPr="00040E29">
              <w:rPr>
                <w:lang w:eastAsia="zh-CN"/>
              </w:rPr>
              <w:t xml:space="preserve">  </w:t>
            </w:r>
            <w:r w:rsidRPr="00040E29">
              <w:t xml:space="preserve">        si-Periodicity-r17</w:t>
            </w:r>
          </w:p>
        </w:tc>
        <w:tc>
          <w:tcPr>
            <w:tcW w:w="2267" w:type="dxa"/>
          </w:tcPr>
          <w:p w14:paraId="2F6323CE" w14:textId="77777777" w:rsidR="00F136A3" w:rsidRPr="00040E29" w:rsidRDefault="00F136A3" w:rsidP="0088214F">
            <w:pPr>
              <w:pStyle w:val="TAL"/>
              <w:rPr>
                <w:lang w:eastAsia="zh-CN"/>
              </w:rPr>
            </w:pPr>
            <w:r w:rsidRPr="00040E29">
              <w:rPr>
                <w:lang w:eastAsia="zh-CN"/>
              </w:rPr>
              <w:t>64</w:t>
            </w:r>
          </w:p>
        </w:tc>
        <w:tc>
          <w:tcPr>
            <w:tcW w:w="1700" w:type="dxa"/>
          </w:tcPr>
          <w:p w14:paraId="09615EF8" w14:textId="77777777" w:rsidR="00F136A3" w:rsidRPr="00040E29" w:rsidRDefault="00F136A3" w:rsidP="0088214F">
            <w:pPr>
              <w:pStyle w:val="TAL"/>
            </w:pPr>
          </w:p>
        </w:tc>
        <w:tc>
          <w:tcPr>
            <w:tcW w:w="1245" w:type="dxa"/>
          </w:tcPr>
          <w:p w14:paraId="77850E5B" w14:textId="77777777" w:rsidR="00F136A3" w:rsidRPr="00040E29" w:rsidRDefault="00F136A3" w:rsidP="0088214F">
            <w:pPr>
              <w:pStyle w:val="TAL"/>
            </w:pPr>
          </w:p>
        </w:tc>
      </w:tr>
      <w:tr w:rsidR="00F136A3" w:rsidRPr="00040E29" w14:paraId="430B9A44" w14:textId="77777777" w:rsidTr="0088214F">
        <w:tblPrEx>
          <w:tblCellMar>
            <w:left w:w="108" w:type="dxa"/>
            <w:right w:w="108" w:type="dxa"/>
          </w:tblCellMar>
        </w:tblPrEx>
        <w:tc>
          <w:tcPr>
            <w:tcW w:w="4535" w:type="dxa"/>
          </w:tcPr>
          <w:p w14:paraId="6C70B4E9" w14:textId="77777777" w:rsidR="00F136A3" w:rsidRPr="00040E29" w:rsidRDefault="00F136A3"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MappingInfo-r17 SEQUENCE (SIZE (1..maxSIB)) OF SIB-TypeInfo-v1700 {</w:t>
            </w:r>
          </w:p>
        </w:tc>
        <w:tc>
          <w:tcPr>
            <w:tcW w:w="2267" w:type="dxa"/>
          </w:tcPr>
          <w:p w14:paraId="3AD93A64" w14:textId="77777777" w:rsidR="00F136A3" w:rsidRPr="00040E29" w:rsidRDefault="00F136A3" w:rsidP="0088214F">
            <w:pPr>
              <w:pStyle w:val="TAL"/>
              <w:rPr>
                <w:lang w:eastAsia="zh-CN"/>
              </w:rPr>
            </w:pPr>
            <w:r w:rsidRPr="00040E29">
              <w:rPr>
                <w:lang w:eastAsia="zh-CN"/>
              </w:rPr>
              <w:t>1 entry</w:t>
            </w:r>
          </w:p>
        </w:tc>
        <w:tc>
          <w:tcPr>
            <w:tcW w:w="1700" w:type="dxa"/>
          </w:tcPr>
          <w:p w14:paraId="3AA1EFF6" w14:textId="77777777" w:rsidR="00F136A3" w:rsidRPr="00040E29" w:rsidRDefault="00F136A3" w:rsidP="0088214F">
            <w:pPr>
              <w:pStyle w:val="TAL"/>
            </w:pPr>
          </w:p>
        </w:tc>
        <w:tc>
          <w:tcPr>
            <w:tcW w:w="1245" w:type="dxa"/>
          </w:tcPr>
          <w:p w14:paraId="717F7DD7" w14:textId="77777777" w:rsidR="00F136A3" w:rsidRPr="00040E29" w:rsidRDefault="00F136A3" w:rsidP="0088214F">
            <w:pPr>
              <w:pStyle w:val="TAL"/>
            </w:pPr>
          </w:p>
        </w:tc>
      </w:tr>
      <w:tr w:rsidR="00F136A3" w:rsidRPr="00040E29" w14:paraId="1D5F752E" w14:textId="77777777" w:rsidTr="0088214F">
        <w:tblPrEx>
          <w:tblCellMar>
            <w:left w:w="108" w:type="dxa"/>
            <w:right w:w="108" w:type="dxa"/>
          </w:tblCellMar>
        </w:tblPrEx>
        <w:tc>
          <w:tcPr>
            <w:tcW w:w="4535" w:type="dxa"/>
          </w:tcPr>
          <w:p w14:paraId="2F29F19B" w14:textId="77777777" w:rsidR="00F136A3" w:rsidRPr="00040E29" w:rsidRDefault="00F136A3"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Info-v1700 [1] SEQUENCE {</w:t>
            </w:r>
          </w:p>
        </w:tc>
        <w:tc>
          <w:tcPr>
            <w:tcW w:w="2267" w:type="dxa"/>
          </w:tcPr>
          <w:p w14:paraId="7726850C" w14:textId="77777777" w:rsidR="00F136A3" w:rsidRPr="00040E29" w:rsidRDefault="00F136A3" w:rsidP="0088214F">
            <w:pPr>
              <w:pStyle w:val="TAL"/>
              <w:rPr>
                <w:lang w:eastAsia="zh-CN"/>
              </w:rPr>
            </w:pPr>
          </w:p>
        </w:tc>
        <w:tc>
          <w:tcPr>
            <w:tcW w:w="1700" w:type="dxa"/>
          </w:tcPr>
          <w:p w14:paraId="1BCB10FA" w14:textId="77777777" w:rsidR="00F136A3" w:rsidRPr="00040E29" w:rsidRDefault="00F136A3" w:rsidP="0088214F">
            <w:pPr>
              <w:pStyle w:val="TAL"/>
            </w:pPr>
            <w:r w:rsidRPr="00040E29">
              <w:rPr>
                <w:lang w:eastAsia="zh-CN"/>
              </w:rPr>
              <w:t>entry 1</w:t>
            </w:r>
          </w:p>
        </w:tc>
        <w:tc>
          <w:tcPr>
            <w:tcW w:w="1245" w:type="dxa"/>
          </w:tcPr>
          <w:p w14:paraId="585704C9" w14:textId="77777777" w:rsidR="00F136A3" w:rsidRPr="00040E29" w:rsidRDefault="00F136A3" w:rsidP="0088214F">
            <w:pPr>
              <w:pStyle w:val="TAL"/>
            </w:pPr>
          </w:p>
        </w:tc>
      </w:tr>
      <w:tr w:rsidR="00F136A3" w:rsidRPr="00040E29" w14:paraId="60844F71" w14:textId="77777777" w:rsidTr="0088214F">
        <w:tblPrEx>
          <w:tblCellMar>
            <w:left w:w="108" w:type="dxa"/>
            <w:right w:w="108" w:type="dxa"/>
          </w:tblCellMar>
        </w:tblPrEx>
        <w:tc>
          <w:tcPr>
            <w:tcW w:w="4535" w:type="dxa"/>
          </w:tcPr>
          <w:p w14:paraId="721F173C" w14:textId="77777777" w:rsidR="00F136A3" w:rsidRPr="00040E29" w:rsidRDefault="00F136A3" w:rsidP="0088214F">
            <w:pPr>
              <w:pStyle w:val="TAL"/>
              <w:rPr>
                <w:color w:val="000000"/>
              </w:rPr>
            </w:pPr>
            <w:r w:rsidRPr="00040E29">
              <w:rPr>
                <w:color w:val="000000"/>
              </w:rPr>
              <w:t xml:space="preserve">  </w:t>
            </w:r>
            <w:r w:rsidRPr="00040E29">
              <w:rPr>
                <w:color w:val="000000"/>
                <w:lang w:eastAsia="zh-CN"/>
              </w:rPr>
              <w:t xml:space="preserve">  </w:t>
            </w:r>
            <w:r w:rsidRPr="00040E29">
              <w:rPr>
                <w:color w:val="000000"/>
              </w:rPr>
              <w:t xml:space="preserve">            sibType-r17 CHOICE {</w:t>
            </w:r>
          </w:p>
        </w:tc>
        <w:tc>
          <w:tcPr>
            <w:tcW w:w="2267" w:type="dxa"/>
          </w:tcPr>
          <w:p w14:paraId="2DCB5B79" w14:textId="77777777" w:rsidR="00F136A3" w:rsidRPr="00040E29" w:rsidRDefault="00F136A3" w:rsidP="0088214F">
            <w:pPr>
              <w:pStyle w:val="TAL"/>
              <w:rPr>
                <w:lang w:eastAsia="zh-CN"/>
              </w:rPr>
            </w:pPr>
          </w:p>
        </w:tc>
        <w:tc>
          <w:tcPr>
            <w:tcW w:w="1700" w:type="dxa"/>
          </w:tcPr>
          <w:p w14:paraId="6D810267" w14:textId="77777777" w:rsidR="00F136A3" w:rsidRPr="00040E29" w:rsidRDefault="00F136A3" w:rsidP="0088214F">
            <w:pPr>
              <w:pStyle w:val="TAL"/>
            </w:pPr>
          </w:p>
        </w:tc>
        <w:tc>
          <w:tcPr>
            <w:tcW w:w="1245" w:type="dxa"/>
          </w:tcPr>
          <w:p w14:paraId="09461445" w14:textId="77777777" w:rsidR="00F136A3" w:rsidRPr="00040E29" w:rsidRDefault="00F136A3" w:rsidP="0088214F">
            <w:pPr>
              <w:pStyle w:val="TAL"/>
            </w:pPr>
          </w:p>
        </w:tc>
      </w:tr>
      <w:tr w:rsidR="00F136A3" w:rsidRPr="00040E29" w14:paraId="73CBE2A3" w14:textId="77777777" w:rsidTr="0088214F">
        <w:tblPrEx>
          <w:tblCellMar>
            <w:left w:w="108" w:type="dxa"/>
            <w:right w:w="108" w:type="dxa"/>
          </w:tblCellMar>
        </w:tblPrEx>
        <w:tc>
          <w:tcPr>
            <w:tcW w:w="4535" w:type="dxa"/>
          </w:tcPr>
          <w:p w14:paraId="4EE87A9E" w14:textId="77777777" w:rsidR="00F136A3" w:rsidRPr="00040E29" w:rsidRDefault="00F136A3" w:rsidP="0088214F">
            <w:pPr>
              <w:pStyle w:val="TAL"/>
            </w:pPr>
            <w:r w:rsidRPr="00040E29">
              <w:t xml:space="preserve">  </w:t>
            </w:r>
            <w:r w:rsidRPr="00040E29">
              <w:rPr>
                <w:lang w:eastAsia="zh-CN"/>
              </w:rPr>
              <w:t xml:space="preserve">  </w:t>
            </w:r>
            <w:r w:rsidRPr="00040E29">
              <w:t xml:space="preserve">              type1-r17</w:t>
            </w:r>
          </w:p>
        </w:tc>
        <w:tc>
          <w:tcPr>
            <w:tcW w:w="2267" w:type="dxa"/>
          </w:tcPr>
          <w:p w14:paraId="47B4CDB3" w14:textId="77777777" w:rsidR="00F136A3" w:rsidRPr="00040E29" w:rsidRDefault="00F136A3" w:rsidP="0088214F">
            <w:pPr>
              <w:pStyle w:val="TAL"/>
              <w:rPr>
                <w:lang w:eastAsia="zh-CN"/>
              </w:rPr>
            </w:pPr>
            <w:r w:rsidRPr="00040E29">
              <w:t>sibType20</w:t>
            </w:r>
          </w:p>
        </w:tc>
        <w:tc>
          <w:tcPr>
            <w:tcW w:w="1700" w:type="dxa"/>
          </w:tcPr>
          <w:p w14:paraId="7E441EBF" w14:textId="77777777" w:rsidR="00F136A3" w:rsidRPr="00040E29" w:rsidRDefault="00F136A3" w:rsidP="0088214F">
            <w:pPr>
              <w:pStyle w:val="TAL"/>
            </w:pPr>
          </w:p>
        </w:tc>
        <w:tc>
          <w:tcPr>
            <w:tcW w:w="1245" w:type="dxa"/>
          </w:tcPr>
          <w:p w14:paraId="165C739C" w14:textId="77777777" w:rsidR="00F136A3" w:rsidRPr="00040E29" w:rsidRDefault="00F136A3" w:rsidP="0088214F">
            <w:pPr>
              <w:pStyle w:val="TAL"/>
            </w:pPr>
          </w:p>
        </w:tc>
      </w:tr>
      <w:tr w:rsidR="00F136A3" w:rsidRPr="00040E29" w14:paraId="1CAAEC21" w14:textId="77777777" w:rsidTr="0088214F">
        <w:tblPrEx>
          <w:tblCellMar>
            <w:left w:w="108" w:type="dxa"/>
            <w:right w:w="108" w:type="dxa"/>
          </w:tblCellMar>
        </w:tblPrEx>
        <w:tc>
          <w:tcPr>
            <w:tcW w:w="4535" w:type="dxa"/>
            <w:tcBorders>
              <w:bottom w:val="single" w:sz="4" w:space="0" w:color="auto"/>
            </w:tcBorders>
          </w:tcPr>
          <w:p w14:paraId="6FC2858B"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148A08EE" w14:textId="77777777" w:rsidR="00F136A3" w:rsidRPr="00040E29" w:rsidRDefault="00F136A3" w:rsidP="0088214F">
            <w:pPr>
              <w:pStyle w:val="TAL"/>
              <w:rPr>
                <w:lang w:eastAsia="zh-CN"/>
              </w:rPr>
            </w:pPr>
          </w:p>
        </w:tc>
        <w:tc>
          <w:tcPr>
            <w:tcW w:w="1700" w:type="dxa"/>
          </w:tcPr>
          <w:p w14:paraId="0E854770" w14:textId="77777777" w:rsidR="00F136A3" w:rsidRPr="00040E29" w:rsidRDefault="00F136A3" w:rsidP="0088214F">
            <w:pPr>
              <w:pStyle w:val="TAL"/>
            </w:pPr>
          </w:p>
        </w:tc>
        <w:tc>
          <w:tcPr>
            <w:tcW w:w="1245" w:type="dxa"/>
          </w:tcPr>
          <w:p w14:paraId="2A125746" w14:textId="77777777" w:rsidR="00F136A3" w:rsidRPr="00040E29" w:rsidRDefault="00F136A3" w:rsidP="0088214F">
            <w:pPr>
              <w:pStyle w:val="TAL"/>
            </w:pPr>
          </w:p>
        </w:tc>
      </w:tr>
      <w:tr w:rsidR="00F136A3" w:rsidRPr="00040E29" w14:paraId="70AD7C8E" w14:textId="77777777" w:rsidTr="0088214F">
        <w:tblPrEx>
          <w:tblCellMar>
            <w:left w:w="108" w:type="dxa"/>
            <w:right w:w="108" w:type="dxa"/>
          </w:tblCellMar>
        </w:tblPrEx>
        <w:tc>
          <w:tcPr>
            <w:tcW w:w="4535" w:type="dxa"/>
            <w:tcBorders>
              <w:bottom w:val="nil"/>
            </w:tcBorders>
          </w:tcPr>
          <w:p w14:paraId="64315D57" w14:textId="77777777" w:rsidR="00F136A3" w:rsidRPr="00040E29" w:rsidRDefault="00F136A3" w:rsidP="0088214F">
            <w:pPr>
              <w:pStyle w:val="TAL"/>
            </w:pPr>
            <w:r w:rsidRPr="00040E29">
              <w:rPr>
                <w:color w:val="000000"/>
              </w:rPr>
              <w:t xml:space="preserve">  </w:t>
            </w:r>
            <w:r w:rsidRPr="00040E29">
              <w:rPr>
                <w:color w:val="000000"/>
                <w:lang w:eastAsia="zh-CN"/>
              </w:rPr>
              <w:t xml:space="preserve">  </w:t>
            </w:r>
            <w:r w:rsidRPr="00040E29">
              <w:rPr>
                <w:color w:val="000000"/>
              </w:rPr>
              <w:t xml:space="preserve">            </w:t>
            </w:r>
            <w:r w:rsidRPr="00040E29">
              <w:t>valueTag-r17</w:t>
            </w:r>
          </w:p>
        </w:tc>
        <w:tc>
          <w:tcPr>
            <w:tcW w:w="2267" w:type="dxa"/>
          </w:tcPr>
          <w:p w14:paraId="54D6CB04" w14:textId="77777777" w:rsidR="00F136A3" w:rsidRPr="00040E29" w:rsidRDefault="00F136A3" w:rsidP="0088214F">
            <w:pPr>
              <w:pStyle w:val="TAL"/>
              <w:rPr>
                <w:lang w:eastAsia="zh-CN"/>
              </w:rPr>
            </w:pPr>
            <w:r w:rsidRPr="00040E29">
              <w:rPr>
                <w:lang w:eastAsia="zh-CN"/>
              </w:rPr>
              <w:t>0</w:t>
            </w:r>
          </w:p>
        </w:tc>
        <w:tc>
          <w:tcPr>
            <w:tcW w:w="1700" w:type="dxa"/>
          </w:tcPr>
          <w:p w14:paraId="4F372E52" w14:textId="77777777" w:rsidR="00F136A3" w:rsidRPr="00040E29" w:rsidRDefault="00F136A3" w:rsidP="0088214F">
            <w:pPr>
              <w:pStyle w:val="TAL"/>
            </w:pPr>
          </w:p>
        </w:tc>
        <w:tc>
          <w:tcPr>
            <w:tcW w:w="1245" w:type="dxa"/>
          </w:tcPr>
          <w:p w14:paraId="12F8DFC6" w14:textId="77777777" w:rsidR="00F136A3" w:rsidRPr="00040E29" w:rsidRDefault="00F136A3" w:rsidP="0088214F">
            <w:pPr>
              <w:pStyle w:val="TAL"/>
              <w:rPr>
                <w:lang w:eastAsia="zh-CN"/>
              </w:rPr>
            </w:pPr>
          </w:p>
        </w:tc>
      </w:tr>
      <w:tr w:rsidR="00F136A3" w:rsidRPr="00040E29" w14:paraId="0389F5EA" w14:textId="77777777" w:rsidTr="0088214F">
        <w:tblPrEx>
          <w:tblCellMar>
            <w:left w:w="108" w:type="dxa"/>
            <w:right w:w="108" w:type="dxa"/>
          </w:tblCellMar>
        </w:tblPrEx>
        <w:tc>
          <w:tcPr>
            <w:tcW w:w="4535" w:type="dxa"/>
          </w:tcPr>
          <w:p w14:paraId="4A903451"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1933F473" w14:textId="77777777" w:rsidR="00F136A3" w:rsidRPr="00040E29" w:rsidRDefault="00F136A3" w:rsidP="0088214F">
            <w:pPr>
              <w:pStyle w:val="TAL"/>
              <w:rPr>
                <w:lang w:eastAsia="zh-CN"/>
              </w:rPr>
            </w:pPr>
          </w:p>
        </w:tc>
        <w:tc>
          <w:tcPr>
            <w:tcW w:w="1700" w:type="dxa"/>
          </w:tcPr>
          <w:p w14:paraId="79359E44" w14:textId="77777777" w:rsidR="00F136A3" w:rsidRPr="00040E29" w:rsidRDefault="00F136A3" w:rsidP="0088214F">
            <w:pPr>
              <w:pStyle w:val="TAL"/>
            </w:pPr>
          </w:p>
        </w:tc>
        <w:tc>
          <w:tcPr>
            <w:tcW w:w="1245" w:type="dxa"/>
          </w:tcPr>
          <w:p w14:paraId="19058347" w14:textId="77777777" w:rsidR="00F136A3" w:rsidRPr="00040E29" w:rsidRDefault="00F136A3" w:rsidP="0088214F">
            <w:pPr>
              <w:pStyle w:val="TAL"/>
            </w:pPr>
          </w:p>
        </w:tc>
      </w:tr>
      <w:tr w:rsidR="00F136A3" w:rsidRPr="00040E29" w14:paraId="3FACEAD8" w14:textId="77777777" w:rsidTr="0088214F">
        <w:tblPrEx>
          <w:tblCellMar>
            <w:left w:w="108" w:type="dxa"/>
            <w:right w:w="108" w:type="dxa"/>
          </w:tblCellMar>
        </w:tblPrEx>
        <w:tc>
          <w:tcPr>
            <w:tcW w:w="4535" w:type="dxa"/>
          </w:tcPr>
          <w:p w14:paraId="5EABD18C"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0092C2E7" w14:textId="77777777" w:rsidR="00F136A3" w:rsidRPr="00040E29" w:rsidRDefault="00F136A3" w:rsidP="0088214F">
            <w:pPr>
              <w:pStyle w:val="TAL"/>
              <w:rPr>
                <w:lang w:eastAsia="zh-CN"/>
              </w:rPr>
            </w:pPr>
          </w:p>
        </w:tc>
        <w:tc>
          <w:tcPr>
            <w:tcW w:w="1700" w:type="dxa"/>
          </w:tcPr>
          <w:p w14:paraId="194BBFA2" w14:textId="77777777" w:rsidR="00F136A3" w:rsidRPr="00040E29" w:rsidRDefault="00F136A3" w:rsidP="0088214F">
            <w:pPr>
              <w:pStyle w:val="TAL"/>
            </w:pPr>
          </w:p>
        </w:tc>
        <w:tc>
          <w:tcPr>
            <w:tcW w:w="1245" w:type="dxa"/>
          </w:tcPr>
          <w:p w14:paraId="0A0367AC" w14:textId="77777777" w:rsidR="00F136A3" w:rsidRPr="00040E29" w:rsidRDefault="00F136A3" w:rsidP="0088214F">
            <w:pPr>
              <w:pStyle w:val="TAL"/>
            </w:pPr>
          </w:p>
        </w:tc>
      </w:tr>
      <w:tr w:rsidR="00F136A3" w:rsidRPr="00040E29" w14:paraId="52C920E0" w14:textId="77777777" w:rsidTr="0088214F">
        <w:tblPrEx>
          <w:tblCellMar>
            <w:left w:w="108" w:type="dxa"/>
            <w:right w:w="108" w:type="dxa"/>
          </w:tblCellMar>
        </w:tblPrEx>
        <w:tc>
          <w:tcPr>
            <w:tcW w:w="4535" w:type="dxa"/>
          </w:tcPr>
          <w:p w14:paraId="67BA28E3"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6BBF6879" w14:textId="77777777" w:rsidR="00F136A3" w:rsidRPr="00040E29" w:rsidRDefault="00F136A3" w:rsidP="0088214F">
            <w:pPr>
              <w:pStyle w:val="TAL"/>
              <w:rPr>
                <w:lang w:eastAsia="zh-CN"/>
              </w:rPr>
            </w:pPr>
          </w:p>
        </w:tc>
        <w:tc>
          <w:tcPr>
            <w:tcW w:w="1700" w:type="dxa"/>
          </w:tcPr>
          <w:p w14:paraId="2917EC42" w14:textId="77777777" w:rsidR="00F136A3" w:rsidRPr="00040E29" w:rsidRDefault="00F136A3" w:rsidP="0088214F">
            <w:pPr>
              <w:pStyle w:val="TAL"/>
            </w:pPr>
          </w:p>
        </w:tc>
        <w:tc>
          <w:tcPr>
            <w:tcW w:w="1245" w:type="dxa"/>
          </w:tcPr>
          <w:p w14:paraId="15CF7506" w14:textId="77777777" w:rsidR="00F136A3" w:rsidRPr="00040E29" w:rsidRDefault="00F136A3" w:rsidP="0088214F">
            <w:pPr>
              <w:pStyle w:val="TAL"/>
            </w:pPr>
          </w:p>
        </w:tc>
      </w:tr>
      <w:tr w:rsidR="00F136A3" w:rsidRPr="00040E29" w14:paraId="7074B3EB" w14:textId="77777777" w:rsidTr="0088214F">
        <w:tblPrEx>
          <w:tblCellMar>
            <w:left w:w="108" w:type="dxa"/>
            <w:right w:w="108" w:type="dxa"/>
          </w:tblCellMar>
        </w:tblPrEx>
        <w:tc>
          <w:tcPr>
            <w:tcW w:w="4535" w:type="dxa"/>
          </w:tcPr>
          <w:p w14:paraId="08FF05F9"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3A94D7B5" w14:textId="77777777" w:rsidR="00F136A3" w:rsidRPr="00040E29" w:rsidRDefault="00F136A3" w:rsidP="0088214F">
            <w:pPr>
              <w:pStyle w:val="TAL"/>
              <w:rPr>
                <w:lang w:eastAsia="zh-CN"/>
              </w:rPr>
            </w:pPr>
          </w:p>
        </w:tc>
        <w:tc>
          <w:tcPr>
            <w:tcW w:w="1700" w:type="dxa"/>
          </w:tcPr>
          <w:p w14:paraId="7B2401B5" w14:textId="77777777" w:rsidR="00F136A3" w:rsidRPr="00040E29" w:rsidRDefault="00F136A3" w:rsidP="0088214F">
            <w:pPr>
              <w:pStyle w:val="TAL"/>
            </w:pPr>
          </w:p>
        </w:tc>
        <w:tc>
          <w:tcPr>
            <w:tcW w:w="1245" w:type="dxa"/>
          </w:tcPr>
          <w:p w14:paraId="2F627D7B" w14:textId="77777777" w:rsidR="00F136A3" w:rsidRPr="00040E29" w:rsidRDefault="00F136A3" w:rsidP="0088214F">
            <w:pPr>
              <w:pStyle w:val="TAL"/>
            </w:pPr>
          </w:p>
        </w:tc>
      </w:tr>
      <w:tr w:rsidR="00F136A3" w:rsidRPr="00040E29" w14:paraId="6E37B378" w14:textId="77777777" w:rsidTr="0088214F">
        <w:tblPrEx>
          <w:tblCellMar>
            <w:left w:w="108" w:type="dxa"/>
            <w:right w:w="108" w:type="dxa"/>
          </w:tblCellMar>
        </w:tblPrEx>
        <w:tc>
          <w:tcPr>
            <w:tcW w:w="4535" w:type="dxa"/>
          </w:tcPr>
          <w:p w14:paraId="48272F37" w14:textId="77777777" w:rsidR="00F136A3" w:rsidRPr="00040E29" w:rsidRDefault="00F136A3" w:rsidP="0088214F">
            <w:pPr>
              <w:pStyle w:val="TAL"/>
            </w:pPr>
            <w:r w:rsidRPr="00040E29">
              <w:t xml:space="preserve">  </w:t>
            </w:r>
            <w:r w:rsidRPr="00040E29">
              <w:rPr>
                <w:lang w:eastAsia="zh-CN"/>
              </w:rPr>
              <w:t xml:space="preserve">  </w:t>
            </w:r>
            <w:r w:rsidRPr="00040E29">
              <w:t xml:space="preserve">  }</w:t>
            </w:r>
          </w:p>
        </w:tc>
        <w:tc>
          <w:tcPr>
            <w:tcW w:w="2267" w:type="dxa"/>
          </w:tcPr>
          <w:p w14:paraId="224B19BD" w14:textId="77777777" w:rsidR="00F136A3" w:rsidRPr="00040E29" w:rsidRDefault="00F136A3" w:rsidP="0088214F">
            <w:pPr>
              <w:pStyle w:val="TAL"/>
            </w:pPr>
          </w:p>
        </w:tc>
        <w:tc>
          <w:tcPr>
            <w:tcW w:w="1700" w:type="dxa"/>
          </w:tcPr>
          <w:p w14:paraId="36272973" w14:textId="77777777" w:rsidR="00F136A3" w:rsidRPr="00040E29" w:rsidRDefault="00F136A3" w:rsidP="0088214F">
            <w:pPr>
              <w:pStyle w:val="TAL"/>
              <w:rPr>
                <w:lang w:eastAsia="zh-CN"/>
              </w:rPr>
            </w:pPr>
          </w:p>
        </w:tc>
        <w:tc>
          <w:tcPr>
            <w:tcW w:w="1245" w:type="dxa"/>
          </w:tcPr>
          <w:p w14:paraId="176DE6B0" w14:textId="77777777" w:rsidR="00F136A3" w:rsidRPr="00040E29" w:rsidRDefault="00F136A3" w:rsidP="0088214F">
            <w:pPr>
              <w:pStyle w:val="TAL"/>
            </w:pPr>
          </w:p>
        </w:tc>
      </w:tr>
      <w:tr w:rsidR="00F136A3" w:rsidRPr="00040E29" w14:paraId="0D0388CC" w14:textId="77777777" w:rsidTr="0088214F">
        <w:tblPrEx>
          <w:tblCellMar>
            <w:left w:w="108" w:type="dxa"/>
            <w:right w:w="108" w:type="dxa"/>
          </w:tblCellMar>
        </w:tblPrEx>
        <w:tc>
          <w:tcPr>
            <w:tcW w:w="4535" w:type="dxa"/>
          </w:tcPr>
          <w:p w14:paraId="69ECF203" w14:textId="77777777" w:rsidR="00F136A3" w:rsidRPr="00040E29" w:rsidRDefault="00F136A3" w:rsidP="0088214F">
            <w:pPr>
              <w:pStyle w:val="TAL"/>
            </w:pPr>
            <w:r w:rsidRPr="00040E29">
              <w:t xml:space="preserve">    }</w:t>
            </w:r>
          </w:p>
        </w:tc>
        <w:tc>
          <w:tcPr>
            <w:tcW w:w="2267" w:type="dxa"/>
          </w:tcPr>
          <w:p w14:paraId="420D3AD3" w14:textId="77777777" w:rsidR="00F136A3" w:rsidRPr="00040E29" w:rsidRDefault="00F136A3" w:rsidP="0088214F">
            <w:pPr>
              <w:pStyle w:val="TAL"/>
            </w:pPr>
          </w:p>
        </w:tc>
        <w:tc>
          <w:tcPr>
            <w:tcW w:w="1700" w:type="dxa"/>
          </w:tcPr>
          <w:p w14:paraId="10969369" w14:textId="77777777" w:rsidR="00F136A3" w:rsidRPr="00040E29" w:rsidRDefault="00F136A3" w:rsidP="0088214F">
            <w:pPr>
              <w:pStyle w:val="TAL"/>
            </w:pPr>
          </w:p>
        </w:tc>
        <w:tc>
          <w:tcPr>
            <w:tcW w:w="1245" w:type="dxa"/>
          </w:tcPr>
          <w:p w14:paraId="7BA1E60D" w14:textId="77777777" w:rsidR="00F136A3" w:rsidRPr="00040E29" w:rsidRDefault="00F136A3" w:rsidP="0088214F">
            <w:pPr>
              <w:pStyle w:val="TAL"/>
            </w:pPr>
          </w:p>
        </w:tc>
      </w:tr>
      <w:tr w:rsidR="00F136A3" w:rsidRPr="00040E29" w14:paraId="7C4FCD96" w14:textId="77777777" w:rsidTr="0088214F">
        <w:tblPrEx>
          <w:tblCellMar>
            <w:left w:w="108" w:type="dxa"/>
            <w:right w:w="108" w:type="dxa"/>
          </w:tblCellMar>
        </w:tblPrEx>
        <w:tc>
          <w:tcPr>
            <w:tcW w:w="4535" w:type="dxa"/>
          </w:tcPr>
          <w:p w14:paraId="5BA3A830" w14:textId="77777777" w:rsidR="00F136A3" w:rsidRPr="00040E29" w:rsidRDefault="00F136A3" w:rsidP="0088214F">
            <w:pPr>
              <w:pStyle w:val="TAL"/>
            </w:pPr>
            <w:r w:rsidRPr="00040E29">
              <w:t xml:space="preserve">  }</w:t>
            </w:r>
          </w:p>
        </w:tc>
        <w:tc>
          <w:tcPr>
            <w:tcW w:w="2267" w:type="dxa"/>
          </w:tcPr>
          <w:p w14:paraId="30782E7A" w14:textId="77777777" w:rsidR="00F136A3" w:rsidRPr="00040E29" w:rsidRDefault="00F136A3" w:rsidP="0088214F">
            <w:pPr>
              <w:pStyle w:val="TAL"/>
            </w:pPr>
          </w:p>
        </w:tc>
        <w:tc>
          <w:tcPr>
            <w:tcW w:w="1700" w:type="dxa"/>
          </w:tcPr>
          <w:p w14:paraId="0D9BCD86" w14:textId="77777777" w:rsidR="00F136A3" w:rsidRPr="00040E29" w:rsidRDefault="00F136A3" w:rsidP="0088214F">
            <w:pPr>
              <w:pStyle w:val="TAL"/>
            </w:pPr>
          </w:p>
        </w:tc>
        <w:tc>
          <w:tcPr>
            <w:tcW w:w="1245" w:type="dxa"/>
          </w:tcPr>
          <w:p w14:paraId="2D2840EF" w14:textId="77777777" w:rsidR="00F136A3" w:rsidRPr="00040E29" w:rsidRDefault="00F136A3" w:rsidP="0088214F">
            <w:pPr>
              <w:pStyle w:val="TAL"/>
            </w:pPr>
          </w:p>
        </w:tc>
      </w:tr>
      <w:tr w:rsidR="00F136A3" w:rsidRPr="00040E29" w14:paraId="18D44519" w14:textId="77777777" w:rsidTr="0088214F">
        <w:tblPrEx>
          <w:tblCellMar>
            <w:left w:w="108" w:type="dxa"/>
            <w:right w:w="108" w:type="dxa"/>
          </w:tblCellMar>
        </w:tblPrEx>
        <w:tc>
          <w:tcPr>
            <w:tcW w:w="4535" w:type="dxa"/>
          </w:tcPr>
          <w:p w14:paraId="1C8EFF9C" w14:textId="77777777" w:rsidR="00F136A3" w:rsidRPr="00040E29" w:rsidRDefault="00F136A3" w:rsidP="0088214F">
            <w:pPr>
              <w:pStyle w:val="TAL"/>
            </w:pPr>
            <w:r w:rsidRPr="00040E29">
              <w:t>}</w:t>
            </w:r>
          </w:p>
        </w:tc>
        <w:tc>
          <w:tcPr>
            <w:tcW w:w="2267" w:type="dxa"/>
          </w:tcPr>
          <w:p w14:paraId="34F0D0ED" w14:textId="77777777" w:rsidR="00F136A3" w:rsidRPr="00040E29" w:rsidRDefault="00F136A3" w:rsidP="0088214F">
            <w:pPr>
              <w:pStyle w:val="TAL"/>
            </w:pPr>
          </w:p>
        </w:tc>
        <w:tc>
          <w:tcPr>
            <w:tcW w:w="1700" w:type="dxa"/>
          </w:tcPr>
          <w:p w14:paraId="158BD1FE" w14:textId="77777777" w:rsidR="00F136A3" w:rsidRPr="00040E29" w:rsidRDefault="00F136A3" w:rsidP="0088214F">
            <w:pPr>
              <w:pStyle w:val="TAL"/>
            </w:pPr>
          </w:p>
        </w:tc>
        <w:tc>
          <w:tcPr>
            <w:tcW w:w="1245" w:type="dxa"/>
          </w:tcPr>
          <w:p w14:paraId="3003B219" w14:textId="77777777" w:rsidR="00F136A3" w:rsidRPr="00040E29" w:rsidRDefault="00F136A3" w:rsidP="0088214F">
            <w:pPr>
              <w:pStyle w:val="TAL"/>
            </w:pPr>
          </w:p>
        </w:tc>
      </w:tr>
    </w:tbl>
    <w:p w14:paraId="226B85A8" w14:textId="77777777" w:rsidR="00F136A3" w:rsidRPr="00040E29" w:rsidRDefault="00F136A3" w:rsidP="00F136A3"/>
    <w:p w14:paraId="11F35301" w14:textId="77777777" w:rsidR="00F136A3" w:rsidRPr="00040E29" w:rsidRDefault="00F136A3" w:rsidP="00F136A3">
      <w:pPr>
        <w:pStyle w:val="TH"/>
        <w:rPr>
          <w:i/>
          <w:iCs/>
        </w:rPr>
      </w:pPr>
      <w:r w:rsidRPr="00040E29">
        <w:lastRenderedPageBreak/>
        <w:t xml:space="preserve">Table 14.1.3.2.3.3-2: </w:t>
      </w:r>
      <w:r w:rsidRPr="00040E29">
        <w:rPr>
          <w:i/>
          <w:iCs/>
        </w:rPr>
        <w:t xml:space="preserve">ServingCellConfigCommonSIB </w:t>
      </w:r>
      <w:r w:rsidRPr="00040E29">
        <w:rPr>
          <w:lang w:eastAsia="zh-CN"/>
        </w:rPr>
        <w:t>(</w:t>
      </w:r>
      <w:r w:rsidRPr="00040E29">
        <w:t>Table 14.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040E29" w14:paraId="00444B13" w14:textId="77777777" w:rsidTr="0088214F">
        <w:tc>
          <w:tcPr>
            <w:tcW w:w="9747" w:type="dxa"/>
            <w:gridSpan w:val="4"/>
          </w:tcPr>
          <w:p w14:paraId="3EC40017" w14:textId="77777777" w:rsidR="00F136A3" w:rsidRPr="00040E29" w:rsidRDefault="00F136A3" w:rsidP="0088214F">
            <w:pPr>
              <w:pStyle w:val="TAH"/>
              <w:jc w:val="left"/>
              <w:rPr>
                <w:b w:val="0"/>
              </w:rPr>
            </w:pPr>
            <w:r w:rsidRPr="00040E29">
              <w:rPr>
                <w:b w:val="0"/>
              </w:rPr>
              <w:t>Derivation Path: TS 38.508-1 [4], Table 4.6.3-169</w:t>
            </w:r>
          </w:p>
        </w:tc>
      </w:tr>
      <w:tr w:rsidR="00F136A3" w:rsidRPr="00040E29" w14:paraId="3758B6B5" w14:textId="77777777" w:rsidTr="0088214F">
        <w:tc>
          <w:tcPr>
            <w:tcW w:w="4535" w:type="dxa"/>
          </w:tcPr>
          <w:p w14:paraId="5700CDC6" w14:textId="77777777" w:rsidR="00F136A3" w:rsidRPr="00040E29" w:rsidRDefault="00F136A3" w:rsidP="0088214F">
            <w:pPr>
              <w:pStyle w:val="TAH"/>
            </w:pPr>
            <w:r w:rsidRPr="00040E29">
              <w:t>Information Element</w:t>
            </w:r>
          </w:p>
        </w:tc>
        <w:tc>
          <w:tcPr>
            <w:tcW w:w="2267" w:type="dxa"/>
          </w:tcPr>
          <w:p w14:paraId="54E315C6" w14:textId="77777777" w:rsidR="00F136A3" w:rsidRPr="00040E29" w:rsidRDefault="00F136A3" w:rsidP="0088214F">
            <w:pPr>
              <w:pStyle w:val="TAH"/>
            </w:pPr>
            <w:r w:rsidRPr="00040E29">
              <w:t>Value/remark</w:t>
            </w:r>
          </w:p>
        </w:tc>
        <w:tc>
          <w:tcPr>
            <w:tcW w:w="1700" w:type="dxa"/>
          </w:tcPr>
          <w:p w14:paraId="26C723EC" w14:textId="77777777" w:rsidR="00F136A3" w:rsidRPr="00040E29" w:rsidRDefault="00F136A3" w:rsidP="0088214F">
            <w:pPr>
              <w:pStyle w:val="TAH"/>
            </w:pPr>
            <w:r w:rsidRPr="00040E29">
              <w:t>Comment</w:t>
            </w:r>
          </w:p>
        </w:tc>
        <w:tc>
          <w:tcPr>
            <w:tcW w:w="1245" w:type="dxa"/>
          </w:tcPr>
          <w:p w14:paraId="40B9EA27" w14:textId="77777777" w:rsidR="00F136A3" w:rsidRPr="00040E29" w:rsidRDefault="00F136A3" w:rsidP="0088214F">
            <w:pPr>
              <w:pStyle w:val="TAH"/>
            </w:pPr>
            <w:r w:rsidRPr="00040E29">
              <w:t>Condition</w:t>
            </w:r>
          </w:p>
        </w:tc>
      </w:tr>
      <w:tr w:rsidR="00F136A3" w:rsidRPr="00040E29" w14:paraId="48697B7D" w14:textId="77777777" w:rsidTr="0088214F">
        <w:tc>
          <w:tcPr>
            <w:tcW w:w="4535" w:type="dxa"/>
          </w:tcPr>
          <w:p w14:paraId="6165FDBE" w14:textId="77777777" w:rsidR="00F136A3" w:rsidRPr="00040E29" w:rsidRDefault="00F136A3" w:rsidP="0088214F">
            <w:pPr>
              <w:pStyle w:val="TAL"/>
            </w:pPr>
            <w:r w:rsidRPr="00040E29">
              <w:t>ServingCellConfigCommonSIB ::= SEQUENCE {</w:t>
            </w:r>
          </w:p>
        </w:tc>
        <w:tc>
          <w:tcPr>
            <w:tcW w:w="2267" w:type="dxa"/>
          </w:tcPr>
          <w:p w14:paraId="20C44083" w14:textId="77777777" w:rsidR="00F136A3" w:rsidRPr="00040E29" w:rsidRDefault="00F136A3" w:rsidP="0088214F">
            <w:pPr>
              <w:pStyle w:val="TAL"/>
            </w:pPr>
          </w:p>
        </w:tc>
        <w:tc>
          <w:tcPr>
            <w:tcW w:w="1700" w:type="dxa"/>
          </w:tcPr>
          <w:p w14:paraId="23EB96F1" w14:textId="77777777" w:rsidR="00F136A3" w:rsidRPr="00040E29" w:rsidRDefault="00F136A3" w:rsidP="0088214F">
            <w:pPr>
              <w:pStyle w:val="TAL"/>
            </w:pPr>
          </w:p>
        </w:tc>
        <w:tc>
          <w:tcPr>
            <w:tcW w:w="1245" w:type="dxa"/>
          </w:tcPr>
          <w:p w14:paraId="200A5B9E" w14:textId="77777777" w:rsidR="00F136A3" w:rsidRPr="00040E29" w:rsidRDefault="00F136A3" w:rsidP="0088214F">
            <w:pPr>
              <w:pStyle w:val="TAL"/>
            </w:pPr>
          </w:p>
        </w:tc>
      </w:tr>
      <w:tr w:rsidR="00F136A3" w:rsidRPr="00040E29" w14:paraId="154B89E2" w14:textId="77777777" w:rsidTr="0088214F">
        <w:tc>
          <w:tcPr>
            <w:tcW w:w="4535" w:type="dxa"/>
          </w:tcPr>
          <w:p w14:paraId="11B34201" w14:textId="77777777" w:rsidR="00F136A3" w:rsidRPr="00040E29" w:rsidRDefault="00F136A3" w:rsidP="0088214F">
            <w:pPr>
              <w:pStyle w:val="TAL"/>
            </w:pPr>
            <w:r w:rsidRPr="00040E29">
              <w:t xml:space="preserve">  </w:t>
            </w:r>
            <w:proofErr w:type="spellStart"/>
            <w:r w:rsidRPr="00040E29">
              <w:t>downlinkConfigCommon</w:t>
            </w:r>
            <w:proofErr w:type="spellEnd"/>
          </w:p>
        </w:tc>
        <w:tc>
          <w:tcPr>
            <w:tcW w:w="2267" w:type="dxa"/>
          </w:tcPr>
          <w:p w14:paraId="24F7E0CE" w14:textId="77777777" w:rsidR="00F136A3" w:rsidRPr="00040E29" w:rsidRDefault="00F136A3" w:rsidP="0088214F">
            <w:pPr>
              <w:pStyle w:val="TAL"/>
            </w:pPr>
            <w:proofErr w:type="spellStart"/>
            <w:r w:rsidRPr="00040E29">
              <w:t>DownlinkConfigCommonSIB</w:t>
            </w:r>
            <w:proofErr w:type="spellEnd"/>
          </w:p>
        </w:tc>
        <w:tc>
          <w:tcPr>
            <w:tcW w:w="1700" w:type="dxa"/>
          </w:tcPr>
          <w:p w14:paraId="5477FA67" w14:textId="77777777" w:rsidR="00F136A3" w:rsidRPr="00040E29" w:rsidRDefault="00F136A3" w:rsidP="0088214F">
            <w:pPr>
              <w:pStyle w:val="TAL"/>
            </w:pPr>
            <w:r w:rsidRPr="00040E29">
              <w:t>Table 14.1.3.2.3.3-3</w:t>
            </w:r>
          </w:p>
        </w:tc>
        <w:tc>
          <w:tcPr>
            <w:tcW w:w="1245" w:type="dxa"/>
          </w:tcPr>
          <w:p w14:paraId="19CE2AC5" w14:textId="77777777" w:rsidR="00F136A3" w:rsidRPr="00040E29" w:rsidRDefault="00F136A3" w:rsidP="0088214F">
            <w:pPr>
              <w:pStyle w:val="TAL"/>
            </w:pPr>
          </w:p>
        </w:tc>
      </w:tr>
      <w:tr w:rsidR="00F136A3" w:rsidRPr="00040E29" w14:paraId="6E2AB1A9" w14:textId="77777777" w:rsidTr="0088214F">
        <w:tc>
          <w:tcPr>
            <w:tcW w:w="4535" w:type="dxa"/>
          </w:tcPr>
          <w:p w14:paraId="0DF54D11" w14:textId="77777777" w:rsidR="00F136A3" w:rsidRPr="00040E29" w:rsidRDefault="00F136A3" w:rsidP="0088214F">
            <w:pPr>
              <w:pStyle w:val="TAL"/>
            </w:pPr>
            <w:r w:rsidRPr="00040E29">
              <w:t>}</w:t>
            </w:r>
          </w:p>
        </w:tc>
        <w:tc>
          <w:tcPr>
            <w:tcW w:w="2267" w:type="dxa"/>
          </w:tcPr>
          <w:p w14:paraId="169A2DDD" w14:textId="77777777" w:rsidR="00F136A3" w:rsidRPr="00040E29" w:rsidRDefault="00F136A3" w:rsidP="0088214F">
            <w:pPr>
              <w:pStyle w:val="TAL"/>
            </w:pPr>
          </w:p>
        </w:tc>
        <w:tc>
          <w:tcPr>
            <w:tcW w:w="1700" w:type="dxa"/>
          </w:tcPr>
          <w:p w14:paraId="33DE42F7" w14:textId="77777777" w:rsidR="00F136A3" w:rsidRPr="00040E29" w:rsidRDefault="00F136A3" w:rsidP="0088214F">
            <w:pPr>
              <w:pStyle w:val="TAL"/>
            </w:pPr>
          </w:p>
        </w:tc>
        <w:tc>
          <w:tcPr>
            <w:tcW w:w="1245" w:type="dxa"/>
          </w:tcPr>
          <w:p w14:paraId="70BBC2BD" w14:textId="77777777" w:rsidR="00F136A3" w:rsidRPr="00040E29" w:rsidRDefault="00F136A3" w:rsidP="0088214F">
            <w:pPr>
              <w:pStyle w:val="TAL"/>
            </w:pPr>
          </w:p>
        </w:tc>
      </w:tr>
    </w:tbl>
    <w:p w14:paraId="76EE9AE6" w14:textId="77777777" w:rsidR="00F136A3" w:rsidRPr="00040E29" w:rsidRDefault="00F136A3" w:rsidP="00F136A3"/>
    <w:p w14:paraId="3AB96929" w14:textId="77777777" w:rsidR="00F136A3" w:rsidRPr="00040E29" w:rsidRDefault="00F136A3" w:rsidP="00F136A3">
      <w:pPr>
        <w:pStyle w:val="TH"/>
        <w:rPr>
          <w:i/>
          <w:iCs/>
        </w:rPr>
      </w:pPr>
      <w:r w:rsidRPr="00040E29">
        <w:t xml:space="preserve">Table 14.1.3.2.3.3-3: </w:t>
      </w:r>
      <w:proofErr w:type="spellStart"/>
      <w:r w:rsidRPr="00040E29">
        <w:rPr>
          <w:i/>
          <w:iCs/>
        </w:rPr>
        <w:t>DownlinkConfigCommonSIB</w:t>
      </w:r>
      <w:proofErr w:type="spellEnd"/>
      <w:r w:rsidRPr="00040E29">
        <w:rPr>
          <w:i/>
          <w:iCs/>
        </w:rPr>
        <w:t xml:space="preserve"> </w:t>
      </w:r>
      <w:r w:rsidRPr="00040E29">
        <w:rPr>
          <w:lang w:eastAsia="zh-CN"/>
        </w:rPr>
        <w:t>(</w:t>
      </w:r>
      <w:r w:rsidRPr="00040E29">
        <w:t>Table 14.1.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040E29" w14:paraId="140A60F1" w14:textId="77777777" w:rsidTr="0088214F">
        <w:tc>
          <w:tcPr>
            <w:tcW w:w="9747" w:type="dxa"/>
            <w:gridSpan w:val="4"/>
          </w:tcPr>
          <w:p w14:paraId="76040A41" w14:textId="77777777" w:rsidR="00F136A3" w:rsidRPr="00040E29" w:rsidRDefault="00F136A3" w:rsidP="0088214F">
            <w:pPr>
              <w:pStyle w:val="TAH"/>
              <w:jc w:val="left"/>
              <w:rPr>
                <w:b w:val="0"/>
              </w:rPr>
            </w:pPr>
            <w:r w:rsidRPr="00040E29">
              <w:rPr>
                <w:b w:val="0"/>
              </w:rPr>
              <w:t>Derivation Path: TS 38.508-1 [4], Table 4.6.3-53</w:t>
            </w:r>
          </w:p>
        </w:tc>
      </w:tr>
      <w:tr w:rsidR="00F136A3" w:rsidRPr="00040E29" w14:paraId="622E939B" w14:textId="77777777" w:rsidTr="0088214F">
        <w:tc>
          <w:tcPr>
            <w:tcW w:w="4535" w:type="dxa"/>
          </w:tcPr>
          <w:p w14:paraId="6D35C4CE" w14:textId="77777777" w:rsidR="00F136A3" w:rsidRPr="00040E29" w:rsidRDefault="00F136A3" w:rsidP="0088214F">
            <w:pPr>
              <w:pStyle w:val="TAH"/>
            </w:pPr>
            <w:r w:rsidRPr="00040E29">
              <w:t>Information Element</w:t>
            </w:r>
          </w:p>
        </w:tc>
        <w:tc>
          <w:tcPr>
            <w:tcW w:w="2267" w:type="dxa"/>
          </w:tcPr>
          <w:p w14:paraId="42CC0913" w14:textId="77777777" w:rsidR="00F136A3" w:rsidRPr="00040E29" w:rsidRDefault="00F136A3" w:rsidP="0088214F">
            <w:pPr>
              <w:pStyle w:val="TAH"/>
            </w:pPr>
            <w:r w:rsidRPr="00040E29">
              <w:t>Value/remark</w:t>
            </w:r>
          </w:p>
        </w:tc>
        <w:tc>
          <w:tcPr>
            <w:tcW w:w="1700" w:type="dxa"/>
          </w:tcPr>
          <w:p w14:paraId="2884E9A8" w14:textId="77777777" w:rsidR="00F136A3" w:rsidRPr="00040E29" w:rsidRDefault="00F136A3" w:rsidP="0088214F">
            <w:pPr>
              <w:pStyle w:val="TAH"/>
            </w:pPr>
            <w:r w:rsidRPr="00040E29">
              <w:t>Comment</w:t>
            </w:r>
          </w:p>
        </w:tc>
        <w:tc>
          <w:tcPr>
            <w:tcW w:w="1245" w:type="dxa"/>
          </w:tcPr>
          <w:p w14:paraId="0E049E03" w14:textId="77777777" w:rsidR="00F136A3" w:rsidRPr="00040E29" w:rsidRDefault="00F136A3" w:rsidP="0088214F">
            <w:pPr>
              <w:pStyle w:val="TAH"/>
            </w:pPr>
            <w:r w:rsidRPr="00040E29">
              <w:t>Condition</w:t>
            </w:r>
          </w:p>
        </w:tc>
      </w:tr>
      <w:tr w:rsidR="00F136A3" w:rsidRPr="00040E29" w14:paraId="62CEE443" w14:textId="77777777" w:rsidTr="0088214F">
        <w:tc>
          <w:tcPr>
            <w:tcW w:w="4535" w:type="dxa"/>
          </w:tcPr>
          <w:p w14:paraId="2FE19C31" w14:textId="77777777" w:rsidR="00F136A3" w:rsidRPr="00040E29" w:rsidRDefault="00F136A3" w:rsidP="0088214F">
            <w:pPr>
              <w:pStyle w:val="TAL"/>
            </w:pPr>
            <w:proofErr w:type="spellStart"/>
            <w:r w:rsidRPr="00040E29">
              <w:t>DownlinkConfigCommonSIB</w:t>
            </w:r>
            <w:proofErr w:type="spellEnd"/>
            <w:r w:rsidRPr="00040E29">
              <w:t xml:space="preserve"> ::= SEQUENCE {</w:t>
            </w:r>
          </w:p>
        </w:tc>
        <w:tc>
          <w:tcPr>
            <w:tcW w:w="2267" w:type="dxa"/>
          </w:tcPr>
          <w:p w14:paraId="7D31D971" w14:textId="77777777" w:rsidR="00F136A3" w:rsidRPr="00040E29" w:rsidRDefault="00F136A3" w:rsidP="0088214F">
            <w:pPr>
              <w:pStyle w:val="TAL"/>
            </w:pPr>
          </w:p>
        </w:tc>
        <w:tc>
          <w:tcPr>
            <w:tcW w:w="1700" w:type="dxa"/>
          </w:tcPr>
          <w:p w14:paraId="7C6FB57D" w14:textId="77777777" w:rsidR="00F136A3" w:rsidRPr="00040E29" w:rsidRDefault="00F136A3" w:rsidP="0088214F">
            <w:pPr>
              <w:pStyle w:val="TAL"/>
            </w:pPr>
          </w:p>
        </w:tc>
        <w:tc>
          <w:tcPr>
            <w:tcW w:w="1245" w:type="dxa"/>
          </w:tcPr>
          <w:p w14:paraId="64927CE9" w14:textId="77777777" w:rsidR="00F136A3" w:rsidRPr="00040E29" w:rsidRDefault="00F136A3" w:rsidP="0088214F">
            <w:pPr>
              <w:pStyle w:val="TAL"/>
            </w:pPr>
          </w:p>
        </w:tc>
      </w:tr>
      <w:tr w:rsidR="00F136A3" w:rsidRPr="00040E29" w14:paraId="11AB071B" w14:textId="77777777" w:rsidTr="0088214F">
        <w:tc>
          <w:tcPr>
            <w:tcW w:w="4535" w:type="dxa"/>
          </w:tcPr>
          <w:p w14:paraId="3617D494" w14:textId="77777777" w:rsidR="00F136A3" w:rsidRPr="00040E29" w:rsidDel="007D591F" w:rsidRDefault="00F136A3" w:rsidP="0088214F">
            <w:pPr>
              <w:pStyle w:val="TAL"/>
            </w:pPr>
            <w:r w:rsidRPr="00040E29">
              <w:t xml:space="preserve">  </w:t>
            </w:r>
            <w:proofErr w:type="spellStart"/>
            <w:r w:rsidRPr="00040E29">
              <w:t>initialDownlinkBWP</w:t>
            </w:r>
            <w:proofErr w:type="spellEnd"/>
          </w:p>
        </w:tc>
        <w:tc>
          <w:tcPr>
            <w:tcW w:w="2267" w:type="dxa"/>
          </w:tcPr>
          <w:p w14:paraId="4B42FD5E" w14:textId="77777777" w:rsidR="00F136A3" w:rsidRPr="00040E29" w:rsidRDefault="00F136A3" w:rsidP="0088214F">
            <w:pPr>
              <w:pStyle w:val="TAL"/>
            </w:pPr>
            <w:r w:rsidRPr="00040E29">
              <w:t>BWP-</w:t>
            </w:r>
            <w:proofErr w:type="spellStart"/>
            <w:r w:rsidRPr="00040E29">
              <w:t>DownlinkCommon</w:t>
            </w:r>
            <w:proofErr w:type="spellEnd"/>
            <w:r w:rsidRPr="00040E29">
              <w:t xml:space="preserve"> </w:t>
            </w:r>
          </w:p>
        </w:tc>
        <w:tc>
          <w:tcPr>
            <w:tcW w:w="1700" w:type="dxa"/>
          </w:tcPr>
          <w:p w14:paraId="63FEE38D" w14:textId="77777777" w:rsidR="00F136A3" w:rsidRPr="00040E29" w:rsidRDefault="00F136A3" w:rsidP="0088214F">
            <w:pPr>
              <w:pStyle w:val="TAL"/>
            </w:pPr>
            <w:r w:rsidRPr="00040E29">
              <w:t>Table 14.1.3.2.3.3-4</w:t>
            </w:r>
          </w:p>
        </w:tc>
        <w:tc>
          <w:tcPr>
            <w:tcW w:w="1245" w:type="dxa"/>
          </w:tcPr>
          <w:p w14:paraId="446C8159" w14:textId="77777777" w:rsidR="00F136A3" w:rsidRPr="00040E29" w:rsidRDefault="00F136A3" w:rsidP="0088214F">
            <w:pPr>
              <w:pStyle w:val="TAL"/>
            </w:pPr>
          </w:p>
        </w:tc>
      </w:tr>
      <w:tr w:rsidR="00F136A3" w:rsidRPr="00040E29" w14:paraId="0DF04B52" w14:textId="77777777" w:rsidTr="0088214F">
        <w:tc>
          <w:tcPr>
            <w:tcW w:w="4535" w:type="dxa"/>
          </w:tcPr>
          <w:p w14:paraId="693C4D21" w14:textId="77777777" w:rsidR="00F136A3" w:rsidRPr="00040E29" w:rsidRDefault="00F136A3" w:rsidP="0088214F">
            <w:pPr>
              <w:pStyle w:val="TAL"/>
            </w:pPr>
            <w:r w:rsidRPr="00040E29">
              <w:t>}</w:t>
            </w:r>
          </w:p>
        </w:tc>
        <w:tc>
          <w:tcPr>
            <w:tcW w:w="2267" w:type="dxa"/>
          </w:tcPr>
          <w:p w14:paraId="4967DF47" w14:textId="77777777" w:rsidR="00F136A3" w:rsidRPr="00040E29" w:rsidRDefault="00F136A3" w:rsidP="0088214F">
            <w:pPr>
              <w:pStyle w:val="TAL"/>
            </w:pPr>
          </w:p>
        </w:tc>
        <w:tc>
          <w:tcPr>
            <w:tcW w:w="1700" w:type="dxa"/>
          </w:tcPr>
          <w:p w14:paraId="30ED7D09" w14:textId="77777777" w:rsidR="00F136A3" w:rsidRPr="00040E29" w:rsidRDefault="00F136A3" w:rsidP="0088214F">
            <w:pPr>
              <w:pStyle w:val="TAL"/>
            </w:pPr>
          </w:p>
        </w:tc>
        <w:tc>
          <w:tcPr>
            <w:tcW w:w="1245" w:type="dxa"/>
          </w:tcPr>
          <w:p w14:paraId="21E29EBC" w14:textId="77777777" w:rsidR="00F136A3" w:rsidRPr="00040E29" w:rsidRDefault="00F136A3" w:rsidP="0088214F">
            <w:pPr>
              <w:pStyle w:val="TAL"/>
            </w:pPr>
          </w:p>
        </w:tc>
      </w:tr>
    </w:tbl>
    <w:p w14:paraId="56864508" w14:textId="77777777" w:rsidR="00F136A3" w:rsidRPr="00040E29" w:rsidRDefault="00F136A3" w:rsidP="00F136A3"/>
    <w:p w14:paraId="78131F3E" w14:textId="77777777" w:rsidR="00F136A3" w:rsidRPr="00040E29" w:rsidRDefault="00F136A3" w:rsidP="00F136A3">
      <w:pPr>
        <w:pStyle w:val="TH"/>
      </w:pPr>
      <w:r w:rsidRPr="00040E29">
        <w:t xml:space="preserve">Table 14.1.3.2.3.3-4: </w:t>
      </w:r>
      <w:r w:rsidRPr="00040E29">
        <w:rPr>
          <w:i/>
        </w:rPr>
        <w:t>BWP-</w:t>
      </w:r>
      <w:proofErr w:type="spellStart"/>
      <w:r w:rsidRPr="00040E29">
        <w:rPr>
          <w:i/>
        </w:rPr>
        <w:t>DownlinkCommon</w:t>
      </w:r>
      <w:proofErr w:type="spellEnd"/>
      <w:r w:rsidRPr="00040E29">
        <w:rPr>
          <w:i/>
        </w:rPr>
        <w:t xml:space="preserve"> </w:t>
      </w:r>
      <w:r w:rsidRPr="00040E29">
        <w:rPr>
          <w:lang w:eastAsia="zh-CN"/>
        </w:rPr>
        <w:t>(</w:t>
      </w:r>
      <w:r w:rsidRPr="00040E29">
        <w:t>Table 14.1.3.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040E29" w14:paraId="43CE30CD" w14:textId="77777777" w:rsidTr="0088214F">
        <w:tc>
          <w:tcPr>
            <w:tcW w:w="9747" w:type="dxa"/>
            <w:gridSpan w:val="4"/>
          </w:tcPr>
          <w:p w14:paraId="10A2777A" w14:textId="77777777" w:rsidR="00F136A3" w:rsidRPr="00040E29" w:rsidRDefault="00F136A3" w:rsidP="0088214F">
            <w:pPr>
              <w:pStyle w:val="TAH"/>
              <w:jc w:val="left"/>
              <w:rPr>
                <w:b w:val="0"/>
              </w:rPr>
            </w:pPr>
            <w:r w:rsidRPr="00040E29">
              <w:rPr>
                <w:b w:val="0"/>
              </w:rPr>
              <w:t xml:space="preserve">Derivation Path: TS 38.508-1 [4], Table 4.6.3-10 with condition </w:t>
            </w:r>
            <w:proofErr w:type="spellStart"/>
            <w:r w:rsidRPr="00040E29">
              <w:rPr>
                <w:b w:val="0"/>
              </w:rPr>
              <w:t>InitialBWP_SIB</w:t>
            </w:r>
            <w:proofErr w:type="spellEnd"/>
          </w:p>
        </w:tc>
      </w:tr>
      <w:tr w:rsidR="00F136A3" w:rsidRPr="00040E29" w14:paraId="7E35976C" w14:textId="77777777" w:rsidTr="0088214F">
        <w:tc>
          <w:tcPr>
            <w:tcW w:w="4535" w:type="dxa"/>
          </w:tcPr>
          <w:p w14:paraId="58330C20" w14:textId="77777777" w:rsidR="00F136A3" w:rsidRPr="00040E29" w:rsidRDefault="00F136A3" w:rsidP="0088214F">
            <w:pPr>
              <w:pStyle w:val="TAH"/>
            </w:pPr>
            <w:r w:rsidRPr="00040E29">
              <w:t>Information Element</w:t>
            </w:r>
          </w:p>
        </w:tc>
        <w:tc>
          <w:tcPr>
            <w:tcW w:w="2267" w:type="dxa"/>
          </w:tcPr>
          <w:p w14:paraId="396517CB" w14:textId="77777777" w:rsidR="00F136A3" w:rsidRPr="00040E29" w:rsidRDefault="00F136A3" w:rsidP="0088214F">
            <w:pPr>
              <w:pStyle w:val="TAH"/>
            </w:pPr>
            <w:r w:rsidRPr="00040E29">
              <w:t>Value/remark</w:t>
            </w:r>
          </w:p>
        </w:tc>
        <w:tc>
          <w:tcPr>
            <w:tcW w:w="1700" w:type="dxa"/>
          </w:tcPr>
          <w:p w14:paraId="764E9D5C" w14:textId="77777777" w:rsidR="00F136A3" w:rsidRPr="00040E29" w:rsidRDefault="00F136A3" w:rsidP="0088214F">
            <w:pPr>
              <w:pStyle w:val="TAH"/>
            </w:pPr>
            <w:r w:rsidRPr="00040E29">
              <w:t>Comment</w:t>
            </w:r>
          </w:p>
        </w:tc>
        <w:tc>
          <w:tcPr>
            <w:tcW w:w="1245" w:type="dxa"/>
          </w:tcPr>
          <w:p w14:paraId="40F7D1BA" w14:textId="77777777" w:rsidR="00F136A3" w:rsidRPr="00040E29" w:rsidRDefault="00F136A3" w:rsidP="0088214F">
            <w:pPr>
              <w:pStyle w:val="TAH"/>
            </w:pPr>
            <w:r w:rsidRPr="00040E29">
              <w:t>Condition</w:t>
            </w:r>
          </w:p>
        </w:tc>
      </w:tr>
      <w:tr w:rsidR="00F136A3" w:rsidRPr="00040E29" w14:paraId="564E7B54" w14:textId="77777777" w:rsidTr="0088214F">
        <w:tc>
          <w:tcPr>
            <w:tcW w:w="4535" w:type="dxa"/>
          </w:tcPr>
          <w:p w14:paraId="68FEF5AE" w14:textId="77777777" w:rsidR="00F136A3" w:rsidRPr="00040E29" w:rsidRDefault="00F136A3" w:rsidP="0088214F">
            <w:pPr>
              <w:pStyle w:val="TAL"/>
            </w:pPr>
            <w:r w:rsidRPr="00040E29">
              <w:t>BWP-</w:t>
            </w:r>
            <w:proofErr w:type="spellStart"/>
            <w:r w:rsidRPr="00040E29">
              <w:t>DownlinkCommon</w:t>
            </w:r>
            <w:proofErr w:type="spellEnd"/>
            <w:r w:rsidRPr="00040E29">
              <w:t xml:space="preserve"> ::= </w:t>
            </w:r>
            <w:r w:rsidRPr="00040E29">
              <w:rPr>
                <w:snapToGrid w:val="0"/>
              </w:rPr>
              <w:t xml:space="preserve">SEQUENCE </w:t>
            </w:r>
            <w:r w:rsidRPr="00040E29">
              <w:t>{</w:t>
            </w:r>
          </w:p>
        </w:tc>
        <w:tc>
          <w:tcPr>
            <w:tcW w:w="2267" w:type="dxa"/>
          </w:tcPr>
          <w:p w14:paraId="18240056" w14:textId="77777777" w:rsidR="00F136A3" w:rsidRPr="00040E29" w:rsidRDefault="00F136A3" w:rsidP="0088214F">
            <w:pPr>
              <w:pStyle w:val="TAL"/>
            </w:pPr>
          </w:p>
        </w:tc>
        <w:tc>
          <w:tcPr>
            <w:tcW w:w="1700" w:type="dxa"/>
          </w:tcPr>
          <w:p w14:paraId="382D9AD7" w14:textId="77777777" w:rsidR="00F136A3" w:rsidRPr="00040E29" w:rsidRDefault="00F136A3" w:rsidP="0088214F">
            <w:pPr>
              <w:pStyle w:val="TAL"/>
            </w:pPr>
          </w:p>
        </w:tc>
        <w:tc>
          <w:tcPr>
            <w:tcW w:w="1245" w:type="dxa"/>
          </w:tcPr>
          <w:p w14:paraId="4899FB67" w14:textId="77777777" w:rsidR="00F136A3" w:rsidRPr="00040E29" w:rsidRDefault="00F136A3" w:rsidP="0088214F">
            <w:pPr>
              <w:pStyle w:val="TAL"/>
            </w:pPr>
          </w:p>
        </w:tc>
      </w:tr>
      <w:tr w:rsidR="00F136A3" w:rsidRPr="00040E29" w14:paraId="7B8E7944" w14:textId="77777777" w:rsidTr="0088214F">
        <w:tc>
          <w:tcPr>
            <w:tcW w:w="4535" w:type="dxa"/>
          </w:tcPr>
          <w:p w14:paraId="1BDE2859" w14:textId="77777777" w:rsidR="00F136A3" w:rsidRPr="00040E29" w:rsidRDefault="00F136A3" w:rsidP="0088214F">
            <w:pPr>
              <w:pStyle w:val="TAL"/>
            </w:pPr>
            <w:r w:rsidRPr="00040E29">
              <w:t xml:space="preserve">  </w:t>
            </w:r>
            <w:proofErr w:type="spellStart"/>
            <w:r w:rsidRPr="00040E29">
              <w:t>pdcch-ConfigCommon</w:t>
            </w:r>
            <w:proofErr w:type="spellEnd"/>
            <w:r w:rsidRPr="00040E29">
              <w:t xml:space="preserve"> CHOICE {</w:t>
            </w:r>
          </w:p>
        </w:tc>
        <w:tc>
          <w:tcPr>
            <w:tcW w:w="2267" w:type="dxa"/>
          </w:tcPr>
          <w:p w14:paraId="34BEA836" w14:textId="77777777" w:rsidR="00F136A3" w:rsidRPr="00040E29" w:rsidRDefault="00F136A3" w:rsidP="0088214F">
            <w:pPr>
              <w:pStyle w:val="TAL"/>
            </w:pPr>
          </w:p>
        </w:tc>
        <w:tc>
          <w:tcPr>
            <w:tcW w:w="1700" w:type="dxa"/>
          </w:tcPr>
          <w:p w14:paraId="1147FD35" w14:textId="77777777" w:rsidR="00F136A3" w:rsidRPr="00040E29" w:rsidRDefault="00F136A3" w:rsidP="0088214F">
            <w:pPr>
              <w:pStyle w:val="TAL"/>
            </w:pPr>
          </w:p>
        </w:tc>
        <w:tc>
          <w:tcPr>
            <w:tcW w:w="1245" w:type="dxa"/>
          </w:tcPr>
          <w:p w14:paraId="11C988B6" w14:textId="77777777" w:rsidR="00F136A3" w:rsidRPr="00040E29" w:rsidRDefault="00F136A3" w:rsidP="0088214F">
            <w:pPr>
              <w:pStyle w:val="TAL"/>
            </w:pPr>
          </w:p>
        </w:tc>
      </w:tr>
      <w:tr w:rsidR="00F136A3" w:rsidRPr="00040E29" w14:paraId="21FB2591" w14:textId="77777777" w:rsidTr="0088214F">
        <w:tc>
          <w:tcPr>
            <w:tcW w:w="4535" w:type="dxa"/>
          </w:tcPr>
          <w:p w14:paraId="23CF2D07" w14:textId="77777777" w:rsidR="00F136A3" w:rsidRPr="00040E29" w:rsidRDefault="00F136A3" w:rsidP="0088214F">
            <w:pPr>
              <w:pStyle w:val="TAL"/>
            </w:pPr>
            <w:r w:rsidRPr="00040E29">
              <w:t xml:space="preserve">    setup</w:t>
            </w:r>
          </w:p>
        </w:tc>
        <w:tc>
          <w:tcPr>
            <w:tcW w:w="2267" w:type="dxa"/>
          </w:tcPr>
          <w:p w14:paraId="5DFF1AD1" w14:textId="77777777" w:rsidR="00F136A3" w:rsidRPr="00040E29" w:rsidRDefault="00F136A3" w:rsidP="0088214F">
            <w:pPr>
              <w:pStyle w:val="TAL"/>
            </w:pPr>
            <w:r w:rsidRPr="00040E29">
              <w:t>PDCCH-</w:t>
            </w:r>
            <w:proofErr w:type="spellStart"/>
            <w:r w:rsidRPr="00040E29">
              <w:t>ConfigCommon</w:t>
            </w:r>
            <w:proofErr w:type="spellEnd"/>
            <w:r w:rsidRPr="00040E29">
              <w:t xml:space="preserve"> with </w:t>
            </w:r>
            <w:proofErr w:type="spellStart"/>
            <w:r w:rsidRPr="00040E29">
              <w:t>conditioni</w:t>
            </w:r>
            <w:proofErr w:type="spellEnd"/>
            <w:r w:rsidRPr="00040E29">
              <w:t xml:space="preserve"> </w:t>
            </w:r>
            <w:proofErr w:type="spellStart"/>
            <w:r w:rsidRPr="00040E29">
              <w:t>MBS_Broadcast</w:t>
            </w:r>
            <w:proofErr w:type="spellEnd"/>
          </w:p>
        </w:tc>
        <w:tc>
          <w:tcPr>
            <w:tcW w:w="1700" w:type="dxa"/>
          </w:tcPr>
          <w:p w14:paraId="1EB4A363" w14:textId="77777777" w:rsidR="00F136A3" w:rsidRPr="00040E29" w:rsidRDefault="00F136A3" w:rsidP="0088214F">
            <w:pPr>
              <w:pStyle w:val="TAL"/>
            </w:pPr>
            <w:r w:rsidRPr="00040E29">
              <w:t>Table 14.1.3.2.3.3-5</w:t>
            </w:r>
          </w:p>
        </w:tc>
        <w:tc>
          <w:tcPr>
            <w:tcW w:w="1245" w:type="dxa"/>
          </w:tcPr>
          <w:p w14:paraId="12ECD02E" w14:textId="77777777" w:rsidR="00F136A3" w:rsidRPr="00040E29" w:rsidRDefault="00F136A3" w:rsidP="0088214F">
            <w:pPr>
              <w:pStyle w:val="TAL"/>
            </w:pPr>
          </w:p>
        </w:tc>
      </w:tr>
      <w:tr w:rsidR="00F136A3" w:rsidRPr="00040E29" w14:paraId="5F0843B7" w14:textId="77777777" w:rsidTr="0088214F">
        <w:tc>
          <w:tcPr>
            <w:tcW w:w="4535" w:type="dxa"/>
          </w:tcPr>
          <w:p w14:paraId="3ADCEFA3" w14:textId="77777777" w:rsidR="00F136A3" w:rsidRPr="00040E29" w:rsidRDefault="00F136A3" w:rsidP="0088214F">
            <w:pPr>
              <w:pStyle w:val="TAL"/>
            </w:pPr>
            <w:r w:rsidRPr="00040E29">
              <w:t xml:space="preserve">  }</w:t>
            </w:r>
          </w:p>
        </w:tc>
        <w:tc>
          <w:tcPr>
            <w:tcW w:w="2267" w:type="dxa"/>
          </w:tcPr>
          <w:p w14:paraId="48E21063" w14:textId="77777777" w:rsidR="00F136A3" w:rsidRPr="00040E29" w:rsidRDefault="00F136A3" w:rsidP="0088214F">
            <w:pPr>
              <w:pStyle w:val="TAL"/>
            </w:pPr>
          </w:p>
        </w:tc>
        <w:tc>
          <w:tcPr>
            <w:tcW w:w="1700" w:type="dxa"/>
          </w:tcPr>
          <w:p w14:paraId="239B8D71" w14:textId="77777777" w:rsidR="00F136A3" w:rsidRPr="00040E29" w:rsidRDefault="00F136A3" w:rsidP="0088214F">
            <w:pPr>
              <w:pStyle w:val="TAL"/>
            </w:pPr>
          </w:p>
        </w:tc>
        <w:tc>
          <w:tcPr>
            <w:tcW w:w="1245" w:type="dxa"/>
          </w:tcPr>
          <w:p w14:paraId="218DFBF9" w14:textId="77777777" w:rsidR="00F136A3" w:rsidRPr="00040E29" w:rsidRDefault="00F136A3" w:rsidP="0088214F">
            <w:pPr>
              <w:pStyle w:val="TAL"/>
            </w:pPr>
          </w:p>
        </w:tc>
      </w:tr>
      <w:tr w:rsidR="00F136A3" w:rsidRPr="00040E29" w14:paraId="04472B50" w14:textId="77777777" w:rsidTr="0088214F">
        <w:tc>
          <w:tcPr>
            <w:tcW w:w="4535" w:type="dxa"/>
          </w:tcPr>
          <w:p w14:paraId="5B1AAF87" w14:textId="77777777" w:rsidR="00F136A3" w:rsidRPr="00040E29" w:rsidRDefault="00F136A3" w:rsidP="0088214F">
            <w:pPr>
              <w:pStyle w:val="TAL"/>
            </w:pPr>
            <w:r w:rsidRPr="00040E29">
              <w:t>}</w:t>
            </w:r>
          </w:p>
        </w:tc>
        <w:tc>
          <w:tcPr>
            <w:tcW w:w="2267" w:type="dxa"/>
          </w:tcPr>
          <w:p w14:paraId="29CCA509" w14:textId="77777777" w:rsidR="00F136A3" w:rsidRPr="00040E29" w:rsidRDefault="00F136A3" w:rsidP="0088214F">
            <w:pPr>
              <w:pStyle w:val="TAL"/>
            </w:pPr>
          </w:p>
        </w:tc>
        <w:tc>
          <w:tcPr>
            <w:tcW w:w="1700" w:type="dxa"/>
          </w:tcPr>
          <w:p w14:paraId="2AE41FB0" w14:textId="77777777" w:rsidR="00F136A3" w:rsidRPr="00040E29" w:rsidRDefault="00F136A3" w:rsidP="0088214F">
            <w:pPr>
              <w:pStyle w:val="TAL"/>
            </w:pPr>
          </w:p>
        </w:tc>
        <w:tc>
          <w:tcPr>
            <w:tcW w:w="1245" w:type="dxa"/>
          </w:tcPr>
          <w:p w14:paraId="0CA07F7A" w14:textId="77777777" w:rsidR="00F136A3" w:rsidRPr="00040E29" w:rsidRDefault="00F136A3" w:rsidP="0088214F">
            <w:pPr>
              <w:pStyle w:val="TAL"/>
            </w:pPr>
          </w:p>
        </w:tc>
      </w:tr>
    </w:tbl>
    <w:p w14:paraId="3955542F" w14:textId="77777777" w:rsidR="00F136A3" w:rsidRPr="00040E29" w:rsidRDefault="00F136A3" w:rsidP="00F136A3"/>
    <w:p w14:paraId="198B6ACA" w14:textId="77777777" w:rsidR="00F136A3" w:rsidRPr="00040E29" w:rsidRDefault="00F136A3" w:rsidP="00F136A3">
      <w:pPr>
        <w:pStyle w:val="TH"/>
      </w:pPr>
      <w:r w:rsidRPr="00040E29">
        <w:rPr>
          <w:color w:val="000000"/>
        </w:rPr>
        <w:t>Table 14.1.3.2.3.3-5</w:t>
      </w:r>
      <w:r w:rsidRPr="00040E29">
        <w:t xml:space="preserve">: </w:t>
      </w:r>
      <w:r w:rsidRPr="00040E29">
        <w:rPr>
          <w:rStyle w:val="apple-style-span"/>
          <w:rFonts w:eastAsia="Malgun Gothic"/>
        </w:rPr>
        <w:t>ACTIVATE TEST MODE</w:t>
      </w:r>
      <w:r w:rsidRPr="00040E29">
        <w:t xml:space="preserve"> (preamble,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040E29" w14:paraId="6E3505DD" w14:textId="77777777" w:rsidTr="0088214F">
        <w:trPr>
          <w:cantSplit/>
        </w:trPr>
        <w:tc>
          <w:tcPr>
            <w:tcW w:w="9635" w:type="dxa"/>
          </w:tcPr>
          <w:p w14:paraId="148C8773" w14:textId="77777777" w:rsidR="00F136A3" w:rsidRPr="00040E29" w:rsidRDefault="00F136A3" w:rsidP="0088214F">
            <w:pPr>
              <w:pStyle w:val="TAL"/>
              <w:rPr>
                <w:lang w:eastAsia="zh-CN"/>
              </w:rPr>
            </w:pPr>
            <w:r w:rsidRPr="00040E29">
              <w:t>Derivation Path: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32EED3E" w14:textId="77777777" w:rsidR="00F136A3" w:rsidRPr="00040E29" w:rsidRDefault="00F136A3" w:rsidP="00F136A3">
      <w:pPr>
        <w:rPr>
          <w:lang w:eastAsia="zh-CN"/>
        </w:rPr>
      </w:pPr>
    </w:p>
    <w:p w14:paraId="3A50240A" w14:textId="77777777" w:rsidR="00F136A3" w:rsidRPr="00040E29" w:rsidRDefault="00F136A3" w:rsidP="00F136A3">
      <w:pPr>
        <w:pStyle w:val="TH"/>
      </w:pPr>
      <w:r w:rsidRPr="00040E29">
        <w:rPr>
          <w:color w:val="000000"/>
        </w:rPr>
        <w:t>Table 14.1.3.2.3.3-6</w:t>
      </w:r>
      <w:r w:rsidRPr="00040E29">
        <w:t xml:space="preserve">: </w:t>
      </w:r>
      <w:proofErr w:type="spellStart"/>
      <w:r w:rsidRPr="00040E29">
        <w:rPr>
          <w:i/>
        </w:rPr>
        <w:t>MBSBroadcastConfiguration</w:t>
      </w:r>
      <w:proofErr w:type="spellEnd"/>
      <w:r w:rsidRPr="00040E29">
        <w:rPr>
          <w:i/>
        </w:rPr>
        <w:t xml:space="preserve"> </w:t>
      </w:r>
      <w:r w:rsidRPr="00040E29">
        <w:t>(preamble and all steps, Table 14.1.3.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4"/>
        <w:gridCol w:w="1843"/>
        <w:gridCol w:w="1108"/>
      </w:tblGrid>
      <w:tr w:rsidR="00F136A3" w:rsidRPr="00040E29" w14:paraId="5C8DABD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2F83562C" w14:textId="77777777" w:rsidR="00F136A3" w:rsidRPr="00040E29" w:rsidRDefault="00F136A3" w:rsidP="0088214F">
            <w:pPr>
              <w:pStyle w:val="TAH"/>
              <w:jc w:val="left"/>
              <w:rPr>
                <w:b w:val="0"/>
              </w:rPr>
            </w:pPr>
            <w:r w:rsidRPr="00040E29">
              <w:rPr>
                <w:b w:val="0"/>
              </w:rPr>
              <w:t xml:space="preserve">Derivation Path: TS 38.508-1 [4], Table 4.6.1-5ABA with condition </w:t>
            </w:r>
            <w:proofErr w:type="spellStart"/>
            <w:r w:rsidRPr="00040E29">
              <w:rPr>
                <w:b w:val="0"/>
                <w:lang w:eastAsia="zh-CN"/>
              </w:rPr>
              <w:t>DRX_MBS_Broadcast</w:t>
            </w:r>
            <w:proofErr w:type="spellEnd"/>
          </w:p>
        </w:tc>
      </w:tr>
      <w:tr w:rsidR="00F136A3" w:rsidRPr="00040E29" w14:paraId="30E4D57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206AA2E" w14:textId="77777777" w:rsidR="00F136A3" w:rsidRPr="00040E29" w:rsidRDefault="00F136A3" w:rsidP="0088214F">
            <w:pPr>
              <w:pStyle w:val="TAH"/>
            </w:pPr>
            <w:r w:rsidRPr="00040E29">
              <w:t>Information Element</w:t>
            </w:r>
          </w:p>
        </w:tc>
        <w:tc>
          <w:tcPr>
            <w:tcW w:w="2264" w:type="dxa"/>
            <w:tcBorders>
              <w:top w:val="single" w:sz="4" w:space="0" w:color="auto"/>
              <w:left w:val="single" w:sz="4" w:space="0" w:color="auto"/>
              <w:bottom w:val="single" w:sz="4" w:space="0" w:color="auto"/>
              <w:right w:val="single" w:sz="4" w:space="0" w:color="auto"/>
            </w:tcBorders>
            <w:hideMark/>
          </w:tcPr>
          <w:p w14:paraId="14BB7457" w14:textId="77777777" w:rsidR="00F136A3" w:rsidRPr="00040E29" w:rsidRDefault="00F136A3" w:rsidP="0088214F">
            <w:pPr>
              <w:pStyle w:val="TAH"/>
            </w:pPr>
            <w:r w:rsidRPr="00040E29">
              <w:t>Value/remark</w:t>
            </w:r>
          </w:p>
        </w:tc>
        <w:tc>
          <w:tcPr>
            <w:tcW w:w="1843" w:type="dxa"/>
            <w:tcBorders>
              <w:top w:val="single" w:sz="4" w:space="0" w:color="auto"/>
              <w:left w:val="single" w:sz="4" w:space="0" w:color="auto"/>
              <w:bottom w:val="single" w:sz="4" w:space="0" w:color="auto"/>
              <w:right w:val="single" w:sz="4" w:space="0" w:color="auto"/>
            </w:tcBorders>
            <w:hideMark/>
          </w:tcPr>
          <w:p w14:paraId="766AE7F9" w14:textId="77777777" w:rsidR="00F136A3" w:rsidRPr="00040E29" w:rsidRDefault="00F136A3" w:rsidP="0088214F">
            <w:pPr>
              <w:pStyle w:val="TAH"/>
            </w:pPr>
            <w:r w:rsidRPr="00040E29">
              <w:t>Comment</w:t>
            </w:r>
          </w:p>
        </w:tc>
        <w:tc>
          <w:tcPr>
            <w:tcW w:w="1108" w:type="dxa"/>
            <w:tcBorders>
              <w:top w:val="single" w:sz="4" w:space="0" w:color="auto"/>
              <w:left w:val="single" w:sz="4" w:space="0" w:color="auto"/>
              <w:bottom w:val="single" w:sz="4" w:space="0" w:color="auto"/>
              <w:right w:val="single" w:sz="4" w:space="0" w:color="auto"/>
            </w:tcBorders>
            <w:hideMark/>
          </w:tcPr>
          <w:p w14:paraId="7E522866" w14:textId="77777777" w:rsidR="00F136A3" w:rsidRPr="00040E29" w:rsidRDefault="00F136A3" w:rsidP="0088214F">
            <w:pPr>
              <w:pStyle w:val="TAH"/>
            </w:pPr>
            <w:r w:rsidRPr="00040E29">
              <w:t>Condition</w:t>
            </w:r>
          </w:p>
        </w:tc>
      </w:tr>
      <w:tr w:rsidR="00F136A3" w:rsidRPr="00040E29" w14:paraId="04B9A13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DD9B7B" w14:textId="77777777" w:rsidR="00F136A3" w:rsidRPr="00040E29" w:rsidRDefault="00F136A3" w:rsidP="0088214F">
            <w:pPr>
              <w:pStyle w:val="TAL"/>
            </w:pPr>
            <w:r w:rsidRPr="00040E29">
              <w:t>MBSBroadcastConfiguration-r17 := SEQUENCE {</w:t>
            </w:r>
          </w:p>
        </w:tc>
        <w:tc>
          <w:tcPr>
            <w:tcW w:w="2264" w:type="dxa"/>
            <w:tcBorders>
              <w:top w:val="single" w:sz="4" w:space="0" w:color="auto"/>
              <w:left w:val="single" w:sz="4" w:space="0" w:color="auto"/>
              <w:bottom w:val="single" w:sz="4" w:space="0" w:color="auto"/>
              <w:right w:val="single" w:sz="4" w:space="0" w:color="auto"/>
            </w:tcBorders>
          </w:tcPr>
          <w:p w14:paraId="31A29D71"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467ED722" w14:textId="77777777" w:rsidR="00F136A3" w:rsidRPr="00040E29"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B102073" w14:textId="77777777" w:rsidR="00F136A3" w:rsidRPr="00040E29" w:rsidRDefault="00F136A3" w:rsidP="0088214F">
            <w:pPr>
              <w:pStyle w:val="TAL"/>
            </w:pPr>
          </w:p>
        </w:tc>
      </w:tr>
      <w:tr w:rsidR="00F136A3" w:rsidRPr="00040E29" w14:paraId="416609B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06B633F" w14:textId="77777777" w:rsidR="00F136A3" w:rsidRPr="00040E29" w:rsidRDefault="00F136A3" w:rsidP="0088214F">
            <w:pPr>
              <w:pStyle w:val="TAL"/>
            </w:pPr>
            <w:r w:rsidRPr="00040E29">
              <w:t xml:space="preserve">  </w:t>
            </w:r>
            <w:proofErr w:type="spellStart"/>
            <w:r w:rsidRPr="00040E29">
              <w:t>criticalExtensions</w:t>
            </w:r>
            <w:proofErr w:type="spellEnd"/>
            <w:r w:rsidRPr="00040E29">
              <w:t xml:space="preserve"> CHOICE {</w:t>
            </w:r>
          </w:p>
        </w:tc>
        <w:tc>
          <w:tcPr>
            <w:tcW w:w="2264" w:type="dxa"/>
            <w:tcBorders>
              <w:top w:val="single" w:sz="4" w:space="0" w:color="auto"/>
              <w:left w:val="single" w:sz="4" w:space="0" w:color="auto"/>
              <w:bottom w:val="single" w:sz="4" w:space="0" w:color="auto"/>
              <w:right w:val="single" w:sz="4" w:space="0" w:color="auto"/>
            </w:tcBorders>
          </w:tcPr>
          <w:p w14:paraId="12CB49AC" w14:textId="77777777" w:rsidR="00F136A3" w:rsidRPr="00040E29" w:rsidRDefault="00F136A3" w:rsidP="0088214F">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1BD60089" w14:textId="77777777" w:rsidR="00F136A3" w:rsidRPr="00040E29"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BDF5252" w14:textId="77777777" w:rsidR="00F136A3" w:rsidRPr="00040E29" w:rsidRDefault="00F136A3" w:rsidP="0088214F">
            <w:pPr>
              <w:pStyle w:val="TAL"/>
            </w:pPr>
          </w:p>
        </w:tc>
      </w:tr>
      <w:tr w:rsidR="00F136A3" w:rsidRPr="00040E29" w14:paraId="46295801" w14:textId="77777777" w:rsidTr="0088214F">
        <w:tc>
          <w:tcPr>
            <w:tcW w:w="4535" w:type="dxa"/>
            <w:tcBorders>
              <w:top w:val="single" w:sz="4" w:space="0" w:color="auto"/>
              <w:left w:val="single" w:sz="4" w:space="0" w:color="auto"/>
              <w:bottom w:val="single" w:sz="4" w:space="0" w:color="auto"/>
              <w:right w:val="single" w:sz="4" w:space="0" w:color="auto"/>
            </w:tcBorders>
          </w:tcPr>
          <w:p w14:paraId="028FFAD1" w14:textId="77777777" w:rsidR="00F136A3" w:rsidRPr="00040E29" w:rsidRDefault="00F136A3" w:rsidP="0088214F">
            <w:pPr>
              <w:pStyle w:val="TAL"/>
            </w:pPr>
            <w:r w:rsidRPr="00040E29">
              <w:t xml:space="preserve">      mbs-SessionInfoList-r17</w:t>
            </w:r>
          </w:p>
        </w:tc>
        <w:tc>
          <w:tcPr>
            <w:tcW w:w="2264" w:type="dxa"/>
            <w:tcBorders>
              <w:top w:val="single" w:sz="4" w:space="0" w:color="auto"/>
              <w:left w:val="single" w:sz="4" w:space="0" w:color="auto"/>
              <w:bottom w:val="single" w:sz="4" w:space="0" w:color="auto"/>
              <w:right w:val="single" w:sz="4" w:space="0" w:color="auto"/>
            </w:tcBorders>
          </w:tcPr>
          <w:p w14:paraId="6895DA06" w14:textId="77777777" w:rsidR="00F136A3" w:rsidRPr="00040E29" w:rsidRDefault="00F136A3" w:rsidP="0088214F">
            <w:pPr>
              <w:pStyle w:val="TAL"/>
              <w:rPr>
                <w:lang w:eastAsia="zh-CN"/>
              </w:rPr>
            </w:pPr>
            <w:r w:rsidRPr="00040E29">
              <w:t>MBS-</w:t>
            </w:r>
            <w:proofErr w:type="spellStart"/>
            <w:r w:rsidRPr="00040E29">
              <w:t>SessionInfoList</w:t>
            </w:r>
            <w:proofErr w:type="spellEnd"/>
            <w:r w:rsidRPr="00040E29">
              <w:t xml:space="preserve"> with condition </w:t>
            </w:r>
            <w:proofErr w:type="spellStart"/>
            <w:r w:rsidRPr="00040E29">
              <w:rPr>
                <w:lang w:eastAsia="zh-CN"/>
              </w:rPr>
              <w:t>DRX_MBS_Broadcast</w:t>
            </w:r>
            <w:proofErr w:type="spellEnd"/>
          </w:p>
        </w:tc>
        <w:tc>
          <w:tcPr>
            <w:tcW w:w="1843" w:type="dxa"/>
            <w:tcBorders>
              <w:top w:val="single" w:sz="4" w:space="0" w:color="auto"/>
              <w:left w:val="single" w:sz="4" w:space="0" w:color="auto"/>
              <w:bottom w:val="single" w:sz="4" w:space="0" w:color="auto"/>
              <w:right w:val="single" w:sz="4" w:space="0" w:color="auto"/>
            </w:tcBorders>
          </w:tcPr>
          <w:p w14:paraId="57D9F791" w14:textId="77777777" w:rsidR="00F136A3" w:rsidRPr="00040E29"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5FFB48EB" w14:textId="77777777" w:rsidR="00F136A3" w:rsidRPr="00040E29" w:rsidRDefault="00F136A3" w:rsidP="0088214F">
            <w:pPr>
              <w:pStyle w:val="TAL"/>
            </w:pPr>
          </w:p>
        </w:tc>
      </w:tr>
      <w:tr w:rsidR="00F136A3" w:rsidRPr="00040E29" w14:paraId="6C6AFE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220923" w14:textId="77777777" w:rsidR="00F136A3" w:rsidRPr="00040E29" w:rsidRDefault="00F136A3" w:rsidP="0088214F">
            <w:pPr>
              <w:pStyle w:val="TAL"/>
            </w:pPr>
            <w:r w:rsidRPr="00040E29">
              <w:t xml:space="preserve">    mbsBroadcastConfiguration-r17 SEQUENCE {</w:t>
            </w:r>
          </w:p>
        </w:tc>
        <w:tc>
          <w:tcPr>
            <w:tcW w:w="2264" w:type="dxa"/>
            <w:tcBorders>
              <w:top w:val="single" w:sz="4" w:space="0" w:color="auto"/>
              <w:left w:val="single" w:sz="4" w:space="0" w:color="auto"/>
              <w:bottom w:val="single" w:sz="4" w:space="0" w:color="auto"/>
              <w:right w:val="single" w:sz="4" w:space="0" w:color="auto"/>
            </w:tcBorders>
          </w:tcPr>
          <w:p w14:paraId="23C55756"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B44CFD" w14:textId="77777777" w:rsidR="00F136A3" w:rsidRPr="00040E29"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73FA8270" w14:textId="77777777" w:rsidR="00F136A3" w:rsidRPr="00040E29" w:rsidRDefault="00F136A3" w:rsidP="0088214F">
            <w:pPr>
              <w:pStyle w:val="TAL"/>
            </w:pPr>
          </w:p>
        </w:tc>
      </w:tr>
      <w:tr w:rsidR="00F136A3" w:rsidRPr="00040E29" w14:paraId="504711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B3FE13" w14:textId="77777777" w:rsidR="00F136A3" w:rsidRPr="00040E29" w:rsidRDefault="00F136A3" w:rsidP="0088214F">
            <w:pPr>
              <w:pStyle w:val="TAL"/>
            </w:pPr>
            <w:r w:rsidRPr="00040E29">
              <w:t xml:space="preserve">      drx-ConfigPTM-List-r17 SEQUENCE (SIZE (1..maxNrofDRX-ConfigPTM-r17)) OF DRX-ConfigPTM-r17 {</w:t>
            </w:r>
          </w:p>
        </w:tc>
        <w:tc>
          <w:tcPr>
            <w:tcW w:w="2264" w:type="dxa"/>
            <w:tcBorders>
              <w:top w:val="single" w:sz="4" w:space="0" w:color="auto"/>
              <w:left w:val="single" w:sz="4" w:space="0" w:color="auto"/>
              <w:bottom w:val="single" w:sz="4" w:space="0" w:color="auto"/>
              <w:right w:val="single" w:sz="4" w:space="0" w:color="auto"/>
            </w:tcBorders>
            <w:hideMark/>
          </w:tcPr>
          <w:p w14:paraId="1727082E" w14:textId="77777777" w:rsidR="00F136A3" w:rsidRPr="00040E29" w:rsidRDefault="00F136A3" w:rsidP="0088214F">
            <w:pPr>
              <w:pStyle w:val="TAL"/>
            </w:pPr>
            <w:r w:rsidRPr="00040E29">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4F71880E" w14:textId="77777777" w:rsidR="00F136A3" w:rsidRPr="00040E29"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517D5588" w14:textId="77777777" w:rsidR="00F136A3" w:rsidRPr="00040E29" w:rsidRDefault="00F136A3" w:rsidP="0088214F">
            <w:pPr>
              <w:pStyle w:val="TAL"/>
            </w:pPr>
          </w:p>
        </w:tc>
      </w:tr>
      <w:tr w:rsidR="00F136A3" w:rsidRPr="00040E29" w14:paraId="75A58D6C" w14:textId="77777777" w:rsidTr="0088214F">
        <w:tc>
          <w:tcPr>
            <w:tcW w:w="4535" w:type="dxa"/>
            <w:tcBorders>
              <w:top w:val="single" w:sz="4" w:space="0" w:color="auto"/>
              <w:left w:val="single" w:sz="4" w:space="0" w:color="auto"/>
              <w:bottom w:val="single" w:sz="4" w:space="0" w:color="auto"/>
              <w:right w:val="single" w:sz="4" w:space="0" w:color="auto"/>
            </w:tcBorders>
          </w:tcPr>
          <w:p w14:paraId="516721D4" w14:textId="77777777" w:rsidR="00F136A3" w:rsidRPr="00040E29" w:rsidRDefault="00F136A3" w:rsidP="0088214F">
            <w:pPr>
              <w:pStyle w:val="TAL"/>
            </w:pPr>
            <w:r w:rsidRPr="00040E29">
              <w:t xml:space="preserve">        DRX-ConfigPTM-r17[1]</w:t>
            </w:r>
          </w:p>
        </w:tc>
        <w:tc>
          <w:tcPr>
            <w:tcW w:w="2264" w:type="dxa"/>
            <w:tcBorders>
              <w:top w:val="single" w:sz="4" w:space="0" w:color="auto"/>
              <w:left w:val="single" w:sz="4" w:space="0" w:color="auto"/>
              <w:bottom w:val="single" w:sz="4" w:space="0" w:color="auto"/>
              <w:right w:val="single" w:sz="4" w:space="0" w:color="auto"/>
            </w:tcBorders>
          </w:tcPr>
          <w:p w14:paraId="7C899BA0" w14:textId="77777777" w:rsidR="00F136A3" w:rsidRPr="00040E29" w:rsidRDefault="00F136A3" w:rsidP="0088214F">
            <w:pPr>
              <w:pStyle w:val="TAL"/>
            </w:pPr>
            <w:r w:rsidRPr="00040E29">
              <w:t>DRX-</w:t>
            </w:r>
            <w:proofErr w:type="spellStart"/>
            <w:r w:rsidRPr="00040E29">
              <w:t>ConfigPTM</w:t>
            </w:r>
            <w:proofErr w:type="spellEnd"/>
          </w:p>
        </w:tc>
        <w:tc>
          <w:tcPr>
            <w:tcW w:w="1843" w:type="dxa"/>
            <w:tcBorders>
              <w:top w:val="single" w:sz="4" w:space="0" w:color="auto"/>
              <w:left w:val="single" w:sz="4" w:space="0" w:color="auto"/>
              <w:bottom w:val="single" w:sz="4" w:space="0" w:color="auto"/>
              <w:right w:val="single" w:sz="4" w:space="0" w:color="auto"/>
            </w:tcBorders>
          </w:tcPr>
          <w:p w14:paraId="4624529E" w14:textId="77777777" w:rsidR="00F136A3" w:rsidRPr="00040E29" w:rsidRDefault="00F136A3" w:rsidP="0088214F">
            <w:pPr>
              <w:pStyle w:val="TAL"/>
              <w:rPr>
                <w:lang w:eastAsia="zh-CN"/>
              </w:rPr>
            </w:pPr>
            <w:r w:rsidRPr="00040E29">
              <w:rPr>
                <w:lang w:eastAsia="zh-CN"/>
              </w:rPr>
              <w:t>entry 1</w:t>
            </w:r>
          </w:p>
          <w:p w14:paraId="7A825D39" w14:textId="77777777" w:rsidR="00F136A3" w:rsidRPr="00040E29" w:rsidRDefault="00F136A3" w:rsidP="0088214F">
            <w:pPr>
              <w:pStyle w:val="TAL"/>
              <w:rPr>
                <w:color w:val="000000"/>
              </w:rPr>
            </w:pPr>
            <w:r w:rsidRPr="00040E29">
              <w:rPr>
                <w:color w:val="000000"/>
              </w:rPr>
              <w:t>Table 14.1.3.2.3.3-7</w:t>
            </w:r>
          </w:p>
        </w:tc>
        <w:tc>
          <w:tcPr>
            <w:tcW w:w="1108" w:type="dxa"/>
            <w:tcBorders>
              <w:top w:val="single" w:sz="4" w:space="0" w:color="auto"/>
              <w:left w:val="single" w:sz="4" w:space="0" w:color="auto"/>
              <w:bottom w:val="single" w:sz="4" w:space="0" w:color="auto"/>
              <w:right w:val="single" w:sz="4" w:space="0" w:color="auto"/>
            </w:tcBorders>
          </w:tcPr>
          <w:p w14:paraId="763F4E23" w14:textId="77777777" w:rsidR="00F136A3" w:rsidRPr="00040E29" w:rsidRDefault="00F136A3" w:rsidP="0088214F">
            <w:pPr>
              <w:pStyle w:val="TAL"/>
            </w:pPr>
          </w:p>
        </w:tc>
      </w:tr>
      <w:tr w:rsidR="00F136A3" w:rsidRPr="00040E29" w14:paraId="73FED561" w14:textId="77777777" w:rsidTr="0088214F">
        <w:tc>
          <w:tcPr>
            <w:tcW w:w="4535" w:type="dxa"/>
            <w:tcBorders>
              <w:top w:val="single" w:sz="4" w:space="0" w:color="auto"/>
              <w:left w:val="single" w:sz="4" w:space="0" w:color="auto"/>
              <w:bottom w:val="single" w:sz="4" w:space="0" w:color="auto"/>
              <w:right w:val="single" w:sz="4" w:space="0" w:color="auto"/>
            </w:tcBorders>
          </w:tcPr>
          <w:p w14:paraId="6B2F5A0C" w14:textId="77777777" w:rsidR="00F136A3" w:rsidRPr="00040E29" w:rsidRDefault="00F136A3" w:rsidP="0088214F">
            <w:pPr>
              <w:pStyle w:val="TAL"/>
            </w:pPr>
            <w:r w:rsidRPr="00040E29">
              <w:t xml:space="preserve">      }</w:t>
            </w:r>
          </w:p>
        </w:tc>
        <w:tc>
          <w:tcPr>
            <w:tcW w:w="2264" w:type="dxa"/>
            <w:tcBorders>
              <w:top w:val="single" w:sz="4" w:space="0" w:color="auto"/>
              <w:left w:val="single" w:sz="4" w:space="0" w:color="auto"/>
              <w:bottom w:val="single" w:sz="4" w:space="0" w:color="auto"/>
              <w:right w:val="single" w:sz="4" w:space="0" w:color="auto"/>
            </w:tcBorders>
          </w:tcPr>
          <w:p w14:paraId="129E7B45"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EBB1BF" w14:textId="77777777" w:rsidR="00F136A3" w:rsidRPr="00040E29" w:rsidRDefault="00F136A3" w:rsidP="0088214F">
            <w:pPr>
              <w:pStyle w:val="TAL"/>
              <w:rPr>
                <w:color w:val="000000"/>
              </w:rPr>
            </w:pPr>
          </w:p>
        </w:tc>
        <w:tc>
          <w:tcPr>
            <w:tcW w:w="1108" w:type="dxa"/>
            <w:tcBorders>
              <w:top w:val="single" w:sz="4" w:space="0" w:color="auto"/>
              <w:left w:val="single" w:sz="4" w:space="0" w:color="auto"/>
              <w:bottom w:val="single" w:sz="4" w:space="0" w:color="auto"/>
              <w:right w:val="single" w:sz="4" w:space="0" w:color="auto"/>
            </w:tcBorders>
          </w:tcPr>
          <w:p w14:paraId="410EE89E" w14:textId="77777777" w:rsidR="00F136A3" w:rsidRPr="00040E29" w:rsidRDefault="00F136A3" w:rsidP="0088214F">
            <w:pPr>
              <w:pStyle w:val="TAL"/>
            </w:pPr>
          </w:p>
        </w:tc>
      </w:tr>
      <w:tr w:rsidR="00F136A3" w:rsidRPr="00040E29" w14:paraId="69AA0AC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24CDE3B" w14:textId="77777777" w:rsidR="00F136A3" w:rsidRPr="00040E29" w:rsidRDefault="00F136A3" w:rsidP="0088214F">
            <w:pPr>
              <w:pStyle w:val="TAL"/>
            </w:pPr>
            <w:r w:rsidRPr="00040E29">
              <w:t xml:space="preserve">    }</w:t>
            </w:r>
          </w:p>
        </w:tc>
        <w:tc>
          <w:tcPr>
            <w:tcW w:w="2264" w:type="dxa"/>
            <w:tcBorders>
              <w:top w:val="single" w:sz="4" w:space="0" w:color="auto"/>
              <w:left w:val="single" w:sz="4" w:space="0" w:color="auto"/>
              <w:bottom w:val="single" w:sz="4" w:space="0" w:color="auto"/>
              <w:right w:val="single" w:sz="4" w:space="0" w:color="auto"/>
            </w:tcBorders>
          </w:tcPr>
          <w:p w14:paraId="29F637CE"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5C7A06B" w14:textId="77777777" w:rsidR="00F136A3" w:rsidRPr="00040E29"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366206C2" w14:textId="77777777" w:rsidR="00F136A3" w:rsidRPr="00040E29" w:rsidRDefault="00F136A3" w:rsidP="0088214F">
            <w:pPr>
              <w:pStyle w:val="TAL"/>
            </w:pPr>
          </w:p>
        </w:tc>
      </w:tr>
      <w:tr w:rsidR="00F136A3" w:rsidRPr="00040E29" w14:paraId="048A94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6D61DE" w14:textId="77777777" w:rsidR="00F136A3" w:rsidRPr="00040E29" w:rsidRDefault="00F136A3" w:rsidP="0088214F">
            <w:pPr>
              <w:pStyle w:val="TAL"/>
            </w:pPr>
            <w:r w:rsidRPr="00040E29">
              <w:t xml:space="preserve">  </w:t>
            </w:r>
            <w:r w:rsidRPr="00040E29">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6E50641A"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1D1D2D36" w14:textId="77777777" w:rsidR="00F136A3" w:rsidRPr="00040E29"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35C3C86" w14:textId="77777777" w:rsidR="00F136A3" w:rsidRPr="00040E29" w:rsidRDefault="00F136A3" w:rsidP="0088214F">
            <w:pPr>
              <w:pStyle w:val="TAL"/>
            </w:pPr>
          </w:p>
        </w:tc>
      </w:tr>
      <w:tr w:rsidR="00F136A3" w:rsidRPr="00040E29" w14:paraId="7A0DA0C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3657413" w14:textId="77777777" w:rsidR="00F136A3" w:rsidRPr="00040E29" w:rsidRDefault="00F136A3" w:rsidP="0088214F">
            <w:pPr>
              <w:pStyle w:val="TAL"/>
              <w:rPr>
                <w:lang w:eastAsia="zh-CN"/>
              </w:rPr>
            </w:pPr>
            <w:r w:rsidRPr="00040E29">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7622D22B" w14:textId="77777777" w:rsidR="00F136A3" w:rsidRPr="00040E29"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30E5B096" w14:textId="77777777" w:rsidR="00F136A3" w:rsidRPr="00040E29"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6B432CC" w14:textId="77777777" w:rsidR="00F136A3" w:rsidRPr="00040E29" w:rsidRDefault="00F136A3" w:rsidP="0088214F">
            <w:pPr>
              <w:pStyle w:val="TAL"/>
            </w:pPr>
          </w:p>
        </w:tc>
      </w:tr>
    </w:tbl>
    <w:p w14:paraId="77DF2A32" w14:textId="77777777" w:rsidR="00F136A3" w:rsidRPr="00040E29" w:rsidRDefault="00F136A3" w:rsidP="00F136A3">
      <w:pPr>
        <w:rPr>
          <w:lang w:eastAsia="zh-CN"/>
        </w:rPr>
      </w:pPr>
    </w:p>
    <w:p w14:paraId="4762A9E3" w14:textId="77777777" w:rsidR="00F136A3" w:rsidRPr="00040E29" w:rsidRDefault="00F136A3" w:rsidP="00F136A3">
      <w:pPr>
        <w:pStyle w:val="TH"/>
      </w:pPr>
      <w:r w:rsidRPr="00040E29">
        <w:rPr>
          <w:color w:val="000000"/>
        </w:rPr>
        <w:lastRenderedPageBreak/>
        <w:t>Table 14.1.3.2.3.3-7</w:t>
      </w:r>
      <w:r w:rsidRPr="00040E29">
        <w:t>: DRX-</w:t>
      </w:r>
      <w:proofErr w:type="spellStart"/>
      <w:r w:rsidRPr="00040E29">
        <w:t>ConfigPTM</w:t>
      </w:r>
      <w:proofErr w:type="spellEnd"/>
      <w:r w:rsidRPr="00040E29">
        <w:t xml:space="preserve"> (</w:t>
      </w:r>
      <w:r w:rsidRPr="00040E29">
        <w:rPr>
          <w:color w:val="000000"/>
        </w:rPr>
        <w:t>Table 14.1.3.2.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040E29" w14:paraId="6C03C55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F1C4EB2" w14:textId="77777777" w:rsidR="00F136A3" w:rsidRPr="00040E29" w:rsidRDefault="00F136A3" w:rsidP="0088214F">
            <w:pPr>
              <w:pStyle w:val="TAH"/>
              <w:jc w:val="left"/>
              <w:rPr>
                <w:b w:val="0"/>
              </w:rPr>
            </w:pPr>
            <w:r w:rsidRPr="00040E29">
              <w:rPr>
                <w:b w:val="0"/>
              </w:rPr>
              <w:t>Derivation Path: TS 38.508-1 [4], Table 4.6.7-3</w:t>
            </w:r>
          </w:p>
        </w:tc>
      </w:tr>
      <w:tr w:rsidR="00F136A3" w:rsidRPr="00040E29" w14:paraId="7369628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7B6DA7F" w14:textId="77777777" w:rsidR="00F136A3" w:rsidRPr="00040E29" w:rsidRDefault="00F136A3"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E91B04" w14:textId="77777777" w:rsidR="00F136A3" w:rsidRPr="00040E29" w:rsidRDefault="00F136A3" w:rsidP="0088214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5BE6356" w14:textId="77777777" w:rsidR="00F136A3" w:rsidRPr="00040E29" w:rsidRDefault="00F136A3"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3F5AFE3" w14:textId="77777777" w:rsidR="00F136A3" w:rsidRPr="00040E29" w:rsidRDefault="00F136A3" w:rsidP="0088214F">
            <w:pPr>
              <w:pStyle w:val="TAH"/>
            </w:pPr>
            <w:r w:rsidRPr="00040E29">
              <w:t>Condition</w:t>
            </w:r>
          </w:p>
        </w:tc>
      </w:tr>
      <w:tr w:rsidR="00F136A3" w:rsidRPr="00040E29" w14:paraId="42CDF5E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CF6487D" w14:textId="77777777" w:rsidR="00F136A3" w:rsidRPr="00040E29" w:rsidRDefault="00F136A3" w:rsidP="0088214F">
            <w:pPr>
              <w:pStyle w:val="TAL"/>
            </w:pPr>
            <w:r w:rsidRPr="00040E29">
              <w:t>DRX-ConfigPTM-r17 ::= SEQUENCE {</w:t>
            </w:r>
          </w:p>
        </w:tc>
        <w:tc>
          <w:tcPr>
            <w:tcW w:w="2267" w:type="dxa"/>
            <w:tcBorders>
              <w:top w:val="single" w:sz="4" w:space="0" w:color="auto"/>
              <w:left w:val="single" w:sz="4" w:space="0" w:color="auto"/>
              <w:bottom w:val="single" w:sz="4" w:space="0" w:color="auto"/>
              <w:right w:val="single" w:sz="4" w:space="0" w:color="auto"/>
            </w:tcBorders>
          </w:tcPr>
          <w:p w14:paraId="7F479CBA" w14:textId="77777777" w:rsidR="00F136A3" w:rsidRPr="00040E29"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548A0C"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B40DF94" w14:textId="77777777" w:rsidR="00F136A3" w:rsidRPr="00040E29" w:rsidRDefault="00F136A3" w:rsidP="0088214F">
            <w:pPr>
              <w:pStyle w:val="TAL"/>
            </w:pPr>
          </w:p>
        </w:tc>
      </w:tr>
      <w:tr w:rsidR="00F136A3" w:rsidRPr="00040E29" w14:paraId="7648C2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26051AC" w14:textId="77777777" w:rsidR="00F136A3" w:rsidRPr="00040E29" w:rsidRDefault="00F136A3" w:rsidP="0088214F">
            <w:pPr>
              <w:pStyle w:val="TAL"/>
            </w:pPr>
            <w:r w:rsidRPr="00040E29">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742A25BF" w14:textId="77777777" w:rsidR="00F136A3" w:rsidRPr="00040E29"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FF710BE"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4A0259" w14:textId="77777777" w:rsidR="00F136A3" w:rsidRPr="00040E29" w:rsidRDefault="00F136A3" w:rsidP="0088214F">
            <w:pPr>
              <w:pStyle w:val="TAL"/>
            </w:pPr>
          </w:p>
        </w:tc>
      </w:tr>
      <w:tr w:rsidR="00F136A3" w:rsidRPr="00040E29" w14:paraId="76538CFE" w14:textId="77777777" w:rsidTr="0088214F">
        <w:tc>
          <w:tcPr>
            <w:tcW w:w="4535" w:type="dxa"/>
            <w:tcBorders>
              <w:top w:val="single" w:sz="4" w:space="0" w:color="auto"/>
              <w:left w:val="single" w:sz="4" w:space="0" w:color="auto"/>
              <w:bottom w:val="single" w:sz="4" w:space="0" w:color="auto"/>
              <w:right w:val="single" w:sz="4" w:space="0" w:color="auto"/>
            </w:tcBorders>
          </w:tcPr>
          <w:p w14:paraId="604A90D8" w14:textId="77777777" w:rsidR="00F136A3" w:rsidRPr="00040E29" w:rsidRDefault="00F136A3" w:rsidP="0088214F">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tcPr>
          <w:p w14:paraId="27A399FE" w14:textId="29E979A0" w:rsidR="00F136A3" w:rsidRPr="00040E29" w:rsidRDefault="00BB7A0B" w:rsidP="0088214F">
            <w:pPr>
              <w:pStyle w:val="TAL"/>
              <w:rPr>
                <w:lang w:eastAsia="zh-CN"/>
              </w:rPr>
            </w:pPr>
            <w:r w:rsidRPr="00BB7A0B">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4A5771DA"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7B7841A" w14:textId="77777777" w:rsidR="00F136A3" w:rsidRPr="00040E29" w:rsidRDefault="00F136A3" w:rsidP="0088214F">
            <w:pPr>
              <w:pStyle w:val="TAL"/>
            </w:pPr>
          </w:p>
        </w:tc>
      </w:tr>
      <w:tr w:rsidR="00F136A3" w:rsidRPr="00040E29" w14:paraId="3293B87D" w14:textId="77777777" w:rsidTr="0088214F">
        <w:tc>
          <w:tcPr>
            <w:tcW w:w="4535" w:type="dxa"/>
            <w:tcBorders>
              <w:top w:val="single" w:sz="4" w:space="0" w:color="auto"/>
              <w:left w:val="single" w:sz="4" w:space="0" w:color="auto"/>
              <w:bottom w:val="single" w:sz="4" w:space="0" w:color="auto"/>
              <w:right w:val="single" w:sz="4" w:space="0" w:color="auto"/>
            </w:tcBorders>
          </w:tcPr>
          <w:p w14:paraId="7E54EB46" w14:textId="77777777" w:rsidR="00F136A3" w:rsidRPr="00040E29" w:rsidRDefault="00F136A3" w:rsidP="0088214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2D824"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5BA8C5C"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A77081" w14:textId="77777777" w:rsidR="00F136A3" w:rsidRPr="00040E29" w:rsidRDefault="00F136A3" w:rsidP="0088214F">
            <w:pPr>
              <w:pStyle w:val="TAL"/>
            </w:pPr>
          </w:p>
        </w:tc>
      </w:tr>
      <w:tr w:rsidR="00F136A3" w:rsidRPr="00040E29" w14:paraId="0FD1536F" w14:textId="77777777" w:rsidTr="0088214F">
        <w:tc>
          <w:tcPr>
            <w:tcW w:w="4535" w:type="dxa"/>
            <w:tcBorders>
              <w:top w:val="single" w:sz="4" w:space="0" w:color="auto"/>
              <w:left w:val="single" w:sz="4" w:space="0" w:color="auto"/>
              <w:bottom w:val="single" w:sz="4" w:space="0" w:color="auto"/>
              <w:right w:val="single" w:sz="4" w:space="0" w:color="auto"/>
            </w:tcBorders>
          </w:tcPr>
          <w:p w14:paraId="68197305" w14:textId="77777777" w:rsidR="00F136A3" w:rsidRPr="00040E29" w:rsidRDefault="00F136A3" w:rsidP="0088214F">
            <w:pPr>
              <w:pStyle w:val="TAL"/>
            </w:pPr>
            <w:r w:rsidRPr="00040E29">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335E6377" w14:textId="77777777" w:rsidR="00F136A3" w:rsidRPr="00040E29" w:rsidRDefault="00F136A3" w:rsidP="0088214F">
            <w:pPr>
              <w:pStyle w:val="TAL"/>
            </w:pPr>
            <w:r w:rsidRPr="00040E29">
              <w:rPr>
                <w:lang w:eastAsia="zh-CN"/>
              </w:rPr>
              <w:t>ms1</w:t>
            </w:r>
          </w:p>
        </w:tc>
        <w:tc>
          <w:tcPr>
            <w:tcW w:w="1700" w:type="dxa"/>
            <w:tcBorders>
              <w:top w:val="single" w:sz="4" w:space="0" w:color="auto"/>
              <w:left w:val="single" w:sz="4" w:space="0" w:color="auto"/>
              <w:bottom w:val="single" w:sz="4" w:space="0" w:color="auto"/>
              <w:right w:val="single" w:sz="4" w:space="0" w:color="auto"/>
            </w:tcBorders>
          </w:tcPr>
          <w:p w14:paraId="471AA9E4"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F46B9D" w14:textId="77777777" w:rsidR="00F136A3" w:rsidRPr="00040E29" w:rsidRDefault="00F136A3" w:rsidP="0088214F">
            <w:pPr>
              <w:pStyle w:val="TAL"/>
            </w:pPr>
          </w:p>
        </w:tc>
      </w:tr>
      <w:tr w:rsidR="00F136A3" w:rsidRPr="00040E29" w14:paraId="240BA1BE" w14:textId="77777777" w:rsidTr="0088214F">
        <w:tc>
          <w:tcPr>
            <w:tcW w:w="4535" w:type="dxa"/>
            <w:tcBorders>
              <w:top w:val="single" w:sz="4" w:space="0" w:color="auto"/>
              <w:left w:val="single" w:sz="4" w:space="0" w:color="auto"/>
              <w:bottom w:val="single" w:sz="4" w:space="0" w:color="auto"/>
              <w:right w:val="single" w:sz="4" w:space="0" w:color="auto"/>
            </w:tcBorders>
          </w:tcPr>
          <w:p w14:paraId="6C7A844A" w14:textId="77777777" w:rsidR="00F136A3" w:rsidRPr="00040E29" w:rsidRDefault="00F136A3" w:rsidP="0088214F">
            <w:pPr>
              <w:pStyle w:val="TAL"/>
            </w:pPr>
            <w:r w:rsidRPr="00040E29">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33320937"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198400D"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8DDE79F" w14:textId="77777777" w:rsidR="00F136A3" w:rsidRPr="00040E29" w:rsidRDefault="00F136A3" w:rsidP="0088214F">
            <w:pPr>
              <w:pStyle w:val="TAL"/>
            </w:pPr>
          </w:p>
        </w:tc>
      </w:tr>
      <w:tr w:rsidR="00F136A3" w:rsidRPr="00040E29" w14:paraId="01D7A00E" w14:textId="77777777" w:rsidTr="0088214F">
        <w:tc>
          <w:tcPr>
            <w:tcW w:w="4535" w:type="dxa"/>
            <w:tcBorders>
              <w:top w:val="single" w:sz="4" w:space="0" w:color="auto"/>
              <w:left w:val="single" w:sz="4" w:space="0" w:color="auto"/>
              <w:bottom w:val="single" w:sz="4" w:space="0" w:color="auto"/>
              <w:right w:val="single" w:sz="4" w:space="0" w:color="auto"/>
            </w:tcBorders>
          </w:tcPr>
          <w:p w14:paraId="6D48CDD6" w14:textId="77777777" w:rsidR="00F136A3" w:rsidRPr="00040E29" w:rsidRDefault="00F136A3" w:rsidP="0088214F">
            <w:pPr>
              <w:pStyle w:val="TAL"/>
            </w:pPr>
            <w:r w:rsidRPr="00040E29">
              <w:t xml:space="preserve">    ms640</w:t>
            </w:r>
          </w:p>
        </w:tc>
        <w:tc>
          <w:tcPr>
            <w:tcW w:w="2267" w:type="dxa"/>
            <w:tcBorders>
              <w:top w:val="single" w:sz="4" w:space="0" w:color="auto"/>
              <w:left w:val="single" w:sz="4" w:space="0" w:color="auto"/>
              <w:bottom w:val="single" w:sz="4" w:space="0" w:color="auto"/>
              <w:right w:val="single" w:sz="4" w:space="0" w:color="auto"/>
            </w:tcBorders>
          </w:tcPr>
          <w:p w14:paraId="1D0D8674" w14:textId="77777777" w:rsidR="00F136A3" w:rsidRPr="00040E29" w:rsidRDefault="00F136A3" w:rsidP="0088214F">
            <w:pPr>
              <w:pStyle w:val="TAL"/>
              <w:rPr>
                <w:lang w:eastAsia="zh-CN"/>
              </w:rPr>
            </w:pPr>
            <w:r w:rsidRPr="00040E29">
              <w:rPr>
                <w:lang w:eastAsia="zh-CN"/>
              </w:rPr>
              <w:t>320</w:t>
            </w:r>
          </w:p>
        </w:tc>
        <w:tc>
          <w:tcPr>
            <w:tcW w:w="1700" w:type="dxa"/>
            <w:tcBorders>
              <w:top w:val="single" w:sz="4" w:space="0" w:color="auto"/>
              <w:left w:val="single" w:sz="4" w:space="0" w:color="auto"/>
              <w:bottom w:val="single" w:sz="4" w:space="0" w:color="auto"/>
              <w:right w:val="single" w:sz="4" w:space="0" w:color="auto"/>
            </w:tcBorders>
          </w:tcPr>
          <w:p w14:paraId="2AEBBF6C"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1B5D50" w14:textId="77777777" w:rsidR="00F136A3" w:rsidRPr="00040E29" w:rsidRDefault="00F136A3" w:rsidP="0088214F">
            <w:pPr>
              <w:pStyle w:val="TAL"/>
            </w:pPr>
          </w:p>
        </w:tc>
      </w:tr>
      <w:tr w:rsidR="00F136A3" w:rsidRPr="00040E29" w14:paraId="10A8241C" w14:textId="77777777" w:rsidTr="0088214F">
        <w:tc>
          <w:tcPr>
            <w:tcW w:w="4535" w:type="dxa"/>
            <w:tcBorders>
              <w:top w:val="single" w:sz="4" w:space="0" w:color="auto"/>
              <w:left w:val="single" w:sz="4" w:space="0" w:color="auto"/>
              <w:bottom w:val="single" w:sz="4" w:space="0" w:color="auto"/>
              <w:right w:val="single" w:sz="4" w:space="0" w:color="auto"/>
            </w:tcBorders>
          </w:tcPr>
          <w:p w14:paraId="4823F255" w14:textId="77777777" w:rsidR="00F136A3" w:rsidRPr="00040E29" w:rsidRDefault="00F136A3" w:rsidP="0088214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147808"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A4D8A84"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BC7F253" w14:textId="77777777" w:rsidR="00F136A3" w:rsidRPr="00040E29" w:rsidRDefault="00F136A3" w:rsidP="0088214F">
            <w:pPr>
              <w:pStyle w:val="TAL"/>
            </w:pPr>
          </w:p>
        </w:tc>
      </w:tr>
      <w:tr w:rsidR="00F136A3" w:rsidRPr="00040E29" w14:paraId="2F3736FD" w14:textId="77777777" w:rsidTr="0088214F">
        <w:tc>
          <w:tcPr>
            <w:tcW w:w="4535" w:type="dxa"/>
            <w:tcBorders>
              <w:top w:val="single" w:sz="4" w:space="0" w:color="auto"/>
              <w:left w:val="single" w:sz="4" w:space="0" w:color="auto"/>
              <w:bottom w:val="single" w:sz="4" w:space="0" w:color="auto"/>
              <w:right w:val="single" w:sz="4" w:space="0" w:color="auto"/>
            </w:tcBorders>
          </w:tcPr>
          <w:p w14:paraId="1D7E045D" w14:textId="77777777" w:rsidR="00F136A3" w:rsidRPr="00040E29" w:rsidRDefault="00F136A3" w:rsidP="0088214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67A347D"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93C4494" w14:textId="77777777" w:rsidR="00F136A3" w:rsidRPr="00040E29"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1F98D7" w14:textId="77777777" w:rsidR="00F136A3" w:rsidRPr="00040E29" w:rsidRDefault="00F136A3" w:rsidP="0088214F">
            <w:pPr>
              <w:pStyle w:val="TAL"/>
            </w:pPr>
          </w:p>
        </w:tc>
      </w:tr>
    </w:tbl>
    <w:p w14:paraId="74455B4D" w14:textId="77777777" w:rsidR="00F136A3" w:rsidRPr="00040E29" w:rsidRDefault="00F136A3" w:rsidP="00F136A3"/>
    <w:p w14:paraId="23CC9F8C" w14:textId="77777777" w:rsidR="00F136A3" w:rsidRPr="00040E29" w:rsidRDefault="00F136A3" w:rsidP="00F136A3">
      <w:pPr>
        <w:pStyle w:val="TH"/>
      </w:pPr>
      <w:r w:rsidRPr="00040E29">
        <w:rPr>
          <w:color w:val="000000"/>
        </w:rPr>
        <w:t>Table 14.1.3.2.3.3-8</w:t>
      </w:r>
      <w:r w:rsidRPr="00040E29">
        <w:t xml:space="preserve">: </w:t>
      </w:r>
      <w:r w:rsidRPr="00040E29">
        <w:rPr>
          <w:rStyle w:val="apple-style-span"/>
          <w:rFonts w:eastAsia="Malgun Gothic"/>
        </w:rPr>
        <w:t>CLOSE UE TEST LOOP</w:t>
      </w:r>
      <w:r w:rsidRPr="00040E29">
        <w:t xml:space="preserve"> (step </w:t>
      </w:r>
      <w:r w:rsidRPr="00040E29">
        <w:rPr>
          <w:lang w:eastAsia="zh-CN"/>
        </w:rPr>
        <w:t>3a1</w:t>
      </w:r>
      <w:r w:rsidRPr="00040E29">
        <w:t>,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040E29" w14:paraId="458332EA" w14:textId="77777777" w:rsidTr="0088214F">
        <w:trPr>
          <w:cantSplit/>
        </w:trPr>
        <w:tc>
          <w:tcPr>
            <w:tcW w:w="9635" w:type="dxa"/>
          </w:tcPr>
          <w:p w14:paraId="7C117A06" w14:textId="77777777" w:rsidR="00F136A3" w:rsidRPr="00040E29" w:rsidRDefault="00F136A3"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w:t>
            </w:r>
          </w:p>
        </w:tc>
      </w:tr>
    </w:tbl>
    <w:p w14:paraId="554502DD" w14:textId="77777777" w:rsidR="00F136A3" w:rsidRPr="00040E29" w:rsidRDefault="00F136A3" w:rsidP="00F136A3"/>
    <w:p w14:paraId="538BB98B" w14:textId="77777777" w:rsidR="00F136A3" w:rsidRPr="00040E29" w:rsidRDefault="00F136A3" w:rsidP="00F136A3">
      <w:pPr>
        <w:pStyle w:val="TH"/>
      </w:pPr>
      <w:r w:rsidRPr="00040E29">
        <w:rPr>
          <w:color w:val="000000"/>
        </w:rPr>
        <w:t>Table 14.1.3.2.3.3-9</w:t>
      </w:r>
      <w:r w:rsidRPr="00040E29">
        <w:t xml:space="preserve">: </w:t>
      </w:r>
      <w:r w:rsidRPr="00040E29">
        <w:rPr>
          <w:i/>
        </w:rPr>
        <w:t>RRCReconfiguration</w:t>
      </w:r>
      <w:r w:rsidRPr="00040E29">
        <w:t xml:space="preserve"> (step 4, Table 14.1.3.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040E29" w14:paraId="3C1FFB2D" w14:textId="77777777" w:rsidTr="0088214F">
        <w:tc>
          <w:tcPr>
            <w:tcW w:w="9747" w:type="dxa"/>
            <w:gridSpan w:val="4"/>
          </w:tcPr>
          <w:p w14:paraId="3259DA7F" w14:textId="77777777" w:rsidR="00F136A3" w:rsidRPr="00040E29" w:rsidRDefault="00F136A3" w:rsidP="0088214F">
            <w:pPr>
              <w:pStyle w:val="TAL"/>
            </w:pPr>
            <w:r w:rsidRPr="00040E29">
              <w:t>Derivation Path: 38.508-1 [4], Table 4.6.1-13</w:t>
            </w:r>
          </w:p>
        </w:tc>
      </w:tr>
      <w:tr w:rsidR="00F136A3" w:rsidRPr="00040E29" w14:paraId="0770695E" w14:textId="77777777" w:rsidTr="0088214F">
        <w:tc>
          <w:tcPr>
            <w:tcW w:w="4535" w:type="dxa"/>
          </w:tcPr>
          <w:p w14:paraId="31F3BA4D" w14:textId="77777777" w:rsidR="00F136A3" w:rsidRPr="00040E29" w:rsidRDefault="00F136A3" w:rsidP="0088214F">
            <w:pPr>
              <w:pStyle w:val="TAH"/>
            </w:pPr>
            <w:r w:rsidRPr="00040E29">
              <w:t>Information Element</w:t>
            </w:r>
          </w:p>
        </w:tc>
        <w:tc>
          <w:tcPr>
            <w:tcW w:w="2267" w:type="dxa"/>
          </w:tcPr>
          <w:p w14:paraId="6E3EE45A" w14:textId="77777777" w:rsidR="00F136A3" w:rsidRPr="00040E29" w:rsidRDefault="00F136A3" w:rsidP="0088214F">
            <w:pPr>
              <w:pStyle w:val="TAH"/>
            </w:pPr>
            <w:r w:rsidRPr="00040E29">
              <w:t>Value/remark</w:t>
            </w:r>
          </w:p>
        </w:tc>
        <w:tc>
          <w:tcPr>
            <w:tcW w:w="1700" w:type="dxa"/>
          </w:tcPr>
          <w:p w14:paraId="7DCB3C5D" w14:textId="77777777" w:rsidR="00F136A3" w:rsidRPr="00040E29" w:rsidRDefault="00F136A3" w:rsidP="0088214F">
            <w:pPr>
              <w:pStyle w:val="TAH"/>
            </w:pPr>
            <w:r w:rsidRPr="00040E29">
              <w:t>Comment</w:t>
            </w:r>
          </w:p>
        </w:tc>
        <w:tc>
          <w:tcPr>
            <w:tcW w:w="1245" w:type="dxa"/>
          </w:tcPr>
          <w:p w14:paraId="78D7BCBC" w14:textId="77777777" w:rsidR="00F136A3" w:rsidRPr="00040E29" w:rsidRDefault="00F136A3" w:rsidP="0088214F">
            <w:pPr>
              <w:pStyle w:val="TAH"/>
            </w:pPr>
            <w:r w:rsidRPr="00040E29">
              <w:t>Condition</w:t>
            </w:r>
          </w:p>
        </w:tc>
      </w:tr>
      <w:tr w:rsidR="00F136A3" w:rsidRPr="00040E29" w14:paraId="25E98FED" w14:textId="77777777" w:rsidTr="0088214F">
        <w:tc>
          <w:tcPr>
            <w:tcW w:w="4535" w:type="dxa"/>
          </w:tcPr>
          <w:p w14:paraId="7E86F25E" w14:textId="77777777" w:rsidR="00F136A3" w:rsidRPr="00040E29" w:rsidRDefault="00F136A3" w:rsidP="0088214F">
            <w:pPr>
              <w:pStyle w:val="TAL"/>
            </w:pPr>
            <w:r w:rsidRPr="00040E29">
              <w:t>RRCReconfiguration ::= SEQUENCE {</w:t>
            </w:r>
          </w:p>
        </w:tc>
        <w:tc>
          <w:tcPr>
            <w:tcW w:w="2267" w:type="dxa"/>
          </w:tcPr>
          <w:p w14:paraId="1A0CFB55" w14:textId="77777777" w:rsidR="00F136A3" w:rsidRPr="00040E29" w:rsidRDefault="00F136A3" w:rsidP="0088214F">
            <w:pPr>
              <w:pStyle w:val="TAL"/>
            </w:pPr>
          </w:p>
        </w:tc>
        <w:tc>
          <w:tcPr>
            <w:tcW w:w="1700" w:type="dxa"/>
          </w:tcPr>
          <w:p w14:paraId="7F12B707" w14:textId="77777777" w:rsidR="00F136A3" w:rsidRPr="00040E29" w:rsidRDefault="00F136A3" w:rsidP="0088214F">
            <w:pPr>
              <w:pStyle w:val="TAL"/>
            </w:pPr>
          </w:p>
        </w:tc>
        <w:tc>
          <w:tcPr>
            <w:tcW w:w="1245" w:type="dxa"/>
          </w:tcPr>
          <w:p w14:paraId="0C048EDE" w14:textId="77777777" w:rsidR="00F136A3" w:rsidRPr="00040E29" w:rsidRDefault="00F136A3" w:rsidP="0088214F">
            <w:pPr>
              <w:pStyle w:val="TAL"/>
            </w:pPr>
          </w:p>
        </w:tc>
      </w:tr>
      <w:tr w:rsidR="00F136A3" w:rsidRPr="00040E29" w14:paraId="7E4A4E75" w14:textId="77777777" w:rsidTr="0088214F">
        <w:tc>
          <w:tcPr>
            <w:tcW w:w="4535" w:type="dxa"/>
          </w:tcPr>
          <w:p w14:paraId="0C433032" w14:textId="77777777" w:rsidR="00F136A3" w:rsidRPr="00040E29" w:rsidRDefault="00F136A3"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89CB161" w14:textId="77777777" w:rsidR="00F136A3" w:rsidRPr="00040E29" w:rsidRDefault="00F136A3" w:rsidP="0088214F">
            <w:pPr>
              <w:pStyle w:val="TAL"/>
            </w:pPr>
          </w:p>
        </w:tc>
        <w:tc>
          <w:tcPr>
            <w:tcW w:w="1700" w:type="dxa"/>
          </w:tcPr>
          <w:p w14:paraId="7E4D8717" w14:textId="77777777" w:rsidR="00F136A3" w:rsidRPr="00040E29" w:rsidRDefault="00F136A3" w:rsidP="0088214F">
            <w:pPr>
              <w:pStyle w:val="TAL"/>
            </w:pPr>
          </w:p>
        </w:tc>
        <w:tc>
          <w:tcPr>
            <w:tcW w:w="1245" w:type="dxa"/>
          </w:tcPr>
          <w:p w14:paraId="7F4467AD" w14:textId="77777777" w:rsidR="00F136A3" w:rsidRPr="00040E29" w:rsidRDefault="00F136A3" w:rsidP="0088214F">
            <w:pPr>
              <w:pStyle w:val="TAL"/>
            </w:pPr>
          </w:p>
        </w:tc>
      </w:tr>
      <w:tr w:rsidR="00F136A3" w:rsidRPr="00040E29" w14:paraId="5D7AB896" w14:textId="77777777" w:rsidTr="0088214F">
        <w:tc>
          <w:tcPr>
            <w:tcW w:w="4535" w:type="dxa"/>
            <w:tcBorders>
              <w:bottom w:val="single" w:sz="4" w:space="0" w:color="auto"/>
            </w:tcBorders>
          </w:tcPr>
          <w:p w14:paraId="03B0CD07" w14:textId="77777777" w:rsidR="00F136A3" w:rsidRPr="00040E29" w:rsidRDefault="00F136A3"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0B63606" w14:textId="77777777" w:rsidR="00F136A3" w:rsidRPr="00040E29" w:rsidRDefault="00F136A3" w:rsidP="0088214F">
            <w:pPr>
              <w:pStyle w:val="TAL"/>
            </w:pPr>
          </w:p>
        </w:tc>
        <w:tc>
          <w:tcPr>
            <w:tcW w:w="1700" w:type="dxa"/>
          </w:tcPr>
          <w:p w14:paraId="59434BA9" w14:textId="77777777" w:rsidR="00F136A3" w:rsidRPr="00040E29" w:rsidRDefault="00F136A3" w:rsidP="0088214F">
            <w:pPr>
              <w:pStyle w:val="TAL"/>
            </w:pPr>
          </w:p>
        </w:tc>
        <w:tc>
          <w:tcPr>
            <w:tcW w:w="1245" w:type="dxa"/>
          </w:tcPr>
          <w:p w14:paraId="05BA772D" w14:textId="77777777" w:rsidR="00F136A3" w:rsidRPr="00040E29" w:rsidRDefault="00F136A3" w:rsidP="0088214F">
            <w:pPr>
              <w:pStyle w:val="TAL"/>
            </w:pPr>
          </w:p>
        </w:tc>
      </w:tr>
      <w:tr w:rsidR="00F136A3" w:rsidRPr="00040E29" w14:paraId="6FFCD086" w14:textId="77777777" w:rsidTr="0088214F">
        <w:tc>
          <w:tcPr>
            <w:tcW w:w="4535" w:type="dxa"/>
            <w:tcBorders>
              <w:bottom w:val="single" w:sz="4" w:space="0" w:color="auto"/>
            </w:tcBorders>
          </w:tcPr>
          <w:p w14:paraId="48083805" w14:textId="77777777" w:rsidR="00F136A3" w:rsidRPr="00040E29" w:rsidRDefault="00F136A3" w:rsidP="0088214F">
            <w:pPr>
              <w:pStyle w:val="TAL"/>
            </w:pPr>
            <w:r w:rsidRPr="00040E29">
              <w:t xml:space="preserve">      </w:t>
            </w:r>
            <w:proofErr w:type="spellStart"/>
            <w:r w:rsidRPr="00040E29">
              <w:rPr>
                <w:rStyle w:val="TALChar"/>
              </w:rPr>
              <w:t>nonCriticalExtension</w:t>
            </w:r>
            <w:proofErr w:type="spellEnd"/>
            <w:r w:rsidRPr="00040E29">
              <w:t>::= SEQUENCE {</w:t>
            </w:r>
          </w:p>
        </w:tc>
        <w:tc>
          <w:tcPr>
            <w:tcW w:w="2267" w:type="dxa"/>
          </w:tcPr>
          <w:p w14:paraId="7E59F65F" w14:textId="77777777" w:rsidR="00F136A3" w:rsidRPr="00040E29" w:rsidRDefault="00F136A3" w:rsidP="0088214F">
            <w:pPr>
              <w:pStyle w:val="TAL"/>
            </w:pPr>
          </w:p>
        </w:tc>
        <w:tc>
          <w:tcPr>
            <w:tcW w:w="1700" w:type="dxa"/>
          </w:tcPr>
          <w:p w14:paraId="5C4DA38E" w14:textId="77777777" w:rsidR="00F136A3" w:rsidRPr="00040E29" w:rsidRDefault="00F136A3" w:rsidP="0088214F">
            <w:pPr>
              <w:pStyle w:val="TAL"/>
            </w:pPr>
          </w:p>
        </w:tc>
        <w:tc>
          <w:tcPr>
            <w:tcW w:w="1245" w:type="dxa"/>
          </w:tcPr>
          <w:p w14:paraId="298860F8" w14:textId="77777777" w:rsidR="00F136A3" w:rsidRPr="00040E29" w:rsidRDefault="00F136A3" w:rsidP="0088214F">
            <w:pPr>
              <w:pStyle w:val="TAL"/>
            </w:pPr>
          </w:p>
        </w:tc>
      </w:tr>
      <w:tr w:rsidR="00F136A3" w:rsidRPr="00040E29" w14:paraId="21271CB4" w14:textId="77777777" w:rsidTr="0088214F">
        <w:tc>
          <w:tcPr>
            <w:tcW w:w="4535" w:type="dxa"/>
            <w:tcBorders>
              <w:bottom w:val="single" w:sz="4" w:space="0" w:color="auto"/>
            </w:tcBorders>
          </w:tcPr>
          <w:p w14:paraId="50D89AFE" w14:textId="77777777" w:rsidR="00F136A3" w:rsidRPr="00040E29" w:rsidRDefault="00F136A3" w:rsidP="0088214F">
            <w:pPr>
              <w:pStyle w:val="TAL"/>
            </w:pPr>
            <w:r w:rsidRPr="00040E29">
              <w:t xml:space="preserve">        masterCellGroup</w:t>
            </w:r>
          </w:p>
        </w:tc>
        <w:tc>
          <w:tcPr>
            <w:tcW w:w="2267" w:type="dxa"/>
          </w:tcPr>
          <w:p w14:paraId="20BED4EC" w14:textId="77777777" w:rsidR="00F136A3" w:rsidRPr="00040E29" w:rsidRDefault="00F136A3" w:rsidP="0088214F">
            <w:pPr>
              <w:pStyle w:val="TAL"/>
            </w:pPr>
            <w:r w:rsidRPr="00040E29">
              <w:t>CellGroupConfig</w:t>
            </w:r>
          </w:p>
        </w:tc>
        <w:tc>
          <w:tcPr>
            <w:tcW w:w="1700" w:type="dxa"/>
          </w:tcPr>
          <w:p w14:paraId="53FB229F" w14:textId="77777777" w:rsidR="00F136A3" w:rsidRPr="00040E29" w:rsidRDefault="00F136A3" w:rsidP="0088214F">
            <w:pPr>
              <w:pStyle w:val="TAL"/>
            </w:pPr>
            <w:r w:rsidRPr="00040E29">
              <w:rPr>
                <w:color w:val="000000"/>
              </w:rPr>
              <w:t>Table 14.1.3.2.3.3-10</w:t>
            </w:r>
          </w:p>
        </w:tc>
        <w:tc>
          <w:tcPr>
            <w:tcW w:w="1245" w:type="dxa"/>
          </w:tcPr>
          <w:p w14:paraId="646C1323" w14:textId="77777777" w:rsidR="00F136A3" w:rsidRPr="00040E29" w:rsidRDefault="00F136A3" w:rsidP="0088214F">
            <w:pPr>
              <w:pStyle w:val="TAL"/>
            </w:pPr>
          </w:p>
        </w:tc>
      </w:tr>
      <w:tr w:rsidR="00F136A3" w:rsidRPr="00040E29" w14:paraId="529751DA" w14:textId="77777777" w:rsidTr="0088214F">
        <w:tc>
          <w:tcPr>
            <w:tcW w:w="4535" w:type="dxa"/>
            <w:tcBorders>
              <w:bottom w:val="single" w:sz="4" w:space="0" w:color="auto"/>
            </w:tcBorders>
          </w:tcPr>
          <w:p w14:paraId="7484E9F2" w14:textId="77777777" w:rsidR="00F136A3" w:rsidRPr="00040E29" w:rsidRDefault="00F136A3" w:rsidP="0088214F">
            <w:pPr>
              <w:pStyle w:val="TAL"/>
            </w:pPr>
            <w:r w:rsidRPr="00040E29">
              <w:t xml:space="preserve">      }</w:t>
            </w:r>
          </w:p>
        </w:tc>
        <w:tc>
          <w:tcPr>
            <w:tcW w:w="2267" w:type="dxa"/>
          </w:tcPr>
          <w:p w14:paraId="2A0FF0D6" w14:textId="77777777" w:rsidR="00F136A3" w:rsidRPr="00040E29" w:rsidRDefault="00F136A3" w:rsidP="0088214F">
            <w:pPr>
              <w:pStyle w:val="TAL"/>
            </w:pPr>
          </w:p>
        </w:tc>
        <w:tc>
          <w:tcPr>
            <w:tcW w:w="1700" w:type="dxa"/>
          </w:tcPr>
          <w:p w14:paraId="40970866" w14:textId="77777777" w:rsidR="00F136A3" w:rsidRPr="00040E29" w:rsidRDefault="00F136A3" w:rsidP="0088214F">
            <w:pPr>
              <w:pStyle w:val="TAL"/>
            </w:pPr>
          </w:p>
        </w:tc>
        <w:tc>
          <w:tcPr>
            <w:tcW w:w="1245" w:type="dxa"/>
          </w:tcPr>
          <w:p w14:paraId="7D2A15E8" w14:textId="77777777" w:rsidR="00F136A3" w:rsidRPr="00040E29" w:rsidRDefault="00F136A3" w:rsidP="0088214F">
            <w:pPr>
              <w:pStyle w:val="TAL"/>
            </w:pPr>
          </w:p>
        </w:tc>
      </w:tr>
      <w:tr w:rsidR="00F136A3" w:rsidRPr="00040E29" w14:paraId="664C56AE" w14:textId="77777777" w:rsidTr="0088214F">
        <w:tc>
          <w:tcPr>
            <w:tcW w:w="4535" w:type="dxa"/>
            <w:tcBorders>
              <w:bottom w:val="single" w:sz="4" w:space="0" w:color="auto"/>
            </w:tcBorders>
          </w:tcPr>
          <w:p w14:paraId="122BF9AE" w14:textId="77777777" w:rsidR="00F136A3" w:rsidRPr="00040E29" w:rsidRDefault="00F136A3" w:rsidP="0088214F">
            <w:pPr>
              <w:pStyle w:val="TAL"/>
            </w:pPr>
            <w:r w:rsidRPr="00040E29">
              <w:t xml:space="preserve">    }</w:t>
            </w:r>
          </w:p>
        </w:tc>
        <w:tc>
          <w:tcPr>
            <w:tcW w:w="2267" w:type="dxa"/>
          </w:tcPr>
          <w:p w14:paraId="3C1647C0" w14:textId="77777777" w:rsidR="00F136A3" w:rsidRPr="00040E29" w:rsidRDefault="00F136A3" w:rsidP="0088214F">
            <w:pPr>
              <w:pStyle w:val="TAL"/>
            </w:pPr>
          </w:p>
        </w:tc>
        <w:tc>
          <w:tcPr>
            <w:tcW w:w="1700" w:type="dxa"/>
          </w:tcPr>
          <w:p w14:paraId="3DCB6BCA" w14:textId="77777777" w:rsidR="00F136A3" w:rsidRPr="00040E29" w:rsidRDefault="00F136A3" w:rsidP="0088214F">
            <w:pPr>
              <w:pStyle w:val="TAL"/>
            </w:pPr>
          </w:p>
        </w:tc>
        <w:tc>
          <w:tcPr>
            <w:tcW w:w="1245" w:type="dxa"/>
          </w:tcPr>
          <w:p w14:paraId="3FF2F275" w14:textId="77777777" w:rsidR="00F136A3" w:rsidRPr="00040E29" w:rsidRDefault="00F136A3" w:rsidP="0088214F">
            <w:pPr>
              <w:pStyle w:val="TAL"/>
            </w:pPr>
          </w:p>
        </w:tc>
      </w:tr>
      <w:tr w:rsidR="00F136A3" w:rsidRPr="00040E29" w14:paraId="5CFF5390" w14:textId="77777777" w:rsidTr="0088214F">
        <w:tc>
          <w:tcPr>
            <w:tcW w:w="4535" w:type="dxa"/>
            <w:tcBorders>
              <w:bottom w:val="single" w:sz="4" w:space="0" w:color="auto"/>
            </w:tcBorders>
          </w:tcPr>
          <w:p w14:paraId="19A64BCC" w14:textId="77777777" w:rsidR="00F136A3" w:rsidRPr="00040E29" w:rsidRDefault="00F136A3" w:rsidP="0088214F">
            <w:pPr>
              <w:pStyle w:val="TAL"/>
            </w:pPr>
            <w:r w:rsidRPr="00040E29">
              <w:t xml:space="preserve">  }</w:t>
            </w:r>
          </w:p>
        </w:tc>
        <w:tc>
          <w:tcPr>
            <w:tcW w:w="2267" w:type="dxa"/>
          </w:tcPr>
          <w:p w14:paraId="1BB68AE2" w14:textId="77777777" w:rsidR="00F136A3" w:rsidRPr="00040E29" w:rsidRDefault="00F136A3" w:rsidP="0088214F">
            <w:pPr>
              <w:pStyle w:val="TAL"/>
            </w:pPr>
          </w:p>
        </w:tc>
        <w:tc>
          <w:tcPr>
            <w:tcW w:w="1700" w:type="dxa"/>
          </w:tcPr>
          <w:p w14:paraId="44FAB54D" w14:textId="77777777" w:rsidR="00F136A3" w:rsidRPr="00040E29" w:rsidRDefault="00F136A3" w:rsidP="0088214F">
            <w:pPr>
              <w:pStyle w:val="TAL"/>
            </w:pPr>
          </w:p>
        </w:tc>
        <w:tc>
          <w:tcPr>
            <w:tcW w:w="1245" w:type="dxa"/>
          </w:tcPr>
          <w:p w14:paraId="610A2376" w14:textId="77777777" w:rsidR="00F136A3" w:rsidRPr="00040E29" w:rsidRDefault="00F136A3" w:rsidP="0088214F">
            <w:pPr>
              <w:pStyle w:val="TAL"/>
            </w:pPr>
          </w:p>
        </w:tc>
      </w:tr>
      <w:tr w:rsidR="00F136A3" w:rsidRPr="00040E29" w14:paraId="1C541DC8" w14:textId="77777777" w:rsidTr="0088214F">
        <w:tc>
          <w:tcPr>
            <w:tcW w:w="4535" w:type="dxa"/>
            <w:tcBorders>
              <w:bottom w:val="single" w:sz="4" w:space="0" w:color="auto"/>
            </w:tcBorders>
          </w:tcPr>
          <w:p w14:paraId="4A359227" w14:textId="77777777" w:rsidR="00F136A3" w:rsidRPr="00040E29" w:rsidRDefault="00F136A3" w:rsidP="0088214F">
            <w:pPr>
              <w:pStyle w:val="TAL"/>
            </w:pPr>
            <w:r w:rsidRPr="00040E29">
              <w:t>}</w:t>
            </w:r>
          </w:p>
        </w:tc>
        <w:tc>
          <w:tcPr>
            <w:tcW w:w="2267" w:type="dxa"/>
          </w:tcPr>
          <w:p w14:paraId="0434D004" w14:textId="77777777" w:rsidR="00F136A3" w:rsidRPr="00040E29" w:rsidRDefault="00F136A3" w:rsidP="0088214F">
            <w:pPr>
              <w:pStyle w:val="TAL"/>
            </w:pPr>
          </w:p>
        </w:tc>
        <w:tc>
          <w:tcPr>
            <w:tcW w:w="1700" w:type="dxa"/>
          </w:tcPr>
          <w:p w14:paraId="791CE7DE" w14:textId="77777777" w:rsidR="00F136A3" w:rsidRPr="00040E29" w:rsidRDefault="00F136A3" w:rsidP="0088214F">
            <w:pPr>
              <w:pStyle w:val="TAL"/>
            </w:pPr>
          </w:p>
        </w:tc>
        <w:tc>
          <w:tcPr>
            <w:tcW w:w="1245" w:type="dxa"/>
          </w:tcPr>
          <w:p w14:paraId="64F81540" w14:textId="77777777" w:rsidR="00F136A3" w:rsidRPr="00040E29" w:rsidRDefault="00F136A3" w:rsidP="0088214F">
            <w:pPr>
              <w:pStyle w:val="TAL"/>
            </w:pPr>
          </w:p>
        </w:tc>
      </w:tr>
    </w:tbl>
    <w:p w14:paraId="620739DA" w14:textId="77777777" w:rsidR="00F136A3" w:rsidRPr="00040E29" w:rsidRDefault="00F136A3" w:rsidP="00F136A3"/>
    <w:p w14:paraId="4A4342E0" w14:textId="77777777" w:rsidR="00F136A3" w:rsidRPr="00040E29" w:rsidRDefault="00F136A3" w:rsidP="00F136A3">
      <w:pPr>
        <w:pStyle w:val="TH"/>
      </w:pPr>
      <w:r w:rsidRPr="00040E29">
        <w:rPr>
          <w:color w:val="000000"/>
        </w:rPr>
        <w:t>Table 14.1.3.2.3.3-10</w:t>
      </w:r>
      <w:r w:rsidRPr="00040E29">
        <w:t xml:space="preserve">: </w:t>
      </w:r>
      <w:r w:rsidRPr="00040E29">
        <w:rPr>
          <w:i/>
          <w:iCs/>
          <w:lang w:eastAsia="zh-CN"/>
        </w:rPr>
        <w:t>CellGroupConfig</w:t>
      </w:r>
      <w:r w:rsidRPr="00040E29">
        <w:t xml:space="preserve"> (</w:t>
      </w:r>
      <w:r w:rsidRPr="00040E29">
        <w:rPr>
          <w:color w:val="000000"/>
        </w:rPr>
        <w:t>Table 14.1.3.2.3.3-10</w:t>
      </w:r>
      <w:r w:rsidRPr="00040E29">
        <w:t>)</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F136A3" w:rsidRPr="00040E29" w14:paraId="14A1920B" w14:textId="77777777" w:rsidTr="0088214F">
        <w:trPr>
          <w:jc w:val="center"/>
        </w:trPr>
        <w:tc>
          <w:tcPr>
            <w:tcW w:w="9781" w:type="dxa"/>
            <w:gridSpan w:val="4"/>
          </w:tcPr>
          <w:p w14:paraId="11696DAF" w14:textId="77777777" w:rsidR="00F136A3" w:rsidRPr="00040E29" w:rsidRDefault="00F136A3" w:rsidP="0088214F">
            <w:pPr>
              <w:keepNext/>
              <w:keepLines/>
              <w:spacing w:after="0"/>
              <w:rPr>
                <w:rFonts w:ascii="Arial" w:hAnsi="Arial"/>
                <w:sz w:val="18"/>
              </w:rPr>
            </w:pPr>
            <w:r w:rsidRPr="00040E29">
              <w:rPr>
                <w:rFonts w:ascii="Arial" w:hAnsi="Arial"/>
                <w:sz w:val="18"/>
              </w:rPr>
              <w:t>Derivation Path: 38.508-1 [4], Table 4.6.3-19</w:t>
            </w:r>
          </w:p>
        </w:tc>
      </w:tr>
      <w:tr w:rsidR="00F136A3" w:rsidRPr="00040E29" w14:paraId="3F166C12" w14:textId="77777777" w:rsidTr="0088214F">
        <w:tblPrEx>
          <w:tblCellMar>
            <w:left w:w="108" w:type="dxa"/>
            <w:right w:w="108" w:type="dxa"/>
          </w:tblCellMar>
        </w:tblPrEx>
        <w:trPr>
          <w:jc w:val="center"/>
        </w:trPr>
        <w:tc>
          <w:tcPr>
            <w:tcW w:w="4569" w:type="dxa"/>
            <w:shd w:val="clear" w:color="auto" w:fill="auto"/>
          </w:tcPr>
          <w:p w14:paraId="156C5DB5" w14:textId="77777777" w:rsidR="00F136A3" w:rsidRPr="00040E29" w:rsidRDefault="00F136A3" w:rsidP="0088214F">
            <w:pPr>
              <w:pStyle w:val="TAH"/>
            </w:pPr>
            <w:r w:rsidRPr="00040E29">
              <w:t>Information Element</w:t>
            </w:r>
          </w:p>
        </w:tc>
        <w:tc>
          <w:tcPr>
            <w:tcW w:w="2267" w:type="dxa"/>
            <w:shd w:val="clear" w:color="auto" w:fill="auto"/>
          </w:tcPr>
          <w:p w14:paraId="79539495" w14:textId="77777777" w:rsidR="00F136A3" w:rsidRPr="00040E29" w:rsidRDefault="00F136A3" w:rsidP="0088214F">
            <w:pPr>
              <w:pStyle w:val="TAH"/>
            </w:pPr>
            <w:r w:rsidRPr="00040E29">
              <w:t>Value/remark</w:t>
            </w:r>
          </w:p>
        </w:tc>
        <w:tc>
          <w:tcPr>
            <w:tcW w:w="1700" w:type="dxa"/>
            <w:shd w:val="clear" w:color="auto" w:fill="auto"/>
          </w:tcPr>
          <w:p w14:paraId="1678224D" w14:textId="77777777" w:rsidR="00F136A3" w:rsidRPr="00040E29" w:rsidRDefault="00F136A3" w:rsidP="0088214F">
            <w:pPr>
              <w:pStyle w:val="TAH"/>
            </w:pPr>
            <w:r w:rsidRPr="00040E29">
              <w:t>Comment</w:t>
            </w:r>
          </w:p>
        </w:tc>
        <w:tc>
          <w:tcPr>
            <w:tcW w:w="1245" w:type="dxa"/>
            <w:shd w:val="clear" w:color="auto" w:fill="auto"/>
          </w:tcPr>
          <w:p w14:paraId="19C8955A" w14:textId="77777777" w:rsidR="00F136A3" w:rsidRPr="00040E29" w:rsidRDefault="00F136A3" w:rsidP="0088214F">
            <w:pPr>
              <w:pStyle w:val="TAH"/>
            </w:pPr>
            <w:r w:rsidRPr="00040E29">
              <w:t>Condition</w:t>
            </w:r>
          </w:p>
        </w:tc>
      </w:tr>
      <w:tr w:rsidR="00F136A3" w:rsidRPr="00040E29" w14:paraId="07F13E28" w14:textId="77777777" w:rsidTr="0088214F">
        <w:tblPrEx>
          <w:tblCellMar>
            <w:left w:w="108" w:type="dxa"/>
            <w:right w:w="108" w:type="dxa"/>
          </w:tblCellMar>
        </w:tblPrEx>
        <w:trPr>
          <w:jc w:val="center"/>
        </w:trPr>
        <w:tc>
          <w:tcPr>
            <w:tcW w:w="4569" w:type="dxa"/>
            <w:shd w:val="clear" w:color="auto" w:fill="auto"/>
          </w:tcPr>
          <w:p w14:paraId="5A3CC83A" w14:textId="77777777" w:rsidR="00F136A3" w:rsidRPr="00040E29" w:rsidRDefault="00F136A3" w:rsidP="0088214F">
            <w:pPr>
              <w:pStyle w:val="TAL"/>
            </w:pPr>
            <w:proofErr w:type="spellStart"/>
            <w:r w:rsidRPr="00040E29">
              <w:t>cellGroupConfig</w:t>
            </w:r>
            <w:proofErr w:type="spellEnd"/>
            <w:r w:rsidRPr="00040E29">
              <w:t xml:space="preserve"> ::= SEQUENCE {</w:t>
            </w:r>
          </w:p>
        </w:tc>
        <w:tc>
          <w:tcPr>
            <w:tcW w:w="2267" w:type="dxa"/>
            <w:shd w:val="clear" w:color="auto" w:fill="auto"/>
          </w:tcPr>
          <w:p w14:paraId="68DA432B" w14:textId="77777777" w:rsidR="00F136A3" w:rsidRPr="00040E29" w:rsidRDefault="00F136A3" w:rsidP="0088214F">
            <w:pPr>
              <w:pStyle w:val="TAL"/>
            </w:pPr>
          </w:p>
        </w:tc>
        <w:tc>
          <w:tcPr>
            <w:tcW w:w="1700" w:type="dxa"/>
            <w:shd w:val="clear" w:color="auto" w:fill="auto"/>
          </w:tcPr>
          <w:p w14:paraId="184FAA41" w14:textId="77777777" w:rsidR="00F136A3" w:rsidRPr="00040E29" w:rsidRDefault="00F136A3" w:rsidP="0088214F">
            <w:pPr>
              <w:pStyle w:val="TAL"/>
            </w:pPr>
          </w:p>
        </w:tc>
        <w:tc>
          <w:tcPr>
            <w:tcW w:w="1245" w:type="dxa"/>
            <w:shd w:val="clear" w:color="auto" w:fill="auto"/>
          </w:tcPr>
          <w:p w14:paraId="43434D17" w14:textId="77777777" w:rsidR="00F136A3" w:rsidRPr="00040E29" w:rsidRDefault="00F136A3" w:rsidP="0088214F">
            <w:pPr>
              <w:pStyle w:val="TAL"/>
            </w:pPr>
          </w:p>
        </w:tc>
      </w:tr>
      <w:tr w:rsidR="00F136A3" w:rsidRPr="00040E29" w14:paraId="0AF92B18" w14:textId="77777777" w:rsidTr="0088214F">
        <w:tblPrEx>
          <w:tblCellMar>
            <w:left w:w="108" w:type="dxa"/>
            <w:right w:w="108" w:type="dxa"/>
          </w:tblCellMar>
        </w:tblPrEx>
        <w:trPr>
          <w:jc w:val="center"/>
        </w:trPr>
        <w:tc>
          <w:tcPr>
            <w:tcW w:w="4569" w:type="dxa"/>
            <w:shd w:val="clear" w:color="auto" w:fill="auto"/>
          </w:tcPr>
          <w:p w14:paraId="4CEA2CFE" w14:textId="77777777" w:rsidR="00F136A3" w:rsidRPr="00040E29" w:rsidRDefault="00F136A3" w:rsidP="0088214F">
            <w:pPr>
              <w:pStyle w:val="TAL"/>
            </w:pPr>
            <w:r w:rsidRPr="00040E29">
              <w:t xml:space="preserve">  mac-CellGroupConfig SEQUENCE {</w:t>
            </w:r>
          </w:p>
        </w:tc>
        <w:tc>
          <w:tcPr>
            <w:tcW w:w="2267" w:type="dxa"/>
            <w:shd w:val="clear" w:color="auto" w:fill="auto"/>
          </w:tcPr>
          <w:p w14:paraId="4ECCE969" w14:textId="77777777" w:rsidR="00F136A3" w:rsidRPr="00040E29" w:rsidRDefault="00F136A3" w:rsidP="0088214F">
            <w:pPr>
              <w:pStyle w:val="TAL"/>
            </w:pPr>
          </w:p>
        </w:tc>
        <w:tc>
          <w:tcPr>
            <w:tcW w:w="1700" w:type="dxa"/>
            <w:shd w:val="clear" w:color="auto" w:fill="auto"/>
          </w:tcPr>
          <w:p w14:paraId="26233285" w14:textId="77777777" w:rsidR="00F136A3" w:rsidRPr="00040E29" w:rsidRDefault="00F136A3" w:rsidP="0088214F">
            <w:pPr>
              <w:pStyle w:val="TAL"/>
            </w:pPr>
          </w:p>
        </w:tc>
        <w:tc>
          <w:tcPr>
            <w:tcW w:w="1245" w:type="dxa"/>
            <w:shd w:val="clear" w:color="auto" w:fill="auto"/>
          </w:tcPr>
          <w:p w14:paraId="2F55D5D5" w14:textId="77777777" w:rsidR="00F136A3" w:rsidRPr="00040E29" w:rsidRDefault="00F136A3" w:rsidP="0088214F">
            <w:pPr>
              <w:pStyle w:val="TAL"/>
            </w:pPr>
          </w:p>
        </w:tc>
      </w:tr>
      <w:tr w:rsidR="00F136A3" w:rsidRPr="00040E29" w14:paraId="121C8228" w14:textId="77777777" w:rsidTr="0088214F">
        <w:tblPrEx>
          <w:tblCellMar>
            <w:left w:w="108" w:type="dxa"/>
            <w:right w:w="108" w:type="dxa"/>
          </w:tblCellMar>
        </w:tblPrEx>
        <w:trPr>
          <w:jc w:val="center"/>
        </w:trPr>
        <w:tc>
          <w:tcPr>
            <w:tcW w:w="4569" w:type="dxa"/>
            <w:shd w:val="clear" w:color="auto" w:fill="auto"/>
          </w:tcPr>
          <w:p w14:paraId="13F6DB9D" w14:textId="77777777" w:rsidR="00F136A3" w:rsidRPr="00040E29" w:rsidRDefault="00F136A3" w:rsidP="0088214F">
            <w:pPr>
              <w:pStyle w:val="TAL"/>
            </w:pPr>
            <w:r w:rsidRPr="00040E29">
              <w:t xml:space="preserve">    </w:t>
            </w:r>
            <w:proofErr w:type="spellStart"/>
            <w:r w:rsidRPr="00040E29">
              <w:t>drx</w:t>
            </w:r>
            <w:proofErr w:type="spellEnd"/>
            <w:r w:rsidRPr="00040E29">
              <w:t>-Config CHOICE {</w:t>
            </w:r>
          </w:p>
        </w:tc>
        <w:tc>
          <w:tcPr>
            <w:tcW w:w="2267" w:type="dxa"/>
            <w:shd w:val="clear" w:color="auto" w:fill="auto"/>
          </w:tcPr>
          <w:p w14:paraId="0053C9BD" w14:textId="77777777" w:rsidR="00F136A3" w:rsidRPr="00040E29" w:rsidRDefault="00F136A3" w:rsidP="0088214F">
            <w:pPr>
              <w:pStyle w:val="TAL"/>
            </w:pPr>
          </w:p>
        </w:tc>
        <w:tc>
          <w:tcPr>
            <w:tcW w:w="1700" w:type="dxa"/>
            <w:shd w:val="clear" w:color="auto" w:fill="auto"/>
          </w:tcPr>
          <w:p w14:paraId="296F17E0" w14:textId="77777777" w:rsidR="00F136A3" w:rsidRPr="00040E29" w:rsidRDefault="00F136A3" w:rsidP="0088214F">
            <w:pPr>
              <w:pStyle w:val="TAL"/>
            </w:pPr>
          </w:p>
        </w:tc>
        <w:tc>
          <w:tcPr>
            <w:tcW w:w="1245" w:type="dxa"/>
            <w:shd w:val="clear" w:color="auto" w:fill="auto"/>
          </w:tcPr>
          <w:p w14:paraId="25F3B968" w14:textId="77777777" w:rsidR="00F136A3" w:rsidRPr="00040E29" w:rsidRDefault="00F136A3" w:rsidP="0088214F">
            <w:pPr>
              <w:pStyle w:val="TAL"/>
            </w:pPr>
          </w:p>
        </w:tc>
      </w:tr>
      <w:tr w:rsidR="00F136A3" w:rsidRPr="00040E29" w14:paraId="5616E73D" w14:textId="77777777" w:rsidTr="0088214F">
        <w:tblPrEx>
          <w:tblCellMar>
            <w:left w:w="108" w:type="dxa"/>
            <w:right w:w="108" w:type="dxa"/>
          </w:tblCellMar>
        </w:tblPrEx>
        <w:trPr>
          <w:jc w:val="center"/>
        </w:trPr>
        <w:tc>
          <w:tcPr>
            <w:tcW w:w="4569" w:type="dxa"/>
            <w:shd w:val="clear" w:color="auto" w:fill="auto"/>
          </w:tcPr>
          <w:p w14:paraId="6AB9F4EC" w14:textId="77777777" w:rsidR="00F136A3" w:rsidRPr="00040E29" w:rsidRDefault="00F136A3" w:rsidP="0088214F">
            <w:pPr>
              <w:pStyle w:val="TAL"/>
            </w:pPr>
            <w:r w:rsidRPr="00040E29">
              <w:t xml:space="preserve">      setup </w:t>
            </w:r>
          </w:p>
        </w:tc>
        <w:tc>
          <w:tcPr>
            <w:tcW w:w="2267" w:type="dxa"/>
            <w:shd w:val="clear" w:color="auto" w:fill="auto"/>
          </w:tcPr>
          <w:p w14:paraId="7AF5EB01" w14:textId="77777777" w:rsidR="00F136A3" w:rsidRPr="00040E29" w:rsidRDefault="00F136A3" w:rsidP="0088214F">
            <w:pPr>
              <w:pStyle w:val="TAL"/>
            </w:pPr>
            <w:r w:rsidRPr="00040E29">
              <w:t>DRX-Config</w:t>
            </w:r>
          </w:p>
        </w:tc>
        <w:tc>
          <w:tcPr>
            <w:tcW w:w="1700" w:type="dxa"/>
            <w:shd w:val="clear" w:color="auto" w:fill="auto"/>
          </w:tcPr>
          <w:p w14:paraId="47458D6F" w14:textId="77777777" w:rsidR="00F136A3" w:rsidRPr="00040E29" w:rsidRDefault="00F136A3" w:rsidP="0088214F">
            <w:pPr>
              <w:pStyle w:val="TAL"/>
            </w:pPr>
            <w:r w:rsidRPr="00040E29">
              <w:rPr>
                <w:color w:val="000000"/>
              </w:rPr>
              <w:t>Table 14.1.3.2.3.3-11</w:t>
            </w:r>
          </w:p>
        </w:tc>
        <w:tc>
          <w:tcPr>
            <w:tcW w:w="1245" w:type="dxa"/>
            <w:shd w:val="clear" w:color="auto" w:fill="auto"/>
          </w:tcPr>
          <w:p w14:paraId="524FAFC5" w14:textId="77777777" w:rsidR="00F136A3" w:rsidRPr="00040E29" w:rsidRDefault="00F136A3" w:rsidP="0088214F">
            <w:pPr>
              <w:pStyle w:val="TAL"/>
            </w:pPr>
          </w:p>
        </w:tc>
      </w:tr>
      <w:tr w:rsidR="00F136A3" w:rsidRPr="00040E29" w14:paraId="71C9CE39" w14:textId="77777777" w:rsidTr="0088214F">
        <w:tblPrEx>
          <w:tblCellMar>
            <w:left w:w="108" w:type="dxa"/>
            <w:right w:w="108" w:type="dxa"/>
          </w:tblCellMar>
        </w:tblPrEx>
        <w:trPr>
          <w:jc w:val="center"/>
        </w:trPr>
        <w:tc>
          <w:tcPr>
            <w:tcW w:w="4569" w:type="dxa"/>
            <w:shd w:val="clear" w:color="auto" w:fill="auto"/>
          </w:tcPr>
          <w:p w14:paraId="47B204B9" w14:textId="77777777" w:rsidR="00F136A3" w:rsidRPr="00040E29" w:rsidRDefault="00F136A3" w:rsidP="0088214F">
            <w:pPr>
              <w:pStyle w:val="TAL"/>
            </w:pPr>
            <w:r w:rsidRPr="00040E29">
              <w:t xml:space="preserve">    }</w:t>
            </w:r>
          </w:p>
        </w:tc>
        <w:tc>
          <w:tcPr>
            <w:tcW w:w="2267" w:type="dxa"/>
            <w:shd w:val="clear" w:color="auto" w:fill="auto"/>
          </w:tcPr>
          <w:p w14:paraId="136C06D3" w14:textId="77777777" w:rsidR="00F136A3" w:rsidRPr="00040E29" w:rsidRDefault="00F136A3" w:rsidP="0088214F">
            <w:pPr>
              <w:pStyle w:val="TAL"/>
            </w:pPr>
          </w:p>
        </w:tc>
        <w:tc>
          <w:tcPr>
            <w:tcW w:w="1700" w:type="dxa"/>
            <w:shd w:val="clear" w:color="auto" w:fill="auto"/>
          </w:tcPr>
          <w:p w14:paraId="324E896C" w14:textId="77777777" w:rsidR="00F136A3" w:rsidRPr="00040E29" w:rsidRDefault="00F136A3" w:rsidP="0088214F">
            <w:pPr>
              <w:pStyle w:val="TAL"/>
            </w:pPr>
          </w:p>
        </w:tc>
        <w:tc>
          <w:tcPr>
            <w:tcW w:w="1245" w:type="dxa"/>
            <w:shd w:val="clear" w:color="auto" w:fill="auto"/>
          </w:tcPr>
          <w:p w14:paraId="09FAB3A1" w14:textId="77777777" w:rsidR="00F136A3" w:rsidRPr="00040E29" w:rsidRDefault="00F136A3" w:rsidP="0088214F">
            <w:pPr>
              <w:pStyle w:val="TAL"/>
            </w:pPr>
          </w:p>
        </w:tc>
      </w:tr>
      <w:tr w:rsidR="00F136A3" w:rsidRPr="00040E29" w14:paraId="6902A193"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65F95D63" w14:textId="77777777" w:rsidR="00F136A3" w:rsidRPr="00040E29" w:rsidRDefault="00F136A3" w:rsidP="0088214F">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A808265" w14:textId="77777777" w:rsidR="00F136A3" w:rsidRPr="00040E29"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1737F5" w14:textId="77777777" w:rsidR="00F136A3" w:rsidRPr="00040E29"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8CA6E9F" w14:textId="77777777" w:rsidR="00F136A3" w:rsidRPr="00040E29" w:rsidRDefault="00F136A3" w:rsidP="0088214F">
            <w:pPr>
              <w:pStyle w:val="TAL"/>
            </w:pPr>
          </w:p>
        </w:tc>
      </w:tr>
      <w:tr w:rsidR="00F136A3" w:rsidRPr="00040E29" w14:paraId="2ED5741A"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24FD801C" w14:textId="77777777" w:rsidR="00F136A3" w:rsidRPr="00040E29" w:rsidRDefault="00F136A3" w:rsidP="0088214F">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2887BE" w14:textId="77777777" w:rsidR="00F136A3" w:rsidRPr="00040E29"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EC4823" w14:textId="77777777" w:rsidR="00F136A3" w:rsidRPr="00040E29"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8981E76" w14:textId="77777777" w:rsidR="00F136A3" w:rsidRPr="00040E29" w:rsidRDefault="00F136A3" w:rsidP="0088214F">
            <w:pPr>
              <w:pStyle w:val="TAL"/>
            </w:pPr>
          </w:p>
        </w:tc>
      </w:tr>
    </w:tbl>
    <w:p w14:paraId="4DD3DE1D" w14:textId="77777777" w:rsidR="00F136A3" w:rsidRPr="00040E29" w:rsidRDefault="00F136A3" w:rsidP="00F136A3"/>
    <w:p w14:paraId="53FCE21D" w14:textId="77777777" w:rsidR="00F136A3" w:rsidRPr="00040E29" w:rsidRDefault="00F136A3" w:rsidP="00F136A3">
      <w:pPr>
        <w:pStyle w:val="TH"/>
      </w:pPr>
      <w:r w:rsidRPr="00040E29">
        <w:rPr>
          <w:color w:val="000000"/>
        </w:rPr>
        <w:t>Table 14.1.3.2.3.3-11</w:t>
      </w:r>
      <w:r w:rsidRPr="00040E29">
        <w:t xml:space="preserve">: </w:t>
      </w:r>
      <w:r w:rsidRPr="00040E29">
        <w:rPr>
          <w:i/>
        </w:rPr>
        <w:t xml:space="preserve">DRX-Config </w:t>
      </w:r>
      <w:r w:rsidRPr="00040E29">
        <w:t>(</w:t>
      </w:r>
      <w:r w:rsidRPr="00040E29">
        <w:rPr>
          <w:color w:val="000000"/>
        </w:rPr>
        <w:t>Table 14.1.3.2.3.3-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040E29" w14:paraId="427B160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77B5BBC" w14:textId="77777777" w:rsidR="00F136A3" w:rsidRPr="00040E29" w:rsidRDefault="00F136A3" w:rsidP="0088214F">
            <w:pPr>
              <w:pStyle w:val="TAH"/>
              <w:jc w:val="left"/>
              <w:rPr>
                <w:b w:val="0"/>
              </w:rPr>
            </w:pPr>
            <w:r w:rsidRPr="00040E29">
              <w:rPr>
                <w:b w:val="0"/>
              </w:rPr>
              <w:t>Derivation Path: 38.508-1 [4], Table 4.6.3-56</w:t>
            </w:r>
          </w:p>
        </w:tc>
      </w:tr>
      <w:tr w:rsidR="00F136A3" w:rsidRPr="00040E29" w14:paraId="72695D4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092FD7" w14:textId="77777777" w:rsidR="00F136A3" w:rsidRPr="00040E29" w:rsidRDefault="00F136A3" w:rsidP="0088214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7CF30C" w14:textId="77777777" w:rsidR="00F136A3" w:rsidRPr="00040E29" w:rsidRDefault="00F136A3" w:rsidP="0088214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284BFB9" w14:textId="77777777" w:rsidR="00F136A3" w:rsidRPr="00040E29" w:rsidRDefault="00F136A3"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9BBBDB3" w14:textId="77777777" w:rsidR="00F136A3" w:rsidRPr="00040E29" w:rsidRDefault="00F136A3" w:rsidP="0088214F">
            <w:pPr>
              <w:pStyle w:val="TAH"/>
            </w:pPr>
            <w:r w:rsidRPr="00040E29">
              <w:t>Condition</w:t>
            </w:r>
          </w:p>
        </w:tc>
      </w:tr>
      <w:tr w:rsidR="00F136A3" w:rsidRPr="00040E29" w14:paraId="5147614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2CA185" w14:textId="77777777" w:rsidR="00F136A3" w:rsidRPr="00040E29" w:rsidRDefault="00F136A3" w:rsidP="0088214F">
            <w:pPr>
              <w:pStyle w:val="TAL"/>
            </w:pPr>
            <w:r w:rsidRPr="00040E29">
              <w:t>DRX-Config ::= SEQUENCE {</w:t>
            </w:r>
          </w:p>
        </w:tc>
        <w:tc>
          <w:tcPr>
            <w:tcW w:w="2267" w:type="dxa"/>
            <w:tcBorders>
              <w:top w:val="single" w:sz="4" w:space="0" w:color="auto"/>
              <w:left w:val="single" w:sz="4" w:space="0" w:color="auto"/>
              <w:bottom w:val="single" w:sz="4" w:space="0" w:color="auto"/>
              <w:right w:val="single" w:sz="4" w:space="0" w:color="auto"/>
            </w:tcBorders>
          </w:tcPr>
          <w:p w14:paraId="7E3D49A6"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03F5972"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5732DE" w14:textId="77777777" w:rsidR="00F136A3" w:rsidRPr="00040E29" w:rsidRDefault="00F136A3" w:rsidP="0088214F">
            <w:pPr>
              <w:pStyle w:val="TAL"/>
            </w:pPr>
          </w:p>
        </w:tc>
      </w:tr>
      <w:tr w:rsidR="00F136A3" w:rsidRPr="00040E29" w14:paraId="13C45EE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6C2A47" w14:textId="77777777" w:rsidR="00F136A3" w:rsidRPr="00040E29" w:rsidRDefault="00F136A3" w:rsidP="0088214F">
            <w:pPr>
              <w:pStyle w:val="TAL"/>
            </w:pPr>
            <w:r w:rsidRPr="00040E29">
              <w:t xml:space="preserve">  </w:t>
            </w:r>
            <w:proofErr w:type="spellStart"/>
            <w:r w:rsidRPr="00040E29">
              <w:t>drx-onDurationTimer</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29EA9D3"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BE60127"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1C73EE3" w14:textId="77777777" w:rsidR="00F136A3" w:rsidRPr="00040E29" w:rsidRDefault="00F136A3" w:rsidP="0088214F">
            <w:pPr>
              <w:pStyle w:val="TAL"/>
            </w:pPr>
          </w:p>
        </w:tc>
      </w:tr>
      <w:tr w:rsidR="00F136A3" w:rsidRPr="00040E29" w14:paraId="705DB1D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F79DF51" w14:textId="77777777" w:rsidR="00F136A3" w:rsidRPr="00040E29" w:rsidRDefault="00F136A3" w:rsidP="0088214F">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791BFD" w14:textId="77777777" w:rsidR="00F136A3" w:rsidRPr="00040E29" w:rsidRDefault="00F136A3" w:rsidP="0088214F">
            <w:pPr>
              <w:pStyle w:val="TAL"/>
            </w:pPr>
            <w:r w:rsidRPr="00040E29">
              <w:t>ms20</w:t>
            </w:r>
          </w:p>
        </w:tc>
        <w:tc>
          <w:tcPr>
            <w:tcW w:w="1700" w:type="dxa"/>
            <w:tcBorders>
              <w:top w:val="single" w:sz="4" w:space="0" w:color="auto"/>
              <w:left w:val="single" w:sz="4" w:space="0" w:color="auto"/>
              <w:bottom w:val="single" w:sz="4" w:space="0" w:color="auto"/>
              <w:right w:val="single" w:sz="4" w:space="0" w:color="auto"/>
            </w:tcBorders>
          </w:tcPr>
          <w:p w14:paraId="0E33929A"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B8BE1AE" w14:textId="77777777" w:rsidR="00F136A3" w:rsidRPr="00040E29" w:rsidRDefault="00F136A3" w:rsidP="0088214F">
            <w:pPr>
              <w:pStyle w:val="TAL"/>
            </w:pPr>
          </w:p>
        </w:tc>
      </w:tr>
      <w:tr w:rsidR="00F136A3" w:rsidRPr="00040E29" w14:paraId="024244E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7C7905" w14:textId="77777777" w:rsidR="00F136A3" w:rsidRPr="00040E29" w:rsidRDefault="00F136A3" w:rsidP="0088214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33B8EA8"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EDC94B4"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4196C8" w14:textId="77777777" w:rsidR="00F136A3" w:rsidRPr="00040E29" w:rsidRDefault="00F136A3" w:rsidP="0088214F">
            <w:pPr>
              <w:pStyle w:val="TAL"/>
            </w:pPr>
          </w:p>
        </w:tc>
      </w:tr>
      <w:tr w:rsidR="00F136A3" w:rsidRPr="00040E29" w14:paraId="05B6389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3595DDB" w14:textId="77777777" w:rsidR="00F136A3" w:rsidRPr="00040E29" w:rsidRDefault="00F136A3" w:rsidP="0088214F">
            <w:pPr>
              <w:pStyle w:val="TAL"/>
            </w:pPr>
            <w:r w:rsidRPr="00040E29">
              <w:t xml:space="preserve">  </w:t>
            </w:r>
            <w:proofErr w:type="spellStart"/>
            <w:r w:rsidRPr="00040E29">
              <w:t>drx-Inactivity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72668A" w14:textId="77777777" w:rsidR="00F136A3" w:rsidRPr="00040E29" w:rsidRDefault="00F136A3" w:rsidP="0088214F">
            <w:pPr>
              <w:pStyle w:val="TAL"/>
            </w:pPr>
            <w:r w:rsidRPr="00040E29">
              <w:t>ms1</w:t>
            </w:r>
          </w:p>
        </w:tc>
        <w:tc>
          <w:tcPr>
            <w:tcW w:w="1700" w:type="dxa"/>
            <w:tcBorders>
              <w:top w:val="single" w:sz="4" w:space="0" w:color="auto"/>
              <w:left w:val="single" w:sz="4" w:space="0" w:color="auto"/>
              <w:bottom w:val="single" w:sz="4" w:space="0" w:color="auto"/>
              <w:right w:val="single" w:sz="4" w:space="0" w:color="auto"/>
            </w:tcBorders>
          </w:tcPr>
          <w:p w14:paraId="7DD48DA7"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E4B317C" w14:textId="77777777" w:rsidR="00F136A3" w:rsidRPr="00040E29" w:rsidRDefault="00F136A3" w:rsidP="0088214F">
            <w:pPr>
              <w:pStyle w:val="TAL"/>
            </w:pPr>
          </w:p>
        </w:tc>
      </w:tr>
      <w:tr w:rsidR="00F136A3" w:rsidRPr="00040E29" w14:paraId="60C29A4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A5CAD4" w14:textId="77777777" w:rsidR="00F136A3" w:rsidRPr="00040E29" w:rsidRDefault="00F136A3" w:rsidP="0088214F">
            <w:pPr>
              <w:pStyle w:val="TAL"/>
            </w:pPr>
            <w:r w:rsidRPr="00040E29">
              <w:t xml:space="preserve">  </w:t>
            </w:r>
            <w:proofErr w:type="spellStart"/>
            <w:r w:rsidRPr="00040E29">
              <w:t>drx-LongCycleStartOffse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562F5EB"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080F61D"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E6E83CA" w14:textId="77777777" w:rsidR="00F136A3" w:rsidRPr="00040E29" w:rsidRDefault="00F136A3" w:rsidP="0088214F">
            <w:pPr>
              <w:pStyle w:val="TAL"/>
            </w:pPr>
          </w:p>
        </w:tc>
      </w:tr>
      <w:tr w:rsidR="00F136A3" w:rsidRPr="00040E29" w14:paraId="4631E7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4A54A9F" w14:textId="77777777" w:rsidR="00F136A3" w:rsidRPr="00040E29" w:rsidRDefault="00F136A3" w:rsidP="0088214F">
            <w:pPr>
              <w:pStyle w:val="TAL"/>
            </w:pPr>
            <w:r w:rsidRPr="00040E29">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42C6B68" w14:textId="77777777" w:rsidR="00F136A3" w:rsidRPr="00040E29" w:rsidRDefault="00F136A3" w:rsidP="0088214F">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67217714"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9E235AD" w14:textId="77777777" w:rsidR="00F136A3" w:rsidRPr="00040E29" w:rsidRDefault="00F136A3" w:rsidP="0088214F">
            <w:pPr>
              <w:pStyle w:val="TAL"/>
            </w:pPr>
          </w:p>
        </w:tc>
      </w:tr>
      <w:tr w:rsidR="00F136A3" w:rsidRPr="00040E29" w14:paraId="2D9434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38C9418" w14:textId="77777777" w:rsidR="00F136A3" w:rsidRPr="00040E29" w:rsidRDefault="00F136A3" w:rsidP="0088214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31A12F8"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A567B0D"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2BB7C16" w14:textId="77777777" w:rsidR="00F136A3" w:rsidRPr="00040E29" w:rsidRDefault="00F136A3" w:rsidP="0088214F">
            <w:pPr>
              <w:pStyle w:val="TAL"/>
            </w:pPr>
          </w:p>
        </w:tc>
      </w:tr>
      <w:tr w:rsidR="00F136A3" w:rsidRPr="00040E29" w14:paraId="53E85A7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99EC62C" w14:textId="77777777" w:rsidR="00F136A3" w:rsidRPr="00040E29" w:rsidRDefault="00F136A3" w:rsidP="0088214F">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B2556D5" w14:textId="77777777" w:rsidR="00F136A3" w:rsidRPr="00040E29"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28102D7" w14:textId="77777777" w:rsidR="00F136A3" w:rsidRPr="00040E29"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A56EDA9" w14:textId="77777777" w:rsidR="00F136A3" w:rsidRPr="00040E29" w:rsidRDefault="00F136A3" w:rsidP="0088214F">
            <w:pPr>
              <w:pStyle w:val="TAL"/>
            </w:pPr>
          </w:p>
        </w:tc>
      </w:tr>
    </w:tbl>
    <w:p w14:paraId="13E35A8E" w14:textId="77777777" w:rsidR="00F136A3" w:rsidRPr="00040E29" w:rsidRDefault="00F136A3" w:rsidP="00F136A3">
      <w:pPr>
        <w:rPr>
          <w:lang w:eastAsia="zh-CN"/>
        </w:rPr>
      </w:pPr>
    </w:p>
    <w:p w14:paraId="1415AC77" w14:textId="77777777" w:rsidR="00F136A3" w:rsidRPr="00040E29" w:rsidRDefault="00F136A3" w:rsidP="00F136A3">
      <w:pPr>
        <w:pStyle w:val="TH"/>
      </w:pPr>
      <w:r w:rsidRPr="00040E29">
        <w:rPr>
          <w:color w:val="000000"/>
        </w:rPr>
        <w:lastRenderedPageBreak/>
        <w:t>Table 14.1.3.2.3.3-12</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7</w:t>
      </w:r>
      <w:r w:rsidRPr="00040E29">
        <w:t>, step 20 and step 23a7,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040E29" w14:paraId="185AEF50" w14:textId="77777777" w:rsidTr="0088214F">
        <w:trPr>
          <w:cantSplit/>
        </w:trPr>
        <w:tc>
          <w:tcPr>
            <w:tcW w:w="9635" w:type="dxa"/>
          </w:tcPr>
          <w:p w14:paraId="1E861185" w14:textId="77777777" w:rsidR="00F136A3" w:rsidRPr="00040E29" w:rsidRDefault="00F136A3"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739B9B4A" w14:textId="77777777" w:rsidR="00F136A3" w:rsidRPr="00040E29" w:rsidRDefault="00F136A3" w:rsidP="00F136A3">
      <w:pPr>
        <w:rPr>
          <w:rFonts w:eastAsia="SimSun"/>
          <w:kern w:val="2"/>
        </w:rPr>
      </w:pPr>
    </w:p>
    <w:p w14:paraId="33A14DCF" w14:textId="77777777" w:rsidR="00F136A3" w:rsidRPr="00040E29" w:rsidRDefault="00F136A3" w:rsidP="00F136A3">
      <w:pPr>
        <w:pStyle w:val="TH"/>
      </w:pPr>
      <w:r w:rsidRPr="00040E29">
        <w:rPr>
          <w:color w:val="000000"/>
        </w:rPr>
        <w:t>Table 14.1.3.2.3.3-13</w:t>
      </w:r>
      <w:r w:rsidRPr="00040E29">
        <w:t xml:space="preserve">: </w:t>
      </w:r>
      <w:proofErr w:type="spellStart"/>
      <w:r w:rsidRPr="00040E29">
        <w:rPr>
          <w:i/>
        </w:rPr>
        <w:t>RRCRelease</w:t>
      </w:r>
      <w:proofErr w:type="spellEnd"/>
      <w:r w:rsidRPr="00040E29">
        <w:t xml:space="preserve"> (step 23a1,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040E29" w14:paraId="0F3ACD7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4E32D5A4" w14:textId="77777777" w:rsidR="00F136A3" w:rsidRPr="00040E29" w:rsidRDefault="00F136A3" w:rsidP="0088214F">
            <w:pPr>
              <w:pStyle w:val="TAL"/>
            </w:pPr>
            <w:r w:rsidRPr="00040E29">
              <w:t>Derivation Path: TS 38.508-1 [4], Table 4.6.1-16 with condition NR_RRC_INACTIVE</w:t>
            </w:r>
          </w:p>
        </w:tc>
      </w:tr>
    </w:tbl>
    <w:p w14:paraId="5DE85239" w14:textId="77777777" w:rsidR="00F136A3" w:rsidRPr="00040E29" w:rsidRDefault="00F136A3" w:rsidP="00F136A3">
      <w:pPr>
        <w:rPr>
          <w:rFonts w:eastAsia="SimSun"/>
          <w:kern w:val="2"/>
        </w:rPr>
      </w:pPr>
    </w:p>
    <w:p w14:paraId="34A73D4F" w14:textId="77777777" w:rsidR="00F136A3" w:rsidRPr="00040E29" w:rsidRDefault="00F136A3" w:rsidP="00F136A3">
      <w:pPr>
        <w:pStyle w:val="TH"/>
      </w:pPr>
      <w:r w:rsidRPr="00040E29">
        <w:rPr>
          <w:color w:val="000000"/>
        </w:rPr>
        <w:t>Table 14.1.3.2.3.3-14</w:t>
      </w:r>
      <w:r w:rsidRPr="00040E29">
        <w:t xml:space="preserve">: </w:t>
      </w:r>
      <w:r w:rsidRPr="00040E29">
        <w:rPr>
          <w:i/>
        </w:rPr>
        <w:t>Paging</w:t>
      </w:r>
      <w:r w:rsidRPr="00040E29">
        <w:t xml:space="preserve"> (step 23a3,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040E29" w14:paraId="6D18F141"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EE7C90F" w14:textId="77777777" w:rsidR="00F136A3" w:rsidRPr="00040E29" w:rsidRDefault="00F136A3" w:rsidP="0088214F">
            <w:pPr>
              <w:pStyle w:val="TAL"/>
            </w:pPr>
            <w:r w:rsidRPr="00040E29">
              <w:t>Derivation Path: TS 38.508-1 [4], Table 4.6.1-9 with condition NR_RRC_RESUME</w:t>
            </w:r>
          </w:p>
        </w:tc>
      </w:tr>
    </w:tbl>
    <w:p w14:paraId="3F40E2A4" w14:textId="5CFF581A" w:rsidR="00F136A3" w:rsidRPr="00040E29" w:rsidRDefault="00F136A3" w:rsidP="009D4432"/>
    <w:p w14:paraId="5CC19B96" w14:textId="77777777" w:rsidR="00953F6A" w:rsidRPr="00040E29" w:rsidRDefault="00953F6A" w:rsidP="00953F6A">
      <w:pPr>
        <w:pStyle w:val="Heading2"/>
      </w:pPr>
      <w:bookmarkStart w:id="2014" w:name="_Toc21103079"/>
      <w:bookmarkStart w:id="2015" w:name="_Toc29233416"/>
      <w:bookmarkStart w:id="2016" w:name="_Toc29462021"/>
      <w:bookmarkStart w:id="2017" w:name="_Toc36157998"/>
      <w:r w:rsidRPr="00040E29">
        <w:t>14.2</w:t>
      </w:r>
      <w:r w:rsidRPr="00040E29">
        <w:tab/>
      </w:r>
      <w:bookmarkEnd w:id="2014"/>
      <w:bookmarkEnd w:id="2015"/>
      <w:bookmarkEnd w:id="2016"/>
      <w:bookmarkEnd w:id="2017"/>
      <w:r w:rsidRPr="00040E29">
        <w:t>MBS Multicast</w:t>
      </w:r>
    </w:p>
    <w:p w14:paraId="0A7AB192" w14:textId="77777777" w:rsidR="00953F6A" w:rsidRPr="00040E29" w:rsidRDefault="00953F6A" w:rsidP="00953F6A">
      <w:pPr>
        <w:pStyle w:val="Heading3"/>
        <w:rPr>
          <w:lang w:eastAsia="sv-SE"/>
        </w:rPr>
      </w:pPr>
      <w:bookmarkStart w:id="2018" w:name="_Toc21103081"/>
      <w:bookmarkStart w:id="2019" w:name="_Toc29233418"/>
      <w:bookmarkStart w:id="2020" w:name="_Toc29462023"/>
      <w:bookmarkStart w:id="2021" w:name="_Toc36158000"/>
      <w:r w:rsidRPr="00040E29">
        <w:rPr>
          <w:lang w:eastAsia="sv-SE"/>
        </w:rPr>
        <w:t>14.2.1</w:t>
      </w:r>
      <w:r w:rsidRPr="00040E29">
        <w:rPr>
          <w:lang w:eastAsia="sv-SE"/>
        </w:rPr>
        <w:tab/>
      </w:r>
      <w:bookmarkEnd w:id="2018"/>
      <w:bookmarkEnd w:id="2019"/>
      <w:bookmarkEnd w:id="2020"/>
      <w:bookmarkEnd w:id="2021"/>
      <w:r w:rsidRPr="00040E29">
        <w:rPr>
          <w:lang w:eastAsia="sv-SE"/>
        </w:rPr>
        <w:t>MBS Multicast/ MAC</w:t>
      </w:r>
    </w:p>
    <w:p w14:paraId="1FFAECFB" w14:textId="77777777" w:rsidR="00953F6A" w:rsidRPr="00040E29" w:rsidRDefault="00953F6A" w:rsidP="00953F6A">
      <w:pPr>
        <w:pStyle w:val="Heading4"/>
        <w:rPr>
          <w:lang w:eastAsia="sv-SE"/>
        </w:rPr>
      </w:pPr>
      <w:bookmarkStart w:id="2022" w:name="_Toc21103083"/>
      <w:bookmarkStart w:id="2023" w:name="_Toc29233420"/>
      <w:bookmarkStart w:id="2024" w:name="_Toc29462025"/>
      <w:bookmarkStart w:id="2025" w:name="_Toc36158002"/>
      <w:r w:rsidRPr="00040E29">
        <w:rPr>
          <w:lang w:eastAsia="sv-SE"/>
        </w:rPr>
        <w:t>14.2.1.1</w:t>
      </w:r>
      <w:r w:rsidRPr="00040E29">
        <w:rPr>
          <w:lang w:eastAsia="sv-SE"/>
        </w:rPr>
        <w:tab/>
      </w:r>
      <w:bookmarkEnd w:id="2022"/>
      <w:bookmarkEnd w:id="2023"/>
      <w:bookmarkEnd w:id="2024"/>
      <w:bookmarkEnd w:id="2025"/>
      <w:r w:rsidRPr="00040E29">
        <w:rPr>
          <w:lang w:eastAsia="sv-SE"/>
        </w:rPr>
        <w:t>MBS Multicast/ MAC / DL Data Transfer</w:t>
      </w:r>
    </w:p>
    <w:p w14:paraId="786222D6" w14:textId="77777777" w:rsidR="00953F6A" w:rsidRPr="00040E29" w:rsidRDefault="00953F6A" w:rsidP="00953F6A">
      <w:pPr>
        <w:pStyle w:val="Heading5"/>
      </w:pPr>
      <w:bookmarkStart w:id="2026" w:name="_Toc21103084"/>
      <w:bookmarkStart w:id="2027" w:name="_Toc29233421"/>
      <w:bookmarkStart w:id="2028" w:name="_Toc29462026"/>
      <w:bookmarkStart w:id="2029" w:name="_Toc36158003"/>
      <w:r w:rsidRPr="00040E29">
        <w:t>14.2.1.1.1</w:t>
      </w:r>
      <w:r w:rsidRPr="00040E29">
        <w:tab/>
      </w:r>
      <w:bookmarkEnd w:id="2026"/>
      <w:bookmarkEnd w:id="2027"/>
      <w:bookmarkEnd w:id="2028"/>
      <w:bookmarkEnd w:id="2029"/>
      <w:r w:rsidRPr="00040E29">
        <w:t>MBS Multicast / MAC / DL Data Transfer / PTM transmission / PTP transmission / DCI format 4_1</w:t>
      </w:r>
    </w:p>
    <w:p w14:paraId="67DF5AC9" w14:textId="77777777" w:rsidR="00953F6A" w:rsidRPr="00040E29" w:rsidRDefault="00953F6A" w:rsidP="00953F6A">
      <w:pPr>
        <w:pStyle w:val="H6"/>
      </w:pPr>
      <w:r w:rsidRPr="00040E29">
        <w:t>14.2.1.1.1.1</w:t>
      </w:r>
      <w:r w:rsidRPr="00040E29">
        <w:tab/>
        <w:t>Test Purpose (TP)</w:t>
      </w:r>
    </w:p>
    <w:p w14:paraId="7EAAB259" w14:textId="77777777" w:rsidR="00953F6A" w:rsidRPr="00040E29" w:rsidRDefault="00953F6A" w:rsidP="00953F6A">
      <w:pPr>
        <w:pStyle w:val="H6"/>
      </w:pPr>
      <w:r w:rsidRPr="00040E29">
        <w:t>(1)</w:t>
      </w:r>
    </w:p>
    <w:p w14:paraId="7588FEA8"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AM entity for PTP transmission and HARQ feedback for Multicast is not enabled }</w:t>
      </w:r>
    </w:p>
    <w:p w14:paraId="239E7CD4" w14:textId="77777777" w:rsidR="00953F6A" w:rsidRPr="00040E29" w:rsidRDefault="00953F6A" w:rsidP="00953F6A">
      <w:pPr>
        <w:pStyle w:val="PL"/>
        <w:rPr>
          <w:noProof w:val="0"/>
        </w:rPr>
      </w:pPr>
      <w:r w:rsidRPr="00040E29">
        <w:rPr>
          <w:noProof w:val="0"/>
        </w:rPr>
        <w:t>ensure that {</w:t>
      </w:r>
    </w:p>
    <w:p w14:paraId="122785FE"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and successfully decodes it }</w:t>
      </w:r>
    </w:p>
    <w:p w14:paraId="114C24DD"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312EDF9E" w14:textId="77777777" w:rsidR="00953F6A" w:rsidRPr="00040E29" w:rsidRDefault="00953F6A" w:rsidP="00953F6A">
      <w:pPr>
        <w:pStyle w:val="PL"/>
        <w:rPr>
          <w:noProof w:val="0"/>
        </w:rPr>
      </w:pPr>
      <w:r w:rsidRPr="00040E29">
        <w:rPr>
          <w:noProof w:val="0"/>
        </w:rPr>
        <w:t xml:space="preserve">            }</w:t>
      </w:r>
    </w:p>
    <w:p w14:paraId="6E45861D" w14:textId="77777777" w:rsidR="00953F6A" w:rsidRPr="00040E29" w:rsidRDefault="00953F6A" w:rsidP="00953F6A">
      <w:pPr>
        <w:pStyle w:val="PL"/>
        <w:rPr>
          <w:noProof w:val="0"/>
        </w:rPr>
      </w:pPr>
    </w:p>
    <w:p w14:paraId="7C36FEF1" w14:textId="77777777" w:rsidR="00953F6A" w:rsidRPr="00040E29" w:rsidRDefault="00953F6A" w:rsidP="00953F6A">
      <w:pPr>
        <w:pStyle w:val="H6"/>
      </w:pPr>
      <w:r w:rsidRPr="00040E29">
        <w:t>(2)</w:t>
      </w:r>
    </w:p>
    <w:p w14:paraId="64DF5FDB"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AM entity for PTP transmission and HARQ feedback for Multicast is not enabled }</w:t>
      </w:r>
    </w:p>
    <w:p w14:paraId="686D3B95" w14:textId="77777777" w:rsidR="00953F6A" w:rsidRPr="00040E29" w:rsidRDefault="00953F6A" w:rsidP="00953F6A">
      <w:pPr>
        <w:pStyle w:val="PL"/>
        <w:rPr>
          <w:noProof w:val="0"/>
        </w:rPr>
      </w:pPr>
      <w:r w:rsidRPr="00040E29">
        <w:rPr>
          <w:noProof w:val="0"/>
        </w:rPr>
        <w:t>ensure that {</w:t>
      </w:r>
    </w:p>
    <w:p w14:paraId="4193B9F7"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C-RNTI and successfully decodes it }</w:t>
      </w:r>
    </w:p>
    <w:p w14:paraId="5B5215B7"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7717F747" w14:textId="77777777" w:rsidR="00953F6A" w:rsidRPr="00040E29" w:rsidRDefault="00953F6A" w:rsidP="00953F6A">
      <w:pPr>
        <w:pStyle w:val="PL"/>
        <w:rPr>
          <w:noProof w:val="0"/>
        </w:rPr>
      </w:pPr>
      <w:r w:rsidRPr="00040E29">
        <w:rPr>
          <w:noProof w:val="0"/>
        </w:rPr>
        <w:t xml:space="preserve">            }</w:t>
      </w:r>
    </w:p>
    <w:p w14:paraId="6D764AE9" w14:textId="77777777" w:rsidR="00953F6A" w:rsidRPr="00040E29" w:rsidRDefault="00953F6A" w:rsidP="00953F6A">
      <w:pPr>
        <w:pStyle w:val="PL"/>
        <w:rPr>
          <w:noProof w:val="0"/>
        </w:rPr>
      </w:pPr>
    </w:p>
    <w:p w14:paraId="6E24D10A" w14:textId="77777777" w:rsidR="00953F6A" w:rsidRPr="00040E29" w:rsidRDefault="00953F6A" w:rsidP="00953F6A">
      <w:pPr>
        <w:pStyle w:val="H6"/>
      </w:pPr>
      <w:r w:rsidRPr="00040E29">
        <w:t>(3)</w:t>
      </w:r>
    </w:p>
    <w:p w14:paraId="15746B57"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AM entity for PTP transmission and HARQ feedback for Multicast is not enabled }</w:t>
      </w:r>
    </w:p>
    <w:p w14:paraId="2E46A214" w14:textId="77777777" w:rsidR="00953F6A" w:rsidRPr="00040E29" w:rsidRDefault="00953F6A" w:rsidP="00953F6A">
      <w:pPr>
        <w:pStyle w:val="PL"/>
        <w:rPr>
          <w:noProof w:val="0"/>
        </w:rPr>
      </w:pPr>
      <w:r w:rsidRPr="00040E29">
        <w:rPr>
          <w:noProof w:val="0"/>
        </w:rPr>
        <w:t>ensure that {</w:t>
      </w:r>
    </w:p>
    <w:p w14:paraId="66C498F4"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nknown G-RNTI }</w:t>
      </w:r>
    </w:p>
    <w:p w14:paraId="1F2CB19E"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does not receive the MAC PDU }</w:t>
      </w:r>
    </w:p>
    <w:p w14:paraId="10A6C03C" w14:textId="77777777" w:rsidR="00953F6A" w:rsidRPr="00040E29" w:rsidRDefault="00953F6A" w:rsidP="00953F6A">
      <w:pPr>
        <w:pStyle w:val="PL"/>
        <w:rPr>
          <w:noProof w:val="0"/>
        </w:rPr>
      </w:pPr>
      <w:r w:rsidRPr="00040E29">
        <w:rPr>
          <w:noProof w:val="0"/>
        </w:rPr>
        <w:t xml:space="preserve">            }</w:t>
      </w:r>
    </w:p>
    <w:p w14:paraId="68297C5C" w14:textId="77777777" w:rsidR="00953F6A" w:rsidRPr="00040E29" w:rsidRDefault="00953F6A" w:rsidP="00953F6A">
      <w:pPr>
        <w:pStyle w:val="PL"/>
        <w:rPr>
          <w:noProof w:val="0"/>
        </w:rPr>
      </w:pPr>
    </w:p>
    <w:p w14:paraId="1A94C8F7" w14:textId="77777777" w:rsidR="00953F6A" w:rsidRPr="00040E29" w:rsidRDefault="00953F6A" w:rsidP="00953F6A">
      <w:pPr>
        <w:pStyle w:val="H6"/>
      </w:pPr>
      <w:r w:rsidRPr="00040E29">
        <w:t>(4)</w:t>
      </w:r>
    </w:p>
    <w:p w14:paraId="58EE62A7" w14:textId="3368377F"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LCID is used to configure MAC logical Channel for </w:t>
      </w:r>
      <w:r w:rsidR="008943C0" w:rsidRPr="00040E29">
        <w:rPr>
          <w:noProof w:val="0"/>
        </w:rPr>
        <w:t>receiving</w:t>
      </w:r>
      <w:r w:rsidRPr="00040E29">
        <w:rPr>
          <w:noProof w:val="0"/>
        </w:rPr>
        <w:t xml:space="preserve"> PTM transmission }</w:t>
      </w:r>
    </w:p>
    <w:p w14:paraId="4C4B7FFA" w14:textId="77777777" w:rsidR="00953F6A" w:rsidRPr="00040E29" w:rsidRDefault="00953F6A" w:rsidP="00953F6A">
      <w:pPr>
        <w:pStyle w:val="PL"/>
        <w:rPr>
          <w:noProof w:val="0"/>
        </w:rPr>
      </w:pPr>
      <w:r w:rsidRPr="00040E29">
        <w:rPr>
          <w:noProof w:val="0"/>
        </w:rPr>
        <w:t>ensure that {</w:t>
      </w:r>
    </w:p>
    <w:p w14:paraId="07797576" w14:textId="4025C8F8" w:rsidR="00953F6A" w:rsidRPr="00040E29" w:rsidRDefault="00953F6A" w:rsidP="00953F6A">
      <w:pPr>
        <w:pStyle w:val="PL"/>
        <w:rPr>
          <w:noProof w:val="0"/>
        </w:rPr>
      </w:pPr>
      <w:r w:rsidRPr="00040E29">
        <w:rPr>
          <w:b/>
          <w:i/>
          <w:noProof w:val="0"/>
        </w:rPr>
        <w:lastRenderedPageBreak/>
        <w:t xml:space="preserve">  when</w:t>
      </w:r>
      <w:r w:rsidRPr="00040E29">
        <w:rPr>
          <w:noProof w:val="0"/>
        </w:rPr>
        <w:t xml:space="preserve"> { UE receives downlink assignment with MAC PDU scheduled for UE's G-RNTI and LCID of the MAC PDU is matched with the LCID configured for </w:t>
      </w:r>
      <w:r w:rsidR="008943C0" w:rsidRPr="00040E29">
        <w:rPr>
          <w:noProof w:val="0"/>
        </w:rPr>
        <w:t>receiving</w:t>
      </w:r>
      <w:r w:rsidRPr="00040E29">
        <w:rPr>
          <w:noProof w:val="0"/>
        </w:rPr>
        <w:t xml:space="preserve"> PTM transmission }</w:t>
      </w:r>
    </w:p>
    <w:p w14:paraId="599BE8F6"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4D450EF1" w14:textId="77777777" w:rsidR="00953F6A" w:rsidRPr="00040E29" w:rsidRDefault="00953F6A" w:rsidP="00953F6A">
      <w:pPr>
        <w:pStyle w:val="PL"/>
        <w:rPr>
          <w:noProof w:val="0"/>
        </w:rPr>
      </w:pPr>
      <w:r w:rsidRPr="00040E29">
        <w:rPr>
          <w:noProof w:val="0"/>
        </w:rPr>
        <w:t xml:space="preserve">            }</w:t>
      </w:r>
    </w:p>
    <w:p w14:paraId="6D5B0AC4" w14:textId="77777777" w:rsidR="00953F6A" w:rsidRPr="00040E29" w:rsidRDefault="00953F6A" w:rsidP="00953F6A">
      <w:pPr>
        <w:pStyle w:val="PL"/>
        <w:rPr>
          <w:noProof w:val="0"/>
        </w:rPr>
      </w:pPr>
    </w:p>
    <w:p w14:paraId="58B8EB86" w14:textId="77777777" w:rsidR="00953F6A" w:rsidRPr="00040E29" w:rsidRDefault="00953F6A" w:rsidP="00953F6A">
      <w:pPr>
        <w:pStyle w:val="H6"/>
      </w:pPr>
      <w:r w:rsidRPr="00040E29">
        <w:t>(5)</w:t>
      </w:r>
    </w:p>
    <w:p w14:paraId="49306A4A" w14:textId="049BB70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w:t>
      </w:r>
      <w:proofErr w:type="spellStart"/>
      <w:r w:rsidRPr="00040E29">
        <w:rPr>
          <w:noProof w:val="0"/>
        </w:rPr>
        <w:t>eLCID</w:t>
      </w:r>
      <w:proofErr w:type="spellEnd"/>
      <w:r w:rsidRPr="00040E29">
        <w:rPr>
          <w:noProof w:val="0"/>
        </w:rPr>
        <w:t xml:space="preserve"> is used to configure MAC logical Channel for </w:t>
      </w:r>
      <w:r w:rsidR="008943C0" w:rsidRPr="00040E29">
        <w:rPr>
          <w:noProof w:val="0"/>
        </w:rPr>
        <w:t>receiving</w:t>
      </w:r>
      <w:r w:rsidRPr="00040E29">
        <w:rPr>
          <w:noProof w:val="0"/>
        </w:rPr>
        <w:t xml:space="preserve"> PTM transmission }</w:t>
      </w:r>
    </w:p>
    <w:p w14:paraId="616A8753" w14:textId="77777777" w:rsidR="00953F6A" w:rsidRPr="00040E29" w:rsidRDefault="00953F6A" w:rsidP="00953F6A">
      <w:pPr>
        <w:pStyle w:val="PL"/>
        <w:rPr>
          <w:noProof w:val="0"/>
        </w:rPr>
      </w:pPr>
      <w:r w:rsidRPr="00040E29">
        <w:rPr>
          <w:noProof w:val="0"/>
        </w:rPr>
        <w:t>ensure that {</w:t>
      </w:r>
    </w:p>
    <w:p w14:paraId="4ED67150" w14:textId="64C92E5B"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and </w:t>
      </w:r>
      <w:proofErr w:type="spellStart"/>
      <w:r w:rsidRPr="00040E29">
        <w:rPr>
          <w:noProof w:val="0"/>
        </w:rPr>
        <w:t>eLCID</w:t>
      </w:r>
      <w:proofErr w:type="spellEnd"/>
      <w:r w:rsidRPr="00040E29">
        <w:rPr>
          <w:noProof w:val="0"/>
        </w:rPr>
        <w:t xml:space="preserve"> of the MAC PDU is matched with the </w:t>
      </w:r>
      <w:proofErr w:type="spellStart"/>
      <w:r w:rsidRPr="00040E29">
        <w:rPr>
          <w:noProof w:val="0"/>
        </w:rPr>
        <w:t>eLCID</w:t>
      </w:r>
      <w:proofErr w:type="spellEnd"/>
      <w:r w:rsidRPr="00040E29">
        <w:rPr>
          <w:noProof w:val="0"/>
        </w:rPr>
        <w:t xml:space="preserve"> configured for </w:t>
      </w:r>
      <w:r w:rsidR="008943C0" w:rsidRPr="00040E29">
        <w:rPr>
          <w:noProof w:val="0"/>
        </w:rPr>
        <w:t>receiving</w:t>
      </w:r>
      <w:r w:rsidRPr="00040E29">
        <w:rPr>
          <w:noProof w:val="0"/>
        </w:rPr>
        <w:t xml:space="preserve"> PTM transmission }</w:t>
      </w:r>
    </w:p>
    <w:p w14:paraId="13C5F510"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2C5728FA" w14:textId="77777777" w:rsidR="00953F6A" w:rsidRPr="00040E29" w:rsidRDefault="00953F6A" w:rsidP="00953F6A">
      <w:pPr>
        <w:pStyle w:val="PL"/>
        <w:rPr>
          <w:noProof w:val="0"/>
        </w:rPr>
      </w:pPr>
      <w:r w:rsidRPr="00040E29">
        <w:rPr>
          <w:noProof w:val="0"/>
        </w:rPr>
        <w:t xml:space="preserve">            }</w:t>
      </w:r>
    </w:p>
    <w:p w14:paraId="26CBC135" w14:textId="77777777" w:rsidR="00953F6A" w:rsidRPr="00040E29" w:rsidRDefault="00953F6A" w:rsidP="00953F6A">
      <w:pPr>
        <w:pStyle w:val="PL"/>
        <w:rPr>
          <w:noProof w:val="0"/>
        </w:rPr>
      </w:pPr>
    </w:p>
    <w:p w14:paraId="71BFE58B" w14:textId="77777777" w:rsidR="00953F6A" w:rsidRPr="00040E29" w:rsidRDefault="00953F6A" w:rsidP="00953F6A">
      <w:pPr>
        <w:pStyle w:val="H6"/>
      </w:pPr>
      <w:r w:rsidRPr="00040E29">
        <w:t>(6)</w:t>
      </w:r>
    </w:p>
    <w:p w14:paraId="69D5F6C9"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size of CFR configured in locationAndBandwidthMulticast-r17 is the same as the size of CORESET 0 }</w:t>
      </w:r>
    </w:p>
    <w:p w14:paraId="50696F6F" w14:textId="77777777" w:rsidR="00953F6A" w:rsidRPr="00040E29" w:rsidRDefault="00953F6A" w:rsidP="00953F6A">
      <w:pPr>
        <w:pStyle w:val="PL"/>
        <w:rPr>
          <w:noProof w:val="0"/>
        </w:rPr>
      </w:pPr>
      <w:r w:rsidRPr="00040E29">
        <w:rPr>
          <w:noProof w:val="0"/>
        </w:rPr>
        <w:t>ensure that {</w:t>
      </w:r>
    </w:p>
    <w:p w14:paraId="77E4DD2C"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w:t>
      </w:r>
    </w:p>
    <w:p w14:paraId="2205D7BF"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5532907A" w14:textId="77777777" w:rsidR="00953F6A" w:rsidRPr="00040E29" w:rsidRDefault="00953F6A" w:rsidP="00953F6A">
      <w:pPr>
        <w:pStyle w:val="PL"/>
        <w:rPr>
          <w:noProof w:val="0"/>
        </w:rPr>
      </w:pPr>
      <w:r w:rsidRPr="00040E29">
        <w:rPr>
          <w:noProof w:val="0"/>
        </w:rPr>
        <w:t xml:space="preserve">            }</w:t>
      </w:r>
    </w:p>
    <w:p w14:paraId="0FDD8D36" w14:textId="77777777" w:rsidR="00953F6A" w:rsidRPr="00040E29" w:rsidRDefault="00953F6A" w:rsidP="00953F6A">
      <w:pPr>
        <w:pStyle w:val="PL"/>
        <w:rPr>
          <w:noProof w:val="0"/>
        </w:rPr>
      </w:pPr>
    </w:p>
    <w:p w14:paraId="417F11E1" w14:textId="77777777" w:rsidR="00953F6A" w:rsidRPr="00040E29" w:rsidRDefault="00953F6A" w:rsidP="00953F6A">
      <w:pPr>
        <w:pStyle w:val="H6"/>
      </w:pPr>
      <w:r w:rsidRPr="00040E29">
        <w:t>(7)</w:t>
      </w:r>
    </w:p>
    <w:p w14:paraId="42DDC698"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size of CFR configured in locationAndBandwidthMulticast-r17 is the same as the value of </w:t>
      </w:r>
      <w:proofErr w:type="spellStart"/>
      <w:r w:rsidRPr="00040E29">
        <w:rPr>
          <w:rFonts w:cs="Arial"/>
          <w:noProof w:val="0"/>
          <w:szCs w:val="18"/>
        </w:rPr>
        <w:t>locationAndBandwidth</w:t>
      </w:r>
      <w:proofErr w:type="spellEnd"/>
      <w:r w:rsidRPr="00040E29">
        <w:rPr>
          <w:rFonts w:cs="Arial"/>
          <w:noProof w:val="0"/>
          <w:szCs w:val="18"/>
        </w:rPr>
        <w:t xml:space="preserve"> of the DL BWP in which the </w:t>
      </w:r>
      <w:proofErr w:type="spellStart"/>
      <w:r w:rsidRPr="00040E29">
        <w:rPr>
          <w:rFonts w:cs="Arial"/>
          <w:noProof w:val="0"/>
          <w:szCs w:val="18"/>
        </w:rPr>
        <w:t>cfr-ConfigMulticast</w:t>
      </w:r>
      <w:proofErr w:type="spellEnd"/>
      <w:r w:rsidRPr="00040E29">
        <w:rPr>
          <w:rFonts w:cs="Arial"/>
          <w:noProof w:val="0"/>
          <w:szCs w:val="18"/>
        </w:rPr>
        <w:t xml:space="preserve"> is configured</w:t>
      </w:r>
      <w:r w:rsidRPr="00040E29">
        <w:rPr>
          <w:noProof w:val="0"/>
        </w:rPr>
        <w:t xml:space="preserve"> }</w:t>
      </w:r>
    </w:p>
    <w:p w14:paraId="51189799" w14:textId="77777777" w:rsidR="00953F6A" w:rsidRPr="00040E29" w:rsidRDefault="00953F6A" w:rsidP="00953F6A">
      <w:pPr>
        <w:pStyle w:val="PL"/>
        <w:rPr>
          <w:noProof w:val="0"/>
        </w:rPr>
      </w:pPr>
      <w:r w:rsidRPr="00040E29">
        <w:rPr>
          <w:noProof w:val="0"/>
        </w:rPr>
        <w:t>ensure that {</w:t>
      </w:r>
    </w:p>
    <w:p w14:paraId="377CB561"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w:t>
      </w:r>
    </w:p>
    <w:p w14:paraId="46471A30"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receives the MAC PDU and forwards it to higher layer }</w:t>
      </w:r>
    </w:p>
    <w:p w14:paraId="30C47602" w14:textId="77777777" w:rsidR="00953F6A" w:rsidRPr="00040E29" w:rsidRDefault="00953F6A" w:rsidP="00953F6A">
      <w:pPr>
        <w:pStyle w:val="PL"/>
        <w:rPr>
          <w:noProof w:val="0"/>
        </w:rPr>
      </w:pPr>
      <w:r w:rsidRPr="00040E29">
        <w:rPr>
          <w:noProof w:val="0"/>
        </w:rPr>
        <w:t xml:space="preserve">            }</w:t>
      </w:r>
    </w:p>
    <w:p w14:paraId="7BF00B02" w14:textId="77777777" w:rsidR="00953F6A" w:rsidRPr="00040E29" w:rsidRDefault="00953F6A" w:rsidP="00953F6A">
      <w:pPr>
        <w:pStyle w:val="PL"/>
        <w:rPr>
          <w:noProof w:val="0"/>
        </w:rPr>
      </w:pPr>
    </w:p>
    <w:p w14:paraId="42E3353A" w14:textId="77777777" w:rsidR="00953F6A" w:rsidRPr="00040E29" w:rsidRDefault="00953F6A" w:rsidP="00953F6A">
      <w:pPr>
        <w:pStyle w:val="H6"/>
      </w:pPr>
      <w:r w:rsidRPr="00040E29">
        <w:t>14.2.1.1.1.2</w:t>
      </w:r>
      <w:r w:rsidRPr="00040E29">
        <w:tab/>
        <w:t>Conformance requirements</w:t>
      </w:r>
    </w:p>
    <w:p w14:paraId="217DC252" w14:textId="77777777" w:rsidR="00953F6A" w:rsidRPr="00040E29" w:rsidRDefault="00953F6A" w:rsidP="00953F6A">
      <w:pPr>
        <w:ind w:left="100" w:hangingChars="50" w:hanging="100"/>
      </w:pPr>
      <w:r w:rsidRPr="00040E29">
        <w:t xml:space="preserve">References: The conformance requirements covered in the present TC are specified in: TS 38.300, clause </w:t>
      </w:r>
      <w:r w:rsidRPr="00040E29">
        <w:rPr>
          <w:rFonts w:eastAsia="SimSun"/>
        </w:rPr>
        <w:t xml:space="preserve">16.10.4, 16.10.5.4; </w:t>
      </w:r>
      <w:r w:rsidRPr="00040E29">
        <w:t>TS 38.321, clause 5.3.1, 5.3.2, 5.3.3 and 7.1; TS 38.214, clause 5.1.2.2.3; TS 38.212, clause 7.3.1.5.2. Unless otherwise stated these are Rel-17 requirements.</w:t>
      </w:r>
    </w:p>
    <w:p w14:paraId="70948BDE" w14:textId="77777777" w:rsidR="00953F6A" w:rsidRPr="00040E29" w:rsidRDefault="00953F6A" w:rsidP="00953F6A">
      <w:r w:rsidRPr="00040E29">
        <w:t xml:space="preserve">[TS 38.300, clause </w:t>
      </w:r>
      <w:r w:rsidRPr="00040E29">
        <w:rPr>
          <w:rFonts w:eastAsia="SimSun"/>
        </w:rPr>
        <w:t>16.10.4</w:t>
      </w:r>
      <w:r w:rsidRPr="00040E29">
        <w:t>]</w:t>
      </w:r>
    </w:p>
    <w:p w14:paraId="0DC6B9D0" w14:textId="77777777" w:rsidR="00953F6A" w:rsidRPr="00040E29" w:rsidRDefault="00953F6A" w:rsidP="00953F6A">
      <w:pPr>
        <w:rPr>
          <w:lang w:eastAsia="ko-KR"/>
        </w:rPr>
      </w:pPr>
      <w:r w:rsidRPr="00040E29">
        <w:rPr>
          <w:lang w:eastAsia="ko-KR"/>
        </w:rPr>
        <w:t xml:space="preserve">The following logical channels are used for </w:t>
      </w:r>
      <w:r w:rsidRPr="00040E29">
        <w:rPr>
          <w:lang w:eastAsia="zh-CN"/>
        </w:rPr>
        <w:t>MBS delivery</w:t>
      </w:r>
      <w:r w:rsidRPr="00040E29">
        <w:rPr>
          <w:lang w:eastAsia="ko-KR"/>
        </w:rPr>
        <w:t>:</w:t>
      </w:r>
    </w:p>
    <w:p w14:paraId="1BD32546" w14:textId="77777777" w:rsidR="00953F6A" w:rsidRPr="00040E29" w:rsidRDefault="00953F6A" w:rsidP="00953F6A">
      <w:pPr>
        <w:pStyle w:val="B1"/>
        <w:rPr>
          <w:lang w:eastAsia="zh-CN"/>
        </w:rPr>
      </w:pPr>
      <w:r w:rsidRPr="00040E29">
        <w:rPr>
          <w:lang w:eastAsia="zh-CN"/>
        </w:rPr>
        <w:t>-</w:t>
      </w:r>
      <w:r w:rsidRPr="00040E29">
        <w:rPr>
          <w:lang w:eastAsia="zh-CN"/>
        </w:rPr>
        <w:tab/>
        <w:t>MTCH: A point-to-multipoint downlink channel for transmitting MBS data of either multicast session or broadcast session from the network to the UE;</w:t>
      </w:r>
    </w:p>
    <w:p w14:paraId="0E49B790" w14:textId="77777777" w:rsidR="00953F6A" w:rsidRPr="00040E29" w:rsidRDefault="00953F6A" w:rsidP="00953F6A">
      <w:pPr>
        <w:pStyle w:val="B1"/>
        <w:rPr>
          <w:lang w:eastAsia="zh-CN"/>
        </w:rPr>
      </w:pPr>
      <w:r w:rsidRPr="00040E29">
        <w:rPr>
          <w:lang w:eastAsia="zh-CN"/>
        </w:rPr>
        <w:t>-</w:t>
      </w:r>
      <w:r w:rsidRPr="00040E29">
        <w:rPr>
          <w:lang w:eastAsia="zh-CN"/>
        </w:rPr>
        <w:tab/>
        <w:t>DTCH: A point-to-point channel defined in clause 6.2.2 for transmitting MBS data of a multicast session from the network to the UE;</w:t>
      </w:r>
    </w:p>
    <w:p w14:paraId="3D13CD94" w14:textId="77777777" w:rsidR="00953F6A" w:rsidRPr="00040E29" w:rsidRDefault="00953F6A" w:rsidP="00953F6A">
      <w:pPr>
        <w:pStyle w:val="B1"/>
        <w:rPr>
          <w:lang w:eastAsia="zh-CN"/>
        </w:rPr>
      </w:pPr>
      <w:r w:rsidRPr="00040E29">
        <w:rPr>
          <w:lang w:eastAsia="zh-CN"/>
        </w:rPr>
        <w:t>…</w:t>
      </w:r>
    </w:p>
    <w:p w14:paraId="3BC27E6F" w14:textId="77777777" w:rsidR="00953F6A" w:rsidRPr="00040E29" w:rsidRDefault="00953F6A" w:rsidP="00953F6A">
      <w:r w:rsidRPr="00040E29">
        <w:t xml:space="preserve">The following connections between logical channels and transport channels </w:t>
      </w:r>
      <w:r w:rsidRPr="00040E29">
        <w:rPr>
          <w:lang w:eastAsia="zh-CN"/>
        </w:rPr>
        <w:t xml:space="preserve">for group transmission </w:t>
      </w:r>
      <w:r w:rsidRPr="00040E29">
        <w:t>exist:</w:t>
      </w:r>
    </w:p>
    <w:p w14:paraId="2F792FBB" w14:textId="77777777" w:rsidR="00953F6A" w:rsidRPr="00040E29" w:rsidRDefault="00953F6A" w:rsidP="00953F6A">
      <w:pPr>
        <w:pStyle w:val="B1"/>
      </w:pPr>
      <w:r w:rsidRPr="00040E29">
        <w:t>…</w:t>
      </w:r>
    </w:p>
    <w:p w14:paraId="5728F6BE" w14:textId="77777777" w:rsidR="00953F6A" w:rsidRPr="00040E29" w:rsidRDefault="00953F6A" w:rsidP="00953F6A">
      <w:pPr>
        <w:pStyle w:val="B1"/>
      </w:pPr>
      <w:r w:rsidRPr="00040E29">
        <w:t>-</w:t>
      </w:r>
      <w:r w:rsidRPr="00040E29">
        <w:tab/>
        <w:t>MTCH can be mapped to DL-SCH.</w:t>
      </w:r>
    </w:p>
    <w:p w14:paraId="598EC0BF" w14:textId="77777777" w:rsidR="00953F6A" w:rsidRPr="00040E29" w:rsidRDefault="00953F6A" w:rsidP="00953F6A">
      <w:r w:rsidRPr="00040E29">
        <w:t xml:space="preserve">[TS 38.300, clause </w:t>
      </w:r>
      <w:r w:rsidRPr="00040E29">
        <w:rPr>
          <w:rFonts w:eastAsia="SimSun"/>
        </w:rPr>
        <w:t>16.10.5.4</w:t>
      </w:r>
      <w:r w:rsidRPr="00040E29">
        <w:t>]</w:t>
      </w:r>
    </w:p>
    <w:p w14:paraId="5485448A" w14:textId="77777777" w:rsidR="00953F6A" w:rsidRPr="00040E29" w:rsidRDefault="00953F6A" w:rsidP="00953F6A">
      <w:pPr>
        <w:rPr>
          <w:rFonts w:eastAsia="SimSun"/>
        </w:rPr>
      </w:pPr>
      <w:r w:rsidRPr="00040E29">
        <w:rPr>
          <w:rFonts w:eastAsia="SimSun"/>
        </w:rPr>
        <w:t xml:space="preserve">For multicast service, </w:t>
      </w:r>
      <w:proofErr w:type="spellStart"/>
      <w:r w:rsidRPr="00040E29">
        <w:rPr>
          <w:rFonts w:eastAsia="SimSun"/>
        </w:rPr>
        <w:t>gNB</w:t>
      </w:r>
      <w:proofErr w:type="spellEnd"/>
      <w:r w:rsidRPr="00040E29">
        <w:rPr>
          <w:rFonts w:eastAsia="SimSun"/>
        </w:rPr>
        <w:t xml:space="preserve"> may deliver Multicast MBS data packets using the following methods:</w:t>
      </w:r>
    </w:p>
    <w:p w14:paraId="17A34437" w14:textId="77777777" w:rsidR="00953F6A" w:rsidRPr="00040E29" w:rsidRDefault="00953F6A" w:rsidP="00953F6A">
      <w:pPr>
        <w:pStyle w:val="B1"/>
        <w:rPr>
          <w:rFonts w:eastAsia="SimSun"/>
        </w:rPr>
      </w:pPr>
      <w:r w:rsidRPr="00040E29">
        <w:rPr>
          <w:rFonts w:eastAsia="SimSun"/>
        </w:rPr>
        <w:t>-</w:t>
      </w:r>
      <w:r w:rsidRPr="00040E29">
        <w:rPr>
          <w:rFonts w:eastAsia="SimSun"/>
        </w:rPr>
        <w:tab/>
        <w:t xml:space="preserve">PTP Transmission: </w:t>
      </w:r>
      <w:proofErr w:type="spellStart"/>
      <w:r w:rsidRPr="00040E29">
        <w:rPr>
          <w:rFonts w:eastAsia="SimSun"/>
        </w:rPr>
        <w:t>gNB</w:t>
      </w:r>
      <w:proofErr w:type="spellEnd"/>
      <w:r w:rsidRPr="00040E29">
        <w:rPr>
          <w:rFonts w:eastAsia="SimSun"/>
        </w:rPr>
        <w:t xml:space="preserve"> individually delivers separate copies of MBS data packets to each UEs independently, i.e., </w:t>
      </w:r>
      <w:proofErr w:type="spellStart"/>
      <w:r w:rsidRPr="00040E29">
        <w:rPr>
          <w:rFonts w:eastAsia="SimSun"/>
        </w:rPr>
        <w:t>gNB</w:t>
      </w:r>
      <w:proofErr w:type="spellEnd"/>
      <w:r w:rsidRPr="00040E29">
        <w:rPr>
          <w:rFonts w:eastAsia="SimSun"/>
        </w:rPr>
        <w:t xml:space="preserve"> uses UE-specific PDCCH with CRC scrambled by UE-specific RNTI (e.g., C-RNTI) to schedule UE-specific PDSCH which is scrambled with the same UE-specific RNTI.</w:t>
      </w:r>
    </w:p>
    <w:p w14:paraId="6D7CC2E7" w14:textId="77777777" w:rsidR="00953F6A" w:rsidRPr="00040E29" w:rsidRDefault="00953F6A" w:rsidP="00953F6A">
      <w:pPr>
        <w:pStyle w:val="B1"/>
        <w:rPr>
          <w:rFonts w:eastAsia="SimSun"/>
        </w:rPr>
      </w:pPr>
      <w:r w:rsidRPr="00040E29">
        <w:rPr>
          <w:rFonts w:eastAsia="SimSun"/>
        </w:rPr>
        <w:t>-</w:t>
      </w:r>
      <w:r w:rsidRPr="00040E29">
        <w:rPr>
          <w:rFonts w:eastAsia="SimSun"/>
        </w:rPr>
        <w:tab/>
        <w:t xml:space="preserve">PTM Transmission: </w:t>
      </w:r>
      <w:proofErr w:type="spellStart"/>
      <w:r w:rsidRPr="00040E29">
        <w:rPr>
          <w:rFonts w:eastAsia="SimSun"/>
        </w:rPr>
        <w:t>gNB</w:t>
      </w:r>
      <w:proofErr w:type="spellEnd"/>
      <w:r w:rsidRPr="00040E29">
        <w:rPr>
          <w:rFonts w:eastAsia="SimSun"/>
        </w:rPr>
        <w:t xml:space="preserve"> delivers a single copy of MBS data packets to a set of UEs, e.g., </w:t>
      </w:r>
      <w:proofErr w:type="spellStart"/>
      <w:r w:rsidRPr="00040E29">
        <w:rPr>
          <w:rFonts w:eastAsia="SimSun"/>
        </w:rPr>
        <w:t>gNB</w:t>
      </w:r>
      <w:proofErr w:type="spellEnd"/>
      <w:r w:rsidRPr="00040E29">
        <w:rPr>
          <w:rFonts w:eastAsia="SimSun"/>
        </w:rPr>
        <w:t xml:space="preserve"> uses group-common PDCCH with CRC scrambled by group-common RNTI to schedule group-common PDSCH which is scrambled with the same group-common RNTI.</w:t>
      </w:r>
    </w:p>
    <w:p w14:paraId="664DF859" w14:textId="77777777" w:rsidR="00953F6A" w:rsidRPr="00040E29" w:rsidRDefault="00953F6A" w:rsidP="00953F6A">
      <w:pPr>
        <w:rPr>
          <w:lang w:eastAsia="zh-CN"/>
        </w:rPr>
      </w:pPr>
      <w:r w:rsidRPr="00040E29">
        <w:rPr>
          <w:rFonts w:eastAsia="SimSun"/>
        </w:rPr>
        <w:lastRenderedPageBreak/>
        <w:t xml:space="preserve">If a UE is configured with both PTM and PTP transmissions, a </w:t>
      </w:r>
      <w:proofErr w:type="spellStart"/>
      <w:r w:rsidRPr="00040E29">
        <w:rPr>
          <w:rFonts w:eastAsia="SimSun"/>
        </w:rPr>
        <w:t>gNB</w:t>
      </w:r>
      <w:proofErr w:type="spellEnd"/>
      <w:r w:rsidRPr="00040E29">
        <w:rPr>
          <w:rFonts w:eastAsia="SimSun"/>
        </w:rPr>
        <w:t xml:space="preserve"> dynamically decides whether to deliver multicast data by PTM</w:t>
      </w:r>
      <w:r w:rsidRPr="00040E29">
        <w:rPr>
          <w:rFonts w:eastAsia="SimSun"/>
          <w:lang w:eastAsia="zh-CN"/>
        </w:rPr>
        <w:t xml:space="preserve"> leg</w:t>
      </w:r>
      <w:r w:rsidRPr="00040E29">
        <w:rPr>
          <w:rFonts w:eastAsia="SimSun"/>
        </w:rPr>
        <w:t xml:space="preserve"> </w:t>
      </w:r>
      <w:r w:rsidRPr="00040E29">
        <w:rPr>
          <w:rFonts w:eastAsia="SimSun"/>
          <w:lang w:eastAsia="zh-CN"/>
        </w:rPr>
        <w:t>and/</w:t>
      </w:r>
      <w:r w:rsidRPr="00040E29">
        <w:rPr>
          <w:rFonts w:eastAsia="SimSun"/>
        </w:rPr>
        <w:t>or PTP</w:t>
      </w:r>
      <w:r w:rsidRPr="00040E29">
        <w:rPr>
          <w:rFonts w:eastAsia="SimSun"/>
          <w:lang w:eastAsia="zh-CN"/>
        </w:rPr>
        <w:t xml:space="preserve"> leg</w:t>
      </w:r>
      <w:r w:rsidRPr="00040E29">
        <w:rPr>
          <w:rFonts w:eastAsia="SimSun"/>
        </w:rPr>
        <w:t xml:space="preserve"> for a given UE based on the protocol stack defined in clause 16.10.3</w:t>
      </w:r>
      <w:r w:rsidRPr="00040E29">
        <w:rPr>
          <w:rFonts w:eastAsia="SimSun"/>
          <w:lang w:eastAsia="zh-CN"/>
        </w:rPr>
        <w:t xml:space="preserve">, </w:t>
      </w:r>
      <w:r w:rsidRPr="00040E29">
        <w:rPr>
          <w:lang w:eastAsia="zh-CN"/>
        </w:rPr>
        <w:t>based on information such as MBS Session QoS requirements, number of joined UEs, UE individual feedback on reception quality, and other criteria. The same QoS requirements apply regardless of the decision.</w:t>
      </w:r>
    </w:p>
    <w:p w14:paraId="583D65D7" w14:textId="77777777" w:rsidR="00953F6A" w:rsidRPr="00040E29" w:rsidRDefault="00953F6A" w:rsidP="00953F6A">
      <w:r w:rsidRPr="00040E29">
        <w:t>[TS 38.321, clause 5.3.1]</w:t>
      </w:r>
    </w:p>
    <w:p w14:paraId="4678DE71" w14:textId="77777777" w:rsidR="00953F6A" w:rsidRPr="00040E29" w:rsidRDefault="00953F6A" w:rsidP="00953F6A">
      <w:r w:rsidRPr="00040E29">
        <w:t>When the MAC entity has a C-RNTI</w:t>
      </w:r>
      <w:r w:rsidRPr="00040E29">
        <w:rPr>
          <w:lang w:eastAsia="ko-KR"/>
        </w:rPr>
        <w:t>,</w:t>
      </w:r>
      <w:r w:rsidRPr="00040E29">
        <w:t xml:space="preserve"> Temporary C-RNTI,</w:t>
      </w:r>
      <w:r w:rsidRPr="00040E29">
        <w:rPr>
          <w:lang w:eastAsia="ko-KR"/>
        </w:rPr>
        <w:t xml:space="preserve"> CS-RNTI, G-RNTI or G-CS-RNTI,</w:t>
      </w:r>
      <w:r w:rsidRPr="00040E29">
        <w:t xml:space="preserve"> the MAC entity shall for each </w:t>
      </w:r>
      <w:r w:rsidRPr="00040E29">
        <w:rPr>
          <w:lang w:eastAsia="ko-KR"/>
        </w:rPr>
        <w:t>PDCCH occasion</w:t>
      </w:r>
      <w:r w:rsidRPr="00040E29">
        <w:t xml:space="preserve"> during which it monitors PDCCH and for each Serving Cell:</w:t>
      </w:r>
    </w:p>
    <w:p w14:paraId="25FA8020" w14:textId="77777777" w:rsidR="00953F6A" w:rsidRPr="00040E29" w:rsidRDefault="00953F6A" w:rsidP="00953F6A">
      <w:pPr>
        <w:pStyle w:val="B1"/>
      </w:pPr>
      <w:r w:rsidRPr="00040E29">
        <w:rPr>
          <w:lang w:eastAsia="ko-KR"/>
        </w:rPr>
        <w:t>1&gt;</w:t>
      </w:r>
      <w:r w:rsidRPr="00040E29">
        <w:tab/>
        <w:t xml:space="preserve">if a downlink assignment for this </w:t>
      </w:r>
      <w:r w:rsidRPr="00040E29">
        <w:rPr>
          <w:lang w:eastAsia="ko-KR"/>
        </w:rPr>
        <w:t>PDCCH occasion</w:t>
      </w:r>
      <w:r w:rsidRPr="00040E29">
        <w:t xml:space="preserve"> and this Serving Cell has been received on the PDCCH for the MAC entity's C-RNTI, or Temporary C</w:t>
      </w:r>
      <w:r w:rsidRPr="00040E29">
        <w:noBreakHyphen/>
        <w:t xml:space="preserve">RNTI, or G-RNTI </w:t>
      </w:r>
      <w:r w:rsidRPr="00040E29">
        <w:rPr>
          <w:rFonts w:eastAsia="DengXian"/>
        </w:rPr>
        <w:t>configured for multicast MTCH</w:t>
      </w:r>
      <w:r w:rsidRPr="00040E29">
        <w:t>:</w:t>
      </w:r>
    </w:p>
    <w:p w14:paraId="161214C2" w14:textId="77777777" w:rsidR="00953F6A" w:rsidRPr="00040E29" w:rsidRDefault="00953F6A" w:rsidP="00953F6A">
      <w:pPr>
        <w:pStyle w:val="B3"/>
        <w:rPr>
          <w:lang w:eastAsia="zh-CN"/>
        </w:rPr>
      </w:pPr>
      <w:r w:rsidRPr="00040E29">
        <w:rPr>
          <w:lang w:eastAsia="zh-CN"/>
        </w:rPr>
        <w:t>…</w:t>
      </w:r>
    </w:p>
    <w:p w14:paraId="4EB314BE" w14:textId="77777777" w:rsidR="00953F6A" w:rsidRPr="00040E29" w:rsidRDefault="00953F6A" w:rsidP="00953F6A">
      <w:pPr>
        <w:pStyle w:val="B2"/>
        <w:rPr>
          <w:lang w:eastAsia="ko-KR"/>
        </w:rPr>
      </w:pPr>
      <w:r w:rsidRPr="00040E29">
        <w:rPr>
          <w:lang w:eastAsia="ko-KR"/>
        </w:rPr>
        <w:t>2&gt;</w:t>
      </w:r>
      <w:r w:rsidRPr="00040E29">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472F94B0" w14:textId="77777777" w:rsidR="00953F6A" w:rsidRPr="00040E29" w:rsidRDefault="00953F6A" w:rsidP="00953F6A">
      <w:pPr>
        <w:pStyle w:val="B2"/>
        <w:rPr>
          <w:rFonts w:eastAsia="Malgun Gothic"/>
          <w:lang w:eastAsia="ko-KR"/>
        </w:rPr>
      </w:pPr>
      <w:r w:rsidRPr="00040E29">
        <w:rPr>
          <w:lang w:eastAsia="ko-KR"/>
        </w:rPr>
        <w:t>2&gt;</w:t>
      </w:r>
      <w:r w:rsidRPr="00040E29">
        <w:rPr>
          <w:lang w:eastAsia="ko-KR"/>
        </w:rPr>
        <w:tab/>
        <w:t xml:space="preserve">if the downlink assignment is for the MAC entity's G-RNTI </w:t>
      </w:r>
      <w:r w:rsidRPr="00040E29">
        <w:rPr>
          <w:rFonts w:eastAsia="DengXian"/>
        </w:rPr>
        <w:t>configured for multicast MTCH</w:t>
      </w:r>
      <w:r w:rsidRPr="00040E29">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076811B6" w14:textId="77777777" w:rsidR="00953F6A" w:rsidRPr="00040E29" w:rsidRDefault="00953F6A" w:rsidP="00953F6A">
      <w:pPr>
        <w:pStyle w:val="B3"/>
        <w:rPr>
          <w:lang w:eastAsia="ko-KR"/>
        </w:rPr>
      </w:pPr>
      <w:r w:rsidRPr="00040E29">
        <w:rPr>
          <w:lang w:eastAsia="ko-KR"/>
        </w:rPr>
        <w:t>3&gt;</w:t>
      </w:r>
      <w:r w:rsidRPr="00040E29">
        <w:rPr>
          <w:lang w:eastAsia="ko-KR"/>
        </w:rPr>
        <w:tab/>
        <w:t>consider the NDI to have been toggled regardless of the value of the NDI.</w:t>
      </w:r>
    </w:p>
    <w:p w14:paraId="3E7C2A91" w14:textId="77777777" w:rsidR="00953F6A" w:rsidRPr="00040E29" w:rsidRDefault="00953F6A" w:rsidP="00953F6A">
      <w:r w:rsidRPr="00040E29">
        <w:t>[TS 38.321, clause 5.3.2]</w:t>
      </w:r>
    </w:p>
    <w:p w14:paraId="3C79C009" w14:textId="77777777" w:rsidR="00953F6A" w:rsidRPr="00040E29" w:rsidRDefault="00953F6A" w:rsidP="00953F6A">
      <w:r w:rsidRPr="00040E29">
        <w:t>For each received TB and associated HARQ information, the HARQ process shall:</w:t>
      </w:r>
    </w:p>
    <w:p w14:paraId="25C8FE6D" w14:textId="77777777" w:rsidR="00953F6A" w:rsidRPr="00040E29" w:rsidRDefault="00953F6A" w:rsidP="00953F6A">
      <w:pPr>
        <w:pStyle w:val="B1"/>
      </w:pPr>
      <w:r w:rsidRPr="00040E29">
        <w:rPr>
          <w:lang w:eastAsia="ko-KR"/>
        </w:rPr>
        <w:t>1&gt;</w:t>
      </w:r>
      <w:r w:rsidRPr="00040E29">
        <w:tab/>
        <w:t>if the NDI, when provided, has been toggled compared to the value of the previous received transmission corresponding to this TB; or</w:t>
      </w:r>
    </w:p>
    <w:p w14:paraId="2AD55751" w14:textId="77777777" w:rsidR="00953F6A" w:rsidRPr="00040E29" w:rsidRDefault="00953F6A" w:rsidP="00953F6A">
      <w:pPr>
        <w:pStyle w:val="B1"/>
      </w:pPr>
      <w:r w:rsidRPr="00040E29">
        <w:rPr>
          <w:lang w:eastAsia="ko-KR"/>
        </w:rPr>
        <w:t>…</w:t>
      </w:r>
    </w:p>
    <w:p w14:paraId="55838F59" w14:textId="77777777" w:rsidR="00953F6A" w:rsidRPr="00040E29" w:rsidRDefault="00953F6A" w:rsidP="00953F6A">
      <w:pPr>
        <w:pStyle w:val="B2"/>
        <w:rPr>
          <w:rFonts w:eastAsia="SimSun"/>
          <w:lang w:eastAsia="ko-KR"/>
        </w:rPr>
      </w:pPr>
      <w:r w:rsidRPr="00040E29">
        <w:rPr>
          <w:lang w:eastAsia="ko-KR"/>
        </w:rPr>
        <w:t>2&gt;</w:t>
      </w:r>
      <w:r w:rsidRPr="00040E29">
        <w:rPr>
          <w:rFonts w:eastAsia="SimSun"/>
          <w:lang w:eastAsia="zh-CN"/>
        </w:rPr>
        <w:tab/>
        <w:t xml:space="preserve">consider this transmission to be </w:t>
      </w:r>
      <w:r w:rsidRPr="00040E29">
        <w:t>a new transmission</w:t>
      </w:r>
      <w:r w:rsidRPr="00040E29">
        <w:rPr>
          <w:lang w:eastAsia="ko-KR"/>
        </w:rPr>
        <w:t>.</w:t>
      </w:r>
    </w:p>
    <w:p w14:paraId="331F29C4" w14:textId="77777777" w:rsidR="00953F6A" w:rsidRPr="00040E29" w:rsidRDefault="00953F6A" w:rsidP="00953F6A">
      <w:pPr>
        <w:pStyle w:val="B1"/>
        <w:rPr>
          <w:rFonts w:eastAsia="SimSun"/>
          <w:lang w:eastAsia="zh-CN"/>
        </w:rPr>
      </w:pPr>
      <w:r w:rsidRPr="00040E29">
        <w:rPr>
          <w:lang w:eastAsia="ko-KR"/>
        </w:rPr>
        <w:t>1&gt;</w:t>
      </w:r>
      <w:r w:rsidRPr="00040E29">
        <w:tab/>
        <w:t>else</w:t>
      </w:r>
      <w:r w:rsidRPr="00040E29">
        <w:rPr>
          <w:rFonts w:eastAsia="SimSun"/>
          <w:lang w:eastAsia="zh-CN"/>
        </w:rPr>
        <w:t>:</w:t>
      </w:r>
    </w:p>
    <w:p w14:paraId="4D921546" w14:textId="77777777" w:rsidR="00953F6A" w:rsidRPr="00040E29" w:rsidRDefault="00953F6A" w:rsidP="00953F6A">
      <w:pPr>
        <w:pStyle w:val="B2"/>
      </w:pPr>
      <w:r w:rsidRPr="00040E29">
        <w:rPr>
          <w:lang w:eastAsia="ko-KR"/>
        </w:rPr>
        <w:t>2&gt;</w:t>
      </w:r>
      <w:r w:rsidRPr="00040E29">
        <w:rPr>
          <w:rFonts w:eastAsia="SimSun"/>
          <w:lang w:eastAsia="zh-CN"/>
        </w:rPr>
        <w:tab/>
        <w:t>consider this transmission to be</w:t>
      </w:r>
      <w:r w:rsidRPr="00040E29">
        <w:t xml:space="preserve"> a retransmission.</w:t>
      </w:r>
    </w:p>
    <w:p w14:paraId="78470CCC" w14:textId="77777777" w:rsidR="00953F6A" w:rsidRPr="00040E29" w:rsidRDefault="00953F6A" w:rsidP="00953F6A">
      <w:r w:rsidRPr="00040E29">
        <w:t>[TS 38.321, clause 5.3.3]</w:t>
      </w:r>
    </w:p>
    <w:p w14:paraId="58C2DD4D" w14:textId="77777777" w:rsidR="00953F6A" w:rsidRPr="00040E29" w:rsidRDefault="00953F6A" w:rsidP="00953F6A">
      <w:r w:rsidRPr="00040E29">
        <w:rPr>
          <w:lang w:eastAsia="zh-CN"/>
        </w:rPr>
        <w:t xml:space="preserve">When </w:t>
      </w:r>
      <w:r w:rsidRPr="00040E29">
        <w:t>a MAC entity</w:t>
      </w:r>
      <w:r w:rsidRPr="00040E29">
        <w:rPr>
          <w:lang w:eastAsia="zh-CN"/>
        </w:rPr>
        <w:t xml:space="preserve"> receives a MAC PDU for MAC entity's G-RNTI or G-CS-RNTI, or by the configured downlink assignment</w:t>
      </w:r>
      <w:r w:rsidRPr="00040E29">
        <w:t xml:space="preserve"> for </w:t>
      </w:r>
      <w:r w:rsidRPr="00040E29">
        <w:rPr>
          <w:lang w:eastAsia="zh-CN"/>
        </w:rPr>
        <w:t>MBS</w:t>
      </w:r>
      <w:r w:rsidRPr="00040E29">
        <w:t xml:space="preserve"> multicast containing</w:t>
      </w:r>
      <w:r w:rsidRPr="00040E29">
        <w:rPr>
          <w:lang w:eastAsia="zh-CN"/>
        </w:rPr>
        <w:t xml:space="preserve"> an LCID or </w:t>
      </w:r>
      <w:proofErr w:type="spellStart"/>
      <w:r w:rsidRPr="00040E29">
        <w:rPr>
          <w:lang w:eastAsia="zh-CN"/>
        </w:rPr>
        <w:t>eLCID</w:t>
      </w:r>
      <w:proofErr w:type="spellEnd"/>
      <w:r w:rsidRPr="00040E29">
        <w:rPr>
          <w:lang w:eastAsia="zh-CN"/>
        </w:rPr>
        <w:t xml:space="preserve"> which is not configured, </w:t>
      </w:r>
      <w:r w:rsidRPr="00040E29">
        <w:t xml:space="preserve">the </w:t>
      </w:r>
      <w:r w:rsidRPr="00040E29">
        <w:rPr>
          <w:lang w:eastAsia="zh-CN"/>
        </w:rPr>
        <w:t>MAC entity</w:t>
      </w:r>
      <w:r w:rsidRPr="00040E29">
        <w:t xml:space="preserve"> shall at least:</w:t>
      </w:r>
    </w:p>
    <w:p w14:paraId="46B0C217" w14:textId="77777777" w:rsidR="00953F6A" w:rsidRPr="00040E29" w:rsidRDefault="00953F6A" w:rsidP="00953F6A">
      <w:pPr>
        <w:pStyle w:val="B1"/>
        <w:rPr>
          <w:lang w:eastAsia="ko-KR"/>
        </w:rPr>
      </w:pPr>
      <w:r w:rsidRPr="00040E29">
        <w:rPr>
          <w:lang w:eastAsia="zh-TW"/>
        </w:rPr>
        <w:t>1&gt;</w:t>
      </w:r>
      <w:r w:rsidRPr="00040E29">
        <w:rPr>
          <w:lang w:eastAsia="zh-TW"/>
        </w:rPr>
        <w:tab/>
        <w:t xml:space="preserve">discard the received </w:t>
      </w:r>
      <w:proofErr w:type="spellStart"/>
      <w:r w:rsidRPr="00040E29">
        <w:rPr>
          <w:lang w:eastAsia="zh-TW"/>
        </w:rPr>
        <w:t>subPDU</w:t>
      </w:r>
      <w:proofErr w:type="spellEnd"/>
      <w:r w:rsidRPr="00040E29">
        <w:rPr>
          <w:lang w:eastAsia="zh-TW"/>
        </w:rPr>
        <w:t>.</w:t>
      </w:r>
    </w:p>
    <w:p w14:paraId="0612D482" w14:textId="77777777" w:rsidR="00953F6A" w:rsidRPr="00040E29" w:rsidRDefault="00953F6A" w:rsidP="00953F6A">
      <w:r w:rsidRPr="00040E29">
        <w:t>[TS 38.321, clause 7.1]</w:t>
      </w:r>
    </w:p>
    <w:p w14:paraId="1B6F4523" w14:textId="2113FBA4" w:rsidR="00953F6A" w:rsidRPr="00040E29" w:rsidRDefault="00953F6A" w:rsidP="00953F6A">
      <w:pPr>
        <w:pStyle w:val="TH"/>
      </w:pPr>
      <w:r w:rsidRPr="00040E29">
        <w:t>Table 7.1-</w:t>
      </w:r>
      <w:r w:rsidRPr="00040E29">
        <w:rPr>
          <w:lang w:eastAsia="ko-KR"/>
        </w:rPr>
        <w:t>2</w:t>
      </w:r>
      <w:r w:rsidRPr="00040E29">
        <w:t xml:space="preserve">: RNTI </w:t>
      </w:r>
      <w:r w:rsidRPr="00040E29">
        <w:rPr>
          <w:lang w:eastAsia="ko-KR"/>
        </w:rPr>
        <w:t>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953F6A" w:rsidRPr="00040E29" w14:paraId="292660A2" w14:textId="77777777" w:rsidTr="0088214F">
        <w:tc>
          <w:tcPr>
            <w:tcW w:w="1778" w:type="dxa"/>
            <w:shd w:val="clear" w:color="auto" w:fill="auto"/>
          </w:tcPr>
          <w:p w14:paraId="16BC1540" w14:textId="77777777" w:rsidR="00953F6A" w:rsidRPr="00040E29" w:rsidRDefault="00953F6A" w:rsidP="0088214F">
            <w:pPr>
              <w:pStyle w:val="TAH"/>
              <w:rPr>
                <w:lang w:eastAsia="ko-KR"/>
              </w:rPr>
            </w:pPr>
            <w:r w:rsidRPr="00040E29">
              <w:rPr>
                <w:lang w:eastAsia="ko-KR"/>
              </w:rPr>
              <w:t>RNTI</w:t>
            </w:r>
          </w:p>
        </w:tc>
        <w:tc>
          <w:tcPr>
            <w:tcW w:w="3862" w:type="dxa"/>
            <w:shd w:val="clear" w:color="auto" w:fill="auto"/>
          </w:tcPr>
          <w:p w14:paraId="4888014E" w14:textId="77777777" w:rsidR="00953F6A" w:rsidRPr="00040E29" w:rsidRDefault="00953F6A" w:rsidP="0088214F">
            <w:pPr>
              <w:pStyle w:val="TAH"/>
              <w:rPr>
                <w:lang w:eastAsia="ko-KR"/>
              </w:rPr>
            </w:pPr>
            <w:r w:rsidRPr="00040E29">
              <w:rPr>
                <w:lang w:eastAsia="ko-KR"/>
              </w:rPr>
              <w:t>Usage</w:t>
            </w:r>
          </w:p>
        </w:tc>
        <w:tc>
          <w:tcPr>
            <w:tcW w:w="1946" w:type="dxa"/>
            <w:shd w:val="clear" w:color="auto" w:fill="auto"/>
          </w:tcPr>
          <w:p w14:paraId="24A6EB00" w14:textId="77777777" w:rsidR="00953F6A" w:rsidRPr="00040E29" w:rsidRDefault="00953F6A" w:rsidP="0088214F">
            <w:pPr>
              <w:pStyle w:val="TAH"/>
              <w:rPr>
                <w:lang w:eastAsia="ko-KR"/>
              </w:rPr>
            </w:pPr>
            <w:r w:rsidRPr="00040E29">
              <w:rPr>
                <w:lang w:eastAsia="ko-KR"/>
              </w:rPr>
              <w:t>Transport Channel</w:t>
            </w:r>
          </w:p>
        </w:tc>
        <w:tc>
          <w:tcPr>
            <w:tcW w:w="2043" w:type="dxa"/>
            <w:shd w:val="clear" w:color="auto" w:fill="auto"/>
          </w:tcPr>
          <w:p w14:paraId="3292146D" w14:textId="77777777" w:rsidR="00953F6A" w:rsidRPr="00040E29" w:rsidRDefault="00953F6A" w:rsidP="0088214F">
            <w:pPr>
              <w:pStyle w:val="TAH"/>
              <w:rPr>
                <w:lang w:eastAsia="ko-KR"/>
              </w:rPr>
            </w:pPr>
            <w:r w:rsidRPr="00040E29">
              <w:rPr>
                <w:lang w:eastAsia="ko-KR"/>
              </w:rPr>
              <w:t>Logical Channel</w:t>
            </w:r>
          </w:p>
        </w:tc>
      </w:tr>
      <w:tr w:rsidR="00953F6A" w:rsidRPr="00040E29" w14:paraId="1C977A2E" w14:textId="77777777" w:rsidTr="0088214F">
        <w:tc>
          <w:tcPr>
            <w:tcW w:w="1778" w:type="dxa"/>
            <w:shd w:val="clear" w:color="auto" w:fill="auto"/>
          </w:tcPr>
          <w:p w14:paraId="4055E1D2" w14:textId="77777777" w:rsidR="00953F6A" w:rsidRPr="00040E29" w:rsidRDefault="00953F6A" w:rsidP="0088214F">
            <w:pPr>
              <w:pStyle w:val="TAC"/>
              <w:rPr>
                <w:lang w:eastAsia="ko-KR"/>
              </w:rPr>
            </w:pPr>
            <w:r w:rsidRPr="00040E29">
              <w:rPr>
                <w:lang w:eastAsia="ko-KR"/>
              </w:rPr>
              <w:t>…</w:t>
            </w:r>
          </w:p>
        </w:tc>
        <w:tc>
          <w:tcPr>
            <w:tcW w:w="3862" w:type="dxa"/>
            <w:shd w:val="clear" w:color="auto" w:fill="auto"/>
          </w:tcPr>
          <w:p w14:paraId="39C50D41" w14:textId="77777777" w:rsidR="00953F6A" w:rsidRPr="00040E29" w:rsidRDefault="00953F6A" w:rsidP="0088214F">
            <w:pPr>
              <w:pStyle w:val="TAL"/>
              <w:rPr>
                <w:lang w:eastAsia="ko-KR"/>
              </w:rPr>
            </w:pPr>
            <w:r w:rsidRPr="00040E29">
              <w:rPr>
                <w:lang w:eastAsia="ko-KR"/>
              </w:rPr>
              <w:t>…</w:t>
            </w:r>
          </w:p>
        </w:tc>
        <w:tc>
          <w:tcPr>
            <w:tcW w:w="1946" w:type="dxa"/>
            <w:shd w:val="clear" w:color="auto" w:fill="auto"/>
          </w:tcPr>
          <w:p w14:paraId="579A59E4" w14:textId="77777777" w:rsidR="00953F6A" w:rsidRPr="00040E29" w:rsidRDefault="00953F6A" w:rsidP="0088214F">
            <w:pPr>
              <w:pStyle w:val="TAC"/>
              <w:rPr>
                <w:lang w:eastAsia="ko-KR"/>
              </w:rPr>
            </w:pPr>
            <w:r w:rsidRPr="00040E29">
              <w:rPr>
                <w:lang w:eastAsia="ko-KR"/>
              </w:rPr>
              <w:t>…</w:t>
            </w:r>
          </w:p>
        </w:tc>
        <w:tc>
          <w:tcPr>
            <w:tcW w:w="2043" w:type="dxa"/>
            <w:shd w:val="clear" w:color="auto" w:fill="auto"/>
          </w:tcPr>
          <w:p w14:paraId="57777384" w14:textId="77777777" w:rsidR="00953F6A" w:rsidRPr="00040E29" w:rsidRDefault="00953F6A" w:rsidP="0088214F">
            <w:pPr>
              <w:pStyle w:val="TAC"/>
              <w:rPr>
                <w:lang w:eastAsia="ko-KR"/>
              </w:rPr>
            </w:pPr>
            <w:r w:rsidRPr="00040E29">
              <w:rPr>
                <w:lang w:eastAsia="ko-KR"/>
              </w:rPr>
              <w:t>…</w:t>
            </w:r>
          </w:p>
        </w:tc>
      </w:tr>
      <w:tr w:rsidR="00953F6A" w:rsidRPr="00040E29" w14:paraId="566A191F" w14:textId="77777777" w:rsidTr="0088214F">
        <w:tc>
          <w:tcPr>
            <w:tcW w:w="1778" w:type="dxa"/>
            <w:shd w:val="clear" w:color="auto" w:fill="auto"/>
          </w:tcPr>
          <w:p w14:paraId="7A36E769" w14:textId="77777777" w:rsidR="00953F6A" w:rsidRPr="00040E29" w:rsidRDefault="00953F6A" w:rsidP="0088214F">
            <w:pPr>
              <w:pStyle w:val="TAC"/>
              <w:rPr>
                <w:lang w:eastAsia="ko-KR"/>
              </w:rPr>
            </w:pPr>
            <w:r w:rsidRPr="00040E29">
              <w:rPr>
                <w:lang w:eastAsia="ko-KR"/>
              </w:rPr>
              <w:t>C-RNTI</w:t>
            </w:r>
          </w:p>
        </w:tc>
        <w:tc>
          <w:tcPr>
            <w:tcW w:w="3862" w:type="dxa"/>
            <w:shd w:val="clear" w:color="auto" w:fill="auto"/>
          </w:tcPr>
          <w:p w14:paraId="2758A9E5" w14:textId="77777777" w:rsidR="00953F6A" w:rsidRPr="00040E29" w:rsidRDefault="00953F6A" w:rsidP="0088214F">
            <w:pPr>
              <w:pStyle w:val="TAL"/>
              <w:rPr>
                <w:lang w:eastAsia="ko-KR"/>
              </w:rPr>
            </w:pPr>
            <w:r w:rsidRPr="00040E29">
              <w:rPr>
                <w:lang w:eastAsia="ko-KR"/>
              </w:rPr>
              <w:t>Dynamically scheduled unicast transmission</w:t>
            </w:r>
          </w:p>
        </w:tc>
        <w:tc>
          <w:tcPr>
            <w:tcW w:w="1946" w:type="dxa"/>
            <w:shd w:val="clear" w:color="auto" w:fill="auto"/>
          </w:tcPr>
          <w:p w14:paraId="0F7A8EAF" w14:textId="77777777" w:rsidR="00953F6A" w:rsidRPr="00040E29" w:rsidRDefault="00953F6A" w:rsidP="0088214F">
            <w:pPr>
              <w:pStyle w:val="TAC"/>
              <w:rPr>
                <w:lang w:eastAsia="ko-KR"/>
              </w:rPr>
            </w:pPr>
            <w:r w:rsidRPr="00040E29">
              <w:rPr>
                <w:lang w:eastAsia="ko-KR"/>
              </w:rPr>
              <w:t>DL-SCH</w:t>
            </w:r>
          </w:p>
        </w:tc>
        <w:tc>
          <w:tcPr>
            <w:tcW w:w="2043" w:type="dxa"/>
            <w:shd w:val="clear" w:color="auto" w:fill="auto"/>
          </w:tcPr>
          <w:p w14:paraId="6BC096E7" w14:textId="77777777" w:rsidR="00953F6A" w:rsidRPr="00040E29" w:rsidRDefault="00953F6A" w:rsidP="0088214F">
            <w:pPr>
              <w:pStyle w:val="TAC"/>
              <w:rPr>
                <w:lang w:eastAsia="ko-KR"/>
              </w:rPr>
            </w:pPr>
            <w:r w:rsidRPr="00040E29">
              <w:rPr>
                <w:lang w:eastAsia="zh-CN"/>
              </w:rPr>
              <w:t xml:space="preserve">CCCH, </w:t>
            </w:r>
            <w:r w:rsidRPr="00040E29">
              <w:rPr>
                <w:lang w:eastAsia="ko-KR"/>
              </w:rPr>
              <w:t>DCCH, DTCH</w:t>
            </w:r>
          </w:p>
        </w:tc>
      </w:tr>
      <w:tr w:rsidR="00953F6A" w:rsidRPr="00040E29" w14:paraId="7CF724D0" w14:textId="77777777" w:rsidTr="0088214F">
        <w:tc>
          <w:tcPr>
            <w:tcW w:w="1778" w:type="dxa"/>
            <w:shd w:val="clear" w:color="auto" w:fill="auto"/>
          </w:tcPr>
          <w:p w14:paraId="3F52A82F" w14:textId="77777777" w:rsidR="00953F6A" w:rsidRPr="00040E29" w:rsidRDefault="00953F6A" w:rsidP="0088214F">
            <w:pPr>
              <w:pStyle w:val="TAC"/>
              <w:rPr>
                <w:lang w:eastAsia="ko-KR"/>
              </w:rPr>
            </w:pPr>
            <w:r w:rsidRPr="00040E29">
              <w:rPr>
                <w:lang w:eastAsia="ko-KR"/>
              </w:rPr>
              <w:t>…</w:t>
            </w:r>
          </w:p>
        </w:tc>
        <w:tc>
          <w:tcPr>
            <w:tcW w:w="3862" w:type="dxa"/>
            <w:shd w:val="clear" w:color="auto" w:fill="auto"/>
          </w:tcPr>
          <w:p w14:paraId="610AD875" w14:textId="77777777" w:rsidR="00953F6A" w:rsidRPr="00040E29" w:rsidRDefault="00953F6A" w:rsidP="0088214F">
            <w:pPr>
              <w:pStyle w:val="TAL"/>
              <w:rPr>
                <w:lang w:eastAsia="ko-KR"/>
              </w:rPr>
            </w:pPr>
            <w:r w:rsidRPr="00040E29">
              <w:rPr>
                <w:lang w:eastAsia="ko-KR"/>
              </w:rPr>
              <w:t>…</w:t>
            </w:r>
          </w:p>
        </w:tc>
        <w:tc>
          <w:tcPr>
            <w:tcW w:w="1946" w:type="dxa"/>
            <w:shd w:val="clear" w:color="auto" w:fill="auto"/>
          </w:tcPr>
          <w:p w14:paraId="781EE1FC" w14:textId="77777777" w:rsidR="00953F6A" w:rsidRPr="00040E29" w:rsidRDefault="00953F6A" w:rsidP="0088214F">
            <w:pPr>
              <w:pStyle w:val="TAC"/>
              <w:rPr>
                <w:lang w:eastAsia="ko-KR"/>
              </w:rPr>
            </w:pPr>
            <w:r w:rsidRPr="00040E29">
              <w:rPr>
                <w:lang w:eastAsia="ko-KR"/>
              </w:rPr>
              <w:t>…</w:t>
            </w:r>
          </w:p>
        </w:tc>
        <w:tc>
          <w:tcPr>
            <w:tcW w:w="2043" w:type="dxa"/>
            <w:shd w:val="clear" w:color="auto" w:fill="auto"/>
          </w:tcPr>
          <w:p w14:paraId="53D06673" w14:textId="77777777" w:rsidR="00953F6A" w:rsidRPr="00040E29" w:rsidRDefault="00953F6A" w:rsidP="0088214F">
            <w:pPr>
              <w:pStyle w:val="TAC"/>
              <w:rPr>
                <w:lang w:eastAsia="zh-CN"/>
              </w:rPr>
            </w:pPr>
            <w:r w:rsidRPr="00040E29">
              <w:rPr>
                <w:lang w:eastAsia="ko-KR"/>
              </w:rPr>
              <w:t>…</w:t>
            </w:r>
          </w:p>
        </w:tc>
      </w:tr>
      <w:tr w:rsidR="00953F6A" w:rsidRPr="00040E29" w14:paraId="6CB684ED" w14:textId="77777777" w:rsidTr="0088214F">
        <w:tc>
          <w:tcPr>
            <w:tcW w:w="1778" w:type="dxa"/>
            <w:shd w:val="clear" w:color="auto" w:fill="auto"/>
          </w:tcPr>
          <w:p w14:paraId="304C3401" w14:textId="77777777" w:rsidR="00953F6A" w:rsidRPr="00040E29" w:rsidRDefault="00953F6A" w:rsidP="0088214F">
            <w:pPr>
              <w:pStyle w:val="TAC"/>
              <w:rPr>
                <w:lang w:eastAsia="zh-CN"/>
              </w:rPr>
            </w:pPr>
            <w:r w:rsidRPr="00040E29">
              <w:rPr>
                <w:lang w:eastAsia="zh-CN"/>
              </w:rPr>
              <w:t>G-RNTI</w:t>
            </w:r>
          </w:p>
        </w:tc>
        <w:tc>
          <w:tcPr>
            <w:tcW w:w="3862" w:type="dxa"/>
            <w:shd w:val="clear" w:color="auto" w:fill="auto"/>
          </w:tcPr>
          <w:p w14:paraId="7673C853" w14:textId="77777777" w:rsidR="00953F6A" w:rsidRPr="00040E29" w:rsidRDefault="00953F6A" w:rsidP="0088214F">
            <w:pPr>
              <w:pStyle w:val="TAL"/>
              <w:rPr>
                <w:lang w:eastAsia="ko-KR"/>
              </w:rPr>
            </w:pPr>
            <w:r w:rsidRPr="00040E29">
              <w:rPr>
                <w:lang w:eastAsia="ko-KR"/>
              </w:rPr>
              <w:t>Dynamically scheduled MBS PTM transmission</w:t>
            </w:r>
          </w:p>
        </w:tc>
        <w:tc>
          <w:tcPr>
            <w:tcW w:w="1946" w:type="dxa"/>
            <w:shd w:val="clear" w:color="auto" w:fill="auto"/>
          </w:tcPr>
          <w:p w14:paraId="52D920AC" w14:textId="77777777" w:rsidR="00953F6A" w:rsidRPr="00040E29" w:rsidRDefault="00953F6A" w:rsidP="0088214F">
            <w:pPr>
              <w:pStyle w:val="TAC"/>
              <w:rPr>
                <w:lang w:eastAsia="ko-KR"/>
              </w:rPr>
            </w:pPr>
            <w:r w:rsidRPr="00040E29">
              <w:rPr>
                <w:lang w:eastAsia="ko-KR"/>
              </w:rPr>
              <w:t>DL-SCH</w:t>
            </w:r>
          </w:p>
        </w:tc>
        <w:tc>
          <w:tcPr>
            <w:tcW w:w="2043" w:type="dxa"/>
            <w:shd w:val="clear" w:color="auto" w:fill="auto"/>
          </w:tcPr>
          <w:p w14:paraId="6EC73E86" w14:textId="77777777" w:rsidR="00953F6A" w:rsidRPr="00040E29" w:rsidRDefault="00953F6A" w:rsidP="0088214F">
            <w:pPr>
              <w:pStyle w:val="TAC"/>
              <w:rPr>
                <w:lang w:eastAsia="ko-KR"/>
              </w:rPr>
            </w:pPr>
            <w:r w:rsidRPr="00040E29">
              <w:rPr>
                <w:lang w:eastAsia="zh-CN"/>
              </w:rPr>
              <w:t>MTCH</w:t>
            </w:r>
          </w:p>
        </w:tc>
      </w:tr>
      <w:tr w:rsidR="00953F6A" w:rsidRPr="00040E29" w14:paraId="7746BBA8" w14:textId="77777777" w:rsidTr="0088214F">
        <w:tc>
          <w:tcPr>
            <w:tcW w:w="1778" w:type="dxa"/>
            <w:shd w:val="clear" w:color="auto" w:fill="auto"/>
          </w:tcPr>
          <w:p w14:paraId="311667D1" w14:textId="77777777" w:rsidR="00953F6A" w:rsidRPr="00040E29" w:rsidRDefault="00953F6A" w:rsidP="0088214F">
            <w:pPr>
              <w:pStyle w:val="TAC"/>
              <w:rPr>
                <w:lang w:eastAsia="zh-CN"/>
              </w:rPr>
            </w:pPr>
            <w:r w:rsidRPr="00040E29">
              <w:rPr>
                <w:lang w:eastAsia="ko-KR"/>
              </w:rPr>
              <w:t>…</w:t>
            </w:r>
          </w:p>
        </w:tc>
        <w:tc>
          <w:tcPr>
            <w:tcW w:w="3862" w:type="dxa"/>
            <w:shd w:val="clear" w:color="auto" w:fill="auto"/>
          </w:tcPr>
          <w:p w14:paraId="4399902C" w14:textId="77777777" w:rsidR="00953F6A" w:rsidRPr="00040E29" w:rsidRDefault="00953F6A" w:rsidP="0088214F">
            <w:pPr>
              <w:pStyle w:val="TAL"/>
              <w:rPr>
                <w:lang w:eastAsia="ko-KR"/>
              </w:rPr>
            </w:pPr>
            <w:r w:rsidRPr="00040E29">
              <w:rPr>
                <w:lang w:eastAsia="ko-KR"/>
              </w:rPr>
              <w:t>…</w:t>
            </w:r>
          </w:p>
        </w:tc>
        <w:tc>
          <w:tcPr>
            <w:tcW w:w="1946" w:type="dxa"/>
            <w:shd w:val="clear" w:color="auto" w:fill="auto"/>
          </w:tcPr>
          <w:p w14:paraId="753CBA41" w14:textId="77777777" w:rsidR="00953F6A" w:rsidRPr="00040E29" w:rsidRDefault="00953F6A" w:rsidP="0088214F">
            <w:pPr>
              <w:pStyle w:val="TAC"/>
              <w:rPr>
                <w:lang w:eastAsia="ko-KR"/>
              </w:rPr>
            </w:pPr>
            <w:r w:rsidRPr="00040E29">
              <w:rPr>
                <w:lang w:eastAsia="ko-KR"/>
              </w:rPr>
              <w:t>…</w:t>
            </w:r>
          </w:p>
        </w:tc>
        <w:tc>
          <w:tcPr>
            <w:tcW w:w="2043" w:type="dxa"/>
            <w:shd w:val="clear" w:color="auto" w:fill="auto"/>
          </w:tcPr>
          <w:p w14:paraId="35C23A63" w14:textId="77777777" w:rsidR="00953F6A" w:rsidRPr="00040E29" w:rsidRDefault="00953F6A" w:rsidP="0088214F">
            <w:pPr>
              <w:pStyle w:val="TAC"/>
              <w:rPr>
                <w:lang w:eastAsia="ko-KR"/>
              </w:rPr>
            </w:pPr>
            <w:r w:rsidRPr="00040E29">
              <w:rPr>
                <w:lang w:eastAsia="ko-KR"/>
              </w:rPr>
              <w:t>…</w:t>
            </w:r>
          </w:p>
        </w:tc>
      </w:tr>
    </w:tbl>
    <w:p w14:paraId="6F9A181C" w14:textId="77777777" w:rsidR="00953F6A" w:rsidRPr="00040E29" w:rsidRDefault="00953F6A" w:rsidP="00953F6A"/>
    <w:p w14:paraId="059BE296" w14:textId="77777777" w:rsidR="00953F6A" w:rsidRPr="00040E29" w:rsidRDefault="00953F6A" w:rsidP="00953F6A">
      <w:r w:rsidRPr="00040E29">
        <w:t>[TS 38.214, clause 5.1.2.2.3]</w:t>
      </w:r>
    </w:p>
    <w:p w14:paraId="48504412" w14:textId="77777777" w:rsidR="00953F6A" w:rsidRPr="00040E29" w:rsidRDefault="00953F6A" w:rsidP="00953F6A">
      <w:r w:rsidRPr="00040E29">
        <w:t xml:space="preserve">In downlink resource allocation of type 1 scheduled using DCI format 4_0 or DCI format 4_1 with CRC scrambled by G-RNTI, G-CS-RNTI or MCCH-RNTI, the resource block assignment information indicates to a scheduled UE a set of contiguously allocated non-interleaved or interleaved virtual resource blocks. </w:t>
      </w:r>
    </w:p>
    <w:p w14:paraId="4A504D7D" w14:textId="77777777" w:rsidR="00953F6A" w:rsidRPr="00040E29" w:rsidRDefault="00953F6A" w:rsidP="00953F6A">
      <w:r w:rsidRPr="00040E29">
        <w:lastRenderedPageBreak/>
        <w:t xml:space="preserve">A downlink type 1 resource block assignment field in the DCI format 4_0 or DCI format 4_1 consists of a </w:t>
      </w:r>
      <w:r w:rsidRPr="00040E29">
        <w:rPr>
          <w:i/>
        </w:rPr>
        <w:t>RIV</w:t>
      </w:r>
      <w:r w:rsidRPr="00040E29">
        <w:t xml:space="preserve"> corresponding to a starting resource block in reference to the lowest RB of the CFR </w:t>
      </w:r>
      <w:r w:rsidRPr="00040E29">
        <w:rPr>
          <w:position w:val="-10"/>
        </w:rPr>
        <w:object w:dxaOrig="3000" w:dyaOrig="320" w14:anchorId="2B29402B">
          <v:shape id="_x0000_i1092" type="#_x0000_t75" style="width:151.5pt;height:14.5pt" o:ole="">
            <v:imagedata r:id="rId79" o:title=""/>
          </v:shape>
          <o:OLEObject Type="Embed" ProgID="Equation.DSMT4" ShapeID="_x0000_i1092" DrawAspect="Content" ObjectID="_1773387628" r:id="rId80"/>
        </w:object>
      </w:r>
      <w:r w:rsidRPr="00040E29">
        <w:t>and a length in terms of virtually contiguously allocated resource blocks L</w:t>
      </w:r>
      <w:r w:rsidRPr="00040E29">
        <w:rPr>
          <w:vertAlign w:val="subscript"/>
        </w:rPr>
        <w:t>RBs</w:t>
      </w:r>
      <w:r w:rsidRPr="00040E29">
        <w:t xml:space="preserve">, where </w:t>
      </w:r>
      <w:r w:rsidRPr="00040E29">
        <w:rPr>
          <w:position w:val="-10"/>
        </w:rPr>
        <w:object w:dxaOrig="540" w:dyaOrig="320" w14:anchorId="688F8131">
          <v:shape id="_x0000_i1093" type="#_x0000_t75" style="width:28.5pt;height:14.5pt" o:ole="">
            <v:imagedata r:id="rId81" o:title=""/>
          </v:shape>
          <o:OLEObject Type="Embed" ProgID="Equation.DSMT4" ShapeID="_x0000_i1093" DrawAspect="Content" ObjectID="_1773387629" r:id="rId82"/>
        </w:object>
      </w:r>
      <w:r w:rsidRPr="00040E29">
        <w:t xml:space="preserve"> is given by </w:t>
      </w:r>
    </w:p>
    <w:p w14:paraId="05B9A448" w14:textId="77777777" w:rsidR="00953F6A" w:rsidRPr="00040E29" w:rsidRDefault="00953F6A" w:rsidP="00953F6A">
      <w:pPr>
        <w:pStyle w:val="B1"/>
      </w:pPr>
      <w:r w:rsidRPr="00040E29">
        <w:t>-</w:t>
      </w:r>
      <w:r w:rsidRPr="00040E29">
        <w:tab/>
        <w:t>the size of CORESET 0 if CORESET 0 is configured for the cell;</w:t>
      </w:r>
    </w:p>
    <w:p w14:paraId="3DE018E7" w14:textId="77777777" w:rsidR="00953F6A" w:rsidRPr="00040E29" w:rsidRDefault="00953F6A" w:rsidP="00953F6A">
      <w:pPr>
        <w:pStyle w:val="B1"/>
      </w:pPr>
      <w:r w:rsidRPr="00040E29">
        <w:t>-</w:t>
      </w:r>
      <w:r w:rsidRPr="00040E29">
        <w:tab/>
        <w:t>the size of initial DL bandwidth part if CORESET 0 is not configured for the cell</w:t>
      </w:r>
      <w:r w:rsidRPr="00040E29">
        <w:rPr>
          <w:color w:val="000000"/>
        </w:rPr>
        <w:t xml:space="preserve">. </w:t>
      </w:r>
    </w:p>
    <w:p w14:paraId="592818FA" w14:textId="77777777" w:rsidR="00953F6A" w:rsidRPr="00040E29" w:rsidRDefault="00953F6A" w:rsidP="00953F6A">
      <w:pPr>
        <w:rPr>
          <w:color w:val="000000"/>
        </w:rPr>
      </w:pPr>
      <w:r w:rsidRPr="00040E29">
        <w:rPr>
          <w:color w:val="000000"/>
        </w:rPr>
        <w:t>The resource indication value is defined by:</w:t>
      </w:r>
    </w:p>
    <w:p w14:paraId="72531E76" w14:textId="77777777" w:rsidR="00953F6A" w:rsidRPr="00040E29" w:rsidRDefault="00953F6A" w:rsidP="00953F6A">
      <w:pPr>
        <w:pStyle w:val="B1"/>
      </w:pPr>
      <w:r w:rsidRPr="00040E29">
        <w:t xml:space="preserve">if </w:t>
      </w:r>
      <w:r w:rsidRPr="00040E29">
        <w:rPr>
          <w:position w:val="-14"/>
        </w:rPr>
        <w:object w:dxaOrig="1980" w:dyaOrig="420" w14:anchorId="645C3141">
          <v:shape id="_x0000_i1094" type="#_x0000_t75" style="width:94pt;height:22pt" o:ole="">
            <v:imagedata r:id="rId83" o:title=""/>
          </v:shape>
          <o:OLEObject Type="Embed" ProgID="Equation.DSMT4" ShapeID="_x0000_i1094" DrawAspect="Content" ObjectID="_1773387630" r:id="rId84"/>
        </w:object>
      </w:r>
      <w:r w:rsidRPr="00040E29">
        <w:t xml:space="preserve"> then</w:t>
      </w:r>
    </w:p>
    <w:bookmarkStart w:id="2030" w:name="MCCQCTEMPBM_00000051"/>
    <w:p w14:paraId="79C4876E" w14:textId="77777777" w:rsidR="00953F6A" w:rsidRPr="00040E29" w:rsidRDefault="00953F6A" w:rsidP="00953F6A">
      <w:pPr>
        <w:pStyle w:val="B2"/>
      </w:pPr>
      <w:r w:rsidRPr="00040E29">
        <w:rPr>
          <w:position w:val="-10"/>
        </w:rPr>
        <w:object w:dxaOrig="2580" w:dyaOrig="320" w14:anchorId="3FDA7F80">
          <v:shape id="_x0000_i1095" type="#_x0000_t75" style="width:130pt;height:14.5pt" o:ole="">
            <v:imagedata r:id="rId85" o:title=""/>
          </v:shape>
          <o:OLEObject Type="Embed" ProgID="Equation.DSMT4" ShapeID="_x0000_i1095" DrawAspect="Content" ObjectID="_1773387631" r:id="rId86"/>
        </w:object>
      </w:r>
      <w:bookmarkEnd w:id="2030"/>
    </w:p>
    <w:p w14:paraId="038C7CD4" w14:textId="77777777" w:rsidR="00953F6A" w:rsidRPr="00040E29" w:rsidRDefault="00953F6A" w:rsidP="00953F6A">
      <w:pPr>
        <w:pStyle w:val="B1"/>
      </w:pPr>
      <w:bookmarkStart w:id="2031" w:name="MCCQCTEMPBM_00000019"/>
      <w:r w:rsidRPr="00040E29">
        <w:t xml:space="preserve">else </w:t>
      </w:r>
    </w:p>
    <w:bookmarkStart w:id="2032" w:name="MCCQCTEMPBM_00000052"/>
    <w:bookmarkEnd w:id="2031"/>
    <w:p w14:paraId="3F9D79DA" w14:textId="77777777" w:rsidR="00953F6A" w:rsidRPr="00040E29" w:rsidRDefault="00953F6A" w:rsidP="00953F6A">
      <w:pPr>
        <w:pStyle w:val="B2"/>
      </w:pPr>
      <w:r w:rsidRPr="00040E29">
        <w:rPr>
          <w:position w:val="-10"/>
        </w:rPr>
        <w:object w:dxaOrig="4300" w:dyaOrig="320" w14:anchorId="3C5A3920">
          <v:shape id="_x0000_i1096" type="#_x0000_t75" style="width:3in;height:14.5pt" o:ole="">
            <v:imagedata r:id="rId87" o:title=""/>
          </v:shape>
          <o:OLEObject Type="Embed" ProgID="Equation.DSMT4" ShapeID="_x0000_i1096" DrawAspect="Content" ObjectID="_1773387632" r:id="rId88"/>
        </w:object>
      </w:r>
      <w:bookmarkEnd w:id="2032"/>
    </w:p>
    <w:p w14:paraId="175879D0" w14:textId="77777777" w:rsidR="00953F6A" w:rsidRPr="00040E29" w:rsidRDefault="00953F6A" w:rsidP="00953F6A">
      <w:pPr>
        <w:rPr>
          <w:color w:val="000000"/>
        </w:rPr>
      </w:pPr>
      <w:bookmarkStart w:id="2033" w:name="MCCQCTEMPBM_00000020"/>
      <w:r w:rsidRPr="00040E29">
        <w:rPr>
          <w:color w:val="000000"/>
        </w:rPr>
        <w:t>where</w:t>
      </w:r>
      <w:r w:rsidRPr="00040E29">
        <w:rPr>
          <w:color w:val="000000"/>
          <w:position w:val="-10"/>
        </w:rPr>
        <w:object w:dxaOrig="1260" w:dyaOrig="300" w14:anchorId="6C4E627B">
          <v:shape id="_x0000_i1097" type="#_x0000_t75" style="width:64.5pt;height:14.5pt" o:ole="">
            <v:imagedata r:id="rId89" o:title=""/>
          </v:shape>
          <o:OLEObject Type="Embed" ProgID="Equation.DSMT4" ShapeID="_x0000_i1097" DrawAspect="Content" ObjectID="_1773387633" r:id="rId90"/>
        </w:object>
      </w:r>
      <w:r w:rsidRPr="00040E29">
        <w:rPr>
          <w:color w:val="000000"/>
        </w:rPr>
        <w:t xml:space="preserve">, </w:t>
      </w:r>
      <w:r w:rsidRPr="00040E29">
        <w:rPr>
          <w:color w:val="000000"/>
        </w:rPr>
        <w:fldChar w:fldCharType="begin"/>
      </w:r>
      <w:r w:rsidRPr="00040E29">
        <w:rPr>
          <w:color w:val="000000"/>
        </w:rPr>
        <w:fldChar w:fldCharType="separate"/>
      </w:r>
      <w:r w:rsidR="00000000">
        <w:rPr>
          <w:color w:val="000000"/>
          <w:position w:val="-10"/>
        </w:rPr>
        <w:pict w14:anchorId="1624EB11">
          <v:shape id="_x0000_i1098" type="#_x0000_t75" style="width:79.5pt;height:14.5pt">
            <v:imagedata r:id="rId91" o:title=""/>
          </v:shape>
        </w:pict>
      </w:r>
      <w:r w:rsidRPr="00040E29">
        <w:rPr>
          <w:color w:val="000000"/>
        </w:rPr>
        <w:fldChar w:fldCharType="end"/>
      </w:r>
      <w:r w:rsidRPr="00040E29">
        <w:rPr>
          <w:color w:val="000000"/>
        </w:rPr>
        <w:t xml:space="preserve">and where </w:t>
      </w:r>
      <w:r w:rsidRPr="00040E29">
        <w:rPr>
          <w:color w:val="000000"/>
          <w:position w:val="-10"/>
        </w:rPr>
        <w:object w:dxaOrig="460" w:dyaOrig="300" w14:anchorId="215AB1AF">
          <v:shape id="_x0000_i1099" type="#_x0000_t75" style="width:22pt;height:14.5pt" o:ole="">
            <v:imagedata r:id="rId92" o:title=""/>
          </v:shape>
          <o:OLEObject Type="Embed" ProgID="Equation.DSMT4" ShapeID="_x0000_i1099" DrawAspect="Content" ObjectID="_1773387634" r:id="rId93"/>
        </w:object>
      </w:r>
      <w:r w:rsidRPr="00040E29">
        <w:rPr>
          <w:color w:val="000000"/>
        </w:rPr>
        <w:t xml:space="preserve">shall not exceed </w:t>
      </w:r>
      <w:r w:rsidRPr="00040E29">
        <w:rPr>
          <w:color w:val="000000"/>
          <w:position w:val="-10"/>
        </w:rPr>
        <w:object w:dxaOrig="1280" w:dyaOrig="320" w14:anchorId="2F5F5D7E">
          <v:shape id="_x0000_i1100" type="#_x0000_t75" style="width:64.5pt;height:14.5pt" o:ole="">
            <v:imagedata r:id="rId94" o:title=""/>
          </v:shape>
          <o:OLEObject Type="Embed" ProgID="Equation.DSMT4" ShapeID="_x0000_i1100" DrawAspect="Content" ObjectID="_1773387635" r:id="rId95"/>
        </w:object>
      </w:r>
      <w:r w:rsidRPr="00040E29">
        <w:rPr>
          <w:color w:val="000000"/>
        </w:rPr>
        <w:t>.</w:t>
      </w:r>
    </w:p>
    <w:bookmarkEnd w:id="2033"/>
    <w:p w14:paraId="3845DD55" w14:textId="1D5D4A03" w:rsidR="00953F6A" w:rsidRPr="00040E29" w:rsidRDefault="00953F6A" w:rsidP="00953F6A">
      <w:pPr>
        <w:rPr>
          <w:color w:val="000000"/>
        </w:rPr>
      </w:pPr>
      <w:r w:rsidRPr="00040E29">
        <w:rPr>
          <w:color w:val="000000"/>
        </w:rPr>
        <w:t xml:space="preserve">If </w:t>
      </w:r>
      <w:r w:rsidRPr="00040E29">
        <w:rPr>
          <w:color w:val="000000"/>
        </w:rPr>
        <w:fldChar w:fldCharType="begin"/>
      </w:r>
      <w:r w:rsidRPr="00040E29">
        <w:rPr>
          <w:color w:val="000000"/>
        </w:rPr>
        <w:instrText xml:space="preserve"> QUOTE </w:instrText>
      </w:r>
      <w:r w:rsidR="002D2AEC">
        <w:rPr>
          <w:position w:val="-6"/>
        </w:rPr>
        <w:pict w14:anchorId="4B0B1608">
          <v:shape id="_x0000_i1101" type="#_x0000_t75" style="width:62.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66E&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466E&quot; wsp:rsidP=&quot;0075466E&quot;&gt;&lt;m:oMathPara&gt;&lt;m:oMath&gt;&lt;m:sSub&gt;&lt;m:sSubPr&gt;&lt;m:ctrlPr&gt;&lt;aml:annotation aml:id=&quot;0&quot; w:type=&quot;Word.Insertion&quot; aml:author=&quot;7515&quot; aml:createdate=&quot;2022-12-05T11:55:00Z&quot;&gt;&lt;aml:content&gt;&lt;w:rPr&gt;&lt;w:rFonts w:ascii=&quot;Cambria Math&quot; w:h-ansi=&quot;Cambria Math&quot;/&gt;&lt;wx:font wx:val=&quot;Cambria Math&quot;/&gt;&lt;w:color w:val=&quot;000000&quot;/&gt;&lt;w:sz w:val=&quot;24&quot;/&gt;&lt;w:sz-cs w:val=&quot;24&quot;/&gt;&lt;/w:rPr&gt;&lt;/aml:content&gt;&lt;/aml:annotation&gt;&lt;/m:ctrlPr&gt;&lt;/m:sSubPr&gt;&lt;m:e&gt;&lt;m:r&gt;&lt;aml:annotation aml:id=&quot;1&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amp;gt;&lt;/m:t&gt;&lt;/aml:content&gt;&lt;/aml:annotation&gt;&lt;/m:r&gt;&lt;m:sSubSup&gt;&lt;m:sSubSupPr&gt;&lt;m:ctrlPr&gt;&lt;aml:annotation aml:id=&quot;4&quot; w:type=&quot;Word.Insertion&quot; aml:author=&quot;7515&quot; aml:createdate=&quot;2022-12-05T11:55:00Z&quot;&gt;&lt;aml:content&gt;&lt;w:rPr&gt;&lt;w:rFonts w:ascii=&quot;Cambria Math&quot; w:h-ansi=&quot;Cambria Math&quot;/&gt;&lt;wx:font wx:val=&quot;Cambria Math&quot;/&gt;&lt;w:i/&gt;&lt;w:i-cs/&gt;&lt;w:color w:val=&quot;000000&quot;/&gt;&lt;w:sz w:val=&quot;24&quot;/&gt;&lt;w:sz-cs w:val=&quot;24&quot;/&gt;&lt;/w:rPr&gt;&lt;/aml:content&gt;&lt;/aml:annotation&gt;&lt;/m:ctrlPr&gt;&lt;/m:sSubSupPr&gt;&lt;m:e&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040E29">
        <w:rPr>
          <w:color w:val="000000"/>
        </w:rPr>
        <w:instrText xml:space="preserve"> </w:instrText>
      </w:r>
      <w:r w:rsidRPr="00040E29">
        <w:rPr>
          <w:color w:val="000000"/>
        </w:rPr>
        <w:fldChar w:fldCharType="separate"/>
      </w:r>
      <w:r w:rsidR="002D2AEC">
        <w:rPr>
          <w:position w:val="-6"/>
        </w:rPr>
        <w:pict w14:anchorId="30755509">
          <v:shape id="_x0000_i1102" type="#_x0000_t75" style="width:62.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66E&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466E&quot; wsp:rsidP=&quot;0075466E&quot;&gt;&lt;m:oMathPara&gt;&lt;m:oMath&gt;&lt;m:sSub&gt;&lt;m:sSubPr&gt;&lt;m:ctrlPr&gt;&lt;aml:annotation aml:id=&quot;0&quot; w:type=&quot;Word.Insertion&quot; aml:author=&quot;7515&quot; aml:createdate=&quot;2022-12-05T11:55:00Z&quot;&gt;&lt;aml:content&gt;&lt;w:rPr&gt;&lt;w:rFonts w:ascii=&quot;Cambria Math&quot; w:h-ansi=&quot;Cambria Math&quot;/&gt;&lt;wx:font wx:val=&quot;Cambria Math&quot;/&gt;&lt;w:color w:val=&quot;000000&quot;/&gt;&lt;w:sz w:val=&quot;24&quot;/&gt;&lt;w:sz-cs w:val=&quot;24&quot;/&gt;&lt;/w:rPr&gt;&lt;/aml:content&gt;&lt;/aml:annotation&gt;&lt;/m:ctrlPr&gt;&lt;/m:sSubPr&gt;&lt;m:e&gt;&lt;m:r&gt;&lt;aml:annotation aml:id=&quot;1&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amp;gt;&lt;/m:t&gt;&lt;/aml:content&gt;&lt;/aml:annotation&gt;&lt;/m:r&gt;&lt;m:sSubSup&gt;&lt;m:sSubSupPr&gt;&lt;m:ctrlPr&gt;&lt;aml:annotation aml:id=&quot;4&quot; w:type=&quot;Word.Insertion&quot; aml:author=&quot;7515&quot; aml:createdate=&quot;2022-12-05T11:55:00Z&quot;&gt;&lt;aml:content&gt;&lt;w:rPr&gt;&lt;w:rFonts w:ascii=&quot;Cambria Math&quot; w:h-ansi=&quot;Cambria Math&quot;/&gt;&lt;wx:font wx:val=&quot;Cambria Math&quot;/&gt;&lt;w:i/&gt;&lt;w:i-cs/&gt;&lt;w:color w:val=&quot;000000&quot;/&gt;&lt;w:sz w:val=&quot;24&quot;/&gt;&lt;w:sz-cs w:val=&quot;24&quot;/&gt;&lt;/w:rPr&gt;&lt;/aml:content&gt;&lt;/aml:annotation&gt;&lt;/m:ctrlPr&gt;&lt;/m:sSubSupPr&gt;&lt;m:e&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040E29">
        <w:rPr>
          <w:color w:val="000000"/>
        </w:rPr>
        <w:fldChar w:fldCharType="end"/>
      </w:r>
      <w:r w:rsidRPr="00040E29">
        <w:rPr>
          <w:color w:val="000000"/>
        </w:rPr>
        <w:t xml:space="preserve">, </w:t>
      </w:r>
      <w:r w:rsidRPr="00040E29">
        <w:rPr>
          <w:i/>
          <w:color w:val="000000"/>
        </w:rPr>
        <w:t>K</w:t>
      </w:r>
      <w:r w:rsidRPr="00040E29">
        <w:rPr>
          <w:color w:val="000000"/>
        </w:rPr>
        <w:t xml:space="preserve"> is the maximum value from set {1, 2, 4, 6, 8, 10, 12} which satisfies </w:t>
      </w:r>
      <w:r w:rsidRPr="00040E29">
        <w:rPr>
          <w:color w:val="000000"/>
        </w:rPr>
        <w:fldChar w:fldCharType="begin"/>
      </w:r>
      <w:r w:rsidRPr="00040E29">
        <w:rPr>
          <w:color w:val="000000"/>
        </w:rPr>
        <w:instrText xml:space="preserve"> QUOTE </w:instrText>
      </w:r>
      <w:r w:rsidR="002D2AEC">
        <w:rPr>
          <w:position w:val="-6"/>
        </w:rPr>
        <w:pict w14:anchorId="1233DDE5">
          <v:shape id="_x0000_i1103" type="#_x0000_t75" style="width:82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1D45&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B1D45&quot; wsp:rsidP=&quot;00CB1D45&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color w:val=&quot;000000&quot;/&gt;&lt;w:lang w:val=&quot;EN-US&quot;/&gt;&lt;/w:rPr&gt;&lt;m:t&gt;Kâ‰¤&lt;/m:t&gt;&lt;/aml:content&gt;&lt;/aml:annotation&gt;&lt;/m:r&gt;&lt;m:d&gt;&lt;m:dPr&gt;&lt;m:begChr m:val=&quot;âŒŠ&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dPr&gt;&lt;m:e&gt;&lt;m:sSub&gt;&lt;m:sSubPr&gt;&lt;m:ctrlPr&gt;&lt;aml:annotation aml:id=&quot;2&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sSubPr&gt;&lt;m:e&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4&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lt;/m:t&gt;&lt;/aml:content&gt;&lt;/aml:annotation&gt;&lt;/m:r&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040E29">
        <w:rPr>
          <w:color w:val="000000"/>
        </w:rPr>
        <w:instrText xml:space="preserve"> </w:instrText>
      </w:r>
      <w:r w:rsidRPr="00040E29">
        <w:rPr>
          <w:color w:val="000000"/>
        </w:rPr>
        <w:fldChar w:fldCharType="separate"/>
      </w:r>
      <w:r w:rsidR="002D2AEC">
        <w:rPr>
          <w:position w:val="-6"/>
        </w:rPr>
        <w:pict w14:anchorId="10C62A9C">
          <v:shape id="_x0000_i1104" type="#_x0000_t75" style="width:82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1D45&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B1D45&quot; wsp:rsidP=&quot;00CB1D45&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color w:val=&quot;000000&quot;/&gt;&lt;w:lang w:val=&quot;EN-US&quot;/&gt;&lt;/w:rPr&gt;&lt;m:t&gt;Kâ‰¤&lt;/m:t&gt;&lt;/aml:content&gt;&lt;/aml:annotation&gt;&lt;/m:r&gt;&lt;m:d&gt;&lt;m:dPr&gt;&lt;m:begChr m:val=&quot;âŒŠ&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dPr&gt;&lt;m:e&gt;&lt;m:sSub&gt;&lt;m:sSubPr&gt;&lt;m:ctrlPr&gt;&lt;aml:annotation aml:id=&quot;2&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sSubPr&gt;&lt;m:e&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4&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lt;/m:t&gt;&lt;/aml:content&gt;&lt;/aml:annotation&gt;&lt;/m:r&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040E29">
        <w:rPr>
          <w:color w:val="000000"/>
        </w:rPr>
        <w:fldChar w:fldCharType="end"/>
      </w:r>
      <w:r w:rsidRPr="00040E29">
        <w:rPr>
          <w:color w:val="000000"/>
        </w:rPr>
        <w:t xml:space="preserve">; otherwise </w:t>
      </w:r>
      <w:r w:rsidRPr="00040E29">
        <w:rPr>
          <w:i/>
          <w:color w:val="000000"/>
        </w:rPr>
        <w:t>K</w:t>
      </w:r>
      <w:r w:rsidRPr="00040E29">
        <w:rPr>
          <w:color w:val="000000"/>
        </w:rPr>
        <w:t xml:space="preserve"> = 1. </w:t>
      </w:r>
    </w:p>
    <w:p w14:paraId="6B48C544" w14:textId="77777777" w:rsidR="00953F6A" w:rsidRPr="00040E29" w:rsidRDefault="00953F6A" w:rsidP="00953F6A">
      <w:r w:rsidRPr="00040E29">
        <w:t>[TS 38.212, clause 7.3.1.5.2]</w:t>
      </w:r>
    </w:p>
    <w:p w14:paraId="61C4B52A" w14:textId="77777777" w:rsidR="00953F6A" w:rsidRPr="00040E29" w:rsidRDefault="00953F6A" w:rsidP="00953F6A">
      <w:r w:rsidRPr="00040E29">
        <w:t xml:space="preserve">DCI format </w:t>
      </w:r>
      <w:r w:rsidRPr="00040E29">
        <w:rPr>
          <w:lang w:eastAsia="zh-CN"/>
        </w:rPr>
        <w:t xml:space="preserve">4_1 </w:t>
      </w:r>
      <w:r w:rsidRPr="00040E29">
        <w:t>is used for the scheduling of P</w:t>
      </w:r>
      <w:r w:rsidRPr="00040E29">
        <w:rPr>
          <w:lang w:eastAsia="zh-CN"/>
        </w:rPr>
        <w:t>D</w:t>
      </w:r>
      <w:r w:rsidRPr="00040E29">
        <w:t xml:space="preserve">SCH for multicast in </w:t>
      </w:r>
      <w:r w:rsidRPr="00040E29">
        <w:rPr>
          <w:lang w:eastAsia="zh-CN"/>
        </w:rPr>
        <w:t>D</w:t>
      </w:r>
      <w:r w:rsidRPr="00040E29">
        <w:t xml:space="preserve">L cell. </w:t>
      </w:r>
    </w:p>
    <w:p w14:paraId="52670903" w14:textId="77777777" w:rsidR="00953F6A" w:rsidRPr="00040E29" w:rsidRDefault="00953F6A" w:rsidP="00953F6A">
      <w:pPr>
        <w:rPr>
          <w:lang w:eastAsia="zh-CN"/>
        </w:rPr>
      </w:pPr>
      <w:r w:rsidRPr="00040E29">
        <w:t>The following information is transmitted by means of the DCI format 4_1</w:t>
      </w:r>
      <w:r w:rsidRPr="00040E29">
        <w:rPr>
          <w:lang w:eastAsia="zh-CN"/>
        </w:rPr>
        <w:t xml:space="preserve"> with CRC scrambled by G-RNTI configured by </w:t>
      </w:r>
      <w:r w:rsidRPr="00040E29">
        <w:rPr>
          <w:i/>
        </w:rPr>
        <w:t>G-RNTI-Config</w:t>
      </w:r>
      <w:r w:rsidRPr="00040E29">
        <w:t xml:space="preserve"> </w:t>
      </w:r>
      <w:r w:rsidRPr="00040E29">
        <w:rPr>
          <w:lang w:eastAsia="zh-CN"/>
        </w:rPr>
        <w:t>or G-CS-RNTI</w:t>
      </w:r>
      <w:r w:rsidRPr="00040E29">
        <w:t>:</w:t>
      </w:r>
    </w:p>
    <w:p w14:paraId="55D1A27D" w14:textId="6F3B4730" w:rsidR="00953F6A" w:rsidRPr="00040E29" w:rsidRDefault="00953F6A" w:rsidP="00953F6A">
      <w:pPr>
        <w:pStyle w:val="B1"/>
        <w:rPr>
          <w:lang w:eastAsia="zh-CN"/>
        </w:rPr>
      </w:pPr>
      <w:r w:rsidRPr="00040E29">
        <w:rPr>
          <w:lang w:eastAsia="zh-CN"/>
        </w:rPr>
        <w:t>-</w:t>
      </w:r>
      <w:r w:rsidRPr="00040E29">
        <w:rPr>
          <w:lang w:eastAsia="zh-CN"/>
        </w:rPr>
        <w:tab/>
        <w:t>Frequency domain resource assignment</w:t>
      </w:r>
      <w:r w:rsidRPr="00040E29">
        <w:t xml:space="preserve"> –</w:t>
      </w:r>
      <w:r w:rsidRPr="00040E29">
        <w:fldChar w:fldCharType="begin"/>
      </w:r>
      <w:r w:rsidRPr="00040E29">
        <w:instrText xml:space="preserve"> QUOTE </w:instrText>
      </w:r>
      <w:r w:rsidR="002D2AEC">
        <w:rPr>
          <w:position w:val="-6"/>
        </w:rPr>
        <w:pict w14:anchorId="66CFF0D8">
          <v:shape id="_x0000_i1105" type="#_x0000_t75" style="width:134.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184&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32184&quot; wsp:rsidP=&quot;00632184&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rPr&gt;&lt;m:t&gt; &lt;/m:t&gt;&lt;/aml:content&gt;&lt;/aml:annotation&gt;&lt;/m:r&gt;&lt;m:d&gt;&lt;m:dPr&gt;&lt;m:begChr m:val=&quot;âŒˆ&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i/&gt;&lt;/w:rPr&gt;&lt;/aml:content&gt;&lt;/aml:annotation&gt;&lt;/m:ctrlPr&gt;&lt;/m:dPr&gt;&lt;m:e&gt;&lt;m:func&gt;&lt;m:funcPr&gt;&lt;m:ctrlPr&gt;&lt;aml:annotation aml:id=&quot;2&quot; w:type=&quot;Word.Insertion&quot; aml:author=&quot;7515&quot; aml:createdate=&quot;2022-12-05T11:55:00Z&quot;&gt;&lt;aml:content&gt;&lt;w:rPr&gt;&lt;w:rFonts w:ascii=&quot;Cambria Math&quot; w:h-ansi=&quot;Cambria Math&quot;/&gt;&lt;wx:font wx:val=&quot;Cambria Math&quot;/&gt;&lt;w:i/&gt;&lt;/w:rPr&gt;&lt;/aml:content&gt;&lt;/aml:annotation&gt;&lt;/m:ctrlPr&gt;&lt;/m:funcPr&gt;&lt;m:fName&gt;&lt;m:sSub&gt;&lt;m:sSubPr&gt;&lt;m:ctrlPr&gt;&lt;aml:annotation aml:id=&quot;3&quot; w:type=&quot;Word.Insertion&quot; aml:author=&quot;7515&quot; aml:createdate=&quot;2022-12-05T11:55:00Z&quot;&gt;&lt;aml:content&gt;&lt;w:rPr&gt;&lt;w:rFonts w:ascii=&quot;Cambria Math&quot; w:h-ansi=&quot;Cambria Math&quot;/&gt;&lt;wx:font wx:val=&quot;Cambria Math&quot;/&gt;&lt;w:i/&gt;&lt;/w:rPr&gt;&lt;/aml:content&gt;&lt;/aml:annotation&gt;&lt;/m:ctrlPr&gt;&lt;/m:sSubPr&gt;&lt;m:e&gt;&lt;m:r&gt;&lt;aml:annotation aml:id=&quot;4&quot; w:type=&quot;Word.Insertion&quot; aml:author=&quot;7515&quot; aml:createdate=&quot;2022-12-05T11:55:00Z&quot;&gt;&lt;aml:content&gt;&lt;m:rPr&gt;&lt;m:sty m:val=&quot;p&quot;/&gt;&lt;/m:rPr&gt;&lt;w:rPr&gt;&lt;w:rFonts w:ascii=&quot;Cambria Math&quot; w:h-ansi=&quot;Cambria Math&quot;/&gt;&lt;wx:font wx:val=&quot;Cambria Math&quot;/&gt;&lt;/w:rPr&gt;&lt;m:t&gt;log&lt;/m:t&gt;&lt;/aml:content&gt;&lt;/aml:annotation&gt;&lt;/m:r&gt;&lt;/m:e&gt;&lt;m:sub&gt;&lt;m:r&gt;&lt;aml:annotation aml:id=&quot;5&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sub&gt;&lt;/m:sSub&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0&quot; w:type=&quot;Word.Insertion&quot; aml:author=&quot;7515&quot; aml:createdate=&quot;2022-12-05T11:55:00Z&quot;&gt;&lt;aml:content&gt;&lt;w:rPr&gt;&lt;w:rFonts w:ascii=&quot;Cambria Math&quot; w:h-ansi=&quot;Cambria Math&quot;/&gt;&lt;wx:font wx:val=&quot;Cambria Math&quot;/&gt;&lt;w:i/&gt;&lt;/w:rPr&gt;&lt;m:t&gt;(&lt;/m:t&gt;&lt;/aml:content&gt;&lt;/aml:annotation&gt;&lt;/m:r&gt;&lt;/m:fName&gt;&lt;m:e&gt;&lt;m:f&gt;&lt;m:fPr&gt;&lt;m:type m:val=&quot;lin&quot;/&gt;&lt;m:ctrlPr&gt;&lt;aml:annotation aml:id=&quot;11&quot; w:type=&quot;Word.Insertion&quot; aml:author=&quot;7515&quot; aml:createdate=&quot;2022-12-05T11:55:00Z&quot;&gt;&lt;aml:content&gt;&lt;w:rPr&gt;&lt;w:rFonts w:ascii=&quot;Cambria Math&quot; w:h-ansi=&quot;Cambria Math&quot;/&gt;&lt;wx:font wx:val=&quot;Cambria Math&quot;/&gt;&lt;w:i/&gt;&lt;/w:rPr&gt;&lt;/aml:content&gt;&lt;/aml:annotation&gt;&lt;/m:ctrlPr&gt;&lt;/m:fPr&gt;&lt;m:num&gt;&lt;m:sSubSup&gt;&lt;m:sSubSupPr&gt;&lt;m:ctrlPr&gt;&lt;aml:annotation aml:id=&quot;12&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13&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15&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6&quot; w:type=&quot;Word.Insertion&quot; aml:author=&quot;7515&quot; aml:createdate=&quot;2022-12-05T11:55:00Z&quot;&gt;&lt;aml:content&gt;&lt;w:rPr&gt;&lt;w:rFonts w:ascii=&quot;Cambria Math&quot; w:h-ansi=&quot;Cambria Math&quot;/&gt;&lt;wx:font wx:val=&quot;Cambria Math&quot;/&gt;&lt;w:i/&gt;&lt;/w:rPr&gt;&lt;m:t&gt;+1)&lt;/m:t&gt;&lt;/aml:content&gt;&lt;/aml:annotation&gt;&lt;/m:r&gt;&lt;/m:num&gt;&lt;m:den&gt;&lt;m:r&gt;&lt;aml:annotation aml:id=&quot;17&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040E29">
        <w:instrText xml:space="preserve"> </w:instrText>
      </w:r>
      <w:r w:rsidRPr="00040E29">
        <w:fldChar w:fldCharType="separate"/>
      </w:r>
      <w:r w:rsidR="002D2AEC">
        <w:rPr>
          <w:position w:val="-6"/>
        </w:rPr>
        <w:pict w14:anchorId="2EE130AB">
          <v:shape id="_x0000_i1106" type="#_x0000_t75" style="width:134.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184&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32184&quot; wsp:rsidP=&quot;00632184&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rPr&gt;&lt;m:t&gt; &lt;/m:t&gt;&lt;/aml:content&gt;&lt;/aml:annotation&gt;&lt;/m:r&gt;&lt;m:d&gt;&lt;m:dPr&gt;&lt;m:begChr m:val=&quot;âŒˆ&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i/&gt;&lt;/w:rPr&gt;&lt;/aml:content&gt;&lt;/aml:annotation&gt;&lt;/m:ctrlPr&gt;&lt;/m:dPr&gt;&lt;m:e&gt;&lt;m:func&gt;&lt;m:funcPr&gt;&lt;m:ctrlPr&gt;&lt;aml:annotation aml:id=&quot;2&quot; w:type=&quot;Word.Insertion&quot; aml:author=&quot;7515&quot; aml:createdate=&quot;2022-12-05T11:55:00Z&quot;&gt;&lt;aml:content&gt;&lt;w:rPr&gt;&lt;w:rFonts w:ascii=&quot;Cambria Math&quot; w:h-ansi=&quot;Cambria Math&quot;/&gt;&lt;wx:font wx:val=&quot;Cambria Math&quot;/&gt;&lt;w:i/&gt;&lt;/w:rPr&gt;&lt;/aml:content&gt;&lt;/aml:annotation&gt;&lt;/m:ctrlPr&gt;&lt;/m:funcPr&gt;&lt;m:fName&gt;&lt;m:sSub&gt;&lt;m:sSubPr&gt;&lt;m:ctrlPr&gt;&lt;aml:annotation aml:id=&quot;3&quot; w:type=&quot;Word.Insertion&quot; aml:author=&quot;7515&quot; aml:createdate=&quot;2022-12-05T11:55:00Z&quot;&gt;&lt;aml:content&gt;&lt;w:rPr&gt;&lt;w:rFonts w:ascii=&quot;Cambria Math&quot; w:h-ansi=&quot;Cambria Math&quot;/&gt;&lt;wx:font wx:val=&quot;Cambria Math&quot;/&gt;&lt;w:i/&gt;&lt;/w:rPr&gt;&lt;/aml:content&gt;&lt;/aml:annotation&gt;&lt;/m:ctrlPr&gt;&lt;/m:sSubPr&gt;&lt;m:e&gt;&lt;m:r&gt;&lt;aml:annotation aml:id=&quot;4&quot; w:type=&quot;Word.Insertion&quot; aml:author=&quot;7515&quot; aml:createdate=&quot;2022-12-05T11:55:00Z&quot;&gt;&lt;aml:content&gt;&lt;m:rPr&gt;&lt;m:sty m:val=&quot;p&quot;/&gt;&lt;/m:rPr&gt;&lt;w:rPr&gt;&lt;w:rFonts w:ascii=&quot;Cambria Math&quot; w:h-ansi=&quot;Cambria Math&quot;/&gt;&lt;wx:font wx:val=&quot;Cambria Math&quot;/&gt;&lt;/w:rPr&gt;&lt;m:t&gt;log&lt;/m:t&gt;&lt;/aml:content&gt;&lt;/aml:annotation&gt;&lt;/m:r&gt;&lt;/m:e&gt;&lt;m:sub&gt;&lt;m:r&gt;&lt;aml:annotation aml:id=&quot;5&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sub&gt;&lt;/m:sSub&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0&quot; w:type=&quot;Word.Insertion&quot; aml:author=&quot;7515&quot; aml:createdate=&quot;2022-12-05T11:55:00Z&quot;&gt;&lt;aml:content&gt;&lt;w:rPr&gt;&lt;w:rFonts w:ascii=&quot;Cambria Math&quot; w:h-ansi=&quot;Cambria Math&quot;/&gt;&lt;wx:font wx:val=&quot;Cambria Math&quot;/&gt;&lt;w:i/&gt;&lt;/w:rPr&gt;&lt;m:t&gt;(&lt;/m:t&gt;&lt;/aml:content&gt;&lt;/aml:annotation&gt;&lt;/m:r&gt;&lt;/m:fName&gt;&lt;m:e&gt;&lt;m:f&gt;&lt;m:fPr&gt;&lt;m:type m:val=&quot;lin&quot;/&gt;&lt;m:ctrlPr&gt;&lt;aml:annotation aml:id=&quot;11&quot; w:type=&quot;Word.Insertion&quot; aml:author=&quot;7515&quot; aml:createdate=&quot;2022-12-05T11:55:00Z&quot;&gt;&lt;aml:content&gt;&lt;w:rPr&gt;&lt;w:rFonts w:ascii=&quot;Cambria Math&quot; w:h-ansi=&quot;Cambria Math&quot;/&gt;&lt;wx:font wx:val=&quot;Cambria Math&quot;/&gt;&lt;w:i/&gt;&lt;/w:rPr&gt;&lt;/aml:content&gt;&lt;/aml:annotation&gt;&lt;/m:ctrlPr&gt;&lt;/m:fPr&gt;&lt;m:num&gt;&lt;m:sSubSup&gt;&lt;m:sSubSupPr&gt;&lt;m:ctrlPr&gt;&lt;aml:annotation aml:id=&quot;12&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13&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15&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6&quot; w:type=&quot;Word.Insertion&quot; aml:author=&quot;7515&quot; aml:createdate=&quot;2022-12-05T11:55:00Z&quot;&gt;&lt;aml:content&gt;&lt;w:rPr&gt;&lt;w:rFonts w:ascii=&quot;Cambria Math&quot; w:h-ansi=&quot;Cambria Math&quot;/&gt;&lt;wx:font wx:val=&quot;Cambria Math&quot;/&gt;&lt;w:i/&gt;&lt;/w:rPr&gt;&lt;m:t&gt;+1)&lt;/m:t&gt;&lt;/aml:content&gt;&lt;/aml:annotation&gt;&lt;/m:r&gt;&lt;/m:num&gt;&lt;m:den&gt;&lt;m:r&gt;&lt;aml:annotation aml:id=&quot;17&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040E29">
        <w:fldChar w:fldCharType="end"/>
      </w:r>
      <w:r w:rsidRPr="00040E29">
        <w:t xml:space="preserve"> bits where </w:t>
      </w:r>
      <w:r w:rsidRPr="00040E29">
        <w:fldChar w:fldCharType="begin"/>
      </w:r>
      <w:r w:rsidRPr="00040E29">
        <w:instrText xml:space="preserve"> QUOTE </w:instrText>
      </w:r>
      <w:r w:rsidR="002D2AEC">
        <w:rPr>
          <w:position w:val="-5"/>
        </w:rPr>
        <w:pict w14:anchorId="05619EAE">
          <v:shape id="_x0000_i1107" type="#_x0000_t75" style="width:3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BF&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F41BF&quot; wsp:rsidP=&quot;009F41BF&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040E29">
        <w:instrText xml:space="preserve"> </w:instrText>
      </w:r>
      <w:r w:rsidRPr="00040E29">
        <w:fldChar w:fldCharType="separate"/>
      </w:r>
      <w:r w:rsidR="002D2AEC">
        <w:rPr>
          <w:position w:val="-5"/>
        </w:rPr>
        <w:pict w14:anchorId="69E7795C">
          <v:shape id="_x0000_i1108" type="#_x0000_t75" style="width:3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BF&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F41BF&quot; wsp:rsidP=&quot;009F41BF&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040E29">
        <w:fldChar w:fldCharType="end"/>
      </w:r>
      <w:r w:rsidRPr="00040E29">
        <w:t xml:space="preserve"> equals to </w:t>
      </w:r>
      <w:r w:rsidRPr="00040E29">
        <w:fldChar w:fldCharType="begin"/>
      </w:r>
      <w:r w:rsidRPr="00040E29">
        <w:instrText xml:space="preserve"> QUOTE </w:instrText>
      </w:r>
      <w:r w:rsidR="002D2AEC">
        <w:rPr>
          <w:position w:val="-5"/>
        </w:rPr>
        <w:pict w14:anchorId="360F8662">
          <v:shape id="_x0000_i1109" type="#_x0000_t75" style="width:3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BC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35BC2&quot; wsp:rsidP=&quot;00135BC2&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040E29">
        <w:instrText xml:space="preserve"> </w:instrText>
      </w:r>
      <w:r w:rsidRPr="00040E29">
        <w:fldChar w:fldCharType="separate"/>
      </w:r>
      <w:r w:rsidR="002D2AEC">
        <w:rPr>
          <w:position w:val="-5"/>
        </w:rPr>
        <w:pict w14:anchorId="37F93A38">
          <v:shape id="_x0000_i1110" type="#_x0000_t75" style="width:3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BC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35BC2&quot; wsp:rsidP=&quot;00135BC2&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040E29">
        <w:fldChar w:fldCharType="end"/>
      </w:r>
      <w:r w:rsidRPr="00040E29">
        <w:t xml:space="preserve"> as given by clause 7.3.1.</w:t>
      </w:r>
      <w:r w:rsidRPr="00040E29">
        <w:rPr>
          <w:lang w:eastAsia="zh-CN"/>
        </w:rPr>
        <w:t>0</w:t>
      </w:r>
    </w:p>
    <w:p w14:paraId="66536C8D" w14:textId="77777777" w:rsidR="00953F6A" w:rsidRPr="00040E29" w:rsidRDefault="00953F6A" w:rsidP="00953F6A">
      <w:pPr>
        <w:pStyle w:val="B1"/>
        <w:rPr>
          <w:lang w:eastAsia="zh-CN"/>
        </w:rPr>
      </w:pPr>
      <w:r w:rsidRPr="00040E29">
        <w:rPr>
          <w:lang w:eastAsia="zh-CN"/>
        </w:rPr>
        <w:t>-</w:t>
      </w:r>
      <w:r w:rsidRPr="00040E29">
        <w:rPr>
          <w:lang w:eastAsia="zh-CN"/>
        </w:rPr>
        <w:tab/>
        <w:t xml:space="preserve">Time domain resource assignment </w:t>
      </w:r>
      <w:r w:rsidRPr="00040E29">
        <w:t>–</w:t>
      </w:r>
      <w:r w:rsidRPr="00040E29">
        <w:rPr>
          <w:lang w:eastAsia="zh-CN"/>
        </w:rPr>
        <w:t xml:space="preserve"> 4 bits as defined in Clause 5.1.2.1 of [6, TS38.214]</w:t>
      </w:r>
    </w:p>
    <w:p w14:paraId="29784094" w14:textId="77777777" w:rsidR="00953F6A" w:rsidRPr="00040E29" w:rsidRDefault="00953F6A" w:rsidP="00953F6A">
      <w:pPr>
        <w:pStyle w:val="B1"/>
        <w:rPr>
          <w:lang w:eastAsia="zh-CN"/>
        </w:rPr>
      </w:pPr>
      <w:r w:rsidRPr="00040E29">
        <w:rPr>
          <w:lang w:eastAsia="zh-CN"/>
        </w:rPr>
        <w:t>-</w:t>
      </w:r>
      <w:r w:rsidRPr="00040E29">
        <w:rPr>
          <w:lang w:eastAsia="zh-CN"/>
        </w:rPr>
        <w:tab/>
        <w:t xml:space="preserve">VRB-to-PRB mapping </w:t>
      </w:r>
      <w:r w:rsidRPr="00040E29">
        <w:t>–</w:t>
      </w:r>
      <w:r w:rsidRPr="00040E29">
        <w:rPr>
          <w:lang w:eastAsia="zh-CN"/>
        </w:rPr>
        <w:t xml:space="preserve"> 1 bit according to Table 7.3.1.2.2-5</w:t>
      </w:r>
    </w:p>
    <w:p w14:paraId="05524210" w14:textId="77777777" w:rsidR="00953F6A" w:rsidRPr="00040E29" w:rsidRDefault="00953F6A" w:rsidP="00953F6A">
      <w:pPr>
        <w:pStyle w:val="B1"/>
        <w:rPr>
          <w:lang w:eastAsia="zh-CN"/>
        </w:rPr>
      </w:pPr>
      <w:r w:rsidRPr="00040E29">
        <w:t>-</w:t>
      </w:r>
      <w:r w:rsidRPr="00040E29">
        <w:tab/>
        <w:t xml:space="preserve">Modulation and coding scheme – </w:t>
      </w:r>
      <w:r w:rsidRPr="00040E29">
        <w:rPr>
          <w:lang w:eastAsia="zh-CN"/>
        </w:rPr>
        <w:t>5</w:t>
      </w:r>
      <w:r w:rsidRPr="00040E29">
        <w:t xml:space="preserve"> bits as defined in Clause </w:t>
      </w:r>
      <w:r w:rsidRPr="00040E29">
        <w:rPr>
          <w:lang w:eastAsia="zh-CN"/>
        </w:rPr>
        <w:t>5.1.3</w:t>
      </w:r>
      <w:r w:rsidRPr="00040E29">
        <w:t xml:space="preserve"> of [</w:t>
      </w:r>
      <w:r w:rsidRPr="00040E29">
        <w:rPr>
          <w:lang w:eastAsia="zh-CN"/>
        </w:rPr>
        <w:t>6, TS38.214</w:t>
      </w:r>
      <w:r w:rsidRPr="00040E29">
        <w:t>]</w:t>
      </w:r>
    </w:p>
    <w:p w14:paraId="3FBD208D" w14:textId="77777777" w:rsidR="00953F6A" w:rsidRPr="00040E29" w:rsidRDefault="00953F6A" w:rsidP="00953F6A">
      <w:pPr>
        <w:pStyle w:val="B1"/>
        <w:rPr>
          <w:lang w:eastAsia="zh-CN"/>
        </w:rPr>
      </w:pPr>
      <w:r w:rsidRPr="00040E29">
        <w:t>-</w:t>
      </w:r>
      <w:r w:rsidRPr="00040E29">
        <w:tab/>
        <w:t>New data indicator – 1 bit</w:t>
      </w:r>
    </w:p>
    <w:p w14:paraId="559698AA" w14:textId="77777777" w:rsidR="00953F6A" w:rsidRPr="00040E29" w:rsidRDefault="00953F6A" w:rsidP="00953F6A">
      <w:pPr>
        <w:pStyle w:val="B1"/>
        <w:rPr>
          <w:lang w:eastAsia="zh-CN"/>
        </w:rPr>
      </w:pPr>
      <w:r w:rsidRPr="00040E29">
        <w:t>-</w:t>
      </w:r>
      <w:r w:rsidRPr="00040E29">
        <w:tab/>
        <w:t xml:space="preserve">Redundancy version – 2 bits as defined in Table </w:t>
      </w:r>
      <w:r w:rsidRPr="00040E29">
        <w:rPr>
          <w:lang w:eastAsia="zh-CN"/>
        </w:rPr>
        <w:t>7.3.1.1.1-2</w:t>
      </w:r>
    </w:p>
    <w:p w14:paraId="0D6B8AA0" w14:textId="77777777" w:rsidR="00953F6A" w:rsidRPr="00040E29" w:rsidRDefault="00953F6A" w:rsidP="00953F6A">
      <w:pPr>
        <w:pStyle w:val="B1"/>
        <w:rPr>
          <w:lang w:eastAsia="zh-CN"/>
        </w:rPr>
      </w:pPr>
      <w:r w:rsidRPr="00040E29">
        <w:t>-</w:t>
      </w:r>
      <w:r w:rsidRPr="00040E29">
        <w:tab/>
        <w:t xml:space="preserve">HARQ process number – </w:t>
      </w:r>
      <w:r w:rsidRPr="00040E29">
        <w:rPr>
          <w:lang w:eastAsia="zh-CN"/>
        </w:rPr>
        <w:t>4</w:t>
      </w:r>
      <w:r w:rsidRPr="00040E29">
        <w:t xml:space="preserve"> bits</w:t>
      </w:r>
    </w:p>
    <w:p w14:paraId="71B1DFEF" w14:textId="77777777" w:rsidR="00953F6A" w:rsidRPr="00040E29" w:rsidRDefault="00953F6A" w:rsidP="00953F6A">
      <w:pPr>
        <w:pStyle w:val="B1"/>
        <w:rPr>
          <w:lang w:eastAsia="zh-CN"/>
        </w:rPr>
      </w:pPr>
      <w:r w:rsidRPr="00040E29">
        <w:rPr>
          <w:lang w:eastAsia="zh-CN"/>
        </w:rPr>
        <w:t>-</w:t>
      </w:r>
      <w:r w:rsidRPr="00040E29">
        <w:rPr>
          <w:lang w:eastAsia="zh-CN"/>
        </w:rPr>
        <w:tab/>
        <w:t>Downlink assignment index – 2 bits as defined in Clause 9.1.3 of [5, TS 38.213], as counter DAI</w:t>
      </w:r>
    </w:p>
    <w:p w14:paraId="4FE8BC6C" w14:textId="77777777" w:rsidR="00953F6A" w:rsidRPr="00040E29" w:rsidRDefault="00953F6A" w:rsidP="00953F6A">
      <w:pPr>
        <w:pStyle w:val="B1"/>
        <w:rPr>
          <w:lang w:eastAsia="zh-CN"/>
        </w:rPr>
      </w:pPr>
      <w:r w:rsidRPr="00040E29">
        <w:rPr>
          <w:lang w:eastAsia="zh-CN"/>
        </w:rPr>
        <w:t>-</w:t>
      </w:r>
      <w:r w:rsidRPr="00040E29">
        <w:rPr>
          <w:lang w:eastAsia="zh-CN"/>
        </w:rPr>
        <w:tab/>
        <w:t>PUCCH resource indicator</w:t>
      </w:r>
      <w:r w:rsidRPr="00040E29">
        <w:t xml:space="preserve"> – </w:t>
      </w:r>
      <w:r w:rsidRPr="00040E29">
        <w:rPr>
          <w:lang w:eastAsia="zh-CN"/>
        </w:rPr>
        <w:t>3</w:t>
      </w:r>
      <w:r w:rsidRPr="00040E29">
        <w:t xml:space="preserve"> bit</w:t>
      </w:r>
      <w:r w:rsidRPr="00040E29">
        <w:rPr>
          <w:lang w:eastAsia="zh-CN"/>
        </w:rPr>
        <w:t>s as defined in Clause 9.2.3 of [5, TS38.213]</w:t>
      </w:r>
    </w:p>
    <w:p w14:paraId="2E916AF4" w14:textId="77777777" w:rsidR="00953F6A" w:rsidRPr="00040E29" w:rsidRDefault="00953F6A" w:rsidP="00953F6A">
      <w:pPr>
        <w:pStyle w:val="B1"/>
        <w:rPr>
          <w:lang w:eastAsia="zh-CN"/>
        </w:rPr>
      </w:pPr>
      <w:r w:rsidRPr="00040E29">
        <w:rPr>
          <w:lang w:eastAsia="zh-CN"/>
        </w:rPr>
        <w:t>-</w:t>
      </w:r>
      <w:r w:rsidRPr="00040E29">
        <w:rPr>
          <w:lang w:eastAsia="zh-CN"/>
        </w:rPr>
        <w:tab/>
        <w:t>PDSCH-to-</w:t>
      </w:r>
      <w:proofErr w:type="spellStart"/>
      <w:r w:rsidRPr="00040E29">
        <w:rPr>
          <w:lang w:eastAsia="zh-CN"/>
        </w:rPr>
        <w:t>HARQ_feedback</w:t>
      </w:r>
      <w:proofErr w:type="spellEnd"/>
      <w:r w:rsidRPr="00040E29">
        <w:rPr>
          <w:lang w:eastAsia="zh-CN"/>
        </w:rPr>
        <w:t xml:space="preserve"> timing indicator</w:t>
      </w:r>
      <w:r w:rsidRPr="00040E29">
        <w:t xml:space="preserve"> – </w:t>
      </w:r>
      <w:r w:rsidRPr="00040E29">
        <w:rPr>
          <w:lang w:eastAsia="zh-CN"/>
        </w:rPr>
        <w:t>3</w:t>
      </w:r>
      <w:r w:rsidRPr="00040E29">
        <w:t xml:space="preserve"> bit</w:t>
      </w:r>
      <w:r w:rsidRPr="00040E29">
        <w:rPr>
          <w:lang w:eastAsia="zh-CN"/>
        </w:rPr>
        <w:t>s as defined in Clause 9.2.3 of [5, TS38.213]</w:t>
      </w:r>
    </w:p>
    <w:p w14:paraId="1BC0E5D0" w14:textId="77777777" w:rsidR="00953F6A" w:rsidRPr="00040E29" w:rsidRDefault="00953F6A" w:rsidP="00953F6A">
      <w:pPr>
        <w:pStyle w:val="B1"/>
        <w:rPr>
          <w:lang w:eastAsia="zh-CN"/>
        </w:rPr>
      </w:pPr>
      <w:r w:rsidRPr="00040E29">
        <w:rPr>
          <w:lang w:eastAsia="zh-CN"/>
        </w:rPr>
        <w:t>-</w:t>
      </w:r>
      <w:r w:rsidRPr="00040E29">
        <w:rPr>
          <w:lang w:eastAsia="zh-CN"/>
        </w:rPr>
        <w:tab/>
        <w:t xml:space="preserve">Reserved bits – 3 bits </w:t>
      </w:r>
    </w:p>
    <w:p w14:paraId="523D27DD" w14:textId="77777777" w:rsidR="00953F6A" w:rsidRPr="00040E29" w:rsidRDefault="00953F6A" w:rsidP="00953F6A">
      <w:pPr>
        <w:pStyle w:val="H6"/>
      </w:pPr>
      <w:r w:rsidRPr="00040E29">
        <w:t>14.2.1.1.1.3</w:t>
      </w:r>
      <w:r w:rsidRPr="00040E29">
        <w:tab/>
        <w:t>Test description</w:t>
      </w:r>
    </w:p>
    <w:p w14:paraId="0F2F382F" w14:textId="77777777" w:rsidR="00953F6A" w:rsidRPr="00040E29" w:rsidRDefault="00953F6A" w:rsidP="00953F6A">
      <w:pPr>
        <w:pStyle w:val="H6"/>
      </w:pPr>
      <w:r w:rsidRPr="00040E29">
        <w:t>14.2.1.1.1.3.1</w:t>
      </w:r>
      <w:r w:rsidRPr="00040E29">
        <w:tab/>
        <w:t>Pre-test conditions</w:t>
      </w:r>
    </w:p>
    <w:p w14:paraId="218B0FF5" w14:textId="77777777" w:rsidR="00953F6A" w:rsidRPr="00040E29" w:rsidRDefault="00953F6A" w:rsidP="00953F6A">
      <w:pPr>
        <w:pStyle w:val="H6"/>
      </w:pPr>
      <w:r w:rsidRPr="00040E29">
        <w:t>System Simulator:</w:t>
      </w:r>
    </w:p>
    <w:p w14:paraId="6EEFFC46" w14:textId="77777777" w:rsidR="00953F6A" w:rsidRPr="00040E29" w:rsidRDefault="00953F6A" w:rsidP="00953F6A">
      <w:pPr>
        <w:pStyle w:val="B1"/>
        <w:rPr>
          <w:lang w:eastAsia="zh-CN"/>
        </w:rPr>
      </w:pPr>
      <w:r w:rsidRPr="00040E29">
        <w:t>-</w:t>
      </w:r>
      <w:r w:rsidRPr="00040E29">
        <w:tab/>
        <w:t>NR Cell 1</w:t>
      </w:r>
      <w:r w:rsidRPr="00040E29">
        <w:rPr>
          <w:lang w:eastAsia="zh-CN"/>
        </w:rPr>
        <w:t>.</w:t>
      </w:r>
    </w:p>
    <w:p w14:paraId="07ADF435" w14:textId="77777777" w:rsidR="00953F6A" w:rsidRPr="00040E29" w:rsidRDefault="00953F6A" w:rsidP="00953F6A">
      <w:pPr>
        <w:pStyle w:val="B1"/>
      </w:pPr>
      <w:r w:rsidRPr="00040E29">
        <w:rPr>
          <w:lang w:eastAsia="zh-CN"/>
        </w:rPr>
        <w:t>-</w:t>
      </w:r>
      <w:r w:rsidRPr="00040E29">
        <w:rPr>
          <w:lang w:eastAsia="zh-CN"/>
        </w:rPr>
        <w:tab/>
        <w:t>The SS configures the NR Cell 1 as the "Serving cell"</w:t>
      </w:r>
      <w:r w:rsidRPr="00040E29">
        <w:t>.</w:t>
      </w:r>
    </w:p>
    <w:p w14:paraId="377E4296" w14:textId="77777777" w:rsidR="00953F6A" w:rsidRPr="00040E29" w:rsidRDefault="00953F6A" w:rsidP="00953F6A">
      <w:pPr>
        <w:pStyle w:val="B1"/>
        <w:snapToGrid w:val="0"/>
        <w:rPr>
          <w:lang w:eastAsia="zh-CN"/>
        </w:rPr>
      </w:pPr>
      <w:r w:rsidRPr="00040E29">
        <w:rPr>
          <w:lang w:eastAsia="zh-CN"/>
        </w:rPr>
        <w:lastRenderedPageBreak/>
        <w:t>-</w:t>
      </w:r>
      <w:r w:rsidRPr="00040E29">
        <w:rPr>
          <w:lang w:eastAsia="zh-CN"/>
        </w:rPr>
        <w:tab/>
      </w:r>
      <w:r w:rsidRPr="00040E29">
        <w:t>System information combination NR-1 as defined in TS 38.508-1 [4] clause 4.4.3.1.2 is used in NR cell 1</w:t>
      </w:r>
      <w:r w:rsidRPr="00040E29">
        <w:rPr>
          <w:lang w:eastAsia="zh-CN"/>
        </w:rPr>
        <w:t>.</w:t>
      </w:r>
    </w:p>
    <w:p w14:paraId="01CD4A37" w14:textId="77777777" w:rsidR="00953F6A" w:rsidRPr="00040E29" w:rsidRDefault="00953F6A" w:rsidP="00953F6A">
      <w:pPr>
        <w:pStyle w:val="H6"/>
      </w:pPr>
      <w:r w:rsidRPr="00040E29">
        <w:t>UE:</w:t>
      </w:r>
    </w:p>
    <w:p w14:paraId="3BA4CBAA" w14:textId="77777777" w:rsidR="00953F6A" w:rsidRPr="00040E29" w:rsidRDefault="00953F6A" w:rsidP="00953F6A">
      <w:pPr>
        <w:ind w:left="568" w:hanging="284"/>
      </w:pPr>
      <w:r w:rsidRPr="00040E29">
        <w:t>-</w:t>
      </w:r>
      <w:r w:rsidRPr="00040E29">
        <w:tab/>
        <w:t>None.</w:t>
      </w:r>
    </w:p>
    <w:p w14:paraId="3C260EA1" w14:textId="77777777" w:rsidR="00953F6A" w:rsidRPr="00040E29" w:rsidRDefault="00953F6A" w:rsidP="00953F6A">
      <w:pPr>
        <w:pStyle w:val="H6"/>
      </w:pPr>
      <w:r w:rsidRPr="00040E29">
        <w:t>Preamble:</w:t>
      </w:r>
    </w:p>
    <w:p w14:paraId="1B0C071D" w14:textId="77777777" w:rsidR="00953F6A" w:rsidRPr="00040E29" w:rsidRDefault="00953F6A" w:rsidP="00953F6A">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3779A818" w14:textId="77777777" w:rsidR="00953F6A" w:rsidRPr="00040E29" w:rsidRDefault="00953F6A" w:rsidP="00953F6A">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51328246" w14:textId="77777777" w:rsidR="00953F6A" w:rsidRPr="00040E29" w:rsidRDefault="00953F6A" w:rsidP="00953F6A">
      <w:pPr>
        <w:pStyle w:val="H6"/>
      </w:pPr>
      <w:r w:rsidRPr="00040E29">
        <w:lastRenderedPageBreak/>
        <w:t>14.2.1.1.1.3.2</w:t>
      </w:r>
      <w:r w:rsidRPr="00040E29">
        <w:tab/>
        <w:t>Test procedure sequence</w:t>
      </w:r>
    </w:p>
    <w:p w14:paraId="19BCA44E" w14:textId="77777777" w:rsidR="00953F6A" w:rsidRPr="00040E29" w:rsidRDefault="00953F6A" w:rsidP="00953F6A">
      <w:pPr>
        <w:pStyle w:val="TH"/>
      </w:pPr>
      <w:r w:rsidRPr="00040E29">
        <w:t>Table 14.2.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040E29" w14:paraId="7C013F6A" w14:textId="77777777" w:rsidTr="0088214F">
        <w:tc>
          <w:tcPr>
            <w:tcW w:w="533" w:type="dxa"/>
            <w:tcBorders>
              <w:top w:val="single" w:sz="4" w:space="0" w:color="auto"/>
              <w:left w:val="single" w:sz="4" w:space="0" w:color="auto"/>
              <w:bottom w:val="nil"/>
              <w:right w:val="single" w:sz="4" w:space="0" w:color="auto"/>
            </w:tcBorders>
            <w:hideMark/>
          </w:tcPr>
          <w:p w14:paraId="74F7F4E3" w14:textId="77777777" w:rsidR="00953F6A" w:rsidRPr="00040E29" w:rsidRDefault="00953F6A"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677A9D47" w14:textId="77777777" w:rsidR="00953F6A" w:rsidRPr="00040E29" w:rsidRDefault="00953F6A"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F08D86" w14:textId="77777777" w:rsidR="00953F6A" w:rsidRPr="00040E29" w:rsidRDefault="00953F6A"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8723AA0" w14:textId="77777777" w:rsidR="00953F6A" w:rsidRPr="00040E29" w:rsidRDefault="00953F6A"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13FEA03" w14:textId="77777777" w:rsidR="00953F6A" w:rsidRPr="00040E29" w:rsidRDefault="00953F6A" w:rsidP="0088214F">
            <w:pPr>
              <w:pStyle w:val="TAH"/>
            </w:pPr>
            <w:r w:rsidRPr="00040E29">
              <w:t>Verdict</w:t>
            </w:r>
          </w:p>
        </w:tc>
      </w:tr>
      <w:tr w:rsidR="00953F6A" w:rsidRPr="00040E29" w14:paraId="192088C2" w14:textId="77777777" w:rsidTr="0088214F">
        <w:tc>
          <w:tcPr>
            <w:tcW w:w="533" w:type="dxa"/>
            <w:tcBorders>
              <w:top w:val="nil"/>
              <w:left w:val="single" w:sz="4" w:space="0" w:color="auto"/>
              <w:bottom w:val="single" w:sz="4" w:space="0" w:color="auto"/>
              <w:right w:val="single" w:sz="4" w:space="0" w:color="auto"/>
            </w:tcBorders>
          </w:tcPr>
          <w:p w14:paraId="56EACCE7" w14:textId="77777777" w:rsidR="00953F6A" w:rsidRPr="00040E29"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08C39C74" w14:textId="77777777" w:rsidR="00953F6A" w:rsidRPr="00040E29"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55BC25" w14:textId="77777777" w:rsidR="00953F6A" w:rsidRPr="00040E29" w:rsidRDefault="00953F6A"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B1FC583" w14:textId="77777777" w:rsidR="00953F6A" w:rsidRPr="00040E29" w:rsidRDefault="00953F6A"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2CE905E9" w14:textId="77777777" w:rsidR="00953F6A" w:rsidRPr="00040E29"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029494E3" w14:textId="77777777" w:rsidR="00953F6A" w:rsidRPr="00040E29" w:rsidRDefault="00953F6A" w:rsidP="0088214F">
            <w:pPr>
              <w:pStyle w:val="TAH"/>
            </w:pPr>
          </w:p>
        </w:tc>
      </w:tr>
      <w:tr w:rsidR="00953F6A" w:rsidRPr="00040E29" w14:paraId="7774754D" w14:textId="77777777" w:rsidTr="0088214F">
        <w:tc>
          <w:tcPr>
            <w:tcW w:w="533" w:type="dxa"/>
            <w:tcBorders>
              <w:top w:val="nil"/>
              <w:left w:val="single" w:sz="4" w:space="0" w:color="auto"/>
              <w:bottom w:val="single" w:sz="4" w:space="0" w:color="auto"/>
              <w:right w:val="single" w:sz="4" w:space="0" w:color="auto"/>
            </w:tcBorders>
          </w:tcPr>
          <w:p w14:paraId="102B281D" w14:textId="77777777" w:rsidR="00953F6A" w:rsidRPr="00040E29" w:rsidRDefault="00953F6A" w:rsidP="0088214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62AE9C67" w14:textId="77777777" w:rsidR="00953F6A" w:rsidRPr="00040E29" w:rsidRDefault="00953F6A" w:rsidP="0088214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5FB2FA47"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0384DFB"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B148E5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EA6937A" w14:textId="77777777" w:rsidR="00953F6A" w:rsidRPr="00040E29" w:rsidRDefault="00953F6A" w:rsidP="0088214F">
            <w:pPr>
              <w:pStyle w:val="TAC"/>
            </w:pPr>
            <w:r w:rsidRPr="00040E29">
              <w:t>-</w:t>
            </w:r>
          </w:p>
        </w:tc>
      </w:tr>
      <w:tr w:rsidR="00953F6A" w:rsidRPr="00040E29" w14:paraId="577F570D" w14:textId="77777777" w:rsidTr="0088214F">
        <w:tc>
          <w:tcPr>
            <w:tcW w:w="533" w:type="dxa"/>
            <w:tcBorders>
              <w:top w:val="nil"/>
              <w:left w:val="single" w:sz="4" w:space="0" w:color="auto"/>
              <w:bottom w:val="single" w:sz="4" w:space="0" w:color="auto"/>
              <w:right w:val="single" w:sz="4" w:space="0" w:color="auto"/>
            </w:tcBorders>
          </w:tcPr>
          <w:p w14:paraId="49C4FDD6" w14:textId="77777777" w:rsidR="00953F6A" w:rsidRPr="00040E29" w:rsidRDefault="00953F6A" w:rsidP="0088214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254AE61E" w14:textId="77777777" w:rsidR="00953F6A" w:rsidRPr="00040E29" w:rsidRDefault="00953F6A" w:rsidP="0088214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456ACB8A"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D0F4147"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D4819F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218ABB1" w14:textId="77777777" w:rsidR="00953F6A" w:rsidRPr="00040E29" w:rsidRDefault="00953F6A" w:rsidP="0088214F">
            <w:pPr>
              <w:pStyle w:val="TAC"/>
            </w:pPr>
            <w:r w:rsidRPr="00040E29">
              <w:t>-</w:t>
            </w:r>
          </w:p>
        </w:tc>
      </w:tr>
      <w:tr w:rsidR="00953F6A" w:rsidRPr="00040E29" w14:paraId="57DF557F" w14:textId="77777777" w:rsidTr="0088214F">
        <w:tc>
          <w:tcPr>
            <w:tcW w:w="533" w:type="dxa"/>
            <w:tcBorders>
              <w:top w:val="nil"/>
              <w:left w:val="single" w:sz="4" w:space="0" w:color="auto"/>
              <w:bottom w:val="single" w:sz="4" w:space="0" w:color="auto"/>
              <w:right w:val="single" w:sz="4" w:space="0" w:color="auto"/>
            </w:tcBorders>
          </w:tcPr>
          <w:p w14:paraId="4B3B7EF0" w14:textId="77777777" w:rsidR="00953F6A" w:rsidRPr="00040E29" w:rsidRDefault="00953F6A" w:rsidP="0088214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4481A8A2" w14:textId="77777777" w:rsidR="00953F6A" w:rsidRPr="00040E29" w:rsidRDefault="00953F6A" w:rsidP="0088214F">
            <w:pPr>
              <w:pStyle w:val="TAL"/>
              <w:rPr>
                <w:kern w:val="2"/>
              </w:rPr>
            </w:pPr>
            <w:r w:rsidRPr="00040E29">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2F3AD3"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7F080AD" w14:textId="77777777" w:rsidR="00953F6A" w:rsidRPr="00040E29" w:rsidRDefault="00953F6A" w:rsidP="0088214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40854663"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3EA2020" w14:textId="77777777" w:rsidR="00953F6A" w:rsidRPr="00040E29" w:rsidRDefault="00953F6A" w:rsidP="0088214F">
            <w:pPr>
              <w:pStyle w:val="TAC"/>
            </w:pPr>
            <w:r w:rsidRPr="00040E29">
              <w:t>-</w:t>
            </w:r>
          </w:p>
        </w:tc>
      </w:tr>
      <w:tr w:rsidR="00953F6A" w:rsidRPr="00040E29" w14:paraId="00EB5152" w14:textId="77777777" w:rsidTr="0088214F">
        <w:tc>
          <w:tcPr>
            <w:tcW w:w="533" w:type="dxa"/>
            <w:tcBorders>
              <w:top w:val="nil"/>
              <w:left w:val="single" w:sz="4" w:space="0" w:color="auto"/>
              <w:bottom w:val="single" w:sz="4" w:space="0" w:color="auto"/>
              <w:right w:val="single" w:sz="4" w:space="0" w:color="auto"/>
            </w:tcBorders>
          </w:tcPr>
          <w:p w14:paraId="2DDFDC3A" w14:textId="77777777" w:rsidR="00953F6A" w:rsidRPr="00040E29" w:rsidRDefault="00953F6A" w:rsidP="0088214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001076EA" w14:textId="15043659" w:rsidR="00953F6A" w:rsidRPr="00040E29" w:rsidRDefault="00953F6A" w:rsidP="0088214F">
            <w:pPr>
              <w:pStyle w:val="TAL"/>
              <w:rPr>
                <w:lang w:eastAsia="zh-CN"/>
              </w:rPr>
            </w:pPr>
            <w:r w:rsidRPr="00040E29">
              <w:t xml:space="preserve">The SS transmits a MBS Packet on the MTCH with LCID matched with the LCID configured for </w:t>
            </w:r>
            <w:r w:rsidR="008943C0" w:rsidRPr="00040E29">
              <w:t>receiving</w:t>
            </w:r>
            <w:r w:rsidRPr="00040E29">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12AE9A52"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F62EED1"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170A3C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9490254" w14:textId="77777777" w:rsidR="00953F6A" w:rsidRPr="00040E29" w:rsidRDefault="00953F6A" w:rsidP="0088214F">
            <w:pPr>
              <w:pStyle w:val="TAC"/>
            </w:pPr>
            <w:r w:rsidRPr="00040E29">
              <w:t>-</w:t>
            </w:r>
          </w:p>
        </w:tc>
      </w:tr>
      <w:tr w:rsidR="00953F6A" w:rsidRPr="00040E29" w14:paraId="3930A023" w14:textId="77777777" w:rsidTr="0088214F">
        <w:tc>
          <w:tcPr>
            <w:tcW w:w="533" w:type="dxa"/>
            <w:tcBorders>
              <w:top w:val="nil"/>
              <w:left w:val="single" w:sz="4" w:space="0" w:color="auto"/>
              <w:bottom w:val="single" w:sz="4" w:space="0" w:color="auto"/>
              <w:right w:val="single" w:sz="4" w:space="0" w:color="auto"/>
            </w:tcBorders>
          </w:tcPr>
          <w:p w14:paraId="5E9B738E" w14:textId="77777777" w:rsidR="00953F6A" w:rsidRPr="00040E29" w:rsidRDefault="00953F6A" w:rsidP="0088214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0CACF458" w14:textId="445573F8"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26862B"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AF61448"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D75073D"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A39D62"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8D9737F" w14:textId="77777777" w:rsidR="00953F6A" w:rsidRPr="00040E29" w:rsidRDefault="00953F6A" w:rsidP="0088214F">
            <w:pPr>
              <w:pStyle w:val="TAC"/>
            </w:pPr>
            <w:r w:rsidRPr="00040E29">
              <w:t>-</w:t>
            </w:r>
          </w:p>
        </w:tc>
      </w:tr>
      <w:tr w:rsidR="00953F6A" w:rsidRPr="00040E29" w14:paraId="419C6C14" w14:textId="77777777" w:rsidTr="0088214F">
        <w:tc>
          <w:tcPr>
            <w:tcW w:w="533" w:type="dxa"/>
            <w:tcBorders>
              <w:top w:val="nil"/>
              <w:left w:val="single" w:sz="4" w:space="0" w:color="auto"/>
              <w:bottom w:val="single" w:sz="4" w:space="0" w:color="auto"/>
              <w:right w:val="single" w:sz="4" w:space="0" w:color="auto"/>
            </w:tcBorders>
          </w:tcPr>
          <w:p w14:paraId="197C1FC1" w14:textId="77777777" w:rsidR="00953F6A" w:rsidRPr="00040E29" w:rsidRDefault="00953F6A" w:rsidP="0088214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49DAFC10"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104E08E"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3279342" w14:textId="77777777" w:rsidR="00953F6A" w:rsidRPr="00040E29" w:rsidRDefault="00953F6A"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0492592" w14:textId="77777777" w:rsidR="00953F6A" w:rsidRPr="00040E29" w:rsidRDefault="00953F6A"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132F64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B1FE4E1" w14:textId="77777777" w:rsidR="00953F6A" w:rsidRPr="00040E29" w:rsidRDefault="00953F6A" w:rsidP="0088214F">
            <w:pPr>
              <w:pStyle w:val="TAC"/>
            </w:pPr>
            <w:r w:rsidRPr="00040E29">
              <w:t>-</w:t>
            </w:r>
          </w:p>
        </w:tc>
      </w:tr>
      <w:tr w:rsidR="00953F6A" w:rsidRPr="00040E29" w14:paraId="2686F7D2" w14:textId="77777777" w:rsidTr="0088214F">
        <w:tc>
          <w:tcPr>
            <w:tcW w:w="533" w:type="dxa"/>
            <w:tcBorders>
              <w:top w:val="nil"/>
              <w:left w:val="single" w:sz="4" w:space="0" w:color="auto"/>
              <w:bottom w:val="single" w:sz="4" w:space="0" w:color="auto"/>
              <w:right w:val="single" w:sz="4" w:space="0" w:color="auto"/>
            </w:tcBorders>
          </w:tcPr>
          <w:p w14:paraId="28EB0D50" w14:textId="77777777" w:rsidR="00953F6A" w:rsidRPr="00040E29" w:rsidRDefault="00953F6A" w:rsidP="0088214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5C6A8BEE"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6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E870971"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D82280B"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546E85E" w14:textId="77777777" w:rsidR="00953F6A" w:rsidRPr="00040E29" w:rsidRDefault="00953F6A" w:rsidP="0088214F">
            <w:pPr>
              <w:pStyle w:val="TAC"/>
            </w:pPr>
            <w:r w:rsidRPr="00040E29">
              <w:t>1, 4, 7</w:t>
            </w:r>
          </w:p>
        </w:tc>
        <w:tc>
          <w:tcPr>
            <w:tcW w:w="850" w:type="dxa"/>
            <w:tcBorders>
              <w:top w:val="nil"/>
              <w:left w:val="single" w:sz="4" w:space="0" w:color="auto"/>
              <w:bottom w:val="single" w:sz="4" w:space="0" w:color="auto"/>
              <w:right w:val="single" w:sz="4" w:space="0" w:color="auto"/>
            </w:tcBorders>
          </w:tcPr>
          <w:p w14:paraId="2C4D24BB" w14:textId="77777777" w:rsidR="00953F6A" w:rsidRPr="00040E29" w:rsidRDefault="00953F6A" w:rsidP="0088214F">
            <w:pPr>
              <w:pStyle w:val="TAC"/>
            </w:pPr>
            <w:r w:rsidRPr="00040E29">
              <w:t>P</w:t>
            </w:r>
          </w:p>
        </w:tc>
      </w:tr>
      <w:tr w:rsidR="00953F6A" w:rsidRPr="00040E29" w14:paraId="04D12A64" w14:textId="77777777" w:rsidTr="0088214F">
        <w:tc>
          <w:tcPr>
            <w:tcW w:w="533" w:type="dxa"/>
            <w:tcBorders>
              <w:top w:val="nil"/>
              <w:left w:val="single" w:sz="4" w:space="0" w:color="auto"/>
              <w:bottom w:val="single" w:sz="4" w:space="0" w:color="auto"/>
              <w:right w:val="single" w:sz="4" w:space="0" w:color="auto"/>
            </w:tcBorders>
          </w:tcPr>
          <w:p w14:paraId="22DDFD9F" w14:textId="77777777" w:rsidR="00953F6A" w:rsidRPr="00040E29" w:rsidRDefault="00953F6A" w:rsidP="0088214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3957776E" w14:textId="77777777" w:rsidR="00953F6A" w:rsidRPr="00040E29" w:rsidRDefault="00953F6A" w:rsidP="0088214F">
            <w:pPr>
              <w:pStyle w:val="TAL"/>
              <w:rPr>
                <w:lang w:eastAsia="zh-CN"/>
              </w:rPr>
            </w:pPr>
            <w:r w:rsidRPr="00040E29">
              <w:t>The SS transmits a downlink assignment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6B8D996A"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2436B46" w14:textId="77777777" w:rsidR="00953F6A" w:rsidRPr="00040E29" w:rsidRDefault="00953F6A" w:rsidP="0088214F">
            <w:pPr>
              <w:pStyle w:val="TAC"/>
              <w:jc w:val="left"/>
            </w:pPr>
            <w:r w:rsidRPr="00040E29">
              <w:t>(PDCCH (C-RNTI))</w:t>
            </w:r>
          </w:p>
        </w:tc>
        <w:tc>
          <w:tcPr>
            <w:tcW w:w="567" w:type="dxa"/>
            <w:tcBorders>
              <w:top w:val="nil"/>
              <w:left w:val="single" w:sz="4" w:space="0" w:color="auto"/>
              <w:bottom w:val="single" w:sz="4" w:space="0" w:color="auto"/>
              <w:right w:val="single" w:sz="4" w:space="0" w:color="auto"/>
            </w:tcBorders>
          </w:tcPr>
          <w:p w14:paraId="5F77285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9531ECA" w14:textId="77777777" w:rsidR="00953F6A" w:rsidRPr="00040E29" w:rsidRDefault="00953F6A" w:rsidP="0088214F">
            <w:pPr>
              <w:pStyle w:val="TAC"/>
            </w:pPr>
            <w:r w:rsidRPr="00040E29">
              <w:t>-</w:t>
            </w:r>
          </w:p>
        </w:tc>
      </w:tr>
      <w:tr w:rsidR="00953F6A" w:rsidRPr="00040E29" w14:paraId="66A5FC18" w14:textId="77777777" w:rsidTr="0088214F">
        <w:tc>
          <w:tcPr>
            <w:tcW w:w="533" w:type="dxa"/>
            <w:tcBorders>
              <w:top w:val="nil"/>
              <w:left w:val="single" w:sz="4" w:space="0" w:color="auto"/>
              <w:bottom w:val="single" w:sz="4" w:space="0" w:color="auto"/>
              <w:right w:val="single" w:sz="4" w:space="0" w:color="auto"/>
            </w:tcBorders>
          </w:tcPr>
          <w:p w14:paraId="6753ED4E" w14:textId="77777777" w:rsidR="00953F6A" w:rsidRPr="00040E29" w:rsidRDefault="00953F6A" w:rsidP="0088214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19C3C545" w14:textId="5DA5AD47" w:rsidR="00953F6A" w:rsidRPr="00040E29" w:rsidRDefault="00953F6A" w:rsidP="0088214F">
            <w:pPr>
              <w:pStyle w:val="TAL"/>
              <w:rPr>
                <w:lang w:eastAsia="zh-CN"/>
              </w:rPr>
            </w:pPr>
            <w:r w:rsidRPr="00040E29">
              <w:t xml:space="preserve">The SS transmits a MBS Packet on the DTCH with LCID matched with the LCID configured for </w:t>
            </w:r>
            <w:r w:rsidR="008943C0" w:rsidRPr="00040E29">
              <w:t>receiving</w:t>
            </w:r>
            <w:r w:rsidRPr="00040E29">
              <w:t xml:space="preserve"> PTP transmission</w:t>
            </w:r>
          </w:p>
        </w:tc>
        <w:tc>
          <w:tcPr>
            <w:tcW w:w="708" w:type="dxa"/>
            <w:tcBorders>
              <w:top w:val="single" w:sz="4" w:space="0" w:color="auto"/>
              <w:left w:val="single" w:sz="4" w:space="0" w:color="auto"/>
              <w:bottom w:val="single" w:sz="4" w:space="0" w:color="auto"/>
              <w:right w:val="single" w:sz="4" w:space="0" w:color="auto"/>
            </w:tcBorders>
          </w:tcPr>
          <w:p w14:paraId="0673AC2E"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EA11876"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5341FBD"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BB26A54" w14:textId="77777777" w:rsidR="00953F6A" w:rsidRPr="00040E29" w:rsidRDefault="00953F6A" w:rsidP="0088214F">
            <w:pPr>
              <w:pStyle w:val="TAC"/>
            </w:pPr>
            <w:r w:rsidRPr="00040E29">
              <w:t>-</w:t>
            </w:r>
          </w:p>
        </w:tc>
      </w:tr>
      <w:tr w:rsidR="00953F6A" w:rsidRPr="00040E29" w14:paraId="59CCF3DF" w14:textId="77777777" w:rsidTr="0088214F">
        <w:tc>
          <w:tcPr>
            <w:tcW w:w="533" w:type="dxa"/>
            <w:tcBorders>
              <w:top w:val="nil"/>
              <w:left w:val="single" w:sz="4" w:space="0" w:color="auto"/>
              <w:bottom w:val="single" w:sz="4" w:space="0" w:color="auto"/>
              <w:right w:val="single" w:sz="4" w:space="0" w:color="auto"/>
            </w:tcBorders>
          </w:tcPr>
          <w:p w14:paraId="08C50DEC" w14:textId="77777777" w:rsidR="00953F6A" w:rsidRPr="00040E29" w:rsidRDefault="00953F6A" w:rsidP="0088214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0AB3CB1D" w14:textId="77777777" w:rsidR="00953F6A" w:rsidRPr="00040E29" w:rsidRDefault="00953F6A" w:rsidP="0088214F">
            <w:pPr>
              <w:pStyle w:val="TAL"/>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2E83C9BD"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0DF25F7" w14:textId="77777777" w:rsidR="00953F6A" w:rsidRPr="00040E29" w:rsidRDefault="00953F6A" w:rsidP="0088214F">
            <w:pPr>
              <w:pStyle w:val="TAC"/>
              <w:jc w:val="left"/>
              <w:rPr>
                <w:lang w:eastAsia="zh-CN"/>
              </w:rPr>
            </w:pPr>
            <w:r w:rsidRPr="00040E29">
              <w:t xml:space="preserve">HARQ </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5BC02116" w14:textId="77777777" w:rsidR="00953F6A" w:rsidRPr="00040E29" w:rsidRDefault="00953F6A" w:rsidP="0088214F">
            <w:pPr>
              <w:pStyle w:val="TAC"/>
            </w:pPr>
            <w:r w:rsidRPr="00040E29">
              <w:t>2</w:t>
            </w:r>
          </w:p>
        </w:tc>
        <w:tc>
          <w:tcPr>
            <w:tcW w:w="850" w:type="dxa"/>
            <w:tcBorders>
              <w:top w:val="nil"/>
              <w:left w:val="single" w:sz="4" w:space="0" w:color="auto"/>
              <w:bottom w:val="single" w:sz="4" w:space="0" w:color="auto"/>
              <w:right w:val="single" w:sz="4" w:space="0" w:color="auto"/>
            </w:tcBorders>
          </w:tcPr>
          <w:p w14:paraId="74C23735" w14:textId="77777777" w:rsidR="00953F6A" w:rsidRPr="00040E29" w:rsidRDefault="00953F6A" w:rsidP="0088214F">
            <w:pPr>
              <w:pStyle w:val="TAC"/>
            </w:pPr>
            <w:r w:rsidRPr="00040E29">
              <w:t>P</w:t>
            </w:r>
          </w:p>
        </w:tc>
      </w:tr>
      <w:tr w:rsidR="00953F6A" w:rsidRPr="00040E29" w14:paraId="37CB2114" w14:textId="77777777" w:rsidTr="0088214F">
        <w:tc>
          <w:tcPr>
            <w:tcW w:w="533" w:type="dxa"/>
            <w:tcBorders>
              <w:top w:val="nil"/>
              <w:left w:val="single" w:sz="4" w:space="0" w:color="auto"/>
              <w:bottom w:val="single" w:sz="4" w:space="0" w:color="auto"/>
              <w:right w:val="single" w:sz="4" w:space="0" w:color="auto"/>
            </w:tcBorders>
          </w:tcPr>
          <w:p w14:paraId="26B4A986" w14:textId="77777777" w:rsidR="00953F6A" w:rsidRPr="00040E29" w:rsidRDefault="00953F6A" w:rsidP="0088214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7BD848A7" w14:textId="77777777"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36819BE"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BB0573B"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70F37AA"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D76EAB"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CBD5DFA" w14:textId="77777777" w:rsidR="00953F6A" w:rsidRPr="00040E29" w:rsidRDefault="00953F6A" w:rsidP="0088214F">
            <w:pPr>
              <w:pStyle w:val="TAC"/>
            </w:pPr>
            <w:r w:rsidRPr="00040E29">
              <w:t>-</w:t>
            </w:r>
          </w:p>
        </w:tc>
      </w:tr>
      <w:tr w:rsidR="00953F6A" w:rsidRPr="00040E29" w14:paraId="4739B78A" w14:textId="77777777" w:rsidTr="0088214F">
        <w:tc>
          <w:tcPr>
            <w:tcW w:w="533" w:type="dxa"/>
            <w:tcBorders>
              <w:top w:val="nil"/>
              <w:left w:val="single" w:sz="4" w:space="0" w:color="auto"/>
              <w:bottom w:val="single" w:sz="4" w:space="0" w:color="auto"/>
              <w:right w:val="single" w:sz="4" w:space="0" w:color="auto"/>
            </w:tcBorders>
          </w:tcPr>
          <w:p w14:paraId="06C0CD6B" w14:textId="77777777" w:rsidR="00953F6A" w:rsidRPr="00040E29" w:rsidRDefault="00953F6A" w:rsidP="0088214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2D952A7C"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4E8B9BC1"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CE32A9B" w14:textId="77777777" w:rsidR="00953F6A" w:rsidRPr="00040E29" w:rsidRDefault="00953F6A"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11E660F1" w14:textId="77777777" w:rsidR="00953F6A" w:rsidRPr="00040E29" w:rsidRDefault="00953F6A"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E21AEDA"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D3DCEF6" w14:textId="77777777" w:rsidR="00953F6A" w:rsidRPr="00040E29" w:rsidRDefault="00953F6A" w:rsidP="0088214F">
            <w:pPr>
              <w:pStyle w:val="TAC"/>
            </w:pPr>
            <w:r w:rsidRPr="00040E29">
              <w:t>-</w:t>
            </w:r>
          </w:p>
        </w:tc>
      </w:tr>
      <w:tr w:rsidR="00953F6A" w:rsidRPr="00040E29" w14:paraId="3554C34F" w14:textId="77777777" w:rsidTr="0088214F">
        <w:tc>
          <w:tcPr>
            <w:tcW w:w="533" w:type="dxa"/>
            <w:tcBorders>
              <w:top w:val="nil"/>
              <w:left w:val="single" w:sz="4" w:space="0" w:color="auto"/>
              <w:bottom w:val="single" w:sz="4" w:space="0" w:color="auto"/>
              <w:right w:val="single" w:sz="4" w:space="0" w:color="auto"/>
            </w:tcBorders>
          </w:tcPr>
          <w:p w14:paraId="0C4312DC" w14:textId="77777777" w:rsidR="00953F6A" w:rsidRPr="00040E29" w:rsidRDefault="00953F6A" w:rsidP="0088214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043740B7"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2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BA6832"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83C3D73"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A0E4536" w14:textId="77777777" w:rsidR="00953F6A" w:rsidRPr="00040E29" w:rsidRDefault="00953F6A" w:rsidP="0088214F">
            <w:pPr>
              <w:pStyle w:val="TAC"/>
            </w:pPr>
            <w:r w:rsidRPr="00040E29">
              <w:t>2</w:t>
            </w:r>
          </w:p>
        </w:tc>
        <w:tc>
          <w:tcPr>
            <w:tcW w:w="850" w:type="dxa"/>
            <w:tcBorders>
              <w:top w:val="nil"/>
              <w:left w:val="single" w:sz="4" w:space="0" w:color="auto"/>
              <w:bottom w:val="single" w:sz="4" w:space="0" w:color="auto"/>
              <w:right w:val="single" w:sz="4" w:space="0" w:color="auto"/>
            </w:tcBorders>
          </w:tcPr>
          <w:p w14:paraId="2081F9B1" w14:textId="77777777" w:rsidR="00953F6A" w:rsidRPr="00040E29" w:rsidRDefault="00953F6A" w:rsidP="0088214F">
            <w:pPr>
              <w:pStyle w:val="TAC"/>
            </w:pPr>
            <w:r w:rsidRPr="00040E29">
              <w:t>P</w:t>
            </w:r>
          </w:p>
        </w:tc>
      </w:tr>
      <w:tr w:rsidR="00953F6A" w:rsidRPr="00040E29" w14:paraId="635F6B8D" w14:textId="77777777" w:rsidTr="0088214F">
        <w:tc>
          <w:tcPr>
            <w:tcW w:w="533" w:type="dxa"/>
            <w:tcBorders>
              <w:top w:val="nil"/>
              <w:left w:val="single" w:sz="4" w:space="0" w:color="auto"/>
              <w:bottom w:val="single" w:sz="4" w:space="0" w:color="auto"/>
              <w:right w:val="single" w:sz="4" w:space="0" w:color="auto"/>
            </w:tcBorders>
          </w:tcPr>
          <w:p w14:paraId="0FD57688" w14:textId="77777777" w:rsidR="00953F6A" w:rsidRPr="00040E29" w:rsidRDefault="00953F6A" w:rsidP="0088214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0B31082A" w14:textId="77777777" w:rsidR="00953F6A" w:rsidRPr="00040E29" w:rsidRDefault="00953F6A" w:rsidP="0088214F">
            <w:pPr>
              <w:pStyle w:val="TAL"/>
              <w:rPr>
                <w:lang w:eastAsia="zh-CN"/>
              </w:rPr>
            </w:pPr>
            <w:r w:rsidRPr="00040E29">
              <w:t>The SS transmits a downlink assignment to including a G-RNTI different from the assigned to the UE</w:t>
            </w:r>
          </w:p>
        </w:tc>
        <w:tc>
          <w:tcPr>
            <w:tcW w:w="708" w:type="dxa"/>
            <w:tcBorders>
              <w:top w:val="single" w:sz="4" w:space="0" w:color="auto"/>
              <w:left w:val="single" w:sz="4" w:space="0" w:color="auto"/>
              <w:bottom w:val="single" w:sz="4" w:space="0" w:color="auto"/>
              <w:right w:val="single" w:sz="4" w:space="0" w:color="auto"/>
            </w:tcBorders>
          </w:tcPr>
          <w:p w14:paraId="7312F50B"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94F9345" w14:textId="77777777" w:rsidR="00953F6A" w:rsidRPr="00040E29" w:rsidRDefault="00953F6A" w:rsidP="0088214F">
            <w:pPr>
              <w:pStyle w:val="TAC"/>
              <w:jc w:val="left"/>
            </w:pPr>
            <w:r w:rsidRPr="00040E29">
              <w:t>(PDCCH (unknown G-RNTI))</w:t>
            </w:r>
          </w:p>
        </w:tc>
        <w:tc>
          <w:tcPr>
            <w:tcW w:w="567" w:type="dxa"/>
            <w:tcBorders>
              <w:top w:val="nil"/>
              <w:left w:val="single" w:sz="4" w:space="0" w:color="auto"/>
              <w:bottom w:val="single" w:sz="4" w:space="0" w:color="auto"/>
              <w:right w:val="single" w:sz="4" w:space="0" w:color="auto"/>
            </w:tcBorders>
          </w:tcPr>
          <w:p w14:paraId="3CD183AD"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CB553DF" w14:textId="77777777" w:rsidR="00953F6A" w:rsidRPr="00040E29" w:rsidRDefault="00953F6A" w:rsidP="0088214F">
            <w:pPr>
              <w:pStyle w:val="TAC"/>
            </w:pPr>
            <w:r w:rsidRPr="00040E29">
              <w:t>-</w:t>
            </w:r>
          </w:p>
        </w:tc>
      </w:tr>
      <w:tr w:rsidR="00953F6A" w:rsidRPr="00040E29" w14:paraId="1DCD98AC" w14:textId="77777777" w:rsidTr="0088214F">
        <w:tc>
          <w:tcPr>
            <w:tcW w:w="533" w:type="dxa"/>
            <w:tcBorders>
              <w:top w:val="nil"/>
              <w:left w:val="single" w:sz="4" w:space="0" w:color="auto"/>
              <w:bottom w:val="single" w:sz="4" w:space="0" w:color="auto"/>
              <w:right w:val="single" w:sz="4" w:space="0" w:color="auto"/>
            </w:tcBorders>
          </w:tcPr>
          <w:p w14:paraId="5EADDC62" w14:textId="77777777" w:rsidR="00953F6A" w:rsidRPr="00040E29" w:rsidRDefault="00953F6A" w:rsidP="0088214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4EEC857A" w14:textId="37F5586E" w:rsidR="00953F6A" w:rsidRPr="00040E29" w:rsidRDefault="00953F6A" w:rsidP="0088214F">
            <w:pPr>
              <w:pStyle w:val="TAL"/>
              <w:rPr>
                <w:lang w:eastAsia="zh-CN"/>
              </w:rPr>
            </w:pPr>
            <w:r w:rsidRPr="00040E29">
              <w:t xml:space="preserve">The SS transmits a MBS Packet on the MTCH with LCID matched with the LCID configured for </w:t>
            </w:r>
            <w:r w:rsidR="008943C0" w:rsidRPr="00040E29">
              <w:t>receiving</w:t>
            </w:r>
            <w:r w:rsidRPr="00040E29">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62C9660C"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35CB432"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679DA32"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BB4AFEB" w14:textId="77777777" w:rsidR="00953F6A" w:rsidRPr="00040E29" w:rsidRDefault="00953F6A" w:rsidP="0088214F">
            <w:pPr>
              <w:pStyle w:val="TAC"/>
            </w:pPr>
            <w:r w:rsidRPr="00040E29">
              <w:t>-</w:t>
            </w:r>
          </w:p>
        </w:tc>
      </w:tr>
      <w:tr w:rsidR="00953F6A" w:rsidRPr="00040E29" w14:paraId="76CF40E7" w14:textId="77777777" w:rsidTr="0088214F">
        <w:tc>
          <w:tcPr>
            <w:tcW w:w="533" w:type="dxa"/>
            <w:tcBorders>
              <w:top w:val="nil"/>
              <w:left w:val="single" w:sz="4" w:space="0" w:color="auto"/>
              <w:bottom w:val="single" w:sz="4" w:space="0" w:color="auto"/>
              <w:right w:val="single" w:sz="4" w:space="0" w:color="auto"/>
            </w:tcBorders>
          </w:tcPr>
          <w:p w14:paraId="7366D134" w14:textId="77777777" w:rsidR="00953F6A" w:rsidRPr="00040E29" w:rsidRDefault="00953F6A" w:rsidP="0088214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4A74A61C" w14:textId="6CF4C0BD"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8156180"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74A69D4"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CCACD72"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B3869AC"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E3AF4D4" w14:textId="77777777" w:rsidR="00953F6A" w:rsidRPr="00040E29" w:rsidRDefault="00953F6A" w:rsidP="0088214F">
            <w:pPr>
              <w:pStyle w:val="TAC"/>
            </w:pPr>
            <w:r w:rsidRPr="00040E29">
              <w:t>-</w:t>
            </w:r>
          </w:p>
        </w:tc>
      </w:tr>
      <w:tr w:rsidR="00953F6A" w:rsidRPr="00040E29" w14:paraId="5080418F" w14:textId="77777777" w:rsidTr="0088214F">
        <w:tc>
          <w:tcPr>
            <w:tcW w:w="533" w:type="dxa"/>
            <w:tcBorders>
              <w:top w:val="nil"/>
              <w:left w:val="single" w:sz="4" w:space="0" w:color="auto"/>
              <w:bottom w:val="single" w:sz="4" w:space="0" w:color="auto"/>
              <w:right w:val="single" w:sz="4" w:space="0" w:color="auto"/>
            </w:tcBorders>
          </w:tcPr>
          <w:p w14:paraId="07F9E099" w14:textId="77777777" w:rsidR="00953F6A" w:rsidRPr="00040E29" w:rsidRDefault="00953F6A" w:rsidP="0088214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1829F8AB"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1D357C9C"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7FA20E6" w14:textId="77777777" w:rsidR="00953F6A" w:rsidRPr="00040E29" w:rsidRDefault="00953F6A"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41CCE22F" w14:textId="77777777" w:rsidR="00953F6A" w:rsidRPr="00040E29" w:rsidRDefault="00953F6A"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C0DFB9D"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6F7AAE5E" w14:textId="77777777" w:rsidR="00953F6A" w:rsidRPr="00040E29" w:rsidRDefault="00953F6A" w:rsidP="0088214F">
            <w:pPr>
              <w:pStyle w:val="TAC"/>
            </w:pPr>
            <w:r w:rsidRPr="00040E29">
              <w:t>-</w:t>
            </w:r>
          </w:p>
        </w:tc>
      </w:tr>
      <w:tr w:rsidR="00953F6A" w:rsidRPr="00040E29" w14:paraId="68960238" w14:textId="77777777" w:rsidTr="0088214F">
        <w:tc>
          <w:tcPr>
            <w:tcW w:w="533" w:type="dxa"/>
            <w:tcBorders>
              <w:top w:val="nil"/>
              <w:left w:val="single" w:sz="4" w:space="0" w:color="auto"/>
              <w:bottom w:val="single" w:sz="4" w:space="0" w:color="auto"/>
              <w:right w:val="single" w:sz="4" w:space="0" w:color="auto"/>
            </w:tcBorders>
          </w:tcPr>
          <w:p w14:paraId="635FFD10" w14:textId="77777777" w:rsidR="00953F6A" w:rsidRPr="00040E29" w:rsidRDefault="00953F6A" w:rsidP="0088214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747C4126"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7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DC560C"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8DE0551"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87ED10A" w14:textId="77777777" w:rsidR="00953F6A" w:rsidRPr="00040E29" w:rsidRDefault="00953F6A" w:rsidP="0088214F">
            <w:pPr>
              <w:pStyle w:val="TAC"/>
            </w:pPr>
            <w:r w:rsidRPr="00040E29">
              <w:t>3</w:t>
            </w:r>
          </w:p>
        </w:tc>
        <w:tc>
          <w:tcPr>
            <w:tcW w:w="850" w:type="dxa"/>
            <w:tcBorders>
              <w:top w:val="nil"/>
              <w:left w:val="single" w:sz="4" w:space="0" w:color="auto"/>
              <w:bottom w:val="single" w:sz="4" w:space="0" w:color="auto"/>
              <w:right w:val="single" w:sz="4" w:space="0" w:color="auto"/>
            </w:tcBorders>
          </w:tcPr>
          <w:p w14:paraId="24263398" w14:textId="77777777" w:rsidR="00953F6A" w:rsidRPr="00040E29" w:rsidRDefault="00953F6A" w:rsidP="0088214F">
            <w:pPr>
              <w:pStyle w:val="TAC"/>
            </w:pPr>
            <w:r w:rsidRPr="00040E29">
              <w:t>P</w:t>
            </w:r>
          </w:p>
        </w:tc>
      </w:tr>
      <w:tr w:rsidR="00953F6A" w:rsidRPr="00040E29" w14:paraId="247E49AD" w14:textId="77777777" w:rsidTr="0088214F">
        <w:tc>
          <w:tcPr>
            <w:tcW w:w="533" w:type="dxa"/>
            <w:tcBorders>
              <w:top w:val="nil"/>
              <w:left w:val="single" w:sz="4" w:space="0" w:color="auto"/>
              <w:bottom w:val="single" w:sz="4" w:space="0" w:color="auto"/>
              <w:right w:val="single" w:sz="4" w:space="0" w:color="auto"/>
            </w:tcBorders>
          </w:tcPr>
          <w:p w14:paraId="5DDFFA6E" w14:textId="77777777" w:rsidR="00953F6A" w:rsidRPr="00040E29" w:rsidRDefault="00953F6A" w:rsidP="0088214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749730DD" w14:textId="5A4E536B" w:rsidR="00953F6A" w:rsidRPr="00040E29" w:rsidRDefault="00953F6A" w:rsidP="0088214F">
            <w:pPr>
              <w:pStyle w:val="TAL"/>
              <w:rPr>
                <w:lang w:eastAsia="zh-CN"/>
              </w:rPr>
            </w:pPr>
            <w:r w:rsidRPr="00040E29">
              <w:t>The SS transmits</w:t>
            </w:r>
            <w:r w:rsidRPr="00040E29">
              <w:rPr>
                <w:i/>
              </w:rPr>
              <w:t xml:space="preserve"> RRCReconfiguration</w:t>
            </w:r>
            <w:r w:rsidRPr="00040E29">
              <w:t xml:space="preserve"> to configure </w:t>
            </w:r>
            <w:proofErr w:type="spellStart"/>
            <w:r w:rsidRPr="00040E29">
              <w:t>eLCID</w:t>
            </w:r>
            <w:proofErr w:type="spellEnd"/>
            <w:r w:rsidRPr="00040E29">
              <w:t xml:space="preserve"> for </w:t>
            </w:r>
            <w:r w:rsidR="008943C0" w:rsidRPr="00040E29">
              <w:t>receiving</w:t>
            </w:r>
            <w:r w:rsidRPr="00040E29">
              <w:t xml:space="preserve"> PTM </w:t>
            </w:r>
            <w:r w:rsidRPr="00040E29">
              <w:lastRenderedPageBreak/>
              <w:t>transmission and CFR for multicast to the same size of CORESET 0.</w:t>
            </w:r>
          </w:p>
        </w:tc>
        <w:tc>
          <w:tcPr>
            <w:tcW w:w="708" w:type="dxa"/>
            <w:tcBorders>
              <w:top w:val="single" w:sz="4" w:space="0" w:color="auto"/>
              <w:left w:val="single" w:sz="4" w:space="0" w:color="auto"/>
              <w:bottom w:val="single" w:sz="4" w:space="0" w:color="auto"/>
              <w:right w:val="single" w:sz="4" w:space="0" w:color="auto"/>
            </w:tcBorders>
          </w:tcPr>
          <w:p w14:paraId="673A857E" w14:textId="77777777" w:rsidR="00953F6A" w:rsidRPr="00040E29" w:rsidRDefault="00953F6A" w:rsidP="0088214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4B2032AD" w14:textId="77777777" w:rsidR="00953F6A" w:rsidRPr="00040E29" w:rsidRDefault="00953F6A" w:rsidP="0088214F">
            <w:pPr>
              <w:pStyle w:val="TAC"/>
              <w:jc w:val="left"/>
            </w:pPr>
            <w:r w:rsidRPr="00040E29">
              <w:rPr>
                <w:rFonts w:eastAsia="MS Gothic"/>
              </w:rPr>
              <w:t xml:space="preserve">NR RRC: </w:t>
            </w:r>
            <w:r w:rsidRPr="00040E29">
              <w:rPr>
                <w:i/>
              </w:rPr>
              <w:t>RRCReconfiguration</w:t>
            </w:r>
          </w:p>
        </w:tc>
        <w:tc>
          <w:tcPr>
            <w:tcW w:w="567" w:type="dxa"/>
            <w:tcBorders>
              <w:top w:val="nil"/>
              <w:left w:val="single" w:sz="4" w:space="0" w:color="auto"/>
              <w:bottom w:val="single" w:sz="4" w:space="0" w:color="auto"/>
              <w:right w:val="single" w:sz="4" w:space="0" w:color="auto"/>
            </w:tcBorders>
          </w:tcPr>
          <w:p w14:paraId="2D44F303"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92B7D9A" w14:textId="77777777" w:rsidR="00953F6A" w:rsidRPr="00040E29" w:rsidRDefault="00953F6A" w:rsidP="0088214F">
            <w:pPr>
              <w:pStyle w:val="TAC"/>
            </w:pPr>
            <w:r w:rsidRPr="00040E29">
              <w:t>-</w:t>
            </w:r>
          </w:p>
        </w:tc>
      </w:tr>
      <w:tr w:rsidR="00953F6A" w:rsidRPr="00040E29" w14:paraId="1ADE1D81" w14:textId="77777777" w:rsidTr="0088214F">
        <w:tc>
          <w:tcPr>
            <w:tcW w:w="533" w:type="dxa"/>
            <w:tcBorders>
              <w:top w:val="nil"/>
              <w:left w:val="single" w:sz="4" w:space="0" w:color="auto"/>
              <w:bottom w:val="single" w:sz="4" w:space="0" w:color="auto"/>
              <w:right w:val="single" w:sz="4" w:space="0" w:color="auto"/>
            </w:tcBorders>
          </w:tcPr>
          <w:p w14:paraId="1BDD2553" w14:textId="77777777" w:rsidR="00953F6A" w:rsidRPr="00040E29" w:rsidRDefault="00953F6A" w:rsidP="0088214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0DEDB2D4" w14:textId="51C0C2A1" w:rsidR="00953F6A" w:rsidRPr="00040E29" w:rsidRDefault="00953F6A" w:rsidP="0088214F">
            <w:pPr>
              <w:pStyle w:val="TAL"/>
              <w:rPr>
                <w:lang w:eastAsia="zh-CN"/>
              </w:rPr>
            </w:pPr>
            <w:r w:rsidRPr="00040E29">
              <w:t xml:space="preserve">The UE transmits </w:t>
            </w:r>
            <w:r w:rsidRPr="00040E29">
              <w:rPr>
                <w:i/>
              </w:rPr>
              <w:t>RRCReconfigurationComplete</w:t>
            </w:r>
            <w:r w:rsidRPr="00040E29">
              <w:t>.</w:t>
            </w:r>
          </w:p>
        </w:tc>
        <w:tc>
          <w:tcPr>
            <w:tcW w:w="708" w:type="dxa"/>
            <w:tcBorders>
              <w:top w:val="single" w:sz="4" w:space="0" w:color="auto"/>
              <w:left w:val="single" w:sz="4" w:space="0" w:color="auto"/>
              <w:bottom w:val="single" w:sz="4" w:space="0" w:color="auto"/>
              <w:right w:val="single" w:sz="4" w:space="0" w:color="auto"/>
            </w:tcBorders>
          </w:tcPr>
          <w:p w14:paraId="72F2220A" w14:textId="77777777" w:rsidR="00953F6A" w:rsidRPr="00040E29" w:rsidRDefault="00953F6A" w:rsidP="0088214F">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10CE38" w14:textId="77777777" w:rsidR="00953F6A" w:rsidRPr="00040E29" w:rsidRDefault="00953F6A" w:rsidP="0088214F">
            <w:pPr>
              <w:pStyle w:val="TAC"/>
              <w:jc w:val="left"/>
            </w:pPr>
            <w:r w:rsidRPr="00040E29">
              <w:rPr>
                <w:rFonts w:eastAsia="MS Gothic"/>
              </w:rPr>
              <w:t xml:space="preserve">NR RRC: </w:t>
            </w: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75C42C7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1EA76D9" w14:textId="77777777" w:rsidR="00953F6A" w:rsidRPr="00040E29" w:rsidRDefault="00953F6A" w:rsidP="0088214F">
            <w:pPr>
              <w:pStyle w:val="TAC"/>
            </w:pPr>
            <w:r w:rsidRPr="00040E29">
              <w:t>-</w:t>
            </w:r>
          </w:p>
        </w:tc>
      </w:tr>
      <w:tr w:rsidR="00953F6A" w:rsidRPr="00040E29" w14:paraId="615F87B9" w14:textId="77777777" w:rsidTr="0088214F">
        <w:tc>
          <w:tcPr>
            <w:tcW w:w="533" w:type="dxa"/>
            <w:tcBorders>
              <w:top w:val="nil"/>
              <w:left w:val="single" w:sz="4" w:space="0" w:color="auto"/>
              <w:bottom w:val="single" w:sz="4" w:space="0" w:color="auto"/>
              <w:right w:val="single" w:sz="4" w:space="0" w:color="auto"/>
            </w:tcBorders>
          </w:tcPr>
          <w:p w14:paraId="561E99F5" w14:textId="77777777" w:rsidR="00953F6A" w:rsidRPr="00040E29" w:rsidRDefault="00953F6A" w:rsidP="0088214F">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6F053068" w14:textId="77777777" w:rsidR="00953F6A" w:rsidRPr="00040E29" w:rsidRDefault="00953F6A" w:rsidP="0088214F">
            <w:pPr>
              <w:pStyle w:val="TAL"/>
            </w:pPr>
            <w:r w:rsidRPr="00040E29">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51EEEE8" w14:textId="77777777" w:rsidR="00953F6A" w:rsidRPr="00040E29" w:rsidRDefault="00953F6A" w:rsidP="0088214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EC00E1F" w14:textId="77777777" w:rsidR="00953F6A" w:rsidRPr="00040E29" w:rsidRDefault="00953F6A" w:rsidP="0088214F">
            <w:pPr>
              <w:pStyle w:val="TAC"/>
              <w:jc w:val="left"/>
              <w:rPr>
                <w:i/>
                <w:iCs/>
              </w:rPr>
            </w:pPr>
            <w:r w:rsidRPr="00040E29">
              <w:t>(PDCCH (G-RNTI))</w:t>
            </w:r>
          </w:p>
        </w:tc>
        <w:tc>
          <w:tcPr>
            <w:tcW w:w="567" w:type="dxa"/>
            <w:tcBorders>
              <w:top w:val="nil"/>
              <w:left w:val="single" w:sz="4" w:space="0" w:color="auto"/>
              <w:bottom w:val="single" w:sz="4" w:space="0" w:color="auto"/>
              <w:right w:val="single" w:sz="4" w:space="0" w:color="auto"/>
            </w:tcBorders>
          </w:tcPr>
          <w:p w14:paraId="28EAC548"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19F251C" w14:textId="77777777" w:rsidR="00953F6A" w:rsidRPr="00040E29" w:rsidRDefault="00953F6A" w:rsidP="0088214F">
            <w:pPr>
              <w:pStyle w:val="TAC"/>
            </w:pPr>
            <w:r w:rsidRPr="00040E29">
              <w:t>-</w:t>
            </w:r>
          </w:p>
        </w:tc>
      </w:tr>
      <w:tr w:rsidR="00953F6A" w:rsidRPr="00040E29" w14:paraId="389AF3A8" w14:textId="77777777" w:rsidTr="0088214F">
        <w:tc>
          <w:tcPr>
            <w:tcW w:w="533" w:type="dxa"/>
            <w:tcBorders>
              <w:top w:val="nil"/>
              <w:left w:val="single" w:sz="4" w:space="0" w:color="auto"/>
              <w:bottom w:val="single" w:sz="4" w:space="0" w:color="auto"/>
              <w:right w:val="single" w:sz="4" w:space="0" w:color="auto"/>
            </w:tcBorders>
          </w:tcPr>
          <w:p w14:paraId="28E6BB45" w14:textId="77777777" w:rsidR="00953F6A" w:rsidRPr="00040E29" w:rsidRDefault="00953F6A" w:rsidP="0088214F">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36AB1198" w14:textId="09E31973" w:rsidR="00953F6A" w:rsidRPr="00040E29" w:rsidRDefault="00953F6A" w:rsidP="0088214F">
            <w:pPr>
              <w:pStyle w:val="TAL"/>
              <w:rPr>
                <w:lang w:eastAsia="zh-CN"/>
              </w:rPr>
            </w:pPr>
            <w:r w:rsidRPr="00040E29">
              <w:t xml:space="preserve">The SS transmits a MBS Packet on the MTCH with </w:t>
            </w:r>
            <w:proofErr w:type="spellStart"/>
            <w:r w:rsidRPr="00040E29">
              <w:t>eLCID</w:t>
            </w:r>
            <w:proofErr w:type="spellEnd"/>
            <w:r w:rsidRPr="00040E29">
              <w:t xml:space="preserve"> matched with the </w:t>
            </w:r>
            <w:proofErr w:type="spellStart"/>
            <w:r w:rsidRPr="00040E29">
              <w:t>eLCID</w:t>
            </w:r>
            <w:proofErr w:type="spellEnd"/>
            <w:r w:rsidRPr="00040E29">
              <w:t xml:space="preserve"> configured for </w:t>
            </w:r>
            <w:r w:rsidR="008943C0" w:rsidRPr="00040E29">
              <w:t>receiving</w:t>
            </w:r>
            <w:r w:rsidRPr="00040E29">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5BCED1A7"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84DE0EA"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EBA4467"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ADF03A0" w14:textId="77777777" w:rsidR="00953F6A" w:rsidRPr="00040E29" w:rsidRDefault="00953F6A" w:rsidP="0088214F">
            <w:pPr>
              <w:pStyle w:val="TAC"/>
            </w:pPr>
            <w:r w:rsidRPr="00040E29">
              <w:t>-</w:t>
            </w:r>
          </w:p>
        </w:tc>
      </w:tr>
      <w:tr w:rsidR="00953F6A" w:rsidRPr="00040E29" w14:paraId="60B01250" w14:textId="77777777" w:rsidTr="0088214F">
        <w:tc>
          <w:tcPr>
            <w:tcW w:w="533" w:type="dxa"/>
            <w:tcBorders>
              <w:top w:val="nil"/>
              <w:left w:val="single" w:sz="4" w:space="0" w:color="auto"/>
              <w:bottom w:val="single" w:sz="4" w:space="0" w:color="auto"/>
              <w:right w:val="single" w:sz="4" w:space="0" w:color="auto"/>
            </w:tcBorders>
          </w:tcPr>
          <w:p w14:paraId="2B824867" w14:textId="77777777" w:rsidR="00953F6A" w:rsidRPr="00040E29" w:rsidRDefault="00953F6A" w:rsidP="0088214F">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tcPr>
          <w:p w14:paraId="40205F20" w14:textId="37261D76"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4EE21F2"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E991A28"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28D30D2"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D96BC49"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AC207BF" w14:textId="77777777" w:rsidR="00953F6A" w:rsidRPr="00040E29" w:rsidRDefault="00953F6A" w:rsidP="0088214F">
            <w:pPr>
              <w:pStyle w:val="TAC"/>
            </w:pPr>
            <w:r w:rsidRPr="00040E29">
              <w:t>-</w:t>
            </w:r>
          </w:p>
        </w:tc>
      </w:tr>
      <w:tr w:rsidR="00953F6A" w:rsidRPr="00040E29" w14:paraId="22B11EE5" w14:textId="77777777" w:rsidTr="0088214F">
        <w:tc>
          <w:tcPr>
            <w:tcW w:w="533" w:type="dxa"/>
            <w:tcBorders>
              <w:top w:val="nil"/>
              <w:left w:val="single" w:sz="4" w:space="0" w:color="auto"/>
              <w:bottom w:val="single" w:sz="4" w:space="0" w:color="auto"/>
              <w:right w:val="single" w:sz="4" w:space="0" w:color="auto"/>
            </w:tcBorders>
          </w:tcPr>
          <w:p w14:paraId="5DBB5E6D" w14:textId="77777777" w:rsidR="00953F6A" w:rsidRPr="00040E29" w:rsidRDefault="00953F6A" w:rsidP="0088214F">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tcPr>
          <w:p w14:paraId="782273DB"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5CC386DA"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419416B" w14:textId="77777777" w:rsidR="00953F6A" w:rsidRPr="00040E29" w:rsidRDefault="00953F6A" w:rsidP="0088214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67EF991C" w14:textId="77777777" w:rsidR="00953F6A" w:rsidRPr="00040E29" w:rsidRDefault="00953F6A" w:rsidP="0088214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DD1AEF2"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03169B6" w14:textId="77777777" w:rsidR="00953F6A" w:rsidRPr="00040E29" w:rsidRDefault="00953F6A" w:rsidP="0088214F">
            <w:pPr>
              <w:pStyle w:val="TAC"/>
            </w:pPr>
            <w:r w:rsidRPr="00040E29">
              <w:t>-</w:t>
            </w:r>
          </w:p>
        </w:tc>
      </w:tr>
      <w:tr w:rsidR="00953F6A" w:rsidRPr="00040E29" w14:paraId="31C822F0" w14:textId="77777777" w:rsidTr="0088214F">
        <w:tc>
          <w:tcPr>
            <w:tcW w:w="533" w:type="dxa"/>
            <w:tcBorders>
              <w:top w:val="nil"/>
              <w:left w:val="single" w:sz="4" w:space="0" w:color="auto"/>
              <w:bottom w:val="single" w:sz="4" w:space="0" w:color="auto"/>
              <w:right w:val="single" w:sz="4" w:space="0" w:color="auto"/>
            </w:tcBorders>
          </w:tcPr>
          <w:p w14:paraId="7FFAFE5F" w14:textId="77777777" w:rsidR="00953F6A" w:rsidRPr="00040E29" w:rsidRDefault="00953F6A" w:rsidP="0088214F">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tcPr>
          <w:p w14:paraId="5AFD71C7"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4 equal to 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802D574"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FC3AE24"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0FC5D3E" w14:textId="77777777" w:rsidR="00953F6A" w:rsidRPr="00040E29" w:rsidRDefault="00953F6A" w:rsidP="0088214F">
            <w:pPr>
              <w:pStyle w:val="TAC"/>
            </w:pPr>
            <w:r w:rsidRPr="00040E29">
              <w:t>1, 5, 6</w:t>
            </w:r>
          </w:p>
        </w:tc>
        <w:tc>
          <w:tcPr>
            <w:tcW w:w="850" w:type="dxa"/>
            <w:tcBorders>
              <w:top w:val="nil"/>
              <w:left w:val="single" w:sz="4" w:space="0" w:color="auto"/>
              <w:bottom w:val="single" w:sz="4" w:space="0" w:color="auto"/>
              <w:right w:val="single" w:sz="4" w:space="0" w:color="auto"/>
            </w:tcBorders>
          </w:tcPr>
          <w:p w14:paraId="6C91D5E8" w14:textId="77777777" w:rsidR="00953F6A" w:rsidRPr="00040E29" w:rsidRDefault="00953F6A" w:rsidP="0088214F">
            <w:pPr>
              <w:pStyle w:val="TAC"/>
            </w:pPr>
            <w:r w:rsidRPr="00040E29">
              <w:t>P</w:t>
            </w:r>
          </w:p>
        </w:tc>
      </w:tr>
    </w:tbl>
    <w:p w14:paraId="65F127BA" w14:textId="77777777" w:rsidR="00953F6A" w:rsidRPr="00040E29" w:rsidRDefault="00953F6A" w:rsidP="00953F6A">
      <w:pPr>
        <w:rPr>
          <w:rFonts w:eastAsia="PMingLiU"/>
          <w:lang w:eastAsia="zh-TW"/>
        </w:rPr>
      </w:pPr>
    </w:p>
    <w:p w14:paraId="6F8E02E7" w14:textId="77777777" w:rsidR="00953F6A" w:rsidRPr="00040E29" w:rsidRDefault="00953F6A" w:rsidP="00953F6A">
      <w:pPr>
        <w:pStyle w:val="H6"/>
      </w:pPr>
      <w:r w:rsidRPr="00040E29">
        <w:t>14.2.1.1.1.3.3</w:t>
      </w:r>
      <w:r w:rsidRPr="00040E29">
        <w:tab/>
        <w:t>Specific message contents</w:t>
      </w:r>
    </w:p>
    <w:p w14:paraId="36124D2F" w14:textId="77777777" w:rsidR="00953F6A" w:rsidRPr="00040E29" w:rsidRDefault="00953F6A" w:rsidP="00953F6A">
      <w:pPr>
        <w:pStyle w:val="TH"/>
      </w:pPr>
      <w:r w:rsidRPr="00040E29">
        <w:rPr>
          <w:color w:val="000000"/>
        </w:rPr>
        <w:t>Table 14.2.1.1.1.3.3-1</w:t>
      </w:r>
      <w:r w:rsidRPr="00040E29">
        <w:t xml:space="preserve">: </w:t>
      </w:r>
      <w:r w:rsidRPr="00040E29">
        <w:rPr>
          <w:rStyle w:val="apple-style-span"/>
          <w:rFonts w:eastAsia="Malgun Gothic"/>
        </w:rPr>
        <w:t>ACTIVATE TEST MODE</w:t>
      </w:r>
      <w:r w:rsidRPr="00040E29">
        <w:t xml:space="preserve"> (preamble,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4B461C0C" w14:textId="77777777" w:rsidTr="0088214F">
        <w:trPr>
          <w:cantSplit/>
        </w:trPr>
        <w:tc>
          <w:tcPr>
            <w:tcW w:w="9635" w:type="dxa"/>
          </w:tcPr>
          <w:p w14:paraId="7727C1E3" w14:textId="77777777" w:rsidR="00953F6A" w:rsidRPr="00040E29" w:rsidRDefault="00953F6A" w:rsidP="0088214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BAED87E" w14:textId="77777777" w:rsidR="00953F6A" w:rsidRPr="00040E29" w:rsidRDefault="00953F6A" w:rsidP="00953F6A"/>
    <w:p w14:paraId="5DB43556" w14:textId="77777777" w:rsidR="00953F6A" w:rsidRPr="00040E29" w:rsidRDefault="00953F6A" w:rsidP="00953F6A">
      <w:pPr>
        <w:pStyle w:val="TH"/>
      </w:pPr>
      <w:r w:rsidRPr="00040E29">
        <w:t>Table 14.2.1.1.1.3.3-2:</w:t>
      </w:r>
      <w:r w:rsidRPr="00040E29">
        <w:rPr>
          <w:i/>
          <w:iCs/>
        </w:rPr>
        <w:t xml:space="preserve"> RRCReconfiguration</w:t>
      </w:r>
      <w:r w:rsidRPr="00040E29">
        <w:t xml:space="preserve"> (step 1a15,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6DE27FA0" w14:textId="77777777" w:rsidTr="0088214F">
        <w:tc>
          <w:tcPr>
            <w:tcW w:w="9738" w:type="dxa"/>
            <w:gridSpan w:val="4"/>
          </w:tcPr>
          <w:p w14:paraId="656EFCBB" w14:textId="77777777" w:rsidR="00953F6A" w:rsidRPr="00040E29" w:rsidRDefault="00953F6A" w:rsidP="0088214F">
            <w:pPr>
              <w:pStyle w:val="TAL"/>
            </w:pPr>
            <w:r w:rsidRPr="00040E29">
              <w:t xml:space="preserve">Derivation Path: TS 38.508-1 [4],Table 4.6.1-13 and condition NR </w:t>
            </w:r>
          </w:p>
        </w:tc>
      </w:tr>
      <w:tr w:rsidR="00953F6A" w:rsidRPr="00040E29" w14:paraId="5ADAB5B8" w14:textId="77777777" w:rsidTr="0088214F">
        <w:tblPrEx>
          <w:tblCellMar>
            <w:left w:w="108" w:type="dxa"/>
            <w:right w:w="108" w:type="dxa"/>
          </w:tblCellMar>
        </w:tblPrEx>
        <w:tc>
          <w:tcPr>
            <w:tcW w:w="4535" w:type="dxa"/>
          </w:tcPr>
          <w:p w14:paraId="25471A55" w14:textId="77777777" w:rsidR="00953F6A" w:rsidRPr="00040E29" w:rsidRDefault="00953F6A" w:rsidP="0088214F">
            <w:pPr>
              <w:pStyle w:val="TAH"/>
            </w:pPr>
            <w:r w:rsidRPr="00040E29">
              <w:t>Information Element</w:t>
            </w:r>
          </w:p>
        </w:tc>
        <w:tc>
          <w:tcPr>
            <w:tcW w:w="2267" w:type="dxa"/>
          </w:tcPr>
          <w:p w14:paraId="33C9F670" w14:textId="77777777" w:rsidR="00953F6A" w:rsidRPr="00040E29" w:rsidRDefault="00953F6A" w:rsidP="0088214F">
            <w:pPr>
              <w:pStyle w:val="TAH"/>
            </w:pPr>
            <w:r w:rsidRPr="00040E29">
              <w:t>Value/remark</w:t>
            </w:r>
          </w:p>
        </w:tc>
        <w:tc>
          <w:tcPr>
            <w:tcW w:w="1700" w:type="dxa"/>
          </w:tcPr>
          <w:p w14:paraId="65FFEC12" w14:textId="77777777" w:rsidR="00953F6A" w:rsidRPr="00040E29" w:rsidRDefault="00953F6A" w:rsidP="0088214F">
            <w:pPr>
              <w:pStyle w:val="TAH"/>
            </w:pPr>
            <w:r w:rsidRPr="00040E29">
              <w:t>Comment</w:t>
            </w:r>
          </w:p>
        </w:tc>
        <w:tc>
          <w:tcPr>
            <w:tcW w:w="1245" w:type="dxa"/>
          </w:tcPr>
          <w:p w14:paraId="26105006" w14:textId="77777777" w:rsidR="00953F6A" w:rsidRPr="00040E29" w:rsidRDefault="00953F6A" w:rsidP="0088214F">
            <w:pPr>
              <w:pStyle w:val="TAH"/>
            </w:pPr>
            <w:r w:rsidRPr="00040E29">
              <w:t>Condition</w:t>
            </w:r>
          </w:p>
        </w:tc>
      </w:tr>
      <w:tr w:rsidR="00953F6A" w:rsidRPr="00040E29" w14:paraId="0EE2797A" w14:textId="77777777" w:rsidTr="0088214F">
        <w:tblPrEx>
          <w:tblCellMar>
            <w:left w:w="108" w:type="dxa"/>
            <w:right w:w="108" w:type="dxa"/>
          </w:tblCellMar>
        </w:tblPrEx>
        <w:tc>
          <w:tcPr>
            <w:tcW w:w="4535" w:type="dxa"/>
          </w:tcPr>
          <w:p w14:paraId="137A2EE2" w14:textId="77777777" w:rsidR="00953F6A" w:rsidRPr="00040E29" w:rsidRDefault="00953F6A" w:rsidP="0088214F">
            <w:pPr>
              <w:pStyle w:val="TAL"/>
            </w:pPr>
            <w:r w:rsidRPr="00040E29">
              <w:t>RRCReconfiguration ::= SEQUENCE {</w:t>
            </w:r>
          </w:p>
        </w:tc>
        <w:tc>
          <w:tcPr>
            <w:tcW w:w="2267" w:type="dxa"/>
          </w:tcPr>
          <w:p w14:paraId="5165622D" w14:textId="77777777" w:rsidR="00953F6A" w:rsidRPr="00040E29" w:rsidRDefault="00953F6A" w:rsidP="0088214F">
            <w:pPr>
              <w:pStyle w:val="TAL"/>
            </w:pPr>
          </w:p>
        </w:tc>
        <w:tc>
          <w:tcPr>
            <w:tcW w:w="1700" w:type="dxa"/>
          </w:tcPr>
          <w:p w14:paraId="39743C87" w14:textId="77777777" w:rsidR="00953F6A" w:rsidRPr="00040E29" w:rsidRDefault="00953F6A" w:rsidP="0088214F">
            <w:pPr>
              <w:pStyle w:val="TAL"/>
            </w:pPr>
          </w:p>
        </w:tc>
        <w:tc>
          <w:tcPr>
            <w:tcW w:w="1245" w:type="dxa"/>
          </w:tcPr>
          <w:p w14:paraId="3B42DB43" w14:textId="77777777" w:rsidR="00953F6A" w:rsidRPr="00040E29" w:rsidRDefault="00953F6A" w:rsidP="0088214F">
            <w:pPr>
              <w:pStyle w:val="TAL"/>
            </w:pPr>
          </w:p>
        </w:tc>
      </w:tr>
      <w:tr w:rsidR="00953F6A" w:rsidRPr="00040E29" w14:paraId="2A6852BC" w14:textId="77777777" w:rsidTr="0088214F">
        <w:tblPrEx>
          <w:tblCellMar>
            <w:left w:w="108" w:type="dxa"/>
            <w:right w:w="108" w:type="dxa"/>
          </w:tblCellMar>
        </w:tblPrEx>
        <w:tc>
          <w:tcPr>
            <w:tcW w:w="4535" w:type="dxa"/>
          </w:tcPr>
          <w:p w14:paraId="215AF286"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3916B0CF" w14:textId="77777777" w:rsidR="00953F6A" w:rsidRPr="00040E29" w:rsidRDefault="00953F6A" w:rsidP="0088214F">
            <w:pPr>
              <w:pStyle w:val="TAL"/>
            </w:pPr>
          </w:p>
        </w:tc>
        <w:tc>
          <w:tcPr>
            <w:tcW w:w="1700" w:type="dxa"/>
          </w:tcPr>
          <w:p w14:paraId="3689BC88" w14:textId="77777777" w:rsidR="00953F6A" w:rsidRPr="00040E29" w:rsidRDefault="00953F6A" w:rsidP="0088214F">
            <w:pPr>
              <w:pStyle w:val="TAL"/>
            </w:pPr>
          </w:p>
        </w:tc>
        <w:tc>
          <w:tcPr>
            <w:tcW w:w="1245" w:type="dxa"/>
          </w:tcPr>
          <w:p w14:paraId="5D12843F" w14:textId="77777777" w:rsidR="00953F6A" w:rsidRPr="00040E29" w:rsidRDefault="00953F6A" w:rsidP="0088214F">
            <w:pPr>
              <w:pStyle w:val="TAL"/>
            </w:pPr>
          </w:p>
        </w:tc>
      </w:tr>
      <w:tr w:rsidR="00953F6A" w:rsidRPr="00040E29" w14:paraId="0D02675F" w14:textId="77777777" w:rsidTr="0088214F">
        <w:tblPrEx>
          <w:tblCellMar>
            <w:left w:w="108" w:type="dxa"/>
            <w:right w:w="108" w:type="dxa"/>
          </w:tblCellMar>
        </w:tblPrEx>
        <w:tc>
          <w:tcPr>
            <w:tcW w:w="4535" w:type="dxa"/>
            <w:tcBorders>
              <w:bottom w:val="single" w:sz="4" w:space="0" w:color="auto"/>
            </w:tcBorders>
          </w:tcPr>
          <w:p w14:paraId="7F3AB4B5"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A338FB9" w14:textId="77777777" w:rsidR="00953F6A" w:rsidRPr="00040E29" w:rsidRDefault="00953F6A" w:rsidP="0088214F">
            <w:pPr>
              <w:pStyle w:val="TAL"/>
            </w:pPr>
          </w:p>
        </w:tc>
        <w:tc>
          <w:tcPr>
            <w:tcW w:w="1700" w:type="dxa"/>
          </w:tcPr>
          <w:p w14:paraId="771D6B5E" w14:textId="77777777" w:rsidR="00953F6A" w:rsidRPr="00040E29" w:rsidRDefault="00953F6A" w:rsidP="0088214F">
            <w:pPr>
              <w:pStyle w:val="TAL"/>
            </w:pPr>
          </w:p>
        </w:tc>
        <w:tc>
          <w:tcPr>
            <w:tcW w:w="1245" w:type="dxa"/>
          </w:tcPr>
          <w:p w14:paraId="3EACFA12" w14:textId="77777777" w:rsidR="00953F6A" w:rsidRPr="00040E29" w:rsidRDefault="00953F6A" w:rsidP="0088214F">
            <w:pPr>
              <w:pStyle w:val="TAL"/>
            </w:pPr>
          </w:p>
        </w:tc>
      </w:tr>
      <w:tr w:rsidR="00953F6A" w:rsidRPr="00040E29" w14:paraId="5CB9ED94" w14:textId="77777777" w:rsidTr="0088214F">
        <w:tblPrEx>
          <w:tblCellMar>
            <w:left w:w="108" w:type="dxa"/>
            <w:right w:w="108" w:type="dxa"/>
          </w:tblCellMar>
        </w:tblPrEx>
        <w:tc>
          <w:tcPr>
            <w:tcW w:w="4535" w:type="dxa"/>
            <w:tcBorders>
              <w:top w:val="single" w:sz="4" w:space="0" w:color="auto"/>
              <w:bottom w:val="single" w:sz="4" w:space="0" w:color="auto"/>
            </w:tcBorders>
          </w:tcPr>
          <w:p w14:paraId="30447164" w14:textId="77777777" w:rsidR="00953F6A" w:rsidRPr="00040E29" w:rsidRDefault="00953F6A" w:rsidP="0088214F">
            <w:pPr>
              <w:pStyle w:val="TAL"/>
            </w:pPr>
            <w:r w:rsidRPr="00040E29">
              <w:t xml:space="preserve">      radioBearerConfig</w:t>
            </w:r>
          </w:p>
        </w:tc>
        <w:tc>
          <w:tcPr>
            <w:tcW w:w="2267" w:type="dxa"/>
          </w:tcPr>
          <w:p w14:paraId="4CBEE6EA" w14:textId="77777777" w:rsidR="00953F6A" w:rsidRPr="00040E29" w:rsidRDefault="00953F6A" w:rsidP="0088214F">
            <w:pPr>
              <w:pStyle w:val="TAL"/>
            </w:pPr>
            <w:r w:rsidRPr="00040E29">
              <w:t xml:space="preserve">RadioBearerConfig with condition </w:t>
            </w:r>
            <w:proofErr w:type="spellStart"/>
            <w:r w:rsidRPr="00040E29">
              <w:t>MRBm</w:t>
            </w:r>
            <w:proofErr w:type="spellEnd"/>
            <w:r w:rsidRPr="00040E29">
              <w:t xml:space="preserve"> and AMPTP_UMPTM</w:t>
            </w:r>
          </w:p>
        </w:tc>
        <w:tc>
          <w:tcPr>
            <w:tcW w:w="1700" w:type="dxa"/>
          </w:tcPr>
          <w:p w14:paraId="52AD73D3" w14:textId="77777777" w:rsidR="00953F6A" w:rsidRPr="00040E29" w:rsidRDefault="00953F6A" w:rsidP="0088214F">
            <w:pPr>
              <w:pStyle w:val="TAL"/>
            </w:pPr>
            <w:r w:rsidRPr="00040E29">
              <w:rPr>
                <w:lang w:eastAsia="zh-CN"/>
              </w:rPr>
              <w:t>m=1</w:t>
            </w:r>
          </w:p>
        </w:tc>
        <w:tc>
          <w:tcPr>
            <w:tcW w:w="1245" w:type="dxa"/>
          </w:tcPr>
          <w:p w14:paraId="6341572B" w14:textId="77777777" w:rsidR="00953F6A" w:rsidRPr="00040E29" w:rsidRDefault="00953F6A" w:rsidP="0088214F">
            <w:pPr>
              <w:pStyle w:val="TAL"/>
            </w:pPr>
          </w:p>
        </w:tc>
      </w:tr>
      <w:tr w:rsidR="00953F6A" w:rsidRPr="00040E29" w14:paraId="32DBCC5C" w14:textId="77777777" w:rsidTr="0088214F">
        <w:tblPrEx>
          <w:tblCellMar>
            <w:left w:w="108" w:type="dxa"/>
            <w:right w:w="108" w:type="dxa"/>
          </w:tblCellMar>
        </w:tblPrEx>
        <w:tc>
          <w:tcPr>
            <w:tcW w:w="4535" w:type="dxa"/>
            <w:tcBorders>
              <w:top w:val="single" w:sz="4" w:space="0" w:color="auto"/>
              <w:bottom w:val="single" w:sz="4" w:space="0" w:color="auto"/>
            </w:tcBorders>
          </w:tcPr>
          <w:p w14:paraId="63DC2240"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F1AE923" w14:textId="77777777" w:rsidR="00953F6A" w:rsidRPr="00040E29" w:rsidRDefault="00953F6A" w:rsidP="0088214F">
            <w:pPr>
              <w:pStyle w:val="TAL"/>
            </w:pPr>
          </w:p>
        </w:tc>
        <w:tc>
          <w:tcPr>
            <w:tcW w:w="1700" w:type="dxa"/>
          </w:tcPr>
          <w:p w14:paraId="166EAF2C" w14:textId="77777777" w:rsidR="00953F6A" w:rsidRPr="00040E29" w:rsidRDefault="00953F6A" w:rsidP="0088214F">
            <w:pPr>
              <w:pStyle w:val="TAL"/>
            </w:pPr>
          </w:p>
        </w:tc>
        <w:tc>
          <w:tcPr>
            <w:tcW w:w="1245" w:type="dxa"/>
          </w:tcPr>
          <w:p w14:paraId="2F42DB17" w14:textId="77777777" w:rsidR="00953F6A" w:rsidRPr="00040E29" w:rsidRDefault="00953F6A" w:rsidP="0088214F">
            <w:pPr>
              <w:pStyle w:val="TAL"/>
            </w:pPr>
          </w:p>
        </w:tc>
      </w:tr>
      <w:tr w:rsidR="00953F6A" w:rsidRPr="00040E29" w14:paraId="16C2DAD2" w14:textId="77777777" w:rsidTr="0088214F">
        <w:tblPrEx>
          <w:tblCellMar>
            <w:left w:w="108" w:type="dxa"/>
            <w:right w:w="108" w:type="dxa"/>
          </w:tblCellMar>
        </w:tblPrEx>
        <w:tc>
          <w:tcPr>
            <w:tcW w:w="4535" w:type="dxa"/>
            <w:tcBorders>
              <w:top w:val="single" w:sz="4" w:space="0" w:color="auto"/>
              <w:bottom w:val="single" w:sz="4" w:space="0" w:color="auto"/>
            </w:tcBorders>
          </w:tcPr>
          <w:p w14:paraId="353BB872" w14:textId="77777777" w:rsidR="00953F6A" w:rsidRPr="00040E29" w:rsidRDefault="00953F6A" w:rsidP="0088214F">
            <w:pPr>
              <w:pStyle w:val="TAL"/>
            </w:pPr>
            <w:r w:rsidRPr="00040E29">
              <w:t xml:space="preserve">        masterCellGroup</w:t>
            </w:r>
          </w:p>
        </w:tc>
        <w:tc>
          <w:tcPr>
            <w:tcW w:w="2267" w:type="dxa"/>
          </w:tcPr>
          <w:p w14:paraId="4F1FAAC8" w14:textId="77777777" w:rsidR="00953F6A" w:rsidRPr="00040E29" w:rsidRDefault="00953F6A" w:rsidP="0088214F">
            <w:pPr>
              <w:pStyle w:val="TAL"/>
            </w:pPr>
            <w:r w:rsidRPr="00040E29">
              <w:t xml:space="preserve">CellGroupConfig with condition </w:t>
            </w:r>
            <w:proofErr w:type="spellStart"/>
            <w:r w:rsidRPr="00040E29">
              <w:t>MRBm</w:t>
            </w:r>
            <w:proofErr w:type="spellEnd"/>
            <w:r w:rsidRPr="00040E29">
              <w:t xml:space="preserve"> and AMPTP_UMPTM</w:t>
            </w:r>
          </w:p>
        </w:tc>
        <w:tc>
          <w:tcPr>
            <w:tcW w:w="1700" w:type="dxa"/>
          </w:tcPr>
          <w:p w14:paraId="0CE78B6F" w14:textId="77777777" w:rsidR="00953F6A" w:rsidRPr="00040E29" w:rsidRDefault="00953F6A" w:rsidP="0088214F">
            <w:pPr>
              <w:pStyle w:val="TAL"/>
            </w:pPr>
            <w:r w:rsidRPr="00040E29">
              <w:rPr>
                <w:lang w:eastAsia="zh-CN"/>
              </w:rPr>
              <w:t>m=1</w:t>
            </w:r>
          </w:p>
        </w:tc>
        <w:tc>
          <w:tcPr>
            <w:tcW w:w="1245" w:type="dxa"/>
          </w:tcPr>
          <w:p w14:paraId="29DCCD75" w14:textId="77777777" w:rsidR="00953F6A" w:rsidRPr="00040E29" w:rsidRDefault="00953F6A" w:rsidP="0088214F">
            <w:pPr>
              <w:pStyle w:val="TAL"/>
            </w:pPr>
          </w:p>
        </w:tc>
      </w:tr>
      <w:tr w:rsidR="00953F6A" w:rsidRPr="00040E29" w14:paraId="7BDCB0FF" w14:textId="77777777" w:rsidTr="0088214F">
        <w:tblPrEx>
          <w:tblCellMar>
            <w:left w:w="108" w:type="dxa"/>
            <w:right w:w="108" w:type="dxa"/>
          </w:tblCellMar>
        </w:tblPrEx>
        <w:tc>
          <w:tcPr>
            <w:tcW w:w="4535" w:type="dxa"/>
            <w:tcBorders>
              <w:top w:val="single" w:sz="4" w:space="0" w:color="auto"/>
              <w:bottom w:val="single" w:sz="4" w:space="0" w:color="auto"/>
            </w:tcBorders>
          </w:tcPr>
          <w:p w14:paraId="4C51718C" w14:textId="77777777" w:rsidR="00953F6A" w:rsidRPr="00040E29" w:rsidRDefault="00953F6A"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6B7DD7BB" w14:textId="77777777" w:rsidR="00953F6A" w:rsidRPr="00040E29" w:rsidRDefault="00953F6A" w:rsidP="0088214F">
            <w:pPr>
              <w:pStyle w:val="TAL"/>
            </w:pPr>
            <w:proofErr w:type="spellStart"/>
            <w:r w:rsidRPr="00040E29">
              <w:t>DedicatedNAS</w:t>
            </w:r>
            <w:proofErr w:type="spellEnd"/>
            <w:r w:rsidRPr="00040E29">
              <w:t>-Message</w:t>
            </w:r>
          </w:p>
        </w:tc>
        <w:tc>
          <w:tcPr>
            <w:tcW w:w="1700" w:type="dxa"/>
          </w:tcPr>
          <w:p w14:paraId="55CA12E6" w14:textId="77777777" w:rsidR="00953F6A" w:rsidRPr="00040E29" w:rsidRDefault="00953F6A" w:rsidP="0088214F">
            <w:pPr>
              <w:pStyle w:val="TAL"/>
            </w:pPr>
          </w:p>
        </w:tc>
        <w:tc>
          <w:tcPr>
            <w:tcW w:w="1245" w:type="dxa"/>
          </w:tcPr>
          <w:p w14:paraId="4443E609" w14:textId="77777777" w:rsidR="00953F6A" w:rsidRPr="00040E29" w:rsidRDefault="00953F6A" w:rsidP="0088214F">
            <w:pPr>
              <w:pStyle w:val="TAL"/>
            </w:pPr>
          </w:p>
        </w:tc>
      </w:tr>
      <w:tr w:rsidR="00953F6A" w:rsidRPr="00040E29" w14:paraId="38FD6B52" w14:textId="77777777" w:rsidTr="0088214F">
        <w:tblPrEx>
          <w:tblCellMar>
            <w:left w:w="108" w:type="dxa"/>
            <w:right w:w="108" w:type="dxa"/>
          </w:tblCellMar>
        </w:tblPrEx>
        <w:tc>
          <w:tcPr>
            <w:tcW w:w="4535" w:type="dxa"/>
            <w:tcBorders>
              <w:top w:val="nil"/>
              <w:bottom w:val="single" w:sz="4" w:space="0" w:color="auto"/>
            </w:tcBorders>
          </w:tcPr>
          <w:p w14:paraId="5C7F1CA6" w14:textId="77777777" w:rsidR="00953F6A" w:rsidRPr="00040E29" w:rsidRDefault="00953F6A" w:rsidP="0088214F">
            <w:pPr>
              <w:pStyle w:val="TAL"/>
            </w:pPr>
            <w:r w:rsidRPr="00040E29">
              <w:t xml:space="preserve">      }</w:t>
            </w:r>
          </w:p>
        </w:tc>
        <w:tc>
          <w:tcPr>
            <w:tcW w:w="2267" w:type="dxa"/>
          </w:tcPr>
          <w:p w14:paraId="137AE972" w14:textId="77777777" w:rsidR="00953F6A" w:rsidRPr="00040E29" w:rsidRDefault="00953F6A" w:rsidP="0088214F">
            <w:pPr>
              <w:pStyle w:val="TAL"/>
            </w:pPr>
          </w:p>
        </w:tc>
        <w:tc>
          <w:tcPr>
            <w:tcW w:w="1700" w:type="dxa"/>
          </w:tcPr>
          <w:p w14:paraId="6D5A656C" w14:textId="77777777" w:rsidR="00953F6A" w:rsidRPr="00040E29" w:rsidRDefault="00953F6A" w:rsidP="0088214F">
            <w:pPr>
              <w:pStyle w:val="TAL"/>
            </w:pPr>
          </w:p>
        </w:tc>
        <w:tc>
          <w:tcPr>
            <w:tcW w:w="1245" w:type="dxa"/>
          </w:tcPr>
          <w:p w14:paraId="3FF1C41D" w14:textId="77777777" w:rsidR="00953F6A" w:rsidRPr="00040E29" w:rsidRDefault="00953F6A" w:rsidP="0088214F">
            <w:pPr>
              <w:pStyle w:val="TAL"/>
            </w:pPr>
          </w:p>
        </w:tc>
      </w:tr>
      <w:tr w:rsidR="00953F6A" w:rsidRPr="00040E29" w14:paraId="4505E598" w14:textId="77777777" w:rsidTr="0088214F">
        <w:tblPrEx>
          <w:tblCellMar>
            <w:left w:w="108" w:type="dxa"/>
            <w:right w:w="108" w:type="dxa"/>
          </w:tblCellMar>
        </w:tblPrEx>
        <w:tc>
          <w:tcPr>
            <w:tcW w:w="4535" w:type="dxa"/>
            <w:tcBorders>
              <w:bottom w:val="single" w:sz="4" w:space="0" w:color="auto"/>
            </w:tcBorders>
          </w:tcPr>
          <w:p w14:paraId="6D0AFA02" w14:textId="77777777" w:rsidR="00953F6A" w:rsidRPr="00040E29" w:rsidRDefault="00953F6A" w:rsidP="0088214F">
            <w:pPr>
              <w:pStyle w:val="TAL"/>
            </w:pPr>
            <w:r w:rsidRPr="00040E29">
              <w:t xml:space="preserve">    }</w:t>
            </w:r>
          </w:p>
        </w:tc>
        <w:tc>
          <w:tcPr>
            <w:tcW w:w="2267" w:type="dxa"/>
          </w:tcPr>
          <w:p w14:paraId="59261B08" w14:textId="77777777" w:rsidR="00953F6A" w:rsidRPr="00040E29" w:rsidRDefault="00953F6A" w:rsidP="0088214F">
            <w:pPr>
              <w:pStyle w:val="TAL"/>
            </w:pPr>
          </w:p>
        </w:tc>
        <w:tc>
          <w:tcPr>
            <w:tcW w:w="1700" w:type="dxa"/>
          </w:tcPr>
          <w:p w14:paraId="25E7E8EF" w14:textId="77777777" w:rsidR="00953F6A" w:rsidRPr="00040E29" w:rsidRDefault="00953F6A" w:rsidP="0088214F">
            <w:pPr>
              <w:pStyle w:val="TAL"/>
            </w:pPr>
          </w:p>
        </w:tc>
        <w:tc>
          <w:tcPr>
            <w:tcW w:w="1245" w:type="dxa"/>
          </w:tcPr>
          <w:p w14:paraId="4CDFE94C" w14:textId="77777777" w:rsidR="00953F6A" w:rsidRPr="00040E29" w:rsidRDefault="00953F6A" w:rsidP="0088214F">
            <w:pPr>
              <w:pStyle w:val="TAL"/>
            </w:pPr>
          </w:p>
        </w:tc>
      </w:tr>
      <w:tr w:rsidR="00953F6A" w:rsidRPr="00040E29" w14:paraId="140C078B" w14:textId="77777777" w:rsidTr="0088214F">
        <w:tblPrEx>
          <w:tblCellMar>
            <w:left w:w="108" w:type="dxa"/>
            <w:right w:w="108" w:type="dxa"/>
          </w:tblCellMar>
        </w:tblPrEx>
        <w:tc>
          <w:tcPr>
            <w:tcW w:w="4535" w:type="dxa"/>
            <w:tcBorders>
              <w:bottom w:val="single" w:sz="4" w:space="0" w:color="auto"/>
            </w:tcBorders>
          </w:tcPr>
          <w:p w14:paraId="0E45E205" w14:textId="77777777" w:rsidR="00953F6A" w:rsidRPr="00040E29" w:rsidRDefault="00953F6A" w:rsidP="0088214F">
            <w:pPr>
              <w:pStyle w:val="TAL"/>
            </w:pPr>
            <w:r w:rsidRPr="00040E29">
              <w:t xml:space="preserve">  }</w:t>
            </w:r>
          </w:p>
        </w:tc>
        <w:tc>
          <w:tcPr>
            <w:tcW w:w="2267" w:type="dxa"/>
          </w:tcPr>
          <w:p w14:paraId="29FC9F94" w14:textId="77777777" w:rsidR="00953F6A" w:rsidRPr="00040E29" w:rsidRDefault="00953F6A" w:rsidP="0088214F">
            <w:pPr>
              <w:pStyle w:val="TAL"/>
            </w:pPr>
          </w:p>
        </w:tc>
        <w:tc>
          <w:tcPr>
            <w:tcW w:w="1700" w:type="dxa"/>
          </w:tcPr>
          <w:p w14:paraId="5B82A85C" w14:textId="77777777" w:rsidR="00953F6A" w:rsidRPr="00040E29" w:rsidRDefault="00953F6A" w:rsidP="0088214F">
            <w:pPr>
              <w:pStyle w:val="TAL"/>
            </w:pPr>
          </w:p>
        </w:tc>
        <w:tc>
          <w:tcPr>
            <w:tcW w:w="1245" w:type="dxa"/>
          </w:tcPr>
          <w:p w14:paraId="3E81C915" w14:textId="77777777" w:rsidR="00953F6A" w:rsidRPr="00040E29" w:rsidRDefault="00953F6A" w:rsidP="0088214F">
            <w:pPr>
              <w:pStyle w:val="TAL"/>
            </w:pPr>
          </w:p>
        </w:tc>
      </w:tr>
      <w:tr w:rsidR="00953F6A" w:rsidRPr="00040E29" w14:paraId="59B4EF43" w14:textId="77777777" w:rsidTr="0088214F">
        <w:tblPrEx>
          <w:tblCellMar>
            <w:left w:w="108" w:type="dxa"/>
            <w:right w:w="108" w:type="dxa"/>
          </w:tblCellMar>
        </w:tblPrEx>
        <w:tc>
          <w:tcPr>
            <w:tcW w:w="4535" w:type="dxa"/>
            <w:tcBorders>
              <w:bottom w:val="single" w:sz="4" w:space="0" w:color="auto"/>
            </w:tcBorders>
          </w:tcPr>
          <w:p w14:paraId="2C8A1BF7" w14:textId="77777777" w:rsidR="00953F6A" w:rsidRPr="00040E29" w:rsidRDefault="00953F6A" w:rsidP="0088214F">
            <w:pPr>
              <w:pStyle w:val="TAL"/>
            </w:pPr>
            <w:r w:rsidRPr="00040E29">
              <w:t>}</w:t>
            </w:r>
          </w:p>
        </w:tc>
        <w:tc>
          <w:tcPr>
            <w:tcW w:w="2267" w:type="dxa"/>
          </w:tcPr>
          <w:p w14:paraId="495F9C9C" w14:textId="77777777" w:rsidR="00953F6A" w:rsidRPr="00040E29" w:rsidRDefault="00953F6A" w:rsidP="0088214F">
            <w:pPr>
              <w:pStyle w:val="TAL"/>
            </w:pPr>
          </w:p>
        </w:tc>
        <w:tc>
          <w:tcPr>
            <w:tcW w:w="1700" w:type="dxa"/>
          </w:tcPr>
          <w:p w14:paraId="7407EA41" w14:textId="77777777" w:rsidR="00953F6A" w:rsidRPr="00040E29" w:rsidRDefault="00953F6A" w:rsidP="0088214F">
            <w:pPr>
              <w:pStyle w:val="TAL"/>
            </w:pPr>
          </w:p>
        </w:tc>
        <w:tc>
          <w:tcPr>
            <w:tcW w:w="1245" w:type="dxa"/>
          </w:tcPr>
          <w:p w14:paraId="6EB2BACB" w14:textId="77777777" w:rsidR="00953F6A" w:rsidRPr="00040E29" w:rsidRDefault="00953F6A" w:rsidP="0088214F">
            <w:pPr>
              <w:pStyle w:val="TAL"/>
            </w:pPr>
          </w:p>
        </w:tc>
      </w:tr>
    </w:tbl>
    <w:p w14:paraId="0D4BBE60" w14:textId="77777777" w:rsidR="00953F6A" w:rsidRPr="00040E29" w:rsidRDefault="00953F6A" w:rsidP="00953F6A"/>
    <w:p w14:paraId="2DD324F8" w14:textId="77777777" w:rsidR="00953F6A" w:rsidRPr="00040E29" w:rsidRDefault="00953F6A" w:rsidP="00953F6A">
      <w:pPr>
        <w:pStyle w:val="TH"/>
      </w:pPr>
      <w:r w:rsidRPr="00040E29">
        <w:lastRenderedPageBreak/>
        <w:t>Table 14.2.1.1.1.3.3-3:</w:t>
      </w:r>
      <w:r w:rsidRPr="00040E29">
        <w:rPr>
          <w:i/>
          <w:iCs/>
        </w:rPr>
        <w:t xml:space="preserve"> RRCReconfiguration</w:t>
      </w:r>
      <w:r w:rsidRPr="00040E29">
        <w:t xml:space="preserve"> (step 1b10,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1F4BD2F7" w14:textId="77777777" w:rsidTr="0088214F">
        <w:tc>
          <w:tcPr>
            <w:tcW w:w="9738" w:type="dxa"/>
            <w:gridSpan w:val="4"/>
          </w:tcPr>
          <w:p w14:paraId="183E0B7F" w14:textId="77777777" w:rsidR="00953F6A" w:rsidRPr="00040E29" w:rsidRDefault="00953F6A" w:rsidP="0088214F">
            <w:pPr>
              <w:pStyle w:val="TAL"/>
            </w:pPr>
            <w:r w:rsidRPr="00040E29">
              <w:t xml:space="preserve">Derivation Path: TS 38.508-1 [4], Table 4.6.1-13 and condition NR </w:t>
            </w:r>
          </w:p>
        </w:tc>
      </w:tr>
      <w:tr w:rsidR="00953F6A" w:rsidRPr="00040E29" w14:paraId="110BF4F3" w14:textId="77777777" w:rsidTr="0088214F">
        <w:tblPrEx>
          <w:tblCellMar>
            <w:left w:w="108" w:type="dxa"/>
            <w:right w:w="108" w:type="dxa"/>
          </w:tblCellMar>
        </w:tblPrEx>
        <w:tc>
          <w:tcPr>
            <w:tcW w:w="4535" w:type="dxa"/>
          </w:tcPr>
          <w:p w14:paraId="3AE920AD" w14:textId="77777777" w:rsidR="00953F6A" w:rsidRPr="00040E29" w:rsidRDefault="00953F6A" w:rsidP="0088214F">
            <w:pPr>
              <w:pStyle w:val="TAH"/>
            </w:pPr>
            <w:r w:rsidRPr="00040E29">
              <w:t>Information Element</w:t>
            </w:r>
          </w:p>
        </w:tc>
        <w:tc>
          <w:tcPr>
            <w:tcW w:w="2267" w:type="dxa"/>
          </w:tcPr>
          <w:p w14:paraId="1C97699D" w14:textId="77777777" w:rsidR="00953F6A" w:rsidRPr="00040E29" w:rsidRDefault="00953F6A" w:rsidP="0088214F">
            <w:pPr>
              <w:pStyle w:val="TAH"/>
            </w:pPr>
            <w:r w:rsidRPr="00040E29">
              <w:t>Value/remark</w:t>
            </w:r>
          </w:p>
        </w:tc>
        <w:tc>
          <w:tcPr>
            <w:tcW w:w="1700" w:type="dxa"/>
          </w:tcPr>
          <w:p w14:paraId="77BB5A90" w14:textId="77777777" w:rsidR="00953F6A" w:rsidRPr="00040E29" w:rsidRDefault="00953F6A" w:rsidP="0088214F">
            <w:pPr>
              <w:pStyle w:val="TAH"/>
            </w:pPr>
            <w:r w:rsidRPr="00040E29">
              <w:t>Comment</w:t>
            </w:r>
          </w:p>
        </w:tc>
        <w:tc>
          <w:tcPr>
            <w:tcW w:w="1245" w:type="dxa"/>
          </w:tcPr>
          <w:p w14:paraId="698E3ECC" w14:textId="77777777" w:rsidR="00953F6A" w:rsidRPr="00040E29" w:rsidRDefault="00953F6A" w:rsidP="0088214F">
            <w:pPr>
              <w:pStyle w:val="TAH"/>
            </w:pPr>
            <w:r w:rsidRPr="00040E29">
              <w:t>Condition</w:t>
            </w:r>
          </w:p>
        </w:tc>
      </w:tr>
      <w:tr w:rsidR="00953F6A" w:rsidRPr="00040E29" w14:paraId="613DDB3A" w14:textId="77777777" w:rsidTr="0088214F">
        <w:tblPrEx>
          <w:tblCellMar>
            <w:left w:w="108" w:type="dxa"/>
            <w:right w:w="108" w:type="dxa"/>
          </w:tblCellMar>
        </w:tblPrEx>
        <w:tc>
          <w:tcPr>
            <w:tcW w:w="4535" w:type="dxa"/>
          </w:tcPr>
          <w:p w14:paraId="12C0C3C7" w14:textId="77777777" w:rsidR="00953F6A" w:rsidRPr="00040E29" w:rsidRDefault="00953F6A" w:rsidP="0088214F">
            <w:pPr>
              <w:pStyle w:val="TAL"/>
            </w:pPr>
            <w:r w:rsidRPr="00040E29">
              <w:t>RRCReconfiguration ::= SEQUENCE {</w:t>
            </w:r>
          </w:p>
        </w:tc>
        <w:tc>
          <w:tcPr>
            <w:tcW w:w="2267" w:type="dxa"/>
          </w:tcPr>
          <w:p w14:paraId="0823774C" w14:textId="77777777" w:rsidR="00953F6A" w:rsidRPr="00040E29" w:rsidRDefault="00953F6A" w:rsidP="0088214F">
            <w:pPr>
              <w:pStyle w:val="TAL"/>
            </w:pPr>
          </w:p>
        </w:tc>
        <w:tc>
          <w:tcPr>
            <w:tcW w:w="1700" w:type="dxa"/>
          </w:tcPr>
          <w:p w14:paraId="53A45575" w14:textId="77777777" w:rsidR="00953F6A" w:rsidRPr="00040E29" w:rsidRDefault="00953F6A" w:rsidP="0088214F">
            <w:pPr>
              <w:pStyle w:val="TAL"/>
            </w:pPr>
          </w:p>
        </w:tc>
        <w:tc>
          <w:tcPr>
            <w:tcW w:w="1245" w:type="dxa"/>
          </w:tcPr>
          <w:p w14:paraId="626F41D8" w14:textId="77777777" w:rsidR="00953F6A" w:rsidRPr="00040E29" w:rsidRDefault="00953F6A" w:rsidP="0088214F">
            <w:pPr>
              <w:pStyle w:val="TAL"/>
            </w:pPr>
          </w:p>
        </w:tc>
      </w:tr>
      <w:tr w:rsidR="00953F6A" w:rsidRPr="00040E29" w14:paraId="2E8118C0" w14:textId="77777777" w:rsidTr="0088214F">
        <w:tblPrEx>
          <w:tblCellMar>
            <w:left w:w="108" w:type="dxa"/>
            <w:right w:w="108" w:type="dxa"/>
          </w:tblCellMar>
        </w:tblPrEx>
        <w:tc>
          <w:tcPr>
            <w:tcW w:w="4535" w:type="dxa"/>
          </w:tcPr>
          <w:p w14:paraId="1D101F28"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E880844" w14:textId="77777777" w:rsidR="00953F6A" w:rsidRPr="00040E29" w:rsidRDefault="00953F6A" w:rsidP="0088214F">
            <w:pPr>
              <w:pStyle w:val="TAL"/>
            </w:pPr>
          </w:p>
        </w:tc>
        <w:tc>
          <w:tcPr>
            <w:tcW w:w="1700" w:type="dxa"/>
          </w:tcPr>
          <w:p w14:paraId="13B1DE2A" w14:textId="77777777" w:rsidR="00953F6A" w:rsidRPr="00040E29" w:rsidRDefault="00953F6A" w:rsidP="0088214F">
            <w:pPr>
              <w:pStyle w:val="TAL"/>
            </w:pPr>
          </w:p>
        </w:tc>
        <w:tc>
          <w:tcPr>
            <w:tcW w:w="1245" w:type="dxa"/>
          </w:tcPr>
          <w:p w14:paraId="29A4B359" w14:textId="77777777" w:rsidR="00953F6A" w:rsidRPr="00040E29" w:rsidRDefault="00953F6A" w:rsidP="0088214F">
            <w:pPr>
              <w:pStyle w:val="TAL"/>
            </w:pPr>
          </w:p>
        </w:tc>
      </w:tr>
      <w:tr w:rsidR="00953F6A" w:rsidRPr="00040E29" w14:paraId="293A3CBA" w14:textId="77777777" w:rsidTr="0088214F">
        <w:tblPrEx>
          <w:tblCellMar>
            <w:left w:w="108" w:type="dxa"/>
            <w:right w:w="108" w:type="dxa"/>
          </w:tblCellMar>
        </w:tblPrEx>
        <w:tc>
          <w:tcPr>
            <w:tcW w:w="4535" w:type="dxa"/>
            <w:tcBorders>
              <w:bottom w:val="single" w:sz="4" w:space="0" w:color="auto"/>
            </w:tcBorders>
          </w:tcPr>
          <w:p w14:paraId="299F592A"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612C6ACF" w14:textId="77777777" w:rsidR="00953F6A" w:rsidRPr="00040E29" w:rsidRDefault="00953F6A" w:rsidP="0088214F">
            <w:pPr>
              <w:pStyle w:val="TAL"/>
            </w:pPr>
          </w:p>
        </w:tc>
        <w:tc>
          <w:tcPr>
            <w:tcW w:w="1700" w:type="dxa"/>
          </w:tcPr>
          <w:p w14:paraId="000A7D24" w14:textId="77777777" w:rsidR="00953F6A" w:rsidRPr="00040E29" w:rsidRDefault="00953F6A" w:rsidP="0088214F">
            <w:pPr>
              <w:pStyle w:val="TAL"/>
            </w:pPr>
          </w:p>
        </w:tc>
        <w:tc>
          <w:tcPr>
            <w:tcW w:w="1245" w:type="dxa"/>
          </w:tcPr>
          <w:p w14:paraId="2D6F7DCF" w14:textId="77777777" w:rsidR="00953F6A" w:rsidRPr="00040E29" w:rsidRDefault="00953F6A" w:rsidP="0088214F">
            <w:pPr>
              <w:pStyle w:val="TAL"/>
            </w:pPr>
          </w:p>
        </w:tc>
      </w:tr>
      <w:tr w:rsidR="00953F6A" w:rsidRPr="00040E29" w14:paraId="51BA2A9D" w14:textId="77777777" w:rsidTr="0088214F">
        <w:tblPrEx>
          <w:tblCellMar>
            <w:left w:w="108" w:type="dxa"/>
            <w:right w:w="108" w:type="dxa"/>
          </w:tblCellMar>
        </w:tblPrEx>
        <w:tc>
          <w:tcPr>
            <w:tcW w:w="4535" w:type="dxa"/>
            <w:tcBorders>
              <w:top w:val="single" w:sz="4" w:space="0" w:color="auto"/>
              <w:bottom w:val="single" w:sz="4" w:space="0" w:color="auto"/>
            </w:tcBorders>
          </w:tcPr>
          <w:p w14:paraId="3A387A78" w14:textId="77777777" w:rsidR="00953F6A" w:rsidRPr="00040E29" w:rsidRDefault="00953F6A" w:rsidP="0088214F">
            <w:pPr>
              <w:pStyle w:val="TAL"/>
            </w:pPr>
            <w:r w:rsidRPr="00040E29">
              <w:t xml:space="preserve">      radioBearerConfig</w:t>
            </w:r>
          </w:p>
        </w:tc>
        <w:tc>
          <w:tcPr>
            <w:tcW w:w="2267" w:type="dxa"/>
          </w:tcPr>
          <w:p w14:paraId="23BF31B3" w14:textId="77777777" w:rsidR="00953F6A" w:rsidRPr="00040E29" w:rsidRDefault="00953F6A" w:rsidP="0088214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AMPTP_UMPTM</w:t>
            </w:r>
          </w:p>
        </w:tc>
        <w:tc>
          <w:tcPr>
            <w:tcW w:w="1700" w:type="dxa"/>
          </w:tcPr>
          <w:p w14:paraId="78E26D46" w14:textId="77777777" w:rsidR="00953F6A" w:rsidRPr="00040E29" w:rsidRDefault="00953F6A" w:rsidP="0088214F">
            <w:pPr>
              <w:pStyle w:val="TAL"/>
            </w:pPr>
            <w:r w:rsidRPr="00040E29">
              <w:t>n is chosen as the next available number higher or equal to 2</w:t>
            </w:r>
          </w:p>
          <w:p w14:paraId="2187210D" w14:textId="77777777" w:rsidR="00953F6A" w:rsidRPr="00040E29" w:rsidRDefault="00953F6A" w:rsidP="0088214F">
            <w:pPr>
              <w:pStyle w:val="TAL"/>
            </w:pPr>
            <w:r w:rsidRPr="00040E29">
              <w:rPr>
                <w:lang w:eastAsia="zh-CN"/>
              </w:rPr>
              <w:t>m=1</w:t>
            </w:r>
          </w:p>
        </w:tc>
        <w:tc>
          <w:tcPr>
            <w:tcW w:w="1245" w:type="dxa"/>
          </w:tcPr>
          <w:p w14:paraId="580BA4B2" w14:textId="77777777" w:rsidR="00953F6A" w:rsidRPr="00040E29" w:rsidRDefault="00953F6A" w:rsidP="0088214F">
            <w:pPr>
              <w:pStyle w:val="TAL"/>
            </w:pPr>
          </w:p>
        </w:tc>
      </w:tr>
      <w:tr w:rsidR="00953F6A" w:rsidRPr="00040E29" w14:paraId="44AD6B77" w14:textId="77777777" w:rsidTr="0088214F">
        <w:tblPrEx>
          <w:tblCellMar>
            <w:left w:w="108" w:type="dxa"/>
            <w:right w:w="108" w:type="dxa"/>
          </w:tblCellMar>
        </w:tblPrEx>
        <w:tc>
          <w:tcPr>
            <w:tcW w:w="4535" w:type="dxa"/>
            <w:tcBorders>
              <w:top w:val="single" w:sz="4" w:space="0" w:color="auto"/>
              <w:bottom w:val="single" w:sz="4" w:space="0" w:color="auto"/>
            </w:tcBorders>
          </w:tcPr>
          <w:p w14:paraId="6E019CBA"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EE687A7" w14:textId="77777777" w:rsidR="00953F6A" w:rsidRPr="00040E29" w:rsidRDefault="00953F6A" w:rsidP="0088214F">
            <w:pPr>
              <w:pStyle w:val="TAL"/>
            </w:pPr>
          </w:p>
        </w:tc>
        <w:tc>
          <w:tcPr>
            <w:tcW w:w="1700" w:type="dxa"/>
          </w:tcPr>
          <w:p w14:paraId="7CEEE3B6" w14:textId="77777777" w:rsidR="00953F6A" w:rsidRPr="00040E29" w:rsidRDefault="00953F6A" w:rsidP="0088214F">
            <w:pPr>
              <w:pStyle w:val="TAL"/>
            </w:pPr>
          </w:p>
        </w:tc>
        <w:tc>
          <w:tcPr>
            <w:tcW w:w="1245" w:type="dxa"/>
          </w:tcPr>
          <w:p w14:paraId="73A2B958" w14:textId="77777777" w:rsidR="00953F6A" w:rsidRPr="00040E29" w:rsidRDefault="00953F6A" w:rsidP="0088214F">
            <w:pPr>
              <w:pStyle w:val="TAL"/>
            </w:pPr>
          </w:p>
        </w:tc>
      </w:tr>
      <w:tr w:rsidR="00953F6A" w:rsidRPr="00040E29" w14:paraId="0E06F96E" w14:textId="77777777" w:rsidTr="0088214F">
        <w:tblPrEx>
          <w:tblCellMar>
            <w:left w:w="108" w:type="dxa"/>
            <w:right w:w="108" w:type="dxa"/>
          </w:tblCellMar>
        </w:tblPrEx>
        <w:tc>
          <w:tcPr>
            <w:tcW w:w="4535" w:type="dxa"/>
            <w:tcBorders>
              <w:top w:val="single" w:sz="4" w:space="0" w:color="auto"/>
              <w:bottom w:val="single" w:sz="4" w:space="0" w:color="auto"/>
            </w:tcBorders>
          </w:tcPr>
          <w:p w14:paraId="4C008FDE" w14:textId="77777777" w:rsidR="00953F6A" w:rsidRPr="00040E29" w:rsidRDefault="00953F6A" w:rsidP="0088214F">
            <w:pPr>
              <w:pStyle w:val="TAL"/>
            </w:pPr>
            <w:r w:rsidRPr="00040E29">
              <w:t xml:space="preserve">        masterCellGroup</w:t>
            </w:r>
          </w:p>
        </w:tc>
        <w:tc>
          <w:tcPr>
            <w:tcW w:w="2267" w:type="dxa"/>
          </w:tcPr>
          <w:p w14:paraId="4C9C171B" w14:textId="77777777" w:rsidR="00953F6A" w:rsidRPr="00040E29" w:rsidRDefault="00953F6A" w:rsidP="0088214F">
            <w:pPr>
              <w:pStyle w:val="TAL"/>
            </w:pPr>
            <w:r w:rsidRPr="00040E29">
              <w:t xml:space="preserve">CellGroupConfig with condition </w:t>
            </w:r>
            <w:proofErr w:type="spellStart"/>
            <w:r w:rsidRPr="00040E29">
              <w:t>MRBm</w:t>
            </w:r>
            <w:r w:rsidRPr="00040E29">
              <w:rPr>
                <w:lang w:eastAsia="zh-CN"/>
              </w:rPr>
              <w:t>_DRBn</w:t>
            </w:r>
            <w:proofErr w:type="spellEnd"/>
            <w:r w:rsidRPr="00040E29">
              <w:t xml:space="preserve"> and AMPTP_UMPTM</w:t>
            </w:r>
          </w:p>
        </w:tc>
        <w:tc>
          <w:tcPr>
            <w:tcW w:w="1700" w:type="dxa"/>
          </w:tcPr>
          <w:p w14:paraId="1B2F5063" w14:textId="77777777" w:rsidR="00953F6A" w:rsidRPr="00040E29" w:rsidRDefault="00953F6A" w:rsidP="0088214F">
            <w:pPr>
              <w:pStyle w:val="TAL"/>
            </w:pPr>
            <w:r w:rsidRPr="00040E29">
              <w:t>n is set to the same value as for the radioBearerConfig IE above</w:t>
            </w:r>
          </w:p>
          <w:p w14:paraId="012B96D2" w14:textId="77777777" w:rsidR="00953F6A" w:rsidRPr="00040E29" w:rsidRDefault="00953F6A" w:rsidP="0088214F">
            <w:pPr>
              <w:pStyle w:val="TAL"/>
            </w:pPr>
            <w:r w:rsidRPr="00040E29">
              <w:rPr>
                <w:lang w:eastAsia="zh-CN"/>
              </w:rPr>
              <w:t>m=1</w:t>
            </w:r>
          </w:p>
        </w:tc>
        <w:tc>
          <w:tcPr>
            <w:tcW w:w="1245" w:type="dxa"/>
          </w:tcPr>
          <w:p w14:paraId="0045BA41" w14:textId="77777777" w:rsidR="00953F6A" w:rsidRPr="00040E29" w:rsidRDefault="00953F6A" w:rsidP="0088214F">
            <w:pPr>
              <w:pStyle w:val="TAL"/>
            </w:pPr>
          </w:p>
        </w:tc>
      </w:tr>
      <w:tr w:rsidR="00953F6A" w:rsidRPr="00040E29" w14:paraId="39200311" w14:textId="77777777" w:rsidTr="0088214F">
        <w:tblPrEx>
          <w:tblCellMar>
            <w:left w:w="108" w:type="dxa"/>
            <w:right w:w="108" w:type="dxa"/>
          </w:tblCellMar>
        </w:tblPrEx>
        <w:tc>
          <w:tcPr>
            <w:tcW w:w="4535" w:type="dxa"/>
            <w:tcBorders>
              <w:top w:val="single" w:sz="4" w:space="0" w:color="auto"/>
              <w:bottom w:val="single" w:sz="4" w:space="0" w:color="auto"/>
            </w:tcBorders>
          </w:tcPr>
          <w:p w14:paraId="3C9B9736" w14:textId="77777777" w:rsidR="00953F6A" w:rsidRPr="00040E29" w:rsidRDefault="00953F6A"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804C111" w14:textId="77777777" w:rsidR="00953F6A" w:rsidRPr="00040E29" w:rsidRDefault="00953F6A" w:rsidP="0088214F">
            <w:pPr>
              <w:pStyle w:val="TAL"/>
            </w:pPr>
            <w:proofErr w:type="spellStart"/>
            <w:r w:rsidRPr="00040E29">
              <w:t>DedicatedNAS</w:t>
            </w:r>
            <w:proofErr w:type="spellEnd"/>
            <w:r w:rsidRPr="00040E29">
              <w:t>-Message</w:t>
            </w:r>
          </w:p>
        </w:tc>
        <w:tc>
          <w:tcPr>
            <w:tcW w:w="1700" w:type="dxa"/>
          </w:tcPr>
          <w:p w14:paraId="296F89D6" w14:textId="77777777" w:rsidR="00953F6A" w:rsidRPr="00040E29" w:rsidRDefault="00953F6A" w:rsidP="0088214F">
            <w:pPr>
              <w:pStyle w:val="TAL"/>
            </w:pPr>
          </w:p>
        </w:tc>
        <w:tc>
          <w:tcPr>
            <w:tcW w:w="1245" w:type="dxa"/>
          </w:tcPr>
          <w:p w14:paraId="3707965B" w14:textId="77777777" w:rsidR="00953F6A" w:rsidRPr="00040E29" w:rsidRDefault="00953F6A" w:rsidP="0088214F">
            <w:pPr>
              <w:pStyle w:val="TAL"/>
            </w:pPr>
          </w:p>
        </w:tc>
      </w:tr>
      <w:tr w:rsidR="00953F6A" w:rsidRPr="00040E29" w14:paraId="7E1980AE" w14:textId="77777777" w:rsidTr="0088214F">
        <w:tblPrEx>
          <w:tblCellMar>
            <w:left w:w="108" w:type="dxa"/>
            <w:right w:w="108" w:type="dxa"/>
          </w:tblCellMar>
        </w:tblPrEx>
        <w:tc>
          <w:tcPr>
            <w:tcW w:w="4535" w:type="dxa"/>
            <w:tcBorders>
              <w:top w:val="nil"/>
              <w:bottom w:val="single" w:sz="4" w:space="0" w:color="auto"/>
            </w:tcBorders>
          </w:tcPr>
          <w:p w14:paraId="1C226D22" w14:textId="77777777" w:rsidR="00953F6A" w:rsidRPr="00040E29" w:rsidRDefault="00953F6A" w:rsidP="0088214F">
            <w:pPr>
              <w:pStyle w:val="TAL"/>
            </w:pPr>
            <w:r w:rsidRPr="00040E29">
              <w:t xml:space="preserve">      }</w:t>
            </w:r>
          </w:p>
        </w:tc>
        <w:tc>
          <w:tcPr>
            <w:tcW w:w="2267" w:type="dxa"/>
          </w:tcPr>
          <w:p w14:paraId="6FC16F8A" w14:textId="77777777" w:rsidR="00953F6A" w:rsidRPr="00040E29" w:rsidRDefault="00953F6A" w:rsidP="0088214F">
            <w:pPr>
              <w:pStyle w:val="TAL"/>
            </w:pPr>
          </w:p>
        </w:tc>
        <w:tc>
          <w:tcPr>
            <w:tcW w:w="1700" w:type="dxa"/>
          </w:tcPr>
          <w:p w14:paraId="6AE0F831" w14:textId="77777777" w:rsidR="00953F6A" w:rsidRPr="00040E29" w:rsidRDefault="00953F6A" w:rsidP="0088214F">
            <w:pPr>
              <w:pStyle w:val="TAL"/>
            </w:pPr>
          </w:p>
        </w:tc>
        <w:tc>
          <w:tcPr>
            <w:tcW w:w="1245" w:type="dxa"/>
          </w:tcPr>
          <w:p w14:paraId="539E61C4" w14:textId="77777777" w:rsidR="00953F6A" w:rsidRPr="00040E29" w:rsidRDefault="00953F6A" w:rsidP="0088214F">
            <w:pPr>
              <w:pStyle w:val="TAL"/>
            </w:pPr>
          </w:p>
        </w:tc>
      </w:tr>
      <w:tr w:rsidR="00953F6A" w:rsidRPr="00040E29" w14:paraId="7CD16DE6" w14:textId="77777777" w:rsidTr="0088214F">
        <w:tblPrEx>
          <w:tblCellMar>
            <w:left w:w="108" w:type="dxa"/>
            <w:right w:w="108" w:type="dxa"/>
          </w:tblCellMar>
        </w:tblPrEx>
        <w:tc>
          <w:tcPr>
            <w:tcW w:w="4535" w:type="dxa"/>
            <w:tcBorders>
              <w:bottom w:val="single" w:sz="4" w:space="0" w:color="auto"/>
            </w:tcBorders>
          </w:tcPr>
          <w:p w14:paraId="336A834E" w14:textId="77777777" w:rsidR="00953F6A" w:rsidRPr="00040E29" w:rsidRDefault="00953F6A" w:rsidP="0088214F">
            <w:pPr>
              <w:pStyle w:val="TAL"/>
            </w:pPr>
            <w:r w:rsidRPr="00040E29">
              <w:t xml:space="preserve">    }</w:t>
            </w:r>
          </w:p>
        </w:tc>
        <w:tc>
          <w:tcPr>
            <w:tcW w:w="2267" w:type="dxa"/>
          </w:tcPr>
          <w:p w14:paraId="183C16FD" w14:textId="77777777" w:rsidR="00953F6A" w:rsidRPr="00040E29" w:rsidRDefault="00953F6A" w:rsidP="0088214F">
            <w:pPr>
              <w:pStyle w:val="TAL"/>
            </w:pPr>
          </w:p>
        </w:tc>
        <w:tc>
          <w:tcPr>
            <w:tcW w:w="1700" w:type="dxa"/>
          </w:tcPr>
          <w:p w14:paraId="544A9E9B" w14:textId="77777777" w:rsidR="00953F6A" w:rsidRPr="00040E29" w:rsidRDefault="00953F6A" w:rsidP="0088214F">
            <w:pPr>
              <w:pStyle w:val="TAL"/>
            </w:pPr>
          </w:p>
        </w:tc>
        <w:tc>
          <w:tcPr>
            <w:tcW w:w="1245" w:type="dxa"/>
          </w:tcPr>
          <w:p w14:paraId="4DB39113" w14:textId="77777777" w:rsidR="00953F6A" w:rsidRPr="00040E29" w:rsidRDefault="00953F6A" w:rsidP="0088214F">
            <w:pPr>
              <w:pStyle w:val="TAL"/>
            </w:pPr>
          </w:p>
        </w:tc>
      </w:tr>
      <w:tr w:rsidR="00953F6A" w:rsidRPr="00040E29" w14:paraId="75769529" w14:textId="77777777" w:rsidTr="0088214F">
        <w:tblPrEx>
          <w:tblCellMar>
            <w:left w:w="108" w:type="dxa"/>
            <w:right w:w="108" w:type="dxa"/>
          </w:tblCellMar>
        </w:tblPrEx>
        <w:tc>
          <w:tcPr>
            <w:tcW w:w="4535" w:type="dxa"/>
            <w:tcBorders>
              <w:bottom w:val="single" w:sz="4" w:space="0" w:color="auto"/>
            </w:tcBorders>
          </w:tcPr>
          <w:p w14:paraId="09721542" w14:textId="77777777" w:rsidR="00953F6A" w:rsidRPr="00040E29" w:rsidRDefault="00953F6A" w:rsidP="0088214F">
            <w:pPr>
              <w:pStyle w:val="TAL"/>
            </w:pPr>
            <w:r w:rsidRPr="00040E29">
              <w:t xml:space="preserve">  }</w:t>
            </w:r>
          </w:p>
        </w:tc>
        <w:tc>
          <w:tcPr>
            <w:tcW w:w="2267" w:type="dxa"/>
          </w:tcPr>
          <w:p w14:paraId="78A62C76" w14:textId="77777777" w:rsidR="00953F6A" w:rsidRPr="00040E29" w:rsidRDefault="00953F6A" w:rsidP="0088214F">
            <w:pPr>
              <w:pStyle w:val="TAL"/>
            </w:pPr>
          </w:p>
        </w:tc>
        <w:tc>
          <w:tcPr>
            <w:tcW w:w="1700" w:type="dxa"/>
          </w:tcPr>
          <w:p w14:paraId="1A04A082" w14:textId="77777777" w:rsidR="00953F6A" w:rsidRPr="00040E29" w:rsidRDefault="00953F6A" w:rsidP="0088214F">
            <w:pPr>
              <w:pStyle w:val="TAL"/>
            </w:pPr>
          </w:p>
        </w:tc>
        <w:tc>
          <w:tcPr>
            <w:tcW w:w="1245" w:type="dxa"/>
          </w:tcPr>
          <w:p w14:paraId="3E8E5599" w14:textId="77777777" w:rsidR="00953F6A" w:rsidRPr="00040E29" w:rsidRDefault="00953F6A" w:rsidP="0088214F">
            <w:pPr>
              <w:pStyle w:val="TAL"/>
            </w:pPr>
          </w:p>
        </w:tc>
      </w:tr>
      <w:tr w:rsidR="00953F6A" w:rsidRPr="00040E29" w14:paraId="79F0563C" w14:textId="77777777" w:rsidTr="0088214F">
        <w:tblPrEx>
          <w:tblCellMar>
            <w:left w:w="108" w:type="dxa"/>
            <w:right w:w="108" w:type="dxa"/>
          </w:tblCellMar>
        </w:tblPrEx>
        <w:tc>
          <w:tcPr>
            <w:tcW w:w="4535" w:type="dxa"/>
            <w:tcBorders>
              <w:bottom w:val="single" w:sz="4" w:space="0" w:color="auto"/>
            </w:tcBorders>
          </w:tcPr>
          <w:p w14:paraId="61454A24" w14:textId="77777777" w:rsidR="00953F6A" w:rsidRPr="00040E29" w:rsidRDefault="00953F6A" w:rsidP="0088214F">
            <w:pPr>
              <w:pStyle w:val="TAL"/>
            </w:pPr>
            <w:r w:rsidRPr="00040E29">
              <w:t>}</w:t>
            </w:r>
          </w:p>
        </w:tc>
        <w:tc>
          <w:tcPr>
            <w:tcW w:w="2267" w:type="dxa"/>
          </w:tcPr>
          <w:p w14:paraId="3A3A37D9" w14:textId="77777777" w:rsidR="00953F6A" w:rsidRPr="00040E29" w:rsidRDefault="00953F6A" w:rsidP="0088214F">
            <w:pPr>
              <w:pStyle w:val="TAL"/>
            </w:pPr>
          </w:p>
        </w:tc>
        <w:tc>
          <w:tcPr>
            <w:tcW w:w="1700" w:type="dxa"/>
          </w:tcPr>
          <w:p w14:paraId="667D4178" w14:textId="77777777" w:rsidR="00953F6A" w:rsidRPr="00040E29" w:rsidRDefault="00953F6A" w:rsidP="0088214F">
            <w:pPr>
              <w:pStyle w:val="TAL"/>
            </w:pPr>
          </w:p>
        </w:tc>
        <w:tc>
          <w:tcPr>
            <w:tcW w:w="1245" w:type="dxa"/>
          </w:tcPr>
          <w:p w14:paraId="6E4576ED" w14:textId="77777777" w:rsidR="00953F6A" w:rsidRPr="00040E29" w:rsidRDefault="00953F6A" w:rsidP="0088214F">
            <w:pPr>
              <w:pStyle w:val="TAL"/>
            </w:pPr>
          </w:p>
        </w:tc>
      </w:tr>
    </w:tbl>
    <w:p w14:paraId="14292A9E" w14:textId="77777777" w:rsidR="00953F6A" w:rsidRPr="00040E29" w:rsidRDefault="00953F6A" w:rsidP="00953F6A"/>
    <w:p w14:paraId="0A54BBC1" w14:textId="77777777" w:rsidR="00953F6A" w:rsidRPr="00040E29" w:rsidRDefault="00953F6A" w:rsidP="00953F6A">
      <w:pPr>
        <w:pStyle w:val="TH"/>
      </w:pPr>
      <w:r w:rsidRPr="00040E29">
        <w:rPr>
          <w:color w:val="000000"/>
        </w:rPr>
        <w:t>Table 14.2.1.1.1.3.3-4</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56F92273" w14:textId="77777777" w:rsidTr="0088214F">
        <w:trPr>
          <w:cantSplit/>
        </w:trPr>
        <w:tc>
          <w:tcPr>
            <w:tcW w:w="9635" w:type="dxa"/>
          </w:tcPr>
          <w:p w14:paraId="6FB3921C" w14:textId="77777777" w:rsidR="00953F6A" w:rsidRPr="00040E29" w:rsidRDefault="00953F6A"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2EAB6D5F" w14:textId="77777777" w:rsidR="00953F6A" w:rsidRPr="00040E29" w:rsidRDefault="00953F6A" w:rsidP="00953F6A"/>
    <w:p w14:paraId="018F95F4" w14:textId="77777777" w:rsidR="00953F6A" w:rsidRPr="00040E29" w:rsidRDefault="00953F6A" w:rsidP="00953F6A">
      <w:pPr>
        <w:pStyle w:val="TH"/>
      </w:pPr>
      <w:r w:rsidRPr="00040E29">
        <w:rPr>
          <w:color w:val="000000"/>
        </w:rPr>
        <w:t>Table 14.2.1.1.1.3.3-5</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5</w:t>
      </w:r>
      <w:r w:rsidRPr="00040E29">
        <w:t>, step 11, step 16 and step23,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3302739B" w14:textId="77777777" w:rsidTr="0088214F">
        <w:trPr>
          <w:cantSplit/>
        </w:trPr>
        <w:tc>
          <w:tcPr>
            <w:tcW w:w="9635" w:type="dxa"/>
          </w:tcPr>
          <w:p w14:paraId="7C786D35" w14:textId="77777777" w:rsidR="00953F6A" w:rsidRPr="00040E29" w:rsidRDefault="00953F6A"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0019CF2A" w14:textId="77777777" w:rsidR="00953F6A" w:rsidRPr="00040E29" w:rsidRDefault="00953F6A" w:rsidP="00953F6A"/>
    <w:p w14:paraId="792D272A" w14:textId="77777777" w:rsidR="00953F6A" w:rsidRPr="00040E29" w:rsidRDefault="00953F6A" w:rsidP="00953F6A">
      <w:pPr>
        <w:pStyle w:val="TH"/>
      </w:pPr>
      <w:r w:rsidRPr="00040E29">
        <w:t>Table 14.2.1.1.1.3.3-6:</w:t>
      </w:r>
      <w:r w:rsidRPr="00040E29">
        <w:rPr>
          <w:i/>
          <w:iCs/>
        </w:rPr>
        <w:t xml:space="preserve"> RRCReconfiguration</w:t>
      </w:r>
      <w:r w:rsidRPr="00040E29">
        <w:t xml:space="preserve"> (step 19,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6284209C" w14:textId="77777777" w:rsidTr="0088214F">
        <w:tc>
          <w:tcPr>
            <w:tcW w:w="9738" w:type="dxa"/>
            <w:gridSpan w:val="4"/>
          </w:tcPr>
          <w:p w14:paraId="54447D34" w14:textId="77777777" w:rsidR="00953F6A" w:rsidRPr="00040E29" w:rsidRDefault="00953F6A" w:rsidP="0088214F">
            <w:pPr>
              <w:pStyle w:val="TAL"/>
            </w:pPr>
            <w:r w:rsidRPr="00040E29">
              <w:t xml:space="preserve">Derivation Path: TS 38.508-1 [4],Table 4.6.1-13 </w:t>
            </w:r>
          </w:p>
        </w:tc>
      </w:tr>
      <w:tr w:rsidR="00953F6A" w:rsidRPr="00040E29" w14:paraId="23E853D9" w14:textId="77777777" w:rsidTr="0088214F">
        <w:tblPrEx>
          <w:tblCellMar>
            <w:left w:w="108" w:type="dxa"/>
            <w:right w:w="108" w:type="dxa"/>
          </w:tblCellMar>
        </w:tblPrEx>
        <w:tc>
          <w:tcPr>
            <w:tcW w:w="4535" w:type="dxa"/>
          </w:tcPr>
          <w:p w14:paraId="01E3F005" w14:textId="77777777" w:rsidR="00953F6A" w:rsidRPr="00040E29" w:rsidRDefault="00953F6A" w:rsidP="0088214F">
            <w:pPr>
              <w:pStyle w:val="TAH"/>
            </w:pPr>
            <w:r w:rsidRPr="00040E29">
              <w:t>Information Element</w:t>
            </w:r>
          </w:p>
        </w:tc>
        <w:tc>
          <w:tcPr>
            <w:tcW w:w="2267" w:type="dxa"/>
          </w:tcPr>
          <w:p w14:paraId="207BA026" w14:textId="77777777" w:rsidR="00953F6A" w:rsidRPr="00040E29" w:rsidRDefault="00953F6A" w:rsidP="0088214F">
            <w:pPr>
              <w:pStyle w:val="TAH"/>
            </w:pPr>
            <w:r w:rsidRPr="00040E29">
              <w:t>Value/remark</w:t>
            </w:r>
          </w:p>
        </w:tc>
        <w:tc>
          <w:tcPr>
            <w:tcW w:w="1700" w:type="dxa"/>
          </w:tcPr>
          <w:p w14:paraId="41BB8B5A" w14:textId="77777777" w:rsidR="00953F6A" w:rsidRPr="00040E29" w:rsidRDefault="00953F6A" w:rsidP="0088214F">
            <w:pPr>
              <w:pStyle w:val="TAH"/>
            </w:pPr>
            <w:r w:rsidRPr="00040E29">
              <w:t>Comment</w:t>
            </w:r>
          </w:p>
        </w:tc>
        <w:tc>
          <w:tcPr>
            <w:tcW w:w="1245" w:type="dxa"/>
          </w:tcPr>
          <w:p w14:paraId="52DDD95B" w14:textId="77777777" w:rsidR="00953F6A" w:rsidRPr="00040E29" w:rsidRDefault="00953F6A" w:rsidP="0088214F">
            <w:pPr>
              <w:pStyle w:val="TAH"/>
            </w:pPr>
            <w:r w:rsidRPr="00040E29">
              <w:t>Condition</w:t>
            </w:r>
          </w:p>
        </w:tc>
      </w:tr>
      <w:tr w:rsidR="00953F6A" w:rsidRPr="00040E29" w14:paraId="224B7A81" w14:textId="77777777" w:rsidTr="0088214F">
        <w:tblPrEx>
          <w:tblCellMar>
            <w:left w:w="108" w:type="dxa"/>
            <w:right w:w="108" w:type="dxa"/>
          </w:tblCellMar>
        </w:tblPrEx>
        <w:tc>
          <w:tcPr>
            <w:tcW w:w="4535" w:type="dxa"/>
          </w:tcPr>
          <w:p w14:paraId="22E572DE" w14:textId="77777777" w:rsidR="00953F6A" w:rsidRPr="00040E29" w:rsidRDefault="00953F6A" w:rsidP="0088214F">
            <w:pPr>
              <w:pStyle w:val="TAL"/>
            </w:pPr>
            <w:r w:rsidRPr="00040E29">
              <w:t>RRCReconfiguration ::= SEQUENCE {</w:t>
            </w:r>
          </w:p>
        </w:tc>
        <w:tc>
          <w:tcPr>
            <w:tcW w:w="2267" w:type="dxa"/>
          </w:tcPr>
          <w:p w14:paraId="5774699E" w14:textId="77777777" w:rsidR="00953F6A" w:rsidRPr="00040E29" w:rsidRDefault="00953F6A" w:rsidP="0088214F">
            <w:pPr>
              <w:pStyle w:val="TAL"/>
            </w:pPr>
          </w:p>
        </w:tc>
        <w:tc>
          <w:tcPr>
            <w:tcW w:w="1700" w:type="dxa"/>
          </w:tcPr>
          <w:p w14:paraId="2804AA5E" w14:textId="77777777" w:rsidR="00953F6A" w:rsidRPr="00040E29" w:rsidRDefault="00953F6A" w:rsidP="0088214F">
            <w:pPr>
              <w:pStyle w:val="TAL"/>
            </w:pPr>
          </w:p>
        </w:tc>
        <w:tc>
          <w:tcPr>
            <w:tcW w:w="1245" w:type="dxa"/>
          </w:tcPr>
          <w:p w14:paraId="56089510" w14:textId="77777777" w:rsidR="00953F6A" w:rsidRPr="00040E29" w:rsidRDefault="00953F6A" w:rsidP="0088214F">
            <w:pPr>
              <w:pStyle w:val="TAL"/>
            </w:pPr>
          </w:p>
        </w:tc>
      </w:tr>
      <w:tr w:rsidR="00953F6A" w:rsidRPr="00040E29" w14:paraId="22713E56" w14:textId="77777777" w:rsidTr="0088214F">
        <w:tblPrEx>
          <w:tblCellMar>
            <w:left w:w="108" w:type="dxa"/>
            <w:right w:w="108" w:type="dxa"/>
          </w:tblCellMar>
        </w:tblPrEx>
        <w:tc>
          <w:tcPr>
            <w:tcW w:w="4535" w:type="dxa"/>
          </w:tcPr>
          <w:p w14:paraId="44A76BB9"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5DC6F46" w14:textId="77777777" w:rsidR="00953F6A" w:rsidRPr="00040E29" w:rsidRDefault="00953F6A" w:rsidP="0088214F">
            <w:pPr>
              <w:pStyle w:val="TAL"/>
            </w:pPr>
          </w:p>
        </w:tc>
        <w:tc>
          <w:tcPr>
            <w:tcW w:w="1700" w:type="dxa"/>
          </w:tcPr>
          <w:p w14:paraId="54A5ACD1" w14:textId="77777777" w:rsidR="00953F6A" w:rsidRPr="00040E29" w:rsidRDefault="00953F6A" w:rsidP="0088214F">
            <w:pPr>
              <w:pStyle w:val="TAL"/>
            </w:pPr>
          </w:p>
        </w:tc>
        <w:tc>
          <w:tcPr>
            <w:tcW w:w="1245" w:type="dxa"/>
          </w:tcPr>
          <w:p w14:paraId="72E3A657" w14:textId="77777777" w:rsidR="00953F6A" w:rsidRPr="00040E29" w:rsidRDefault="00953F6A" w:rsidP="0088214F">
            <w:pPr>
              <w:pStyle w:val="TAL"/>
            </w:pPr>
          </w:p>
        </w:tc>
      </w:tr>
      <w:tr w:rsidR="00953F6A" w:rsidRPr="00040E29" w14:paraId="75D51299" w14:textId="77777777" w:rsidTr="0088214F">
        <w:tblPrEx>
          <w:tblCellMar>
            <w:left w:w="108" w:type="dxa"/>
            <w:right w:w="108" w:type="dxa"/>
          </w:tblCellMar>
        </w:tblPrEx>
        <w:tc>
          <w:tcPr>
            <w:tcW w:w="4535" w:type="dxa"/>
            <w:tcBorders>
              <w:bottom w:val="single" w:sz="4" w:space="0" w:color="auto"/>
            </w:tcBorders>
          </w:tcPr>
          <w:p w14:paraId="6D711DEA"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7958E73" w14:textId="77777777" w:rsidR="00953F6A" w:rsidRPr="00040E29" w:rsidRDefault="00953F6A" w:rsidP="0088214F">
            <w:pPr>
              <w:pStyle w:val="TAL"/>
            </w:pPr>
          </w:p>
        </w:tc>
        <w:tc>
          <w:tcPr>
            <w:tcW w:w="1700" w:type="dxa"/>
          </w:tcPr>
          <w:p w14:paraId="2F868FBF" w14:textId="77777777" w:rsidR="00953F6A" w:rsidRPr="00040E29" w:rsidRDefault="00953F6A" w:rsidP="0088214F">
            <w:pPr>
              <w:pStyle w:val="TAL"/>
            </w:pPr>
          </w:p>
        </w:tc>
        <w:tc>
          <w:tcPr>
            <w:tcW w:w="1245" w:type="dxa"/>
          </w:tcPr>
          <w:p w14:paraId="58454E2E" w14:textId="77777777" w:rsidR="00953F6A" w:rsidRPr="00040E29" w:rsidRDefault="00953F6A" w:rsidP="0088214F">
            <w:pPr>
              <w:pStyle w:val="TAL"/>
            </w:pPr>
          </w:p>
        </w:tc>
      </w:tr>
      <w:tr w:rsidR="00953F6A" w:rsidRPr="00040E29" w14:paraId="592ABBF9" w14:textId="77777777" w:rsidTr="0088214F">
        <w:tblPrEx>
          <w:tblCellMar>
            <w:left w:w="108" w:type="dxa"/>
            <w:right w:w="108" w:type="dxa"/>
          </w:tblCellMar>
        </w:tblPrEx>
        <w:tc>
          <w:tcPr>
            <w:tcW w:w="4535" w:type="dxa"/>
            <w:tcBorders>
              <w:top w:val="single" w:sz="4" w:space="0" w:color="auto"/>
              <w:bottom w:val="single" w:sz="4" w:space="0" w:color="auto"/>
            </w:tcBorders>
          </w:tcPr>
          <w:p w14:paraId="0A377A43"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D5A076D" w14:textId="77777777" w:rsidR="00953F6A" w:rsidRPr="00040E29" w:rsidRDefault="00953F6A" w:rsidP="0088214F">
            <w:pPr>
              <w:pStyle w:val="TAL"/>
            </w:pPr>
          </w:p>
        </w:tc>
        <w:tc>
          <w:tcPr>
            <w:tcW w:w="1700" w:type="dxa"/>
          </w:tcPr>
          <w:p w14:paraId="51DBA515" w14:textId="77777777" w:rsidR="00953F6A" w:rsidRPr="00040E29" w:rsidRDefault="00953F6A" w:rsidP="0088214F">
            <w:pPr>
              <w:pStyle w:val="TAL"/>
            </w:pPr>
          </w:p>
        </w:tc>
        <w:tc>
          <w:tcPr>
            <w:tcW w:w="1245" w:type="dxa"/>
          </w:tcPr>
          <w:p w14:paraId="7258F137" w14:textId="77777777" w:rsidR="00953F6A" w:rsidRPr="00040E29" w:rsidRDefault="00953F6A" w:rsidP="0088214F">
            <w:pPr>
              <w:pStyle w:val="TAL"/>
            </w:pPr>
          </w:p>
        </w:tc>
      </w:tr>
      <w:tr w:rsidR="00953F6A" w:rsidRPr="00040E29" w14:paraId="138028C8" w14:textId="77777777" w:rsidTr="0088214F">
        <w:tblPrEx>
          <w:tblCellMar>
            <w:left w:w="108" w:type="dxa"/>
            <w:right w:w="108" w:type="dxa"/>
          </w:tblCellMar>
        </w:tblPrEx>
        <w:tc>
          <w:tcPr>
            <w:tcW w:w="4535" w:type="dxa"/>
            <w:tcBorders>
              <w:top w:val="single" w:sz="4" w:space="0" w:color="auto"/>
              <w:bottom w:val="single" w:sz="4" w:space="0" w:color="auto"/>
            </w:tcBorders>
          </w:tcPr>
          <w:p w14:paraId="577A1600" w14:textId="77777777" w:rsidR="00953F6A" w:rsidRPr="00040E29" w:rsidRDefault="00953F6A" w:rsidP="0088214F">
            <w:pPr>
              <w:pStyle w:val="TAL"/>
            </w:pPr>
            <w:r w:rsidRPr="00040E29">
              <w:t xml:space="preserve">        masterCellGroup</w:t>
            </w:r>
          </w:p>
        </w:tc>
        <w:tc>
          <w:tcPr>
            <w:tcW w:w="2267" w:type="dxa"/>
          </w:tcPr>
          <w:p w14:paraId="01AACFFA" w14:textId="685401A1" w:rsidR="00953F6A" w:rsidRPr="00040E29" w:rsidRDefault="00953F6A" w:rsidP="0088214F">
            <w:pPr>
              <w:pStyle w:val="TAL"/>
            </w:pPr>
            <w:r w:rsidRPr="00040E29">
              <w:t xml:space="preserve">CellGroupConfig </w:t>
            </w:r>
          </w:p>
        </w:tc>
        <w:tc>
          <w:tcPr>
            <w:tcW w:w="1700" w:type="dxa"/>
          </w:tcPr>
          <w:p w14:paraId="47D9512A" w14:textId="77777777" w:rsidR="00953F6A" w:rsidRPr="00040E29" w:rsidRDefault="00953F6A" w:rsidP="0088214F">
            <w:pPr>
              <w:pStyle w:val="TAL"/>
            </w:pPr>
            <w:r w:rsidRPr="00040E29">
              <w:t>Table 14.2.1.1.1.3.3-7</w:t>
            </w:r>
          </w:p>
        </w:tc>
        <w:tc>
          <w:tcPr>
            <w:tcW w:w="1245" w:type="dxa"/>
          </w:tcPr>
          <w:p w14:paraId="770B9C82" w14:textId="77777777" w:rsidR="00953F6A" w:rsidRPr="00040E29" w:rsidRDefault="00953F6A" w:rsidP="0088214F">
            <w:pPr>
              <w:pStyle w:val="TAL"/>
            </w:pPr>
          </w:p>
        </w:tc>
      </w:tr>
      <w:tr w:rsidR="00953F6A" w:rsidRPr="00040E29" w14:paraId="608AC986" w14:textId="77777777" w:rsidTr="0088214F">
        <w:tblPrEx>
          <w:tblCellMar>
            <w:left w:w="108" w:type="dxa"/>
            <w:right w:w="108" w:type="dxa"/>
          </w:tblCellMar>
        </w:tblPrEx>
        <w:tc>
          <w:tcPr>
            <w:tcW w:w="4535" w:type="dxa"/>
            <w:tcBorders>
              <w:top w:val="nil"/>
              <w:bottom w:val="single" w:sz="4" w:space="0" w:color="auto"/>
            </w:tcBorders>
          </w:tcPr>
          <w:p w14:paraId="36A93661" w14:textId="77777777" w:rsidR="00953F6A" w:rsidRPr="00040E29" w:rsidRDefault="00953F6A" w:rsidP="0088214F">
            <w:pPr>
              <w:pStyle w:val="TAL"/>
            </w:pPr>
            <w:r w:rsidRPr="00040E29">
              <w:t xml:space="preserve">      }</w:t>
            </w:r>
          </w:p>
        </w:tc>
        <w:tc>
          <w:tcPr>
            <w:tcW w:w="2267" w:type="dxa"/>
          </w:tcPr>
          <w:p w14:paraId="14980A26" w14:textId="77777777" w:rsidR="00953F6A" w:rsidRPr="00040E29" w:rsidRDefault="00953F6A" w:rsidP="0088214F">
            <w:pPr>
              <w:pStyle w:val="TAL"/>
            </w:pPr>
          </w:p>
        </w:tc>
        <w:tc>
          <w:tcPr>
            <w:tcW w:w="1700" w:type="dxa"/>
          </w:tcPr>
          <w:p w14:paraId="27C9FE4A" w14:textId="77777777" w:rsidR="00953F6A" w:rsidRPr="00040E29" w:rsidRDefault="00953F6A" w:rsidP="0088214F">
            <w:pPr>
              <w:pStyle w:val="TAL"/>
            </w:pPr>
          </w:p>
        </w:tc>
        <w:tc>
          <w:tcPr>
            <w:tcW w:w="1245" w:type="dxa"/>
          </w:tcPr>
          <w:p w14:paraId="0B2D365A" w14:textId="77777777" w:rsidR="00953F6A" w:rsidRPr="00040E29" w:rsidRDefault="00953F6A" w:rsidP="0088214F">
            <w:pPr>
              <w:pStyle w:val="TAL"/>
            </w:pPr>
          </w:p>
        </w:tc>
      </w:tr>
      <w:tr w:rsidR="00953F6A" w:rsidRPr="00040E29" w14:paraId="7268EF89" w14:textId="77777777" w:rsidTr="0088214F">
        <w:tblPrEx>
          <w:tblCellMar>
            <w:left w:w="108" w:type="dxa"/>
            <w:right w:w="108" w:type="dxa"/>
          </w:tblCellMar>
        </w:tblPrEx>
        <w:tc>
          <w:tcPr>
            <w:tcW w:w="4535" w:type="dxa"/>
            <w:tcBorders>
              <w:bottom w:val="single" w:sz="4" w:space="0" w:color="auto"/>
            </w:tcBorders>
          </w:tcPr>
          <w:p w14:paraId="476207AD" w14:textId="77777777" w:rsidR="00953F6A" w:rsidRPr="00040E29" w:rsidRDefault="00953F6A" w:rsidP="0088214F">
            <w:pPr>
              <w:pStyle w:val="TAL"/>
            </w:pPr>
            <w:r w:rsidRPr="00040E29">
              <w:t xml:space="preserve">    }</w:t>
            </w:r>
          </w:p>
        </w:tc>
        <w:tc>
          <w:tcPr>
            <w:tcW w:w="2267" w:type="dxa"/>
          </w:tcPr>
          <w:p w14:paraId="16CD4434" w14:textId="77777777" w:rsidR="00953F6A" w:rsidRPr="00040E29" w:rsidRDefault="00953F6A" w:rsidP="0088214F">
            <w:pPr>
              <w:pStyle w:val="TAL"/>
            </w:pPr>
          </w:p>
        </w:tc>
        <w:tc>
          <w:tcPr>
            <w:tcW w:w="1700" w:type="dxa"/>
          </w:tcPr>
          <w:p w14:paraId="5BBE35E3" w14:textId="77777777" w:rsidR="00953F6A" w:rsidRPr="00040E29" w:rsidRDefault="00953F6A" w:rsidP="0088214F">
            <w:pPr>
              <w:pStyle w:val="TAL"/>
            </w:pPr>
          </w:p>
        </w:tc>
        <w:tc>
          <w:tcPr>
            <w:tcW w:w="1245" w:type="dxa"/>
          </w:tcPr>
          <w:p w14:paraId="2B262BBE" w14:textId="77777777" w:rsidR="00953F6A" w:rsidRPr="00040E29" w:rsidRDefault="00953F6A" w:rsidP="0088214F">
            <w:pPr>
              <w:pStyle w:val="TAL"/>
            </w:pPr>
          </w:p>
        </w:tc>
      </w:tr>
      <w:tr w:rsidR="00953F6A" w:rsidRPr="00040E29" w14:paraId="1A4260B5" w14:textId="77777777" w:rsidTr="0088214F">
        <w:tblPrEx>
          <w:tblCellMar>
            <w:left w:w="108" w:type="dxa"/>
            <w:right w:w="108" w:type="dxa"/>
          </w:tblCellMar>
        </w:tblPrEx>
        <w:tc>
          <w:tcPr>
            <w:tcW w:w="4535" w:type="dxa"/>
            <w:tcBorders>
              <w:bottom w:val="single" w:sz="4" w:space="0" w:color="auto"/>
            </w:tcBorders>
          </w:tcPr>
          <w:p w14:paraId="3EBA60F7" w14:textId="77777777" w:rsidR="00953F6A" w:rsidRPr="00040E29" w:rsidRDefault="00953F6A" w:rsidP="0088214F">
            <w:pPr>
              <w:pStyle w:val="TAL"/>
            </w:pPr>
            <w:r w:rsidRPr="00040E29">
              <w:t xml:space="preserve">  }</w:t>
            </w:r>
          </w:p>
        </w:tc>
        <w:tc>
          <w:tcPr>
            <w:tcW w:w="2267" w:type="dxa"/>
          </w:tcPr>
          <w:p w14:paraId="0F26C9DC" w14:textId="77777777" w:rsidR="00953F6A" w:rsidRPr="00040E29" w:rsidRDefault="00953F6A" w:rsidP="0088214F">
            <w:pPr>
              <w:pStyle w:val="TAL"/>
            </w:pPr>
          </w:p>
        </w:tc>
        <w:tc>
          <w:tcPr>
            <w:tcW w:w="1700" w:type="dxa"/>
          </w:tcPr>
          <w:p w14:paraId="5E1AC680" w14:textId="77777777" w:rsidR="00953F6A" w:rsidRPr="00040E29" w:rsidRDefault="00953F6A" w:rsidP="0088214F">
            <w:pPr>
              <w:pStyle w:val="TAL"/>
            </w:pPr>
          </w:p>
        </w:tc>
        <w:tc>
          <w:tcPr>
            <w:tcW w:w="1245" w:type="dxa"/>
          </w:tcPr>
          <w:p w14:paraId="443E0493" w14:textId="77777777" w:rsidR="00953F6A" w:rsidRPr="00040E29" w:rsidRDefault="00953F6A" w:rsidP="0088214F">
            <w:pPr>
              <w:pStyle w:val="TAL"/>
            </w:pPr>
          </w:p>
        </w:tc>
      </w:tr>
      <w:tr w:rsidR="00953F6A" w:rsidRPr="00040E29" w14:paraId="332D37DF" w14:textId="77777777" w:rsidTr="0088214F">
        <w:tblPrEx>
          <w:tblCellMar>
            <w:left w:w="108" w:type="dxa"/>
            <w:right w:w="108" w:type="dxa"/>
          </w:tblCellMar>
        </w:tblPrEx>
        <w:tc>
          <w:tcPr>
            <w:tcW w:w="4535" w:type="dxa"/>
            <w:tcBorders>
              <w:bottom w:val="single" w:sz="4" w:space="0" w:color="auto"/>
            </w:tcBorders>
          </w:tcPr>
          <w:p w14:paraId="7F84C968" w14:textId="77777777" w:rsidR="00953F6A" w:rsidRPr="00040E29" w:rsidRDefault="00953F6A" w:rsidP="0088214F">
            <w:pPr>
              <w:pStyle w:val="TAL"/>
            </w:pPr>
            <w:r w:rsidRPr="00040E29">
              <w:t>}</w:t>
            </w:r>
          </w:p>
        </w:tc>
        <w:tc>
          <w:tcPr>
            <w:tcW w:w="2267" w:type="dxa"/>
          </w:tcPr>
          <w:p w14:paraId="242F89D4" w14:textId="77777777" w:rsidR="00953F6A" w:rsidRPr="00040E29" w:rsidRDefault="00953F6A" w:rsidP="0088214F">
            <w:pPr>
              <w:pStyle w:val="TAL"/>
            </w:pPr>
          </w:p>
        </w:tc>
        <w:tc>
          <w:tcPr>
            <w:tcW w:w="1700" w:type="dxa"/>
          </w:tcPr>
          <w:p w14:paraId="4EC744FC" w14:textId="77777777" w:rsidR="00953F6A" w:rsidRPr="00040E29" w:rsidRDefault="00953F6A" w:rsidP="0088214F">
            <w:pPr>
              <w:pStyle w:val="TAL"/>
            </w:pPr>
          </w:p>
        </w:tc>
        <w:tc>
          <w:tcPr>
            <w:tcW w:w="1245" w:type="dxa"/>
          </w:tcPr>
          <w:p w14:paraId="4DAE4F83" w14:textId="77777777" w:rsidR="00953F6A" w:rsidRPr="00040E29" w:rsidRDefault="00953F6A" w:rsidP="0088214F">
            <w:pPr>
              <w:pStyle w:val="TAL"/>
            </w:pPr>
          </w:p>
        </w:tc>
      </w:tr>
    </w:tbl>
    <w:p w14:paraId="68C53356" w14:textId="77777777" w:rsidR="00953F6A" w:rsidRPr="00040E29" w:rsidRDefault="00953F6A" w:rsidP="00953F6A"/>
    <w:p w14:paraId="704F5576" w14:textId="77777777" w:rsidR="00953F6A" w:rsidRPr="00040E29" w:rsidRDefault="00953F6A" w:rsidP="00953F6A">
      <w:pPr>
        <w:pStyle w:val="TH"/>
      </w:pPr>
      <w:r w:rsidRPr="00040E29">
        <w:lastRenderedPageBreak/>
        <w:t xml:space="preserve">Table 14.2.1.1.1.3.3-7: </w:t>
      </w:r>
      <w:r w:rsidRPr="00040E29">
        <w:rPr>
          <w:i/>
        </w:rPr>
        <w:t xml:space="preserve">CellGroupConfig </w:t>
      </w:r>
      <w:r w:rsidRPr="00040E29">
        <w:t>(Table 14.2.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2DCF7926" w14:textId="77777777" w:rsidTr="0088214F">
        <w:tc>
          <w:tcPr>
            <w:tcW w:w="9747" w:type="dxa"/>
            <w:gridSpan w:val="4"/>
          </w:tcPr>
          <w:p w14:paraId="2E8E8D4C" w14:textId="26016E16" w:rsidR="00953F6A" w:rsidRPr="00040E29" w:rsidRDefault="00953F6A" w:rsidP="0088214F">
            <w:pPr>
              <w:pStyle w:val="TAH"/>
              <w:jc w:val="left"/>
              <w:rPr>
                <w:b w:val="0"/>
              </w:rPr>
            </w:pPr>
            <w:r w:rsidRPr="00040E29">
              <w:rPr>
                <w:b w:val="0"/>
              </w:rPr>
              <w:t>Derivation Path: TS 38.508-1 [4], Table 4.6.3-19</w:t>
            </w:r>
            <w:r w:rsidR="00BC4CEB" w:rsidRPr="00040E29">
              <w:rPr>
                <w:b w:val="0"/>
              </w:rPr>
              <w:t xml:space="preserve"> , condition </w:t>
            </w:r>
            <w:proofErr w:type="spellStart"/>
            <w:r w:rsidR="00BC4CEB" w:rsidRPr="00040E29">
              <w:rPr>
                <w:b w:val="0"/>
              </w:rPr>
              <w:t>MRBm</w:t>
            </w:r>
            <w:proofErr w:type="spellEnd"/>
            <w:r w:rsidR="00BC4CEB" w:rsidRPr="00040E29">
              <w:rPr>
                <w:b w:val="0"/>
              </w:rPr>
              <w:t xml:space="preserve"> and AMPTP_UMPTM  (m=1)</w:t>
            </w:r>
          </w:p>
        </w:tc>
      </w:tr>
      <w:tr w:rsidR="00953F6A" w:rsidRPr="00040E29" w14:paraId="04F47A1B" w14:textId="77777777" w:rsidTr="0088214F">
        <w:tc>
          <w:tcPr>
            <w:tcW w:w="4535" w:type="dxa"/>
          </w:tcPr>
          <w:p w14:paraId="0B6766CC" w14:textId="77777777" w:rsidR="00953F6A" w:rsidRPr="00040E29" w:rsidRDefault="00953F6A" w:rsidP="0088214F">
            <w:pPr>
              <w:pStyle w:val="TAH"/>
            </w:pPr>
            <w:r w:rsidRPr="00040E29">
              <w:t>Information Element</w:t>
            </w:r>
          </w:p>
        </w:tc>
        <w:tc>
          <w:tcPr>
            <w:tcW w:w="2267" w:type="dxa"/>
          </w:tcPr>
          <w:p w14:paraId="18DF583C" w14:textId="77777777" w:rsidR="00953F6A" w:rsidRPr="00040E29" w:rsidRDefault="00953F6A" w:rsidP="0088214F">
            <w:pPr>
              <w:pStyle w:val="TAH"/>
            </w:pPr>
            <w:r w:rsidRPr="00040E29">
              <w:t>Value/remark</w:t>
            </w:r>
          </w:p>
        </w:tc>
        <w:tc>
          <w:tcPr>
            <w:tcW w:w="1700" w:type="dxa"/>
          </w:tcPr>
          <w:p w14:paraId="4B48AB25" w14:textId="77777777" w:rsidR="00953F6A" w:rsidRPr="00040E29" w:rsidRDefault="00953F6A" w:rsidP="0088214F">
            <w:pPr>
              <w:pStyle w:val="TAH"/>
            </w:pPr>
            <w:r w:rsidRPr="00040E29">
              <w:t>Comment</w:t>
            </w:r>
          </w:p>
        </w:tc>
        <w:tc>
          <w:tcPr>
            <w:tcW w:w="1245" w:type="dxa"/>
          </w:tcPr>
          <w:p w14:paraId="3DDA90DE" w14:textId="77777777" w:rsidR="00953F6A" w:rsidRPr="00040E29" w:rsidRDefault="00953F6A" w:rsidP="0088214F">
            <w:pPr>
              <w:pStyle w:val="TAH"/>
            </w:pPr>
            <w:r w:rsidRPr="00040E29">
              <w:t>Condition</w:t>
            </w:r>
          </w:p>
        </w:tc>
      </w:tr>
      <w:tr w:rsidR="00953F6A" w:rsidRPr="00040E29" w14:paraId="20AA8D3A" w14:textId="77777777" w:rsidTr="0088214F">
        <w:tc>
          <w:tcPr>
            <w:tcW w:w="4535" w:type="dxa"/>
          </w:tcPr>
          <w:p w14:paraId="31FD0F0A" w14:textId="77777777" w:rsidR="00953F6A" w:rsidRPr="00040E29" w:rsidRDefault="00953F6A" w:rsidP="0088214F">
            <w:pPr>
              <w:pStyle w:val="TAL"/>
            </w:pPr>
            <w:r w:rsidRPr="00040E29">
              <w:t xml:space="preserve">CellGroupConfig ::= </w:t>
            </w:r>
            <w:r w:rsidRPr="00040E29">
              <w:rPr>
                <w:snapToGrid w:val="0"/>
              </w:rPr>
              <w:t xml:space="preserve">SEQUENCE </w:t>
            </w:r>
            <w:r w:rsidRPr="00040E29">
              <w:t>{</w:t>
            </w:r>
          </w:p>
        </w:tc>
        <w:tc>
          <w:tcPr>
            <w:tcW w:w="2267" w:type="dxa"/>
          </w:tcPr>
          <w:p w14:paraId="5436B312" w14:textId="77777777" w:rsidR="00953F6A" w:rsidRPr="00040E29" w:rsidRDefault="00953F6A" w:rsidP="0088214F">
            <w:pPr>
              <w:pStyle w:val="TAL"/>
            </w:pPr>
          </w:p>
        </w:tc>
        <w:tc>
          <w:tcPr>
            <w:tcW w:w="1700" w:type="dxa"/>
          </w:tcPr>
          <w:p w14:paraId="51809B78" w14:textId="77777777" w:rsidR="00953F6A" w:rsidRPr="00040E29" w:rsidRDefault="00953F6A" w:rsidP="0088214F">
            <w:pPr>
              <w:pStyle w:val="TAL"/>
            </w:pPr>
          </w:p>
        </w:tc>
        <w:tc>
          <w:tcPr>
            <w:tcW w:w="1245" w:type="dxa"/>
          </w:tcPr>
          <w:p w14:paraId="4DD933F1" w14:textId="77777777" w:rsidR="00953F6A" w:rsidRPr="00040E29" w:rsidRDefault="00953F6A" w:rsidP="0088214F">
            <w:pPr>
              <w:pStyle w:val="TAL"/>
            </w:pPr>
          </w:p>
        </w:tc>
      </w:tr>
      <w:tr w:rsidR="00953F6A" w:rsidRPr="00040E29" w14:paraId="1B142710" w14:textId="77777777" w:rsidTr="0088214F">
        <w:tc>
          <w:tcPr>
            <w:tcW w:w="4535" w:type="dxa"/>
            <w:tcBorders>
              <w:bottom w:val="single" w:sz="4" w:space="0" w:color="auto"/>
            </w:tcBorders>
          </w:tcPr>
          <w:p w14:paraId="49F8BA65" w14:textId="77777777" w:rsidR="00953F6A" w:rsidRPr="00040E29" w:rsidRDefault="00953F6A" w:rsidP="0088214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Pr>
          <w:p w14:paraId="661383BD" w14:textId="1D4821ED" w:rsidR="00953F6A" w:rsidRPr="00040E29" w:rsidRDefault="00BC4CEB" w:rsidP="0088214F">
            <w:pPr>
              <w:pStyle w:val="TAL"/>
              <w:rPr>
                <w:lang w:eastAsia="zh-CN"/>
              </w:rPr>
            </w:pPr>
            <w:r w:rsidRPr="00040E29">
              <w:t>1 entry</w:t>
            </w:r>
          </w:p>
        </w:tc>
        <w:tc>
          <w:tcPr>
            <w:tcW w:w="1700" w:type="dxa"/>
          </w:tcPr>
          <w:p w14:paraId="15B1DBB4" w14:textId="77777777" w:rsidR="00953F6A" w:rsidRPr="00040E29" w:rsidRDefault="00953F6A" w:rsidP="0088214F">
            <w:pPr>
              <w:pStyle w:val="TAL"/>
              <w:rPr>
                <w:lang w:eastAsia="zh-CN"/>
              </w:rPr>
            </w:pPr>
          </w:p>
        </w:tc>
        <w:tc>
          <w:tcPr>
            <w:tcW w:w="1245" w:type="dxa"/>
          </w:tcPr>
          <w:p w14:paraId="63464D66" w14:textId="77777777" w:rsidR="00953F6A" w:rsidRPr="00040E29" w:rsidRDefault="00953F6A" w:rsidP="0088214F">
            <w:pPr>
              <w:pStyle w:val="TAL"/>
              <w:rPr>
                <w:lang w:eastAsia="zh-CN"/>
              </w:rPr>
            </w:pPr>
          </w:p>
        </w:tc>
      </w:tr>
      <w:tr w:rsidR="00953F6A" w:rsidRPr="00040E29" w14:paraId="3FED04E2" w14:textId="77777777" w:rsidTr="0088214F">
        <w:tc>
          <w:tcPr>
            <w:tcW w:w="4535" w:type="dxa"/>
          </w:tcPr>
          <w:p w14:paraId="24137679" w14:textId="734A3C97" w:rsidR="00953F6A" w:rsidRPr="00040E29" w:rsidRDefault="00953F6A" w:rsidP="0088214F">
            <w:pPr>
              <w:pStyle w:val="TAL"/>
            </w:pPr>
            <w:r w:rsidRPr="00040E29">
              <w:t xml:space="preserve">    RLC-</w:t>
            </w:r>
            <w:proofErr w:type="spellStart"/>
            <w:r w:rsidRPr="00040E29">
              <w:t>BearerConfig</w:t>
            </w:r>
            <w:proofErr w:type="spellEnd"/>
            <w:r w:rsidRPr="00040E29">
              <w:t>[</w:t>
            </w:r>
            <w:r w:rsidR="00BC4CEB" w:rsidRPr="00040E29">
              <w:t>1</w:t>
            </w:r>
            <w:r w:rsidRPr="00040E29">
              <w:t>]</w:t>
            </w:r>
          </w:p>
        </w:tc>
        <w:tc>
          <w:tcPr>
            <w:tcW w:w="2267" w:type="dxa"/>
          </w:tcPr>
          <w:p w14:paraId="19B4CD23" w14:textId="02034F3E" w:rsidR="00953F6A" w:rsidRPr="00040E29" w:rsidRDefault="00953F6A" w:rsidP="0088214F">
            <w:pPr>
              <w:pStyle w:val="TAL"/>
              <w:rPr>
                <w:lang w:eastAsia="zh-CN"/>
              </w:rPr>
            </w:pPr>
            <w:r w:rsidRPr="00040E29">
              <w:t>RLC-</w:t>
            </w:r>
            <w:proofErr w:type="spellStart"/>
            <w:r w:rsidRPr="00040E29">
              <w:t>BearerConfig</w:t>
            </w:r>
            <w:proofErr w:type="spellEnd"/>
          </w:p>
        </w:tc>
        <w:tc>
          <w:tcPr>
            <w:tcW w:w="1700" w:type="dxa"/>
          </w:tcPr>
          <w:p w14:paraId="482E6EA3" w14:textId="54039DAB" w:rsidR="00953F6A" w:rsidRPr="00040E29" w:rsidRDefault="00953F6A" w:rsidP="0088214F">
            <w:pPr>
              <w:pStyle w:val="TAL"/>
              <w:rPr>
                <w:lang w:eastAsia="zh-CN"/>
              </w:rPr>
            </w:pPr>
            <w:r w:rsidRPr="00040E29">
              <w:rPr>
                <w:lang w:eastAsia="zh-CN"/>
              </w:rPr>
              <w:t xml:space="preserve">entry </w:t>
            </w:r>
            <w:r w:rsidR="00BC4CEB" w:rsidRPr="00040E29">
              <w:rPr>
                <w:lang w:eastAsia="zh-CN"/>
              </w:rPr>
              <w:t>1</w:t>
            </w:r>
          </w:p>
          <w:p w14:paraId="38574286" w14:textId="77777777" w:rsidR="00953F6A" w:rsidRPr="00040E29" w:rsidRDefault="00953F6A" w:rsidP="0088214F">
            <w:pPr>
              <w:pStyle w:val="TAL"/>
              <w:rPr>
                <w:lang w:eastAsia="zh-CN"/>
              </w:rPr>
            </w:pPr>
            <w:r w:rsidRPr="00040E29">
              <w:t>Table 14.2.1.1.1.3.3-8</w:t>
            </w:r>
          </w:p>
        </w:tc>
        <w:tc>
          <w:tcPr>
            <w:tcW w:w="1245" w:type="dxa"/>
          </w:tcPr>
          <w:p w14:paraId="069FEA52" w14:textId="77777777" w:rsidR="00953F6A" w:rsidRPr="00040E29" w:rsidRDefault="00953F6A" w:rsidP="0088214F">
            <w:pPr>
              <w:pStyle w:val="TAL"/>
              <w:rPr>
                <w:lang w:eastAsia="zh-CN"/>
              </w:rPr>
            </w:pPr>
          </w:p>
        </w:tc>
      </w:tr>
      <w:tr w:rsidR="00953F6A" w:rsidRPr="00040E29" w14:paraId="14DA493E" w14:textId="77777777" w:rsidTr="0088214F">
        <w:tc>
          <w:tcPr>
            <w:tcW w:w="4535" w:type="dxa"/>
          </w:tcPr>
          <w:p w14:paraId="02E13BAE" w14:textId="77777777" w:rsidR="00953F6A" w:rsidRPr="00040E29" w:rsidRDefault="00953F6A" w:rsidP="0088214F">
            <w:pPr>
              <w:pStyle w:val="TAL"/>
              <w:rPr>
                <w:lang w:eastAsia="zh-CN"/>
              </w:rPr>
            </w:pPr>
            <w:r w:rsidRPr="00040E29">
              <w:t xml:space="preserve">  }</w:t>
            </w:r>
          </w:p>
        </w:tc>
        <w:tc>
          <w:tcPr>
            <w:tcW w:w="2267" w:type="dxa"/>
          </w:tcPr>
          <w:p w14:paraId="15BB3311" w14:textId="77777777" w:rsidR="00953F6A" w:rsidRPr="00040E29" w:rsidRDefault="00953F6A" w:rsidP="0088214F">
            <w:pPr>
              <w:pStyle w:val="TAL"/>
              <w:rPr>
                <w:lang w:eastAsia="zh-CN"/>
              </w:rPr>
            </w:pPr>
          </w:p>
        </w:tc>
        <w:tc>
          <w:tcPr>
            <w:tcW w:w="1700" w:type="dxa"/>
          </w:tcPr>
          <w:p w14:paraId="49A2D723" w14:textId="77777777" w:rsidR="00953F6A" w:rsidRPr="00040E29" w:rsidRDefault="00953F6A" w:rsidP="0088214F">
            <w:pPr>
              <w:pStyle w:val="TAL"/>
              <w:rPr>
                <w:lang w:eastAsia="zh-CN"/>
              </w:rPr>
            </w:pPr>
          </w:p>
        </w:tc>
        <w:tc>
          <w:tcPr>
            <w:tcW w:w="1245" w:type="dxa"/>
          </w:tcPr>
          <w:p w14:paraId="072440E5" w14:textId="77777777" w:rsidR="00953F6A" w:rsidRPr="00040E29" w:rsidRDefault="00953F6A" w:rsidP="0088214F">
            <w:pPr>
              <w:pStyle w:val="TAL"/>
              <w:rPr>
                <w:lang w:eastAsia="zh-CN"/>
              </w:rPr>
            </w:pPr>
          </w:p>
        </w:tc>
      </w:tr>
      <w:tr w:rsidR="00953F6A" w:rsidRPr="00040E29" w14:paraId="4D730C9B" w14:textId="77777777" w:rsidTr="0088214F">
        <w:tc>
          <w:tcPr>
            <w:tcW w:w="4535" w:type="dxa"/>
          </w:tcPr>
          <w:p w14:paraId="15387DE8" w14:textId="68D2246B" w:rsidR="00953F6A" w:rsidRPr="00040E29" w:rsidRDefault="00953F6A" w:rsidP="0088214F">
            <w:pPr>
              <w:pStyle w:val="TAL"/>
            </w:pPr>
            <w:r w:rsidRPr="00040E29">
              <w:t xml:space="preserve">  </w:t>
            </w:r>
            <w:proofErr w:type="spellStart"/>
            <w:r w:rsidRPr="00040E29">
              <w:t>rlc-BearerToReleaseList</w:t>
            </w:r>
            <w:proofErr w:type="spellEnd"/>
            <w:r w:rsidR="00BC4CEB" w:rsidRPr="00040E29">
              <w:t xml:space="preserve"> SEQUENCE (SIZE(1..maxLC-ID)) OF </w:t>
            </w:r>
            <w:proofErr w:type="spellStart"/>
            <w:r w:rsidR="00BC4CEB" w:rsidRPr="00040E29">
              <w:t>LogicalChannelIdentity</w:t>
            </w:r>
            <w:proofErr w:type="spellEnd"/>
            <w:r w:rsidR="00BC4CEB" w:rsidRPr="00040E29">
              <w:t xml:space="preserve"> {</w:t>
            </w:r>
          </w:p>
        </w:tc>
        <w:tc>
          <w:tcPr>
            <w:tcW w:w="2267" w:type="dxa"/>
          </w:tcPr>
          <w:p w14:paraId="3342F178" w14:textId="77777777" w:rsidR="00953F6A" w:rsidRPr="00040E29" w:rsidRDefault="00953F6A" w:rsidP="0088214F">
            <w:pPr>
              <w:pStyle w:val="TAL"/>
            </w:pPr>
            <w:r w:rsidRPr="00040E29">
              <w:t>Not present</w:t>
            </w:r>
          </w:p>
        </w:tc>
        <w:tc>
          <w:tcPr>
            <w:tcW w:w="1700" w:type="dxa"/>
          </w:tcPr>
          <w:p w14:paraId="2A36474F" w14:textId="77777777" w:rsidR="00953F6A" w:rsidRPr="00040E29" w:rsidRDefault="00953F6A" w:rsidP="0088214F">
            <w:pPr>
              <w:pStyle w:val="TAL"/>
            </w:pPr>
          </w:p>
        </w:tc>
        <w:tc>
          <w:tcPr>
            <w:tcW w:w="1245" w:type="dxa"/>
          </w:tcPr>
          <w:p w14:paraId="7F5A7CCF" w14:textId="77777777" w:rsidR="00953F6A" w:rsidRPr="00040E29" w:rsidRDefault="00953F6A" w:rsidP="0088214F">
            <w:pPr>
              <w:pStyle w:val="TAL"/>
            </w:pPr>
          </w:p>
        </w:tc>
      </w:tr>
      <w:tr w:rsidR="00BC4CEB" w:rsidRPr="00040E29" w14:paraId="3D0F804F" w14:textId="77777777" w:rsidTr="0088214F">
        <w:tc>
          <w:tcPr>
            <w:tcW w:w="4535" w:type="dxa"/>
          </w:tcPr>
          <w:p w14:paraId="03B34596" w14:textId="3C871BDA" w:rsidR="00BC4CEB" w:rsidRPr="00040E29" w:rsidRDefault="00BC4CEB" w:rsidP="00BC4CEB">
            <w:pPr>
              <w:pStyle w:val="TAL"/>
            </w:pPr>
            <w:r w:rsidRPr="00040E29">
              <w:rPr>
                <w:lang w:eastAsia="zh-CN"/>
              </w:rPr>
              <w:t xml:space="preserve">  </w:t>
            </w:r>
            <w:r w:rsidRPr="00040E29">
              <w:t xml:space="preserve">  </w:t>
            </w:r>
            <w:proofErr w:type="spellStart"/>
            <w:r w:rsidRPr="00040E29">
              <w:t>LogicalChannelIdentity</w:t>
            </w:r>
            <w:proofErr w:type="spellEnd"/>
            <w:r w:rsidRPr="00040E29">
              <w:t>[1]</w:t>
            </w:r>
          </w:p>
        </w:tc>
        <w:tc>
          <w:tcPr>
            <w:tcW w:w="2267" w:type="dxa"/>
          </w:tcPr>
          <w:p w14:paraId="0F813CA6" w14:textId="26445B87" w:rsidR="00BC4CEB" w:rsidRPr="00040E29" w:rsidRDefault="00BC4CEB" w:rsidP="00BC4CEB">
            <w:pPr>
              <w:pStyle w:val="TAL"/>
            </w:pPr>
            <w:proofErr w:type="spellStart"/>
            <w:r w:rsidRPr="00040E29">
              <w:t>LogicalChannelIdentity</w:t>
            </w:r>
            <w:proofErr w:type="spellEnd"/>
            <w:r w:rsidRPr="00040E29">
              <w:t xml:space="preserve"> with condition </w:t>
            </w:r>
            <w:proofErr w:type="spellStart"/>
            <w:r w:rsidRPr="00040E29">
              <w:t>MRBm</w:t>
            </w:r>
            <w:proofErr w:type="spellEnd"/>
            <w:r w:rsidRPr="00040E29">
              <w:t xml:space="preserve"> and PTM</w:t>
            </w:r>
          </w:p>
        </w:tc>
        <w:tc>
          <w:tcPr>
            <w:tcW w:w="1700" w:type="dxa"/>
          </w:tcPr>
          <w:p w14:paraId="27782203" w14:textId="77777777" w:rsidR="00BC4CEB" w:rsidRPr="00040E29" w:rsidRDefault="00BC4CEB" w:rsidP="00BC4CEB">
            <w:pPr>
              <w:pStyle w:val="TAL"/>
              <w:rPr>
                <w:lang w:eastAsia="zh-CN"/>
              </w:rPr>
            </w:pPr>
            <w:r w:rsidRPr="00040E29">
              <w:rPr>
                <w:lang w:eastAsia="zh-CN"/>
              </w:rPr>
              <w:t>entry 1</w:t>
            </w:r>
          </w:p>
          <w:p w14:paraId="6C0065C6" w14:textId="46BD8A02" w:rsidR="00BC4CEB" w:rsidRPr="00040E29" w:rsidRDefault="00BC4CEB" w:rsidP="00BC4CEB">
            <w:pPr>
              <w:pStyle w:val="TAL"/>
            </w:pPr>
            <w:r w:rsidRPr="00040E29">
              <w:rPr>
                <w:lang w:eastAsia="zh-CN"/>
              </w:rPr>
              <w:t>m=1</w:t>
            </w:r>
          </w:p>
        </w:tc>
        <w:tc>
          <w:tcPr>
            <w:tcW w:w="1245" w:type="dxa"/>
          </w:tcPr>
          <w:p w14:paraId="664D42FB" w14:textId="77777777" w:rsidR="00BC4CEB" w:rsidRPr="00040E29" w:rsidRDefault="00BC4CEB" w:rsidP="00BC4CEB">
            <w:pPr>
              <w:pStyle w:val="TAL"/>
            </w:pPr>
          </w:p>
        </w:tc>
      </w:tr>
      <w:tr w:rsidR="00BC4CEB" w:rsidRPr="00040E29" w14:paraId="3549B81C" w14:textId="77777777" w:rsidTr="0088214F">
        <w:tc>
          <w:tcPr>
            <w:tcW w:w="4535" w:type="dxa"/>
          </w:tcPr>
          <w:p w14:paraId="1B702634" w14:textId="70643C0D" w:rsidR="00BC4CEB" w:rsidRPr="00040E29" w:rsidRDefault="00BC4CEB" w:rsidP="00BC4CEB">
            <w:pPr>
              <w:pStyle w:val="TAL"/>
            </w:pPr>
            <w:r w:rsidRPr="00040E29">
              <w:rPr>
                <w:lang w:eastAsia="zh-CN"/>
              </w:rPr>
              <w:t xml:space="preserve">  }</w:t>
            </w:r>
          </w:p>
        </w:tc>
        <w:tc>
          <w:tcPr>
            <w:tcW w:w="2267" w:type="dxa"/>
          </w:tcPr>
          <w:p w14:paraId="38766970" w14:textId="77777777" w:rsidR="00BC4CEB" w:rsidRPr="00040E29" w:rsidRDefault="00BC4CEB" w:rsidP="00BC4CEB">
            <w:pPr>
              <w:pStyle w:val="TAL"/>
            </w:pPr>
          </w:p>
        </w:tc>
        <w:tc>
          <w:tcPr>
            <w:tcW w:w="1700" w:type="dxa"/>
          </w:tcPr>
          <w:p w14:paraId="31B7D1A5" w14:textId="77777777" w:rsidR="00BC4CEB" w:rsidRPr="00040E29" w:rsidRDefault="00BC4CEB" w:rsidP="00BC4CEB">
            <w:pPr>
              <w:pStyle w:val="TAL"/>
            </w:pPr>
          </w:p>
        </w:tc>
        <w:tc>
          <w:tcPr>
            <w:tcW w:w="1245" w:type="dxa"/>
          </w:tcPr>
          <w:p w14:paraId="73F26641" w14:textId="77777777" w:rsidR="00BC4CEB" w:rsidRPr="00040E29" w:rsidRDefault="00BC4CEB" w:rsidP="00BC4CEB">
            <w:pPr>
              <w:pStyle w:val="TAL"/>
            </w:pPr>
          </w:p>
        </w:tc>
      </w:tr>
      <w:tr w:rsidR="00953F6A" w:rsidRPr="00040E29" w14:paraId="79BCD2B7" w14:textId="77777777" w:rsidTr="0088214F">
        <w:tc>
          <w:tcPr>
            <w:tcW w:w="4535" w:type="dxa"/>
            <w:tcBorders>
              <w:bottom w:val="nil"/>
            </w:tcBorders>
          </w:tcPr>
          <w:p w14:paraId="51B77671" w14:textId="77777777" w:rsidR="00953F6A" w:rsidRPr="00040E29" w:rsidRDefault="00953F6A" w:rsidP="0088214F">
            <w:pPr>
              <w:pStyle w:val="TAL"/>
            </w:pPr>
            <w:r w:rsidRPr="00040E29">
              <w:t xml:space="preserve">  mac-CellGroupConfig</w:t>
            </w:r>
          </w:p>
        </w:tc>
        <w:tc>
          <w:tcPr>
            <w:tcW w:w="2267" w:type="dxa"/>
          </w:tcPr>
          <w:p w14:paraId="0647A89E" w14:textId="77777777" w:rsidR="00953F6A" w:rsidRPr="00040E29" w:rsidRDefault="00953F6A" w:rsidP="0088214F">
            <w:pPr>
              <w:pStyle w:val="TAL"/>
            </w:pPr>
            <w:r w:rsidRPr="00040E29">
              <w:t>Not present</w:t>
            </w:r>
          </w:p>
        </w:tc>
        <w:tc>
          <w:tcPr>
            <w:tcW w:w="1700" w:type="dxa"/>
          </w:tcPr>
          <w:p w14:paraId="061C6788" w14:textId="77777777" w:rsidR="00953F6A" w:rsidRPr="00040E29" w:rsidRDefault="00953F6A" w:rsidP="0088214F">
            <w:pPr>
              <w:pStyle w:val="TAL"/>
            </w:pPr>
          </w:p>
        </w:tc>
        <w:tc>
          <w:tcPr>
            <w:tcW w:w="1245" w:type="dxa"/>
          </w:tcPr>
          <w:p w14:paraId="0ABC6D61" w14:textId="77777777" w:rsidR="00953F6A" w:rsidRPr="00040E29" w:rsidRDefault="00953F6A" w:rsidP="0088214F">
            <w:pPr>
              <w:pStyle w:val="TAL"/>
            </w:pPr>
          </w:p>
        </w:tc>
      </w:tr>
      <w:tr w:rsidR="00953F6A" w:rsidRPr="00040E29" w14:paraId="2E205FA6" w14:textId="77777777" w:rsidTr="0088214F">
        <w:tc>
          <w:tcPr>
            <w:tcW w:w="4535" w:type="dxa"/>
            <w:tcBorders>
              <w:bottom w:val="nil"/>
            </w:tcBorders>
          </w:tcPr>
          <w:p w14:paraId="5BECA453" w14:textId="77777777" w:rsidR="00953F6A" w:rsidRPr="00040E29" w:rsidRDefault="00953F6A" w:rsidP="0088214F">
            <w:pPr>
              <w:pStyle w:val="TAL"/>
            </w:pPr>
            <w:r w:rsidRPr="00040E29">
              <w:t xml:space="preserve">  </w:t>
            </w:r>
            <w:proofErr w:type="spellStart"/>
            <w:r w:rsidRPr="00040E29">
              <w:t>physicalCellGroupConfig</w:t>
            </w:r>
            <w:proofErr w:type="spellEnd"/>
          </w:p>
        </w:tc>
        <w:tc>
          <w:tcPr>
            <w:tcW w:w="2267" w:type="dxa"/>
          </w:tcPr>
          <w:p w14:paraId="2068E915" w14:textId="77777777" w:rsidR="00953F6A" w:rsidRPr="00040E29" w:rsidRDefault="00953F6A" w:rsidP="0088214F">
            <w:pPr>
              <w:pStyle w:val="TAL"/>
            </w:pPr>
            <w:r w:rsidRPr="00040E29">
              <w:t>Not present</w:t>
            </w:r>
          </w:p>
        </w:tc>
        <w:tc>
          <w:tcPr>
            <w:tcW w:w="1700" w:type="dxa"/>
          </w:tcPr>
          <w:p w14:paraId="73C297CD" w14:textId="77777777" w:rsidR="00953F6A" w:rsidRPr="00040E29" w:rsidRDefault="00953F6A" w:rsidP="0088214F">
            <w:pPr>
              <w:pStyle w:val="TAL"/>
            </w:pPr>
          </w:p>
        </w:tc>
        <w:tc>
          <w:tcPr>
            <w:tcW w:w="1245" w:type="dxa"/>
          </w:tcPr>
          <w:p w14:paraId="0B469720" w14:textId="77777777" w:rsidR="00953F6A" w:rsidRPr="00040E29" w:rsidRDefault="00953F6A" w:rsidP="0088214F">
            <w:pPr>
              <w:pStyle w:val="TAL"/>
            </w:pPr>
          </w:p>
        </w:tc>
      </w:tr>
      <w:tr w:rsidR="00953F6A" w:rsidRPr="00040E29" w14:paraId="18B5CE3B" w14:textId="77777777" w:rsidTr="0088214F">
        <w:tc>
          <w:tcPr>
            <w:tcW w:w="4535" w:type="dxa"/>
          </w:tcPr>
          <w:p w14:paraId="2B021F8C" w14:textId="77777777" w:rsidR="00953F6A" w:rsidRPr="00040E29" w:rsidRDefault="00953F6A" w:rsidP="0088214F">
            <w:pPr>
              <w:pStyle w:val="TAL"/>
            </w:pPr>
            <w:r w:rsidRPr="00040E29">
              <w:t xml:space="preserve">  spCellConfig SEQUENCE {</w:t>
            </w:r>
          </w:p>
        </w:tc>
        <w:tc>
          <w:tcPr>
            <w:tcW w:w="2267" w:type="dxa"/>
          </w:tcPr>
          <w:p w14:paraId="0B811933" w14:textId="77777777" w:rsidR="00953F6A" w:rsidRPr="00040E29" w:rsidRDefault="00953F6A" w:rsidP="0088214F">
            <w:pPr>
              <w:pStyle w:val="TAL"/>
            </w:pPr>
          </w:p>
        </w:tc>
        <w:tc>
          <w:tcPr>
            <w:tcW w:w="1700" w:type="dxa"/>
          </w:tcPr>
          <w:p w14:paraId="72B07D1C" w14:textId="77777777" w:rsidR="00953F6A" w:rsidRPr="00040E29" w:rsidRDefault="00953F6A" w:rsidP="0088214F">
            <w:pPr>
              <w:pStyle w:val="TAL"/>
            </w:pPr>
          </w:p>
        </w:tc>
        <w:tc>
          <w:tcPr>
            <w:tcW w:w="1245" w:type="dxa"/>
          </w:tcPr>
          <w:p w14:paraId="77BC953A" w14:textId="77777777" w:rsidR="00953F6A" w:rsidRPr="00040E29" w:rsidRDefault="00953F6A" w:rsidP="0088214F">
            <w:pPr>
              <w:pStyle w:val="TAL"/>
            </w:pPr>
          </w:p>
        </w:tc>
      </w:tr>
      <w:tr w:rsidR="00953F6A" w:rsidRPr="00040E29" w14:paraId="36C0A21A" w14:textId="77777777" w:rsidTr="0088214F">
        <w:tc>
          <w:tcPr>
            <w:tcW w:w="4535" w:type="dxa"/>
          </w:tcPr>
          <w:p w14:paraId="11B5602A" w14:textId="77777777" w:rsidR="00953F6A" w:rsidRPr="00040E29" w:rsidRDefault="00953F6A" w:rsidP="0088214F">
            <w:pPr>
              <w:pStyle w:val="TAL"/>
            </w:pPr>
            <w:r w:rsidRPr="00040E29">
              <w:t xml:space="preserve">    spCellConfigDedicated</w:t>
            </w:r>
          </w:p>
        </w:tc>
        <w:tc>
          <w:tcPr>
            <w:tcW w:w="2267" w:type="dxa"/>
          </w:tcPr>
          <w:p w14:paraId="7636DD9B" w14:textId="77777777" w:rsidR="00953F6A" w:rsidRPr="00040E29" w:rsidRDefault="00953F6A" w:rsidP="0088214F">
            <w:pPr>
              <w:pStyle w:val="TAL"/>
            </w:pPr>
            <w:r w:rsidRPr="00040E29">
              <w:t xml:space="preserve">ServingCellConfig </w:t>
            </w:r>
          </w:p>
        </w:tc>
        <w:tc>
          <w:tcPr>
            <w:tcW w:w="1700" w:type="dxa"/>
          </w:tcPr>
          <w:p w14:paraId="31E085E9" w14:textId="77777777" w:rsidR="00953F6A" w:rsidRPr="00040E29" w:rsidRDefault="00953F6A" w:rsidP="0088214F">
            <w:pPr>
              <w:pStyle w:val="TAL"/>
            </w:pPr>
            <w:r w:rsidRPr="00040E29">
              <w:t>Table 14.2.1.1.1.3.3-9</w:t>
            </w:r>
          </w:p>
        </w:tc>
        <w:tc>
          <w:tcPr>
            <w:tcW w:w="1245" w:type="dxa"/>
          </w:tcPr>
          <w:p w14:paraId="0D7E0634" w14:textId="77777777" w:rsidR="00953F6A" w:rsidRPr="00040E29" w:rsidRDefault="00953F6A" w:rsidP="0088214F">
            <w:pPr>
              <w:pStyle w:val="TAL"/>
            </w:pPr>
          </w:p>
        </w:tc>
      </w:tr>
      <w:tr w:rsidR="00953F6A" w:rsidRPr="00040E29" w14:paraId="537DA1B7" w14:textId="77777777" w:rsidTr="0088214F">
        <w:tc>
          <w:tcPr>
            <w:tcW w:w="4535" w:type="dxa"/>
          </w:tcPr>
          <w:p w14:paraId="1717958A" w14:textId="77777777" w:rsidR="00953F6A" w:rsidRPr="00040E29" w:rsidRDefault="00953F6A" w:rsidP="0088214F">
            <w:pPr>
              <w:pStyle w:val="TAL"/>
            </w:pPr>
            <w:r w:rsidRPr="00040E29">
              <w:t>}</w:t>
            </w:r>
          </w:p>
        </w:tc>
        <w:tc>
          <w:tcPr>
            <w:tcW w:w="2267" w:type="dxa"/>
          </w:tcPr>
          <w:p w14:paraId="7ED09DA7" w14:textId="77777777" w:rsidR="00953F6A" w:rsidRPr="00040E29" w:rsidRDefault="00953F6A" w:rsidP="0088214F">
            <w:pPr>
              <w:pStyle w:val="TAL"/>
            </w:pPr>
          </w:p>
        </w:tc>
        <w:tc>
          <w:tcPr>
            <w:tcW w:w="1700" w:type="dxa"/>
          </w:tcPr>
          <w:p w14:paraId="243D1DA9" w14:textId="77777777" w:rsidR="00953F6A" w:rsidRPr="00040E29" w:rsidRDefault="00953F6A" w:rsidP="0088214F">
            <w:pPr>
              <w:pStyle w:val="TAL"/>
            </w:pPr>
          </w:p>
        </w:tc>
        <w:tc>
          <w:tcPr>
            <w:tcW w:w="1245" w:type="dxa"/>
          </w:tcPr>
          <w:p w14:paraId="57A797F6" w14:textId="77777777" w:rsidR="00953F6A" w:rsidRPr="00040E29" w:rsidRDefault="00953F6A" w:rsidP="0088214F">
            <w:pPr>
              <w:pStyle w:val="TAL"/>
            </w:pPr>
          </w:p>
        </w:tc>
      </w:tr>
    </w:tbl>
    <w:p w14:paraId="15B1D228" w14:textId="77777777" w:rsidR="00953F6A" w:rsidRPr="00040E29" w:rsidRDefault="00953F6A" w:rsidP="00953F6A"/>
    <w:p w14:paraId="61D818DA" w14:textId="77777777" w:rsidR="00953F6A" w:rsidRPr="00040E29" w:rsidRDefault="00953F6A" w:rsidP="00953F6A">
      <w:pPr>
        <w:pStyle w:val="TH"/>
      </w:pPr>
      <w:r w:rsidRPr="00040E29">
        <w:t xml:space="preserve">Table 14.2.1.1.1.3.3-8: </w:t>
      </w:r>
      <w:r w:rsidRPr="00040E29">
        <w:rPr>
          <w:i/>
        </w:rPr>
        <w:t>RLC-</w:t>
      </w:r>
      <w:proofErr w:type="spellStart"/>
      <w:r w:rsidRPr="00040E29">
        <w:rPr>
          <w:i/>
        </w:rPr>
        <w:t>BearerConfig</w:t>
      </w:r>
      <w:proofErr w:type="spellEnd"/>
      <w:r w:rsidRPr="00040E29">
        <w:rPr>
          <w:i/>
        </w:rPr>
        <w:t xml:space="preserve"> </w:t>
      </w:r>
      <w:r w:rsidRPr="00040E29">
        <w:t>(Table 14.2.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04DA245A" w14:textId="77777777" w:rsidTr="0088214F">
        <w:tc>
          <w:tcPr>
            <w:tcW w:w="9747" w:type="dxa"/>
            <w:gridSpan w:val="4"/>
          </w:tcPr>
          <w:p w14:paraId="3A3E589C" w14:textId="54E6E353" w:rsidR="00953F6A" w:rsidRPr="00040E29" w:rsidRDefault="00953F6A" w:rsidP="0088214F">
            <w:pPr>
              <w:pStyle w:val="TAH"/>
              <w:jc w:val="left"/>
              <w:rPr>
                <w:b w:val="0"/>
              </w:rPr>
            </w:pPr>
            <w:r w:rsidRPr="00040E29">
              <w:rPr>
                <w:b w:val="0"/>
              </w:rPr>
              <w:t>Derivation Path: TS 38.331 [6], Table 4.6.3-148</w:t>
            </w:r>
            <w:r w:rsidR="00BC4CEB" w:rsidRPr="00040E29">
              <w:rPr>
                <w:b w:val="0"/>
              </w:rPr>
              <w:t xml:space="preserve"> , conditions </w:t>
            </w:r>
            <w:proofErr w:type="spellStart"/>
            <w:r w:rsidR="00BC4CEB" w:rsidRPr="00040E29">
              <w:rPr>
                <w:b w:val="0"/>
              </w:rPr>
              <w:t>UM_DLonly</w:t>
            </w:r>
            <w:proofErr w:type="spellEnd"/>
            <w:r w:rsidR="00BC4CEB" w:rsidRPr="00040E29">
              <w:rPr>
                <w:b w:val="0"/>
              </w:rPr>
              <w:t xml:space="preserve"> and PTM and </w:t>
            </w:r>
            <w:proofErr w:type="spellStart"/>
            <w:r w:rsidR="00BC4CEB" w:rsidRPr="00040E29">
              <w:rPr>
                <w:b w:val="0"/>
              </w:rPr>
              <w:t>MRBm</w:t>
            </w:r>
            <w:proofErr w:type="spellEnd"/>
            <w:r w:rsidR="00BC4CEB" w:rsidRPr="00040E29">
              <w:rPr>
                <w:b w:val="0"/>
              </w:rPr>
              <w:t xml:space="preserve"> (m=1)</w:t>
            </w:r>
          </w:p>
        </w:tc>
      </w:tr>
      <w:tr w:rsidR="00953F6A" w:rsidRPr="00040E29" w14:paraId="3CFF86F7" w14:textId="77777777" w:rsidTr="0088214F">
        <w:tc>
          <w:tcPr>
            <w:tcW w:w="4535" w:type="dxa"/>
          </w:tcPr>
          <w:p w14:paraId="3FB155B4" w14:textId="77777777" w:rsidR="00953F6A" w:rsidRPr="00040E29" w:rsidRDefault="00953F6A" w:rsidP="0088214F">
            <w:pPr>
              <w:pStyle w:val="TAH"/>
            </w:pPr>
            <w:r w:rsidRPr="00040E29">
              <w:t>Information Element</w:t>
            </w:r>
          </w:p>
        </w:tc>
        <w:tc>
          <w:tcPr>
            <w:tcW w:w="2267" w:type="dxa"/>
          </w:tcPr>
          <w:p w14:paraId="1131BF66" w14:textId="77777777" w:rsidR="00953F6A" w:rsidRPr="00040E29" w:rsidRDefault="00953F6A" w:rsidP="0088214F">
            <w:pPr>
              <w:pStyle w:val="TAH"/>
            </w:pPr>
            <w:r w:rsidRPr="00040E29">
              <w:t>Value/remark</w:t>
            </w:r>
          </w:p>
        </w:tc>
        <w:tc>
          <w:tcPr>
            <w:tcW w:w="1700" w:type="dxa"/>
          </w:tcPr>
          <w:p w14:paraId="3C8859D6" w14:textId="77777777" w:rsidR="00953F6A" w:rsidRPr="00040E29" w:rsidRDefault="00953F6A" w:rsidP="0088214F">
            <w:pPr>
              <w:pStyle w:val="TAH"/>
            </w:pPr>
            <w:r w:rsidRPr="00040E29">
              <w:t>Comment</w:t>
            </w:r>
          </w:p>
        </w:tc>
        <w:tc>
          <w:tcPr>
            <w:tcW w:w="1245" w:type="dxa"/>
          </w:tcPr>
          <w:p w14:paraId="55EB3FE8" w14:textId="77777777" w:rsidR="00953F6A" w:rsidRPr="00040E29" w:rsidRDefault="00953F6A" w:rsidP="0088214F">
            <w:pPr>
              <w:pStyle w:val="TAH"/>
            </w:pPr>
            <w:r w:rsidRPr="00040E29">
              <w:t>Condition</w:t>
            </w:r>
          </w:p>
        </w:tc>
      </w:tr>
      <w:tr w:rsidR="00953F6A" w:rsidRPr="00040E29" w14:paraId="29F3A568" w14:textId="77777777" w:rsidTr="0088214F">
        <w:tc>
          <w:tcPr>
            <w:tcW w:w="4535" w:type="dxa"/>
            <w:tcBorders>
              <w:bottom w:val="single" w:sz="4" w:space="0" w:color="auto"/>
            </w:tcBorders>
          </w:tcPr>
          <w:p w14:paraId="31E989D9" w14:textId="77777777" w:rsidR="00953F6A" w:rsidRPr="00040E29" w:rsidRDefault="00953F6A" w:rsidP="0088214F">
            <w:pPr>
              <w:pStyle w:val="TAL"/>
            </w:pPr>
            <w:r w:rsidRPr="00040E29">
              <w:t>RLC-</w:t>
            </w:r>
            <w:proofErr w:type="spellStart"/>
            <w:r w:rsidRPr="00040E29">
              <w:t>BearerConfig</w:t>
            </w:r>
            <w:proofErr w:type="spellEnd"/>
            <w:r w:rsidRPr="00040E29">
              <w:t xml:space="preserve"> ::= SEQUENCE {</w:t>
            </w:r>
          </w:p>
        </w:tc>
        <w:tc>
          <w:tcPr>
            <w:tcW w:w="2267" w:type="dxa"/>
          </w:tcPr>
          <w:p w14:paraId="675A14AF" w14:textId="77777777" w:rsidR="00953F6A" w:rsidRPr="00040E29" w:rsidRDefault="00953F6A" w:rsidP="0088214F">
            <w:pPr>
              <w:pStyle w:val="TAL"/>
            </w:pPr>
          </w:p>
        </w:tc>
        <w:tc>
          <w:tcPr>
            <w:tcW w:w="1700" w:type="dxa"/>
          </w:tcPr>
          <w:p w14:paraId="05D86906" w14:textId="77777777" w:rsidR="00953F6A" w:rsidRPr="00040E29" w:rsidRDefault="00953F6A" w:rsidP="0088214F">
            <w:pPr>
              <w:pStyle w:val="TAL"/>
            </w:pPr>
          </w:p>
        </w:tc>
        <w:tc>
          <w:tcPr>
            <w:tcW w:w="1245" w:type="dxa"/>
          </w:tcPr>
          <w:p w14:paraId="5A41D0C9" w14:textId="77777777" w:rsidR="00953F6A" w:rsidRPr="00040E29" w:rsidRDefault="00953F6A" w:rsidP="0088214F">
            <w:pPr>
              <w:pStyle w:val="TAL"/>
            </w:pPr>
          </w:p>
        </w:tc>
      </w:tr>
      <w:tr w:rsidR="00953F6A" w:rsidRPr="00040E29" w14:paraId="6B09D4A0" w14:textId="77777777" w:rsidTr="0088214F">
        <w:tc>
          <w:tcPr>
            <w:tcW w:w="4535" w:type="dxa"/>
            <w:tcBorders>
              <w:bottom w:val="single" w:sz="4" w:space="0" w:color="auto"/>
            </w:tcBorders>
          </w:tcPr>
          <w:p w14:paraId="7A6FFCE1" w14:textId="77777777" w:rsidR="00953F6A" w:rsidRPr="00040E29" w:rsidRDefault="00953F6A" w:rsidP="0088214F">
            <w:pPr>
              <w:pStyle w:val="TAL"/>
              <w:rPr>
                <w:lang w:eastAsia="zh-CN"/>
              </w:rPr>
            </w:pPr>
            <w:r w:rsidRPr="00040E29">
              <w:rPr>
                <w:lang w:eastAsia="zh-CN"/>
              </w:rPr>
              <w:t xml:space="preserve">  </w:t>
            </w:r>
            <w:r w:rsidRPr="00040E29">
              <w:t>logicalChannelIdentityExt-r17</w:t>
            </w:r>
          </w:p>
        </w:tc>
        <w:tc>
          <w:tcPr>
            <w:tcW w:w="2267" w:type="dxa"/>
          </w:tcPr>
          <w:p w14:paraId="35453F4C" w14:textId="77777777" w:rsidR="00953F6A" w:rsidRPr="00040E29" w:rsidRDefault="00953F6A" w:rsidP="0088214F">
            <w:pPr>
              <w:pStyle w:val="TAL"/>
              <w:rPr>
                <w:lang w:eastAsia="zh-CN"/>
              </w:rPr>
            </w:pPr>
            <w:r w:rsidRPr="00040E29">
              <w:rPr>
                <w:lang w:eastAsia="zh-CN"/>
              </w:rPr>
              <w:t>320</w:t>
            </w:r>
          </w:p>
        </w:tc>
        <w:tc>
          <w:tcPr>
            <w:tcW w:w="1700" w:type="dxa"/>
          </w:tcPr>
          <w:p w14:paraId="3C9A0E51" w14:textId="77777777" w:rsidR="00953F6A" w:rsidRPr="00040E29" w:rsidRDefault="00953F6A" w:rsidP="0088214F">
            <w:pPr>
              <w:pStyle w:val="TAL"/>
            </w:pPr>
          </w:p>
        </w:tc>
        <w:tc>
          <w:tcPr>
            <w:tcW w:w="1245" w:type="dxa"/>
          </w:tcPr>
          <w:p w14:paraId="7D240CBE" w14:textId="29C4800B" w:rsidR="00953F6A" w:rsidRPr="00040E29" w:rsidRDefault="00953F6A" w:rsidP="0088214F">
            <w:pPr>
              <w:pStyle w:val="TAL"/>
              <w:rPr>
                <w:lang w:eastAsia="zh-CN"/>
              </w:rPr>
            </w:pPr>
          </w:p>
        </w:tc>
      </w:tr>
      <w:tr w:rsidR="00953F6A" w:rsidRPr="00040E29" w14:paraId="0A7A6DEA" w14:textId="77777777" w:rsidTr="0088214F">
        <w:tc>
          <w:tcPr>
            <w:tcW w:w="4535" w:type="dxa"/>
            <w:tcBorders>
              <w:bottom w:val="single" w:sz="4" w:space="0" w:color="auto"/>
            </w:tcBorders>
          </w:tcPr>
          <w:p w14:paraId="732EE4D9" w14:textId="77777777" w:rsidR="00953F6A" w:rsidRPr="00040E29" w:rsidRDefault="00953F6A" w:rsidP="0088214F">
            <w:pPr>
              <w:pStyle w:val="TAL"/>
              <w:rPr>
                <w:lang w:eastAsia="zh-CN"/>
              </w:rPr>
            </w:pPr>
            <w:r w:rsidRPr="00040E29">
              <w:rPr>
                <w:lang w:eastAsia="zh-CN"/>
              </w:rPr>
              <w:t xml:space="preserve">  }</w:t>
            </w:r>
          </w:p>
        </w:tc>
        <w:tc>
          <w:tcPr>
            <w:tcW w:w="2267" w:type="dxa"/>
          </w:tcPr>
          <w:p w14:paraId="690E5A3B" w14:textId="77777777" w:rsidR="00953F6A" w:rsidRPr="00040E29" w:rsidRDefault="00953F6A" w:rsidP="0088214F">
            <w:pPr>
              <w:pStyle w:val="TAL"/>
            </w:pPr>
          </w:p>
        </w:tc>
        <w:tc>
          <w:tcPr>
            <w:tcW w:w="1700" w:type="dxa"/>
          </w:tcPr>
          <w:p w14:paraId="66A87DF2" w14:textId="77777777" w:rsidR="00953F6A" w:rsidRPr="00040E29" w:rsidRDefault="00953F6A" w:rsidP="0088214F">
            <w:pPr>
              <w:pStyle w:val="TAL"/>
            </w:pPr>
          </w:p>
        </w:tc>
        <w:tc>
          <w:tcPr>
            <w:tcW w:w="1245" w:type="dxa"/>
          </w:tcPr>
          <w:p w14:paraId="68F4980F" w14:textId="77777777" w:rsidR="00953F6A" w:rsidRPr="00040E29" w:rsidRDefault="00953F6A" w:rsidP="0088214F">
            <w:pPr>
              <w:pStyle w:val="TAL"/>
              <w:rPr>
                <w:lang w:eastAsia="zh-CN"/>
              </w:rPr>
            </w:pPr>
          </w:p>
        </w:tc>
      </w:tr>
      <w:tr w:rsidR="00953F6A" w:rsidRPr="00040E29" w14:paraId="772F7BC6" w14:textId="77777777" w:rsidTr="0088214F">
        <w:tc>
          <w:tcPr>
            <w:tcW w:w="4535" w:type="dxa"/>
            <w:tcBorders>
              <w:bottom w:val="single" w:sz="4" w:space="0" w:color="auto"/>
            </w:tcBorders>
          </w:tcPr>
          <w:p w14:paraId="15D76428" w14:textId="77777777" w:rsidR="00953F6A" w:rsidRPr="00040E29" w:rsidRDefault="00953F6A" w:rsidP="0088214F">
            <w:pPr>
              <w:pStyle w:val="TAL"/>
            </w:pPr>
            <w:r w:rsidRPr="00040E29">
              <w:t>}</w:t>
            </w:r>
          </w:p>
        </w:tc>
        <w:tc>
          <w:tcPr>
            <w:tcW w:w="2267" w:type="dxa"/>
          </w:tcPr>
          <w:p w14:paraId="032A0436" w14:textId="77777777" w:rsidR="00953F6A" w:rsidRPr="00040E29" w:rsidRDefault="00953F6A" w:rsidP="0088214F">
            <w:pPr>
              <w:pStyle w:val="TAL"/>
            </w:pPr>
          </w:p>
        </w:tc>
        <w:tc>
          <w:tcPr>
            <w:tcW w:w="1700" w:type="dxa"/>
          </w:tcPr>
          <w:p w14:paraId="7DF04F80" w14:textId="77777777" w:rsidR="00953F6A" w:rsidRPr="00040E29" w:rsidRDefault="00953F6A" w:rsidP="0088214F">
            <w:pPr>
              <w:pStyle w:val="TAL"/>
            </w:pPr>
          </w:p>
        </w:tc>
        <w:tc>
          <w:tcPr>
            <w:tcW w:w="1245" w:type="dxa"/>
          </w:tcPr>
          <w:p w14:paraId="0726D113" w14:textId="77777777" w:rsidR="00953F6A" w:rsidRPr="00040E29" w:rsidRDefault="00953F6A" w:rsidP="0088214F">
            <w:pPr>
              <w:pStyle w:val="TAL"/>
            </w:pPr>
          </w:p>
        </w:tc>
      </w:tr>
    </w:tbl>
    <w:p w14:paraId="73AC4BC5" w14:textId="77777777" w:rsidR="00953F6A" w:rsidRPr="00040E29" w:rsidRDefault="00953F6A" w:rsidP="00C826D8"/>
    <w:p w14:paraId="75F6DA66" w14:textId="7270E515" w:rsidR="00953F6A" w:rsidRPr="00040E29" w:rsidRDefault="00953F6A" w:rsidP="00953F6A">
      <w:pPr>
        <w:pStyle w:val="TH"/>
      </w:pPr>
      <w:r w:rsidRPr="00040E29">
        <w:t xml:space="preserve">Table 14.2.1.1.1.3.3-9: </w:t>
      </w:r>
      <w:r w:rsidRPr="00040E29">
        <w:rPr>
          <w:i/>
        </w:rPr>
        <w:t xml:space="preserve">ServingCellConfig </w:t>
      </w:r>
      <w:r w:rsidRPr="00040E29">
        <w:t>(Table 14.2.1.1.1.3.3-</w:t>
      </w:r>
      <w:r w:rsidR="00BC4CEB" w:rsidRPr="00040E29">
        <w:t>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2B88FE34" w14:textId="77777777" w:rsidTr="0088214F">
        <w:tc>
          <w:tcPr>
            <w:tcW w:w="9747" w:type="dxa"/>
            <w:gridSpan w:val="4"/>
          </w:tcPr>
          <w:p w14:paraId="1A257F15" w14:textId="77777777" w:rsidR="00953F6A" w:rsidRPr="00040E29" w:rsidRDefault="00953F6A" w:rsidP="0088214F">
            <w:pPr>
              <w:pStyle w:val="TAH"/>
              <w:jc w:val="left"/>
              <w:rPr>
                <w:b w:val="0"/>
              </w:rPr>
            </w:pPr>
            <w:r w:rsidRPr="00040E29">
              <w:rPr>
                <w:b w:val="0"/>
              </w:rPr>
              <w:t>Derivation Path: TS 38.331 [6], Table 4.6.3-167</w:t>
            </w:r>
          </w:p>
        </w:tc>
      </w:tr>
      <w:tr w:rsidR="00953F6A" w:rsidRPr="00040E29" w14:paraId="64DA7F61" w14:textId="77777777" w:rsidTr="0088214F">
        <w:tc>
          <w:tcPr>
            <w:tcW w:w="4535" w:type="dxa"/>
          </w:tcPr>
          <w:p w14:paraId="418CE5DC" w14:textId="77777777" w:rsidR="00953F6A" w:rsidRPr="00040E29" w:rsidRDefault="00953F6A" w:rsidP="0088214F">
            <w:pPr>
              <w:pStyle w:val="TAH"/>
            </w:pPr>
            <w:r w:rsidRPr="00040E29">
              <w:t>Information Element</w:t>
            </w:r>
          </w:p>
        </w:tc>
        <w:tc>
          <w:tcPr>
            <w:tcW w:w="2267" w:type="dxa"/>
          </w:tcPr>
          <w:p w14:paraId="555B0203" w14:textId="77777777" w:rsidR="00953F6A" w:rsidRPr="00040E29" w:rsidRDefault="00953F6A" w:rsidP="0088214F">
            <w:pPr>
              <w:pStyle w:val="TAH"/>
            </w:pPr>
            <w:r w:rsidRPr="00040E29">
              <w:t>Value/remark</w:t>
            </w:r>
          </w:p>
        </w:tc>
        <w:tc>
          <w:tcPr>
            <w:tcW w:w="1700" w:type="dxa"/>
          </w:tcPr>
          <w:p w14:paraId="1F6905CF" w14:textId="77777777" w:rsidR="00953F6A" w:rsidRPr="00040E29" w:rsidRDefault="00953F6A" w:rsidP="0088214F">
            <w:pPr>
              <w:pStyle w:val="TAH"/>
            </w:pPr>
            <w:r w:rsidRPr="00040E29">
              <w:t>Comment</w:t>
            </w:r>
          </w:p>
        </w:tc>
        <w:tc>
          <w:tcPr>
            <w:tcW w:w="1245" w:type="dxa"/>
          </w:tcPr>
          <w:p w14:paraId="1B108C13" w14:textId="77777777" w:rsidR="00953F6A" w:rsidRPr="00040E29" w:rsidRDefault="00953F6A" w:rsidP="0088214F">
            <w:pPr>
              <w:pStyle w:val="TAH"/>
            </w:pPr>
            <w:r w:rsidRPr="00040E29">
              <w:t>Condition</w:t>
            </w:r>
          </w:p>
        </w:tc>
      </w:tr>
      <w:tr w:rsidR="00953F6A" w:rsidRPr="00040E29" w14:paraId="05C60F3D" w14:textId="77777777" w:rsidTr="0088214F">
        <w:tc>
          <w:tcPr>
            <w:tcW w:w="4535" w:type="dxa"/>
          </w:tcPr>
          <w:p w14:paraId="2D559B35" w14:textId="77777777" w:rsidR="00953F6A" w:rsidRPr="00040E29" w:rsidRDefault="00953F6A" w:rsidP="0088214F">
            <w:pPr>
              <w:pStyle w:val="TAL"/>
            </w:pPr>
            <w:r w:rsidRPr="00040E29">
              <w:t>ServingCellConfig ::= SEQUENCE {</w:t>
            </w:r>
          </w:p>
        </w:tc>
        <w:tc>
          <w:tcPr>
            <w:tcW w:w="2267" w:type="dxa"/>
          </w:tcPr>
          <w:p w14:paraId="48301A78" w14:textId="77777777" w:rsidR="00953F6A" w:rsidRPr="00040E29" w:rsidRDefault="00953F6A" w:rsidP="0088214F">
            <w:pPr>
              <w:pStyle w:val="TAL"/>
            </w:pPr>
          </w:p>
        </w:tc>
        <w:tc>
          <w:tcPr>
            <w:tcW w:w="1700" w:type="dxa"/>
          </w:tcPr>
          <w:p w14:paraId="78743BBE" w14:textId="77777777" w:rsidR="00953F6A" w:rsidRPr="00040E29" w:rsidRDefault="00953F6A" w:rsidP="0088214F">
            <w:pPr>
              <w:pStyle w:val="TAL"/>
            </w:pPr>
          </w:p>
        </w:tc>
        <w:tc>
          <w:tcPr>
            <w:tcW w:w="1245" w:type="dxa"/>
          </w:tcPr>
          <w:p w14:paraId="1E24D32C" w14:textId="77777777" w:rsidR="00953F6A" w:rsidRPr="00040E29" w:rsidRDefault="00953F6A" w:rsidP="0088214F">
            <w:pPr>
              <w:pStyle w:val="TAL"/>
            </w:pPr>
          </w:p>
        </w:tc>
      </w:tr>
      <w:tr w:rsidR="00953F6A" w:rsidRPr="00040E29" w14:paraId="6F447051" w14:textId="77777777" w:rsidTr="0088214F">
        <w:tc>
          <w:tcPr>
            <w:tcW w:w="4535" w:type="dxa"/>
            <w:tcBorders>
              <w:top w:val="single" w:sz="4" w:space="0" w:color="auto"/>
              <w:left w:val="single" w:sz="4" w:space="0" w:color="auto"/>
              <w:bottom w:val="single" w:sz="4" w:space="0" w:color="auto"/>
              <w:right w:val="single" w:sz="4" w:space="0" w:color="auto"/>
            </w:tcBorders>
          </w:tcPr>
          <w:p w14:paraId="1A4338E1" w14:textId="77777777" w:rsidR="00953F6A" w:rsidRPr="00040E29" w:rsidRDefault="00953F6A" w:rsidP="0088214F">
            <w:pPr>
              <w:pStyle w:val="TAL"/>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1FE9DF8A" w14:textId="77777777" w:rsidR="00953F6A" w:rsidRPr="00040E29" w:rsidRDefault="00953F6A" w:rsidP="0088214F">
            <w:pPr>
              <w:pStyle w:val="TAL"/>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6A3175C4" w14:textId="77777777" w:rsidR="00953F6A" w:rsidRPr="00040E29" w:rsidRDefault="00953F6A" w:rsidP="0088214F">
            <w:pPr>
              <w:pStyle w:val="TAL"/>
            </w:pPr>
            <w:r w:rsidRPr="00040E29">
              <w:t>Table 14.2.1.1.1.3.3-10</w:t>
            </w:r>
          </w:p>
        </w:tc>
        <w:tc>
          <w:tcPr>
            <w:tcW w:w="1245" w:type="dxa"/>
            <w:tcBorders>
              <w:top w:val="single" w:sz="4" w:space="0" w:color="auto"/>
              <w:left w:val="single" w:sz="4" w:space="0" w:color="auto"/>
              <w:bottom w:val="single" w:sz="4" w:space="0" w:color="auto"/>
              <w:right w:val="single" w:sz="4" w:space="0" w:color="auto"/>
            </w:tcBorders>
          </w:tcPr>
          <w:p w14:paraId="067FC8BB" w14:textId="77777777" w:rsidR="00953F6A" w:rsidRPr="00040E29" w:rsidRDefault="00953F6A" w:rsidP="0088214F">
            <w:pPr>
              <w:pStyle w:val="TAL"/>
            </w:pPr>
          </w:p>
        </w:tc>
      </w:tr>
    </w:tbl>
    <w:p w14:paraId="2F95D115" w14:textId="77777777" w:rsidR="00953F6A" w:rsidRPr="00040E29" w:rsidRDefault="00953F6A" w:rsidP="00953F6A">
      <w:pPr>
        <w:ind w:firstLineChars="200" w:firstLine="400"/>
      </w:pPr>
    </w:p>
    <w:p w14:paraId="2182DDA2" w14:textId="70115495" w:rsidR="00953F6A" w:rsidRPr="00040E29" w:rsidRDefault="00953F6A" w:rsidP="00953F6A">
      <w:pPr>
        <w:pStyle w:val="TH"/>
      </w:pPr>
      <w:r w:rsidRPr="00040E29">
        <w:t xml:space="preserve">Table 14.2.1.1.1.3.3-10: </w:t>
      </w:r>
      <w:r w:rsidRPr="00040E29">
        <w:rPr>
          <w:i/>
        </w:rPr>
        <w:t>BWP-</w:t>
      </w:r>
      <w:proofErr w:type="spellStart"/>
      <w:r w:rsidRPr="00040E29">
        <w:rPr>
          <w:i/>
        </w:rPr>
        <w:t>DownlinkDedicated</w:t>
      </w:r>
      <w:proofErr w:type="spellEnd"/>
      <w:r w:rsidRPr="00040E29">
        <w:rPr>
          <w:i/>
        </w:rPr>
        <w:t xml:space="preserve"> </w:t>
      </w:r>
      <w:r w:rsidRPr="00040E29">
        <w:t>(Table 14.2.1.1.1.3.3-</w:t>
      </w:r>
      <w:r w:rsidR="00BC4CEB" w:rsidRPr="00040E29">
        <w:t>9</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4946E8BE" w14:textId="77777777" w:rsidTr="0088214F">
        <w:tc>
          <w:tcPr>
            <w:tcW w:w="9747" w:type="dxa"/>
            <w:gridSpan w:val="4"/>
          </w:tcPr>
          <w:p w14:paraId="347D62E0" w14:textId="77777777" w:rsidR="00953F6A" w:rsidRPr="00040E29" w:rsidRDefault="00953F6A" w:rsidP="0088214F">
            <w:pPr>
              <w:pStyle w:val="TAH"/>
              <w:jc w:val="left"/>
              <w:rPr>
                <w:b w:val="0"/>
              </w:rPr>
            </w:pPr>
            <w:r w:rsidRPr="00040E29">
              <w:rPr>
                <w:b w:val="0"/>
              </w:rPr>
              <w:t>Derivation Path: TS 38.331 [6], Table 4.6.3-11</w:t>
            </w:r>
          </w:p>
        </w:tc>
      </w:tr>
      <w:tr w:rsidR="00953F6A" w:rsidRPr="00040E29" w14:paraId="6686DC79" w14:textId="77777777" w:rsidTr="0088214F">
        <w:tc>
          <w:tcPr>
            <w:tcW w:w="4535" w:type="dxa"/>
          </w:tcPr>
          <w:p w14:paraId="405B91CC" w14:textId="77777777" w:rsidR="00953F6A" w:rsidRPr="00040E29" w:rsidRDefault="00953F6A" w:rsidP="0088214F">
            <w:pPr>
              <w:pStyle w:val="TAH"/>
            </w:pPr>
            <w:r w:rsidRPr="00040E29">
              <w:t>Information Element</w:t>
            </w:r>
          </w:p>
        </w:tc>
        <w:tc>
          <w:tcPr>
            <w:tcW w:w="2267" w:type="dxa"/>
          </w:tcPr>
          <w:p w14:paraId="13F5119C" w14:textId="77777777" w:rsidR="00953F6A" w:rsidRPr="00040E29" w:rsidRDefault="00953F6A" w:rsidP="0088214F">
            <w:pPr>
              <w:pStyle w:val="TAH"/>
            </w:pPr>
            <w:r w:rsidRPr="00040E29">
              <w:t>Value/remark</w:t>
            </w:r>
          </w:p>
        </w:tc>
        <w:tc>
          <w:tcPr>
            <w:tcW w:w="1700" w:type="dxa"/>
          </w:tcPr>
          <w:p w14:paraId="3BB140A0" w14:textId="77777777" w:rsidR="00953F6A" w:rsidRPr="00040E29" w:rsidRDefault="00953F6A" w:rsidP="0088214F">
            <w:pPr>
              <w:pStyle w:val="TAH"/>
            </w:pPr>
            <w:r w:rsidRPr="00040E29">
              <w:t>Comment</w:t>
            </w:r>
          </w:p>
        </w:tc>
        <w:tc>
          <w:tcPr>
            <w:tcW w:w="1245" w:type="dxa"/>
          </w:tcPr>
          <w:p w14:paraId="1A090162" w14:textId="77777777" w:rsidR="00953F6A" w:rsidRPr="00040E29" w:rsidRDefault="00953F6A" w:rsidP="0088214F">
            <w:pPr>
              <w:pStyle w:val="TAH"/>
            </w:pPr>
            <w:r w:rsidRPr="00040E29">
              <w:t>Condition</w:t>
            </w:r>
          </w:p>
        </w:tc>
      </w:tr>
      <w:tr w:rsidR="00953F6A" w:rsidRPr="00040E29" w14:paraId="0E278511" w14:textId="77777777" w:rsidTr="0088214F">
        <w:tc>
          <w:tcPr>
            <w:tcW w:w="4535" w:type="dxa"/>
          </w:tcPr>
          <w:p w14:paraId="5EC4FFEC" w14:textId="77777777" w:rsidR="00953F6A" w:rsidRPr="00040E29" w:rsidRDefault="00953F6A" w:rsidP="0088214F">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Pr>
          <w:p w14:paraId="469AE523" w14:textId="77777777" w:rsidR="00953F6A" w:rsidRPr="00040E29" w:rsidRDefault="00953F6A" w:rsidP="0088214F">
            <w:pPr>
              <w:pStyle w:val="TAL"/>
            </w:pPr>
          </w:p>
        </w:tc>
        <w:tc>
          <w:tcPr>
            <w:tcW w:w="1700" w:type="dxa"/>
          </w:tcPr>
          <w:p w14:paraId="3F5558D7" w14:textId="77777777" w:rsidR="00953F6A" w:rsidRPr="00040E29" w:rsidRDefault="00953F6A" w:rsidP="0088214F">
            <w:pPr>
              <w:pStyle w:val="TAL"/>
            </w:pPr>
          </w:p>
        </w:tc>
        <w:tc>
          <w:tcPr>
            <w:tcW w:w="1245" w:type="dxa"/>
          </w:tcPr>
          <w:p w14:paraId="483E03E0" w14:textId="77777777" w:rsidR="00953F6A" w:rsidRPr="00040E29" w:rsidRDefault="00953F6A" w:rsidP="0088214F">
            <w:pPr>
              <w:pStyle w:val="TAL"/>
            </w:pPr>
          </w:p>
        </w:tc>
      </w:tr>
      <w:tr w:rsidR="00953F6A" w:rsidRPr="00040E29" w14:paraId="331FD45E" w14:textId="77777777" w:rsidTr="0088214F">
        <w:tc>
          <w:tcPr>
            <w:tcW w:w="4535" w:type="dxa"/>
          </w:tcPr>
          <w:p w14:paraId="1D2884BE" w14:textId="77777777" w:rsidR="00953F6A" w:rsidRPr="00040E29" w:rsidRDefault="00953F6A" w:rsidP="0088214F">
            <w:pPr>
              <w:pStyle w:val="TAL"/>
              <w:rPr>
                <w:lang w:eastAsia="zh-CN"/>
              </w:rPr>
            </w:pPr>
            <w:r w:rsidRPr="00040E29">
              <w:rPr>
                <w:lang w:eastAsia="zh-CN"/>
              </w:rPr>
              <w:t xml:space="preserve">  cfr-ConfigMulticast-r17 CHOICE {</w:t>
            </w:r>
          </w:p>
        </w:tc>
        <w:tc>
          <w:tcPr>
            <w:tcW w:w="2267" w:type="dxa"/>
          </w:tcPr>
          <w:p w14:paraId="36791CE7" w14:textId="77777777" w:rsidR="00953F6A" w:rsidRPr="00040E29" w:rsidRDefault="00953F6A" w:rsidP="0088214F">
            <w:pPr>
              <w:pStyle w:val="TAL"/>
            </w:pPr>
          </w:p>
        </w:tc>
        <w:tc>
          <w:tcPr>
            <w:tcW w:w="1700" w:type="dxa"/>
          </w:tcPr>
          <w:p w14:paraId="5F56A661" w14:textId="77777777" w:rsidR="00953F6A" w:rsidRPr="00040E29" w:rsidRDefault="00953F6A" w:rsidP="0088214F">
            <w:pPr>
              <w:pStyle w:val="TAL"/>
            </w:pPr>
          </w:p>
        </w:tc>
        <w:tc>
          <w:tcPr>
            <w:tcW w:w="1245" w:type="dxa"/>
          </w:tcPr>
          <w:p w14:paraId="1A39B6A0" w14:textId="77777777" w:rsidR="00953F6A" w:rsidRPr="00040E29" w:rsidRDefault="00953F6A" w:rsidP="0088214F">
            <w:pPr>
              <w:pStyle w:val="TAL"/>
              <w:rPr>
                <w:lang w:eastAsia="zh-CN"/>
              </w:rPr>
            </w:pPr>
          </w:p>
        </w:tc>
      </w:tr>
      <w:tr w:rsidR="00953F6A" w:rsidRPr="00040E29" w14:paraId="1EB91EA2" w14:textId="77777777" w:rsidTr="0088214F">
        <w:tc>
          <w:tcPr>
            <w:tcW w:w="4535" w:type="dxa"/>
          </w:tcPr>
          <w:p w14:paraId="6722F57C" w14:textId="77777777" w:rsidR="00953F6A" w:rsidRPr="00040E29" w:rsidRDefault="00953F6A" w:rsidP="0088214F">
            <w:pPr>
              <w:pStyle w:val="TAL"/>
              <w:rPr>
                <w:lang w:eastAsia="zh-CN"/>
              </w:rPr>
            </w:pPr>
            <w:r w:rsidRPr="00040E29">
              <w:t xml:space="preserve">   setup</w:t>
            </w:r>
          </w:p>
        </w:tc>
        <w:tc>
          <w:tcPr>
            <w:tcW w:w="2267" w:type="dxa"/>
          </w:tcPr>
          <w:p w14:paraId="43307FFF" w14:textId="77777777" w:rsidR="00953F6A" w:rsidRPr="00040E29" w:rsidRDefault="00953F6A" w:rsidP="0088214F">
            <w:pPr>
              <w:pStyle w:val="TAL"/>
            </w:pPr>
            <w:r w:rsidRPr="00040E29">
              <w:t>CFR-</w:t>
            </w:r>
            <w:proofErr w:type="spellStart"/>
            <w:r w:rsidRPr="00040E29">
              <w:t>ConfigMulticast</w:t>
            </w:r>
            <w:proofErr w:type="spellEnd"/>
          </w:p>
        </w:tc>
        <w:tc>
          <w:tcPr>
            <w:tcW w:w="1700" w:type="dxa"/>
          </w:tcPr>
          <w:p w14:paraId="36AB2D55" w14:textId="77777777" w:rsidR="00953F6A" w:rsidRPr="00040E29" w:rsidRDefault="00953F6A" w:rsidP="0088214F">
            <w:pPr>
              <w:pStyle w:val="TAL"/>
            </w:pPr>
            <w:r w:rsidRPr="00040E29">
              <w:t>Table 14.2.1.1.1.3.3-11</w:t>
            </w:r>
          </w:p>
        </w:tc>
        <w:tc>
          <w:tcPr>
            <w:tcW w:w="1245" w:type="dxa"/>
          </w:tcPr>
          <w:p w14:paraId="5FF6EB98" w14:textId="77777777" w:rsidR="00953F6A" w:rsidRPr="00040E29" w:rsidRDefault="00953F6A" w:rsidP="0088214F">
            <w:pPr>
              <w:pStyle w:val="TAL"/>
            </w:pPr>
          </w:p>
        </w:tc>
      </w:tr>
      <w:tr w:rsidR="00953F6A" w:rsidRPr="00040E29" w14:paraId="66D8A8CB" w14:textId="77777777" w:rsidTr="0088214F">
        <w:tc>
          <w:tcPr>
            <w:tcW w:w="4535" w:type="dxa"/>
          </w:tcPr>
          <w:p w14:paraId="3ED8DC5B" w14:textId="77777777" w:rsidR="00953F6A" w:rsidRPr="00040E29" w:rsidRDefault="00953F6A" w:rsidP="0088214F">
            <w:pPr>
              <w:pStyle w:val="TAL"/>
              <w:rPr>
                <w:lang w:eastAsia="zh-CN"/>
              </w:rPr>
            </w:pPr>
            <w:r w:rsidRPr="00040E29">
              <w:t xml:space="preserve">  }</w:t>
            </w:r>
          </w:p>
        </w:tc>
        <w:tc>
          <w:tcPr>
            <w:tcW w:w="2267" w:type="dxa"/>
          </w:tcPr>
          <w:p w14:paraId="208A6F0B" w14:textId="77777777" w:rsidR="00953F6A" w:rsidRPr="00040E29" w:rsidRDefault="00953F6A" w:rsidP="0088214F">
            <w:pPr>
              <w:pStyle w:val="TAL"/>
            </w:pPr>
          </w:p>
        </w:tc>
        <w:tc>
          <w:tcPr>
            <w:tcW w:w="1700" w:type="dxa"/>
          </w:tcPr>
          <w:p w14:paraId="79D2C69E" w14:textId="77777777" w:rsidR="00953F6A" w:rsidRPr="00040E29" w:rsidRDefault="00953F6A" w:rsidP="0088214F">
            <w:pPr>
              <w:pStyle w:val="TAL"/>
            </w:pPr>
          </w:p>
        </w:tc>
        <w:tc>
          <w:tcPr>
            <w:tcW w:w="1245" w:type="dxa"/>
          </w:tcPr>
          <w:p w14:paraId="261AA27F" w14:textId="77777777" w:rsidR="00953F6A" w:rsidRPr="00040E29" w:rsidRDefault="00953F6A" w:rsidP="0088214F">
            <w:pPr>
              <w:pStyle w:val="TAL"/>
            </w:pPr>
          </w:p>
        </w:tc>
      </w:tr>
      <w:tr w:rsidR="00953F6A" w:rsidRPr="00040E29" w14:paraId="15B6AB67" w14:textId="77777777" w:rsidTr="0088214F">
        <w:tc>
          <w:tcPr>
            <w:tcW w:w="4535" w:type="dxa"/>
          </w:tcPr>
          <w:p w14:paraId="20D0589A" w14:textId="77777777" w:rsidR="00953F6A" w:rsidRPr="00040E29" w:rsidRDefault="00953F6A" w:rsidP="0088214F">
            <w:pPr>
              <w:pStyle w:val="TAL"/>
            </w:pPr>
            <w:r w:rsidRPr="00040E29">
              <w:t>}</w:t>
            </w:r>
          </w:p>
        </w:tc>
        <w:tc>
          <w:tcPr>
            <w:tcW w:w="2267" w:type="dxa"/>
          </w:tcPr>
          <w:p w14:paraId="73E3D226" w14:textId="77777777" w:rsidR="00953F6A" w:rsidRPr="00040E29" w:rsidRDefault="00953F6A" w:rsidP="0088214F">
            <w:pPr>
              <w:pStyle w:val="TAL"/>
            </w:pPr>
          </w:p>
        </w:tc>
        <w:tc>
          <w:tcPr>
            <w:tcW w:w="1700" w:type="dxa"/>
          </w:tcPr>
          <w:p w14:paraId="06020394" w14:textId="77777777" w:rsidR="00953F6A" w:rsidRPr="00040E29" w:rsidRDefault="00953F6A" w:rsidP="0088214F">
            <w:pPr>
              <w:pStyle w:val="TAL"/>
            </w:pPr>
          </w:p>
        </w:tc>
        <w:tc>
          <w:tcPr>
            <w:tcW w:w="1245" w:type="dxa"/>
          </w:tcPr>
          <w:p w14:paraId="164FFD57" w14:textId="77777777" w:rsidR="00953F6A" w:rsidRPr="00040E29" w:rsidRDefault="00953F6A" w:rsidP="0088214F">
            <w:pPr>
              <w:pStyle w:val="TAL"/>
            </w:pPr>
          </w:p>
        </w:tc>
      </w:tr>
    </w:tbl>
    <w:p w14:paraId="1BDA5C1F" w14:textId="77777777" w:rsidR="00953F6A" w:rsidRPr="00040E29" w:rsidRDefault="00953F6A" w:rsidP="00953F6A"/>
    <w:p w14:paraId="230CD29A" w14:textId="63E6BF01" w:rsidR="00953F6A" w:rsidRPr="00040E29" w:rsidRDefault="00953F6A" w:rsidP="00953F6A">
      <w:pPr>
        <w:pStyle w:val="TH"/>
        <w:rPr>
          <w:i/>
          <w:iCs/>
        </w:rPr>
      </w:pPr>
      <w:r w:rsidRPr="00040E29">
        <w:lastRenderedPageBreak/>
        <w:t xml:space="preserve">Table 14.2.1.1.1.3.3-11: </w:t>
      </w:r>
      <w:r w:rsidRPr="00040E29">
        <w:rPr>
          <w:i/>
          <w:iCs/>
        </w:rPr>
        <w:t>CFR-</w:t>
      </w:r>
      <w:proofErr w:type="spellStart"/>
      <w:r w:rsidRPr="00040E29">
        <w:rPr>
          <w:i/>
          <w:iCs/>
        </w:rPr>
        <w:t>ConfigMulticast</w:t>
      </w:r>
      <w:proofErr w:type="spellEnd"/>
      <w:r w:rsidRPr="00040E29">
        <w:rPr>
          <w:i/>
        </w:rPr>
        <w:t xml:space="preserve"> </w:t>
      </w:r>
      <w:r w:rsidRPr="00040E29">
        <w:t>(Table 14.2.1.1.1.3.3-</w:t>
      </w:r>
      <w:r w:rsidR="00BC4CEB" w:rsidRPr="00040E29">
        <w:t>10</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53F6A" w:rsidRPr="00040E29" w14:paraId="7300140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3DF82068" w14:textId="77777777" w:rsidR="00953F6A" w:rsidRPr="00040E29" w:rsidRDefault="00953F6A" w:rsidP="0088214F">
            <w:pPr>
              <w:pStyle w:val="TAH"/>
              <w:jc w:val="left"/>
              <w:rPr>
                <w:b w:val="0"/>
              </w:rPr>
            </w:pPr>
            <w:r w:rsidRPr="00040E29">
              <w:rPr>
                <w:b w:val="0"/>
              </w:rPr>
              <w:t>Derivation Path: TS 38.508-1 [4], Table 4.6.3-23AA</w:t>
            </w:r>
          </w:p>
        </w:tc>
      </w:tr>
      <w:tr w:rsidR="00953F6A" w:rsidRPr="00040E29" w14:paraId="0FD2EA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50DB0CD" w14:textId="77777777" w:rsidR="00953F6A" w:rsidRPr="00040E29" w:rsidRDefault="00953F6A" w:rsidP="0088214F">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9449B56" w14:textId="77777777" w:rsidR="00953F6A" w:rsidRPr="00040E29" w:rsidRDefault="00953F6A" w:rsidP="0088214F">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38081D8A" w14:textId="77777777" w:rsidR="00953F6A" w:rsidRPr="00040E29" w:rsidRDefault="00953F6A" w:rsidP="0088214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A62152B" w14:textId="77777777" w:rsidR="00953F6A" w:rsidRPr="00040E29" w:rsidRDefault="00953F6A" w:rsidP="0088214F">
            <w:pPr>
              <w:pStyle w:val="TAH"/>
            </w:pPr>
            <w:r w:rsidRPr="00040E29">
              <w:t>Condition</w:t>
            </w:r>
          </w:p>
        </w:tc>
      </w:tr>
      <w:tr w:rsidR="00953F6A" w:rsidRPr="00040E29" w14:paraId="27180937"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989DF42" w14:textId="77777777" w:rsidR="00953F6A" w:rsidRPr="00040E29" w:rsidRDefault="00953F6A" w:rsidP="0088214F">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2946A3D2" w14:textId="77777777" w:rsidR="00953F6A" w:rsidRPr="00040E29"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60775A6" w14:textId="77777777" w:rsidR="00953F6A" w:rsidRPr="00040E29"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7392A49" w14:textId="77777777" w:rsidR="00953F6A" w:rsidRPr="00040E29" w:rsidRDefault="00953F6A" w:rsidP="0088214F">
            <w:pPr>
              <w:pStyle w:val="TAL"/>
            </w:pPr>
          </w:p>
        </w:tc>
      </w:tr>
      <w:tr w:rsidR="00953F6A" w:rsidRPr="00040E29" w14:paraId="1973FC1C" w14:textId="77777777" w:rsidTr="0088214F">
        <w:tc>
          <w:tcPr>
            <w:tcW w:w="4536" w:type="dxa"/>
            <w:tcBorders>
              <w:top w:val="single" w:sz="4" w:space="0" w:color="auto"/>
              <w:left w:val="single" w:sz="4" w:space="0" w:color="auto"/>
              <w:bottom w:val="single" w:sz="4" w:space="0" w:color="auto"/>
              <w:right w:val="single" w:sz="4" w:space="0" w:color="auto"/>
            </w:tcBorders>
          </w:tcPr>
          <w:p w14:paraId="60263C86" w14:textId="77777777" w:rsidR="00953F6A" w:rsidRPr="00040E29" w:rsidRDefault="00953F6A" w:rsidP="0088214F">
            <w:pPr>
              <w:pStyle w:val="TAL"/>
            </w:pPr>
            <w:r w:rsidRPr="00040E29">
              <w:t xml:space="preserve">  locationAndBandwidthMulticast-r17</w:t>
            </w:r>
          </w:p>
        </w:tc>
        <w:tc>
          <w:tcPr>
            <w:tcW w:w="2268" w:type="dxa"/>
            <w:tcBorders>
              <w:top w:val="single" w:sz="4" w:space="0" w:color="auto"/>
              <w:left w:val="single" w:sz="4" w:space="0" w:color="auto"/>
              <w:bottom w:val="single" w:sz="4" w:space="0" w:color="auto"/>
              <w:right w:val="single" w:sz="4" w:space="0" w:color="auto"/>
            </w:tcBorders>
          </w:tcPr>
          <w:p w14:paraId="35ECCDB4" w14:textId="77777777" w:rsidR="00953F6A" w:rsidRPr="00040E29" w:rsidRDefault="00953F6A" w:rsidP="0088214F">
            <w:pPr>
              <w:pStyle w:val="TAL"/>
              <w:rPr>
                <w:lang w:eastAsia="zh-CN"/>
              </w:rPr>
            </w:pPr>
            <w:r w:rsidRPr="00040E29">
              <w:rPr>
                <w:lang w:eastAsia="zh-CN"/>
              </w:rPr>
              <w:t>Same as coreset 0</w:t>
            </w:r>
          </w:p>
        </w:tc>
        <w:tc>
          <w:tcPr>
            <w:tcW w:w="1701" w:type="dxa"/>
            <w:tcBorders>
              <w:top w:val="single" w:sz="4" w:space="0" w:color="auto"/>
              <w:left w:val="single" w:sz="4" w:space="0" w:color="auto"/>
              <w:bottom w:val="single" w:sz="4" w:space="0" w:color="auto"/>
              <w:right w:val="single" w:sz="4" w:space="0" w:color="auto"/>
            </w:tcBorders>
          </w:tcPr>
          <w:p w14:paraId="589C30E1" w14:textId="77777777" w:rsidR="00953F6A" w:rsidRPr="00040E29" w:rsidRDefault="00953F6A" w:rsidP="0088214F">
            <w:pPr>
              <w:pStyle w:val="TAL"/>
              <w:rPr>
                <w:lang w:eastAsia="zh-CN"/>
              </w:rPr>
            </w:pPr>
            <w:r w:rsidRPr="00040E29">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7B0C144E" w14:textId="77777777" w:rsidR="00953F6A" w:rsidRPr="00040E29" w:rsidRDefault="00953F6A" w:rsidP="0088214F">
            <w:pPr>
              <w:pStyle w:val="TAL"/>
            </w:pPr>
          </w:p>
        </w:tc>
      </w:tr>
      <w:tr w:rsidR="00BB7A0B" w:rsidRPr="00040E29" w14:paraId="48211149" w14:textId="77777777" w:rsidTr="0088214F">
        <w:tc>
          <w:tcPr>
            <w:tcW w:w="4536" w:type="dxa"/>
            <w:tcBorders>
              <w:top w:val="single" w:sz="4" w:space="0" w:color="auto"/>
              <w:left w:val="single" w:sz="4" w:space="0" w:color="auto"/>
              <w:bottom w:val="single" w:sz="4" w:space="0" w:color="auto"/>
              <w:right w:val="single" w:sz="4" w:space="0" w:color="auto"/>
            </w:tcBorders>
          </w:tcPr>
          <w:p w14:paraId="2E95ED1A" w14:textId="69C9117C" w:rsidR="00BB7A0B" w:rsidRPr="00040E29" w:rsidRDefault="00BB7A0B" w:rsidP="00BB7A0B">
            <w:pPr>
              <w:pStyle w:val="TAL"/>
            </w:pPr>
            <w:r w:rsidRPr="00040E29">
              <w:t>pdcch-ConfigMulticast-r17</w:t>
            </w:r>
          </w:p>
        </w:tc>
        <w:tc>
          <w:tcPr>
            <w:tcW w:w="2268" w:type="dxa"/>
            <w:tcBorders>
              <w:top w:val="single" w:sz="4" w:space="0" w:color="auto"/>
              <w:left w:val="single" w:sz="4" w:space="0" w:color="auto"/>
              <w:bottom w:val="single" w:sz="4" w:space="0" w:color="auto"/>
              <w:right w:val="single" w:sz="4" w:space="0" w:color="auto"/>
            </w:tcBorders>
          </w:tcPr>
          <w:p w14:paraId="48B5D9DC" w14:textId="61B0ABEB" w:rsidR="00BB7A0B" w:rsidRPr="00040E29" w:rsidRDefault="00BB7A0B" w:rsidP="00BB7A0B">
            <w:pPr>
              <w:pStyle w:val="TAL"/>
              <w:rPr>
                <w:lang w:eastAsia="zh-CN"/>
              </w:rPr>
            </w:pPr>
            <w:r w:rsidRPr="00040E29">
              <w:rPr>
                <w:iCs/>
              </w:rPr>
              <w:t>PDCCH-Config</w:t>
            </w:r>
          </w:p>
        </w:tc>
        <w:tc>
          <w:tcPr>
            <w:tcW w:w="1701" w:type="dxa"/>
            <w:tcBorders>
              <w:top w:val="single" w:sz="4" w:space="0" w:color="auto"/>
              <w:left w:val="single" w:sz="4" w:space="0" w:color="auto"/>
              <w:bottom w:val="single" w:sz="4" w:space="0" w:color="auto"/>
              <w:right w:val="single" w:sz="4" w:space="0" w:color="auto"/>
            </w:tcBorders>
          </w:tcPr>
          <w:p w14:paraId="0373977B" w14:textId="51C04976" w:rsidR="00BB7A0B" w:rsidRPr="00040E29" w:rsidRDefault="00BB7A0B" w:rsidP="00BB7A0B">
            <w:pPr>
              <w:pStyle w:val="TAL"/>
              <w:rPr>
                <w:lang w:eastAsia="zh-CN"/>
              </w:rPr>
            </w:pPr>
            <w:r w:rsidRPr="00040E29">
              <w:t>Table 14.2.1.1.2.3.3-</w:t>
            </w:r>
            <w:r>
              <w:t>12</w:t>
            </w:r>
          </w:p>
        </w:tc>
        <w:tc>
          <w:tcPr>
            <w:tcW w:w="1245" w:type="dxa"/>
            <w:tcBorders>
              <w:top w:val="single" w:sz="4" w:space="0" w:color="auto"/>
              <w:left w:val="single" w:sz="4" w:space="0" w:color="auto"/>
              <w:bottom w:val="single" w:sz="4" w:space="0" w:color="auto"/>
              <w:right w:val="single" w:sz="4" w:space="0" w:color="auto"/>
            </w:tcBorders>
          </w:tcPr>
          <w:p w14:paraId="0486F2E6" w14:textId="77777777" w:rsidR="00BB7A0B" w:rsidRPr="00040E29" w:rsidRDefault="00BB7A0B" w:rsidP="00BB7A0B">
            <w:pPr>
              <w:pStyle w:val="TAL"/>
            </w:pPr>
          </w:p>
        </w:tc>
      </w:tr>
      <w:tr w:rsidR="00953F6A" w:rsidRPr="00040E29" w14:paraId="656F16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19B76BF" w14:textId="77777777" w:rsidR="00953F6A" w:rsidRPr="00040E29" w:rsidRDefault="00953F6A" w:rsidP="0088214F">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1427362F" w14:textId="77777777" w:rsidR="00953F6A" w:rsidRPr="00040E29"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F5676C6" w14:textId="77777777" w:rsidR="00953F6A" w:rsidRPr="00040E29"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731771A1" w14:textId="77777777" w:rsidR="00953F6A" w:rsidRPr="00040E29" w:rsidRDefault="00953F6A" w:rsidP="0088214F">
            <w:pPr>
              <w:pStyle w:val="TAL"/>
            </w:pPr>
          </w:p>
        </w:tc>
      </w:tr>
      <w:tr w:rsidR="00953F6A" w:rsidRPr="00040E29" w14:paraId="351BEBD5"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71B7D965" w14:textId="77777777" w:rsidR="00953F6A" w:rsidRPr="00040E29" w:rsidRDefault="00953F6A" w:rsidP="0088214F">
            <w:pPr>
              <w:pStyle w:val="TAN"/>
            </w:pPr>
            <w:r w:rsidRPr="00040E29">
              <w:t>Note 1:</w:t>
            </w:r>
            <w:r w:rsidRPr="00040E29">
              <w:tab/>
              <w:t xml:space="preserve">The value for </w:t>
            </w:r>
            <w:proofErr w:type="spellStart"/>
            <w:r w:rsidRPr="00040E29">
              <w:rPr>
                <w:i/>
              </w:rPr>
              <w:t>locationAndBandwidth</w:t>
            </w:r>
            <w:proofErr w:type="spellEnd"/>
            <w:r w:rsidRPr="00040E29">
              <w:t xml:space="preserve"> parameter is calculated as the RIV value in accordance to TS 38.214 [21] with </w:t>
            </w:r>
            <w:r w:rsidRPr="00040E29">
              <w:rPr>
                <w:position w:val="-10"/>
              </w:rPr>
              <w:object w:dxaOrig="540" w:dyaOrig="340" w14:anchorId="78927938">
                <v:shape id="_x0000_i1111" type="#_x0000_t75" style="width:30pt;height:12pt" o:ole="">
                  <v:imagedata r:id="rId101" o:title=""/>
                </v:shape>
                <o:OLEObject Type="Embed" ProgID="Equation.3" ShapeID="_x0000_i1111" DrawAspect="Content" ObjectID="_1773387636" r:id="rId102"/>
              </w:object>
            </w:r>
            <w:r w:rsidRPr="00040E29">
              <w:t xml:space="preserve">= 275, </w:t>
            </w:r>
            <w:r w:rsidRPr="00040E29">
              <w:rPr>
                <w:position w:val="-10"/>
              </w:rPr>
              <w:object w:dxaOrig="600" w:dyaOrig="300" w14:anchorId="2641605E">
                <v:shape id="_x0000_i1112" type="#_x0000_t75" style="width:30pt;height:12pt" o:ole="">
                  <v:imagedata r:id="rId103" o:title=""/>
                </v:shape>
                <o:OLEObject Type="Embed" ProgID="Equation.3" ShapeID="_x0000_i1112" DrawAspect="Content" ObjectID="_1773387637" r:id="rId104"/>
              </w:object>
            </w:r>
            <w:r w:rsidRPr="00040E29">
              <w:t xml:space="preserve">= Offset Carrier CORESET#0 [RBs] in the TS 38.508-1 [4], 6.2.3.1 and </w:t>
            </w:r>
            <w:r w:rsidRPr="00040E29">
              <w:rPr>
                <w:position w:val="-10"/>
              </w:rPr>
              <w:object w:dxaOrig="440" w:dyaOrig="300" w14:anchorId="351AB5EA">
                <v:shape id="_x0000_i1113" type="#_x0000_t75" style="width:24pt;height:12pt" o:ole="">
                  <v:imagedata r:id="rId105" o:title=""/>
                </v:shape>
                <o:OLEObject Type="Embed" ProgID="Equation.3" ShapeID="_x0000_i1113" DrawAspect="Content" ObjectID="_1773387638" r:id="rId106"/>
              </w:object>
            </w:r>
            <w:r w:rsidRPr="00040E29">
              <w:t>= the length of the CORESET#0 for each test band.</w:t>
            </w:r>
          </w:p>
        </w:tc>
      </w:tr>
    </w:tbl>
    <w:p w14:paraId="4AE3D076" w14:textId="6CC486B2" w:rsidR="00953F6A" w:rsidRPr="00040E29" w:rsidRDefault="00953F6A" w:rsidP="009D4432"/>
    <w:p w14:paraId="07DCFC68" w14:textId="17876BA9" w:rsidR="00BB7A0B" w:rsidRPr="00040E29" w:rsidRDefault="00BB7A0B" w:rsidP="00BB7A0B">
      <w:pPr>
        <w:pStyle w:val="TH"/>
        <w:rPr>
          <w:i/>
        </w:rPr>
      </w:pPr>
      <w:r w:rsidRPr="00040E29">
        <w:t>Table 14.2.1.1.</w:t>
      </w:r>
      <w:r>
        <w:t>1</w:t>
      </w:r>
      <w:r w:rsidRPr="00040E29">
        <w:t>.3.3-</w:t>
      </w:r>
      <w:r>
        <w:t>12</w:t>
      </w:r>
      <w:r w:rsidRPr="00040E29">
        <w:t xml:space="preserve">: </w:t>
      </w:r>
      <w:r w:rsidRPr="00040E29">
        <w:rPr>
          <w:i/>
        </w:rPr>
        <w:t>PDCCH-Config</w:t>
      </w:r>
      <w:r w:rsidRPr="00040E29">
        <w:t xml:space="preserve"> (Table 14.2.1.1.</w:t>
      </w:r>
      <w:r>
        <w:t>1</w:t>
      </w:r>
      <w:r w:rsidRPr="00040E29">
        <w:t>.3.3-</w:t>
      </w:r>
      <w: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B7A0B" w:rsidRPr="00040E29" w14:paraId="7B5FB210" w14:textId="77777777" w:rsidTr="008429DD">
        <w:tc>
          <w:tcPr>
            <w:tcW w:w="9747" w:type="dxa"/>
            <w:gridSpan w:val="4"/>
          </w:tcPr>
          <w:p w14:paraId="43CBC55F" w14:textId="77777777" w:rsidR="00BB7A0B" w:rsidRPr="00040E29" w:rsidRDefault="00BB7A0B" w:rsidP="008429DD">
            <w:pPr>
              <w:pStyle w:val="TAH"/>
              <w:jc w:val="left"/>
              <w:rPr>
                <w:b w:val="0"/>
              </w:rPr>
            </w:pPr>
            <w:r w:rsidRPr="00040E29">
              <w:rPr>
                <w:b w:val="0"/>
              </w:rPr>
              <w:t>Derivation Path: TS 38.508-1 [4],  Table 4.6.3-95, condition MSS</w:t>
            </w:r>
          </w:p>
        </w:tc>
      </w:tr>
      <w:tr w:rsidR="00BB7A0B" w:rsidRPr="00040E29" w14:paraId="6167AB39" w14:textId="77777777" w:rsidTr="008429DD">
        <w:tc>
          <w:tcPr>
            <w:tcW w:w="4535" w:type="dxa"/>
          </w:tcPr>
          <w:p w14:paraId="213F06E0" w14:textId="77777777" w:rsidR="00BB7A0B" w:rsidRPr="00040E29" w:rsidRDefault="00BB7A0B" w:rsidP="008429DD">
            <w:pPr>
              <w:pStyle w:val="TAH"/>
            </w:pPr>
            <w:r w:rsidRPr="00040E29">
              <w:t>Information Element</w:t>
            </w:r>
          </w:p>
        </w:tc>
        <w:tc>
          <w:tcPr>
            <w:tcW w:w="2267" w:type="dxa"/>
          </w:tcPr>
          <w:p w14:paraId="09F78AFB" w14:textId="77777777" w:rsidR="00BB7A0B" w:rsidRPr="00040E29" w:rsidRDefault="00BB7A0B" w:rsidP="008429DD">
            <w:pPr>
              <w:pStyle w:val="TAH"/>
            </w:pPr>
            <w:r w:rsidRPr="00040E29">
              <w:t>Value/remark</w:t>
            </w:r>
          </w:p>
        </w:tc>
        <w:tc>
          <w:tcPr>
            <w:tcW w:w="1700" w:type="dxa"/>
          </w:tcPr>
          <w:p w14:paraId="789B7D39" w14:textId="77777777" w:rsidR="00BB7A0B" w:rsidRPr="00040E29" w:rsidRDefault="00BB7A0B" w:rsidP="008429DD">
            <w:pPr>
              <w:pStyle w:val="TAH"/>
            </w:pPr>
            <w:r w:rsidRPr="00040E29">
              <w:t>Comment</w:t>
            </w:r>
          </w:p>
        </w:tc>
        <w:tc>
          <w:tcPr>
            <w:tcW w:w="1245" w:type="dxa"/>
          </w:tcPr>
          <w:p w14:paraId="001FDCD6" w14:textId="77777777" w:rsidR="00BB7A0B" w:rsidRPr="00040E29" w:rsidRDefault="00BB7A0B" w:rsidP="008429DD">
            <w:pPr>
              <w:pStyle w:val="TAH"/>
            </w:pPr>
            <w:r w:rsidRPr="00040E29">
              <w:t>Condition</w:t>
            </w:r>
          </w:p>
        </w:tc>
      </w:tr>
      <w:tr w:rsidR="00BB7A0B" w:rsidRPr="00040E29" w14:paraId="35D76457" w14:textId="77777777" w:rsidTr="008429DD">
        <w:tc>
          <w:tcPr>
            <w:tcW w:w="4535" w:type="dxa"/>
          </w:tcPr>
          <w:p w14:paraId="61208D5D" w14:textId="77777777" w:rsidR="00BB7A0B" w:rsidRPr="00040E29" w:rsidRDefault="00BB7A0B" w:rsidP="008429DD">
            <w:pPr>
              <w:pStyle w:val="TAL"/>
            </w:pPr>
            <w:r w:rsidRPr="00040E29">
              <w:t xml:space="preserve">PDCCH-Config ::= </w:t>
            </w:r>
            <w:r w:rsidRPr="00040E29">
              <w:rPr>
                <w:snapToGrid w:val="0"/>
              </w:rPr>
              <w:t xml:space="preserve">SEQUENCE </w:t>
            </w:r>
            <w:r w:rsidRPr="00040E29">
              <w:t>{</w:t>
            </w:r>
          </w:p>
        </w:tc>
        <w:tc>
          <w:tcPr>
            <w:tcW w:w="2267" w:type="dxa"/>
          </w:tcPr>
          <w:p w14:paraId="38DC00FA" w14:textId="77777777" w:rsidR="00BB7A0B" w:rsidRPr="00040E29" w:rsidRDefault="00BB7A0B" w:rsidP="008429DD">
            <w:pPr>
              <w:pStyle w:val="TAL"/>
            </w:pPr>
          </w:p>
        </w:tc>
        <w:tc>
          <w:tcPr>
            <w:tcW w:w="1700" w:type="dxa"/>
          </w:tcPr>
          <w:p w14:paraId="6B1E48A4" w14:textId="77777777" w:rsidR="00BB7A0B" w:rsidRPr="00040E29" w:rsidRDefault="00BB7A0B" w:rsidP="008429DD">
            <w:pPr>
              <w:pStyle w:val="TAL"/>
            </w:pPr>
          </w:p>
        </w:tc>
        <w:tc>
          <w:tcPr>
            <w:tcW w:w="1245" w:type="dxa"/>
          </w:tcPr>
          <w:p w14:paraId="03D5A2E9" w14:textId="77777777" w:rsidR="00BB7A0B" w:rsidRPr="00040E29" w:rsidRDefault="00BB7A0B" w:rsidP="008429DD">
            <w:pPr>
              <w:pStyle w:val="TAL"/>
            </w:pPr>
          </w:p>
        </w:tc>
      </w:tr>
      <w:tr w:rsidR="00BB7A0B" w:rsidRPr="00040E29" w14:paraId="4CA9EE67" w14:textId="77777777" w:rsidTr="008429DD">
        <w:tc>
          <w:tcPr>
            <w:tcW w:w="4535" w:type="dxa"/>
          </w:tcPr>
          <w:p w14:paraId="23313114" w14:textId="77777777" w:rsidR="00BB7A0B" w:rsidRPr="00040E29" w:rsidRDefault="00BB7A0B" w:rsidP="008429DD">
            <w:pPr>
              <w:pStyle w:val="TAL"/>
            </w:pPr>
            <w:r w:rsidRPr="00040E29">
              <w:t xml:space="preserve">  </w:t>
            </w:r>
            <w:proofErr w:type="spellStart"/>
            <w:r w:rsidRPr="00040E29">
              <w:t>searchSpacesToAddModList</w:t>
            </w:r>
            <w:proofErr w:type="spellEnd"/>
            <w:r w:rsidRPr="00040E29">
              <w:t xml:space="preserve"> SEQUENCE(SIZE (1..10)) OF </w:t>
            </w:r>
            <w:proofErr w:type="spellStart"/>
            <w:r w:rsidRPr="00040E29">
              <w:t>SearchSpace</w:t>
            </w:r>
            <w:proofErr w:type="spellEnd"/>
            <w:r w:rsidRPr="00040E29">
              <w:t xml:space="preserve"> {</w:t>
            </w:r>
          </w:p>
        </w:tc>
        <w:tc>
          <w:tcPr>
            <w:tcW w:w="2267" w:type="dxa"/>
          </w:tcPr>
          <w:p w14:paraId="31348D14" w14:textId="77777777" w:rsidR="00BB7A0B" w:rsidRPr="00040E29" w:rsidRDefault="00BB7A0B" w:rsidP="008429DD">
            <w:pPr>
              <w:pStyle w:val="TAL"/>
            </w:pPr>
            <w:r w:rsidRPr="00040E29">
              <w:t>1 entry</w:t>
            </w:r>
          </w:p>
        </w:tc>
        <w:tc>
          <w:tcPr>
            <w:tcW w:w="1700" w:type="dxa"/>
          </w:tcPr>
          <w:p w14:paraId="481516AD" w14:textId="77777777" w:rsidR="00BB7A0B" w:rsidRPr="00040E29" w:rsidRDefault="00BB7A0B" w:rsidP="008429DD">
            <w:pPr>
              <w:pStyle w:val="TAL"/>
            </w:pPr>
          </w:p>
        </w:tc>
        <w:tc>
          <w:tcPr>
            <w:tcW w:w="1245" w:type="dxa"/>
          </w:tcPr>
          <w:p w14:paraId="6C13BF97" w14:textId="77777777" w:rsidR="00BB7A0B" w:rsidRPr="00040E29" w:rsidRDefault="00BB7A0B" w:rsidP="008429DD">
            <w:pPr>
              <w:pStyle w:val="TAL"/>
            </w:pPr>
          </w:p>
        </w:tc>
      </w:tr>
      <w:tr w:rsidR="00BB7A0B" w:rsidRPr="00040E29" w14:paraId="79E436E2" w14:textId="77777777" w:rsidTr="008429DD">
        <w:tc>
          <w:tcPr>
            <w:tcW w:w="4535" w:type="dxa"/>
            <w:tcBorders>
              <w:bottom w:val="nil"/>
            </w:tcBorders>
          </w:tcPr>
          <w:p w14:paraId="2E2BCAA6" w14:textId="77777777" w:rsidR="00BB7A0B" w:rsidRPr="00040E29" w:rsidRDefault="00BB7A0B" w:rsidP="008429DD">
            <w:pPr>
              <w:pStyle w:val="TAL"/>
            </w:pPr>
            <w:r w:rsidRPr="00040E29">
              <w:t xml:space="preserve">    </w:t>
            </w:r>
            <w:proofErr w:type="spellStart"/>
            <w:r w:rsidRPr="00040E29">
              <w:t>SearchSpace</w:t>
            </w:r>
            <w:proofErr w:type="spellEnd"/>
            <w:r w:rsidRPr="00040E29">
              <w:t>[1]</w:t>
            </w:r>
          </w:p>
        </w:tc>
        <w:tc>
          <w:tcPr>
            <w:tcW w:w="2267" w:type="dxa"/>
          </w:tcPr>
          <w:p w14:paraId="610A04FD" w14:textId="77777777" w:rsidR="00BB7A0B" w:rsidRPr="00040E29" w:rsidRDefault="00BB7A0B" w:rsidP="008429DD">
            <w:pPr>
              <w:pStyle w:val="TAL"/>
            </w:pPr>
            <w:proofErr w:type="spellStart"/>
            <w:r w:rsidRPr="00040E29">
              <w:t>SearchSpace</w:t>
            </w:r>
            <w:proofErr w:type="spellEnd"/>
          </w:p>
        </w:tc>
        <w:tc>
          <w:tcPr>
            <w:tcW w:w="1700" w:type="dxa"/>
          </w:tcPr>
          <w:p w14:paraId="586E5113" w14:textId="77777777" w:rsidR="00BB7A0B" w:rsidRPr="00040E29" w:rsidRDefault="00BB7A0B" w:rsidP="008429DD">
            <w:pPr>
              <w:pStyle w:val="TAL"/>
            </w:pPr>
            <w:r w:rsidRPr="00040E29">
              <w:t>entry 1</w:t>
            </w:r>
          </w:p>
          <w:p w14:paraId="1B2926B6" w14:textId="77777777" w:rsidR="00BB7A0B" w:rsidRPr="00040E29" w:rsidRDefault="00BB7A0B" w:rsidP="008429DD">
            <w:pPr>
              <w:pStyle w:val="TAL"/>
            </w:pPr>
            <w:r w:rsidRPr="00040E29">
              <w:t>Table 14.2.1.1.</w:t>
            </w:r>
            <w:r>
              <w:t>1</w:t>
            </w:r>
            <w:r w:rsidRPr="00040E29">
              <w:t>.3.3-1</w:t>
            </w:r>
            <w:r>
              <w:t>3</w:t>
            </w:r>
          </w:p>
        </w:tc>
        <w:tc>
          <w:tcPr>
            <w:tcW w:w="1245" w:type="dxa"/>
          </w:tcPr>
          <w:p w14:paraId="14BEE1AC" w14:textId="77777777" w:rsidR="00BB7A0B" w:rsidRPr="00040E29" w:rsidRDefault="00BB7A0B" w:rsidP="008429DD">
            <w:pPr>
              <w:pStyle w:val="TAL"/>
            </w:pPr>
          </w:p>
        </w:tc>
      </w:tr>
      <w:tr w:rsidR="00BB7A0B" w:rsidRPr="00040E29" w14:paraId="5A198C0B" w14:textId="77777777" w:rsidTr="008429DD">
        <w:tc>
          <w:tcPr>
            <w:tcW w:w="4535" w:type="dxa"/>
          </w:tcPr>
          <w:p w14:paraId="431A6D2B" w14:textId="77777777" w:rsidR="00BB7A0B" w:rsidRPr="00040E29" w:rsidRDefault="00BB7A0B" w:rsidP="008429DD">
            <w:pPr>
              <w:pStyle w:val="TAL"/>
            </w:pPr>
            <w:r w:rsidRPr="00040E29">
              <w:t xml:space="preserve">  }</w:t>
            </w:r>
          </w:p>
        </w:tc>
        <w:tc>
          <w:tcPr>
            <w:tcW w:w="2267" w:type="dxa"/>
          </w:tcPr>
          <w:p w14:paraId="67DAE834" w14:textId="77777777" w:rsidR="00BB7A0B" w:rsidRPr="00040E29" w:rsidRDefault="00BB7A0B" w:rsidP="008429DD">
            <w:pPr>
              <w:pStyle w:val="TAL"/>
            </w:pPr>
          </w:p>
        </w:tc>
        <w:tc>
          <w:tcPr>
            <w:tcW w:w="1700" w:type="dxa"/>
          </w:tcPr>
          <w:p w14:paraId="540B0E12" w14:textId="77777777" w:rsidR="00BB7A0B" w:rsidRPr="00040E29" w:rsidRDefault="00BB7A0B" w:rsidP="008429DD">
            <w:pPr>
              <w:pStyle w:val="TAL"/>
            </w:pPr>
          </w:p>
        </w:tc>
        <w:tc>
          <w:tcPr>
            <w:tcW w:w="1245" w:type="dxa"/>
          </w:tcPr>
          <w:p w14:paraId="4727BA0E" w14:textId="77777777" w:rsidR="00BB7A0B" w:rsidRPr="00040E29" w:rsidRDefault="00BB7A0B" w:rsidP="008429DD">
            <w:pPr>
              <w:pStyle w:val="TAL"/>
            </w:pPr>
          </w:p>
        </w:tc>
      </w:tr>
      <w:tr w:rsidR="00BB7A0B" w:rsidRPr="00040E29" w14:paraId="68A2E4AD" w14:textId="77777777" w:rsidTr="008429DD">
        <w:tc>
          <w:tcPr>
            <w:tcW w:w="4535" w:type="dxa"/>
          </w:tcPr>
          <w:p w14:paraId="211E5D7C" w14:textId="77777777" w:rsidR="00BB7A0B" w:rsidRPr="00040E29" w:rsidRDefault="00BB7A0B" w:rsidP="008429DD">
            <w:pPr>
              <w:pStyle w:val="TAL"/>
            </w:pPr>
            <w:r w:rsidRPr="00040E29">
              <w:t>}</w:t>
            </w:r>
          </w:p>
        </w:tc>
        <w:tc>
          <w:tcPr>
            <w:tcW w:w="2267" w:type="dxa"/>
          </w:tcPr>
          <w:p w14:paraId="24F52F92" w14:textId="77777777" w:rsidR="00BB7A0B" w:rsidRPr="00040E29" w:rsidRDefault="00BB7A0B" w:rsidP="008429DD">
            <w:pPr>
              <w:pStyle w:val="TAL"/>
            </w:pPr>
          </w:p>
        </w:tc>
        <w:tc>
          <w:tcPr>
            <w:tcW w:w="1700" w:type="dxa"/>
          </w:tcPr>
          <w:p w14:paraId="6D2EBF7D" w14:textId="77777777" w:rsidR="00BB7A0B" w:rsidRPr="00040E29" w:rsidRDefault="00BB7A0B" w:rsidP="008429DD">
            <w:pPr>
              <w:pStyle w:val="TAL"/>
            </w:pPr>
          </w:p>
        </w:tc>
        <w:tc>
          <w:tcPr>
            <w:tcW w:w="1245" w:type="dxa"/>
          </w:tcPr>
          <w:p w14:paraId="35751B3E" w14:textId="77777777" w:rsidR="00BB7A0B" w:rsidRPr="00040E29" w:rsidRDefault="00BB7A0B" w:rsidP="008429DD">
            <w:pPr>
              <w:pStyle w:val="TAL"/>
            </w:pPr>
          </w:p>
        </w:tc>
      </w:tr>
    </w:tbl>
    <w:p w14:paraId="4C2BA1CE" w14:textId="77777777" w:rsidR="00BB7A0B" w:rsidRPr="00040E29" w:rsidRDefault="00BB7A0B" w:rsidP="00BB7A0B"/>
    <w:p w14:paraId="40EB3753" w14:textId="77777777" w:rsidR="00BB7A0B" w:rsidRPr="00040E29" w:rsidRDefault="00BB7A0B" w:rsidP="00BB7A0B">
      <w:pPr>
        <w:pStyle w:val="TH"/>
        <w:rPr>
          <w:i/>
          <w:iCs/>
        </w:rPr>
      </w:pPr>
      <w:r w:rsidRPr="00040E29">
        <w:t>Table 14.2.1.1.</w:t>
      </w:r>
      <w:r>
        <w:t>1</w:t>
      </w:r>
      <w:r w:rsidRPr="00040E29">
        <w:t>.3.3-1</w:t>
      </w:r>
      <w:r>
        <w:t>3</w:t>
      </w:r>
      <w:r w:rsidRPr="00040E29">
        <w:t xml:space="preserve">: </w:t>
      </w:r>
      <w:proofErr w:type="spellStart"/>
      <w:r w:rsidRPr="00040E29">
        <w:rPr>
          <w:i/>
          <w:iCs/>
        </w:rPr>
        <w:t>SearchSpace</w:t>
      </w:r>
      <w:proofErr w:type="spellEnd"/>
      <w:r w:rsidRPr="00040E29">
        <w:rPr>
          <w:i/>
          <w:iCs/>
        </w:rPr>
        <w:t xml:space="preserve"> </w:t>
      </w:r>
      <w:r w:rsidRPr="00040E29">
        <w:rPr>
          <w:iCs/>
        </w:rPr>
        <w:t>(</w:t>
      </w:r>
      <w:r w:rsidRPr="00040E29">
        <w:t>Table 14.2.1.1.</w:t>
      </w:r>
      <w:r>
        <w:t>1.</w:t>
      </w:r>
      <w:r w:rsidRPr="00040E29">
        <w:t>3.3-</w:t>
      </w:r>
      <w:r>
        <w:t>12</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B7A0B" w:rsidRPr="00040E29" w14:paraId="5C42844D" w14:textId="77777777" w:rsidTr="008429DD">
        <w:tc>
          <w:tcPr>
            <w:tcW w:w="9747" w:type="dxa"/>
            <w:gridSpan w:val="4"/>
          </w:tcPr>
          <w:p w14:paraId="1AB63CAD" w14:textId="77777777" w:rsidR="00BB7A0B" w:rsidRPr="00040E29" w:rsidRDefault="00BB7A0B" w:rsidP="008429DD">
            <w:pPr>
              <w:pStyle w:val="TAH"/>
              <w:jc w:val="left"/>
              <w:rPr>
                <w:b w:val="0"/>
              </w:rPr>
            </w:pPr>
            <w:r w:rsidRPr="00040E29">
              <w:rPr>
                <w:b w:val="0"/>
              </w:rPr>
              <w:t>Derivation Path: TS 38.508-1 [4], Table 4.6.3-162, condition MSS</w:t>
            </w:r>
          </w:p>
        </w:tc>
      </w:tr>
      <w:tr w:rsidR="00BB7A0B" w:rsidRPr="00040E29" w14:paraId="2FEB3DCC" w14:textId="77777777" w:rsidTr="008429DD">
        <w:tc>
          <w:tcPr>
            <w:tcW w:w="4535" w:type="dxa"/>
          </w:tcPr>
          <w:p w14:paraId="7EDA5470" w14:textId="77777777" w:rsidR="00BB7A0B" w:rsidRPr="00040E29" w:rsidRDefault="00BB7A0B" w:rsidP="008429DD">
            <w:pPr>
              <w:pStyle w:val="TAH"/>
            </w:pPr>
            <w:r w:rsidRPr="00040E29">
              <w:t>Information Element</w:t>
            </w:r>
          </w:p>
        </w:tc>
        <w:tc>
          <w:tcPr>
            <w:tcW w:w="2267" w:type="dxa"/>
          </w:tcPr>
          <w:p w14:paraId="18E63E0F" w14:textId="77777777" w:rsidR="00BB7A0B" w:rsidRPr="00040E29" w:rsidRDefault="00BB7A0B" w:rsidP="008429DD">
            <w:pPr>
              <w:pStyle w:val="TAH"/>
            </w:pPr>
            <w:r w:rsidRPr="00040E29">
              <w:t>Value/remark</w:t>
            </w:r>
          </w:p>
        </w:tc>
        <w:tc>
          <w:tcPr>
            <w:tcW w:w="1700" w:type="dxa"/>
          </w:tcPr>
          <w:p w14:paraId="53E7722E" w14:textId="77777777" w:rsidR="00BB7A0B" w:rsidRPr="00040E29" w:rsidRDefault="00BB7A0B" w:rsidP="008429DD">
            <w:pPr>
              <w:pStyle w:val="TAH"/>
            </w:pPr>
            <w:r w:rsidRPr="00040E29">
              <w:t>Comment</w:t>
            </w:r>
          </w:p>
        </w:tc>
        <w:tc>
          <w:tcPr>
            <w:tcW w:w="1245" w:type="dxa"/>
          </w:tcPr>
          <w:p w14:paraId="71143968" w14:textId="77777777" w:rsidR="00BB7A0B" w:rsidRPr="00040E29" w:rsidRDefault="00BB7A0B" w:rsidP="008429DD">
            <w:pPr>
              <w:pStyle w:val="TAH"/>
            </w:pPr>
            <w:r w:rsidRPr="00040E29">
              <w:t>Condition</w:t>
            </w:r>
          </w:p>
        </w:tc>
      </w:tr>
      <w:tr w:rsidR="00BB7A0B" w:rsidRPr="00040E29" w14:paraId="15691BEC" w14:textId="77777777" w:rsidTr="008429DD">
        <w:tc>
          <w:tcPr>
            <w:tcW w:w="4535" w:type="dxa"/>
          </w:tcPr>
          <w:p w14:paraId="6EAE8E0D" w14:textId="77777777" w:rsidR="00BB7A0B" w:rsidRPr="00040E29" w:rsidRDefault="00BB7A0B" w:rsidP="008429DD">
            <w:pPr>
              <w:pStyle w:val="TAL"/>
            </w:pPr>
            <w:proofErr w:type="spellStart"/>
            <w:r w:rsidRPr="00040E29">
              <w:t>SearchSpace</w:t>
            </w:r>
            <w:proofErr w:type="spellEnd"/>
            <w:r w:rsidRPr="00040E29">
              <w:t xml:space="preserve"> ::= </w:t>
            </w:r>
            <w:r w:rsidRPr="00040E29">
              <w:rPr>
                <w:snapToGrid w:val="0"/>
              </w:rPr>
              <w:t xml:space="preserve">SEQUENCE </w:t>
            </w:r>
            <w:r w:rsidRPr="00040E29">
              <w:t>{</w:t>
            </w:r>
          </w:p>
        </w:tc>
        <w:tc>
          <w:tcPr>
            <w:tcW w:w="2267" w:type="dxa"/>
          </w:tcPr>
          <w:p w14:paraId="398C8BD9" w14:textId="77777777" w:rsidR="00BB7A0B" w:rsidRPr="00040E29" w:rsidRDefault="00BB7A0B" w:rsidP="008429DD">
            <w:pPr>
              <w:pStyle w:val="TAL"/>
            </w:pPr>
          </w:p>
        </w:tc>
        <w:tc>
          <w:tcPr>
            <w:tcW w:w="1700" w:type="dxa"/>
          </w:tcPr>
          <w:p w14:paraId="5FDDD8E0" w14:textId="77777777" w:rsidR="00BB7A0B" w:rsidRPr="00040E29" w:rsidRDefault="00BB7A0B" w:rsidP="008429DD">
            <w:pPr>
              <w:pStyle w:val="TAL"/>
            </w:pPr>
          </w:p>
        </w:tc>
        <w:tc>
          <w:tcPr>
            <w:tcW w:w="1245" w:type="dxa"/>
          </w:tcPr>
          <w:p w14:paraId="5CD5E96E" w14:textId="77777777" w:rsidR="00BB7A0B" w:rsidRPr="00040E29" w:rsidRDefault="00BB7A0B" w:rsidP="008429DD">
            <w:pPr>
              <w:pStyle w:val="TAL"/>
            </w:pPr>
          </w:p>
        </w:tc>
      </w:tr>
      <w:tr w:rsidR="00BB7A0B" w:rsidRPr="00040E29" w14:paraId="3AE69F54" w14:textId="77777777" w:rsidTr="008429DD">
        <w:tc>
          <w:tcPr>
            <w:tcW w:w="4535" w:type="dxa"/>
            <w:tcBorders>
              <w:bottom w:val="nil"/>
            </w:tcBorders>
          </w:tcPr>
          <w:p w14:paraId="7C60E2FB" w14:textId="77777777" w:rsidR="00BB7A0B" w:rsidRPr="00040E29" w:rsidRDefault="00BB7A0B" w:rsidP="008429DD">
            <w:pPr>
              <w:pStyle w:val="TAL"/>
            </w:pPr>
            <w:r w:rsidRPr="00040E29">
              <w:t xml:space="preserve">  </w:t>
            </w:r>
            <w:proofErr w:type="spellStart"/>
            <w:r w:rsidRPr="00040E29">
              <w:t>controlResourceSetId</w:t>
            </w:r>
            <w:proofErr w:type="spellEnd"/>
          </w:p>
        </w:tc>
        <w:tc>
          <w:tcPr>
            <w:tcW w:w="2267" w:type="dxa"/>
          </w:tcPr>
          <w:p w14:paraId="2BF0A481" w14:textId="77777777" w:rsidR="00BB7A0B" w:rsidRPr="00040E29" w:rsidRDefault="00BB7A0B" w:rsidP="008429DD">
            <w:pPr>
              <w:pStyle w:val="TAL"/>
            </w:pPr>
            <w:r w:rsidRPr="00040E29">
              <w:t>0</w:t>
            </w:r>
          </w:p>
        </w:tc>
        <w:tc>
          <w:tcPr>
            <w:tcW w:w="1700" w:type="dxa"/>
          </w:tcPr>
          <w:p w14:paraId="49E3C34D" w14:textId="77777777" w:rsidR="00BB7A0B" w:rsidRPr="00040E29" w:rsidRDefault="00BB7A0B" w:rsidP="008429DD">
            <w:pPr>
              <w:pStyle w:val="TAL"/>
            </w:pPr>
          </w:p>
        </w:tc>
        <w:tc>
          <w:tcPr>
            <w:tcW w:w="1245" w:type="dxa"/>
          </w:tcPr>
          <w:p w14:paraId="41C84407" w14:textId="77777777" w:rsidR="00BB7A0B" w:rsidRPr="00040E29" w:rsidRDefault="00BB7A0B" w:rsidP="008429DD">
            <w:pPr>
              <w:pStyle w:val="TAL"/>
            </w:pPr>
          </w:p>
        </w:tc>
      </w:tr>
      <w:tr w:rsidR="00BB7A0B" w:rsidRPr="00040E29" w14:paraId="3932198F" w14:textId="77777777" w:rsidTr="008429DD">
        <w:tc>
          <w:tcPr>
            <w:tcW w:w="4535" w:type="dxa"/>
          </w:tcPr>
          <w:p w14:paraId="3C7B2ABD" w14:textId="77777777" w:rsidR="00BB7A0B" w:rsidRPr="00040E29" w:rsidRDefault="00BB7A0B" w:rsidP="008429DD">
            <w:pPr>
              <w:pStyle w:val="TAL"/>
            </w:pPr>
            <w:r w:rsidRPr="00040E29">
              <w:t>}</w:t>
            </w:r>
          </w:p>
        </w:tc>
        <w:tc>
          <w:tcPr>
            <w:tcW w:w="2267" w:type="dxa"/>
          </w:tcPr>
          <w:p w14:paraId="5C236A9A" w14:textId="77777777" w:rsidR="00BB7A0B" w:rsidRPr="00040E29" w:rsidRDefault="00BB7A0B" w:rsidP="008429DD">
            <w:pPr>
              <w:pStyle w:val="TAL"/>
            </w:pPr>
          </w:p>
        </w:tc>
        <w:tc>
          <w:tcPr>
            <w:tcW w:w="1700" w:type="dxa"/>
          </w:tcPr>
          <w:p w14:paraId="55BD7CE5" w14:textId="77777777" w:rsidR="00BB7A0B" w:rsidRPr="00040E29" w:rsidRDefault="00BB7A0B" w:rsidP="008429DD">
            <w:pPr>
              <w:pStyle w:val="TAL"/>
            </w:pPr>
          </w:p>
        </w:tc>
        <w:tc>
          <w:tcPr>
            <w:tcW w:w="1245" w:type="dxa"/>
          </w:tcPr>
          <w:p w14:paraId="616D4D0F" w14:textId="77777777" w:rsidR="00BB7A0B" w:rsidRPr="00040E29" w:rsidRDefault="00BB7A0B" w:rsidP="008429DD">
            <w:pPr>
              <w:pStyle w:val="TAL"/>
            </w:pPr>
          </w:p>
        </w:tc>
      </w:tr>
    </w:tbl>
    <w:p w14:paraId="520B4602" w14:textId="77777777" w:rsidR="00BB7A0B" w:rsidRPr="000256AF" w:rsidRDefault="00BB7A0B" w:rsidP="00BB7A0B"/>
    <w:p w14:paraId="1989BE4A" w14:textId="77777777" w:rsidR="00277723" w:rsidRPr="00040E29" w:rsidRDefault="00277723" w:rsidP="00277723">
      <w:pPr>
        <w:pStyle w:val="Heading5"/>
      </w:pPr>
      <w:r w:rsidRPr="00040E29">
        <w:t>14.2.1.1.2</w:t>
      </w:r>
      <w:r w:rsidRPr="00040E29">
        <w:tab/>
        <w:t>MBS Multicast / MAC / DL Data Transfer/ PTM transmission/ DCI format 4_2</w:t>
      </w:r>
    </w:p>
    <w:p w14:paraId="5455E03E" w14:textId="77777777" w:rsidR="00277723" w:rsidRPr="00040E29" w:rsidRDefault="00277723" w:rsidP="00277723">
      <w:pPr>
        <w:pStyle w:val="H6"/>
      </w:pPr>
      <w:r w:rsidRPr="00040E29">
        <w:t>14.2.1.1.2.1</w:t>
      </w:r>
      <w:r w:rsidRPr="00040E29">
        <w:tab/>
        <w:t>Test Purpose (TP)</w:t>
      </w:r>
    </w:p>
    <w:p w14:paraId="7D888FAC" w14:textId="77777777" w:rsidR="00277723" w:rsidRPr="00040E29" w:rsidRDefault="00277723" w:rsidP="00277723">
      <w:pPr>
        <w:pStyle w:val="H6"/>
      </w:pPr>
      <w:r w:rsidRPr="00040E29">
        <w:t>(1)</w:t>
      </w:r>
    </w:p>
    <w:p w14:paraId="7AFCC1ED"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locationAndBandwidthMulticast-r17 does not equal to the value of </w:t>
      </w:r>
      <w:proofErr w:type="spellStart"/>
      <w:r w:rsidRPr="00040E29">
        <w:rPr>
          <w:noProof w:val="0"/>
        </w:rPr>
        <w:t>locationAndBandwidth</w:t>
      </w:r>
      <w:proofErr w:type="spellEnd"/>
      <w:r w:rsidRPr="00040E29">
        <w:rPr>
          <w:noProof w:val="0"/>
        </w:rPr>
        <w:t xml:space="preserve"> of the DL BWP in which the </w:t>
      </w:r>
      <w:proofErr w:type="spellStart"/>
      <w:r w:rsidRPr="00040E29">
        <w:rPr>
          <w:noProof w:val="0"/>
        </w:rPr>
        <w:t>cfr-ConfigMulticast</w:t>
      </w:r>
      <w:proofErr w:type="spellEnd"/>
      <w:r w:rsidRPr="00040E29">
        <w:rPr>
          <w:noProof w:val="0"/>
        </w:rPr>
        <w:t xml:space="preserve"> is configured and resource allocation type 0 for </w:t>
      </w:r>
      <w:proofErr w:type="spellStart"/>
      <w:r w:rsidRPr="00040E29">
        <w:rPr>
          <w:noProof w:val="0"/>
        </w:rPr>
        <w:t>pdsch-ConfigMulticast</w:t>
      </w:r>
      <w:proofErr w:type="spellEnd"/>
      <w:r w:rsidRPr="00040E29">
        <w:rPr>
          <w:noProof w:val="0"/>
        </w:rPr>
        <w:t xml:space="preserve"> }</w:t>
      </w:r>
    </w:p>
    <w:p w14:paraId="4DA89875" w14:textId="77777777" w:rsidR="00277723" w:rsidRPr="00040E29" w:rsidRDefault="00277723" w:rsidP="00277723">
      <w:pPr>
        <w:pStyle w:val="PL"/>
        <w:rPr>
          <w:noProof w:val="0"/>
        </w:rPr>
      </w:pPr>
      <w:r w:rsidRPr="00040E29">
        <w:rPr>
          <w:noProof w:val="0"/>
        </w:rPr>
        <w:t>ensure that {</w:t>
      </w:r>
    </w:p>
    <w:p w14:paraId="57EDA7FB"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DCI format 4_2 with MAC PDU scheduled for UE's G-RNTI }</w:t>
      </w:r>
    </w:p>
    <w:p w14:paraId="53521C1A"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receives the MAC PDU and forwards it to higher layer }</w:t>
      </w:r>
    </w:p>
    <w:p w14:paraId="100CFC12" w14:textId="77777777" w:rsidR="00277723" w:rsidRPr="00040E29" w:rsidRDefault="00277723" w:rsidP="00277723">
      <w:pPr>
        <w:pStyle w:val="PL"/>
        <w:rPr>
          <w:noProof w:val="0"/>
        </w:rPr>
      </w:pPr>
      <w:r w:rsidRPr="00040E29">
        <w:rPr>
          <w:noProof w:val="0"/>
        </w:rPr>
        <w:t xml:space="preserve">            }</w:t>
      </w:r>
    </w:p>
    <w:p w14:paraId="5D2F0439" w14:textId="77777777" w:rsidR="00277723" w:rsidRPr="00040E29" w:rsidRDefault="00277723" w:rsidP="00277723">
      <w:pPr>
        <w:pStyle w:val="PL"/>
        <w:rPr>
          <w:noProof w:val="0"/>
        </w:rPr>
      </w:pPr>
    </w:p>
    <w:p w14:paraId="6FC1D5B2" w14:textId="77777777" w:rsidR="00277723" w:rsidRPr="00040E29" w:rsidRDefault="00277723" w:rsidP="00277723">
      <w:pPr>
        <w:pStyle w:val="H6"/>
      </w:pPr>
      <w:r w:rsidRPr="00040E29">
        <w:t>(2)</w:t>
      </w:r>
    </w:p>
    <w:p w14:paraId="7A300971"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locationAndBandwidthMulticast-r17 does not equal to the value of </w:t>
      </w:r>
      <w:proofErr w:type="spellStart"/>
      <w:r w:rsidRPr="00040E29">
        <w:rPr>
          <w:noProof w:val="0"/>
        </w:rPr>
        <w:t>locationAndBandwidth</w:t>
      </w:r>
      <w:proofErr w:type="spellEnd"/>
      <w:r w:rsidRPr="00040E29">
        <w:rPr>
          <w:noProof w:val="0"/>
        </w:rPr>
        <w:t xml:space="preserve"> of the DL BWP in which the </w:t>
      </w:r>
      <w:proofErr w:type="spellStart"/>
      <w:r w:rsidRPr="00040E29">
        <w:rPr>
          <w:noProof w:val="0"/>
        </w:rPr>
        <w:t>cfr-ConfigMulticast</w:t>
      </w:r>
      <w:proofErr w:type="spellEnd"/>
      <w:r w:rsidRPr="00040E29">
        <w:rPr>
          <w:noProof w:val="0"/>
        </w:rPr>
        <w:t xml:space="preserve"> is configured and resource allocation type 1 for </w:t>
      </w:r>
      <w:proofErr w:type="spellStart"/>
      <w:r w:rsidRPr="00040E29">
        <w:rPr>
          <w:noProof w:val="0"/>
        </w:rPr>
        <w:t>pdsch-ConfigMulticast</w:t>
      </w:r>
      <w:proofErr w:type="spellEnd"/>
      <w:r w:rsidRPr="00040E29">
        <w:rPr>
          <w:noProof w:val="0"/>
        </w:rPr>
        <w:t xml:space="preserve"> }</w:t>
      </w:r>
    </w:p>
    <w:p w14:paraId="1FE736F4" w14:textId="77777777" w:rsidR="00277723" w:rsidRPr="00040E29" w:rsidRDefault="00277723" w:rsidP="00277723">
      <w:pPr>
        <w:pStyle w:val="PL"/>
        <w:rPr>
          <w:noProof w:val="0"/>
        </w:rPr>
      </w:pPr>
      <w:r w:rsidRPr="00040E29">
        <w:rPr>
          <w:noProof w:val="0"/>
        </w:rPr>
        <w:t>ensure that {</w:t>
      </w:r>
    </w:p>
    <w:p w14:paraId="0433EEB5"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DCI format 4_2 with MAC PDU scheduled for UE's G-RNTI }</w:t>
      </w:r>
    </w:p>
    <w:p w14:paraId="575954D8"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receives the MAC PDU and forwards it to higher layer }</w:t>
      </w:r>
    </w:p>
    <w:p w14:paraId="1918BA10" w14:textId="77777777" w:rsidR="00277723" w:rsidRPr="00040E29" w:rsidRDefault="00277723" w:rsidP="00277723">
      <w:pPr>
        <w:pStyle w:val="PL"/>
        <w:rPr>
          <w:noProof w:val="0"/>
        </w:rPr>
      </w:pPr>
      <w:r w:rsidRPr="00040E29">
        <w:rPr>
          <w:noProof w:val="0"/>
        </w:rPr>
        <w:t xml:space="preserve">            }</w:t>
      </w:r>
    </w:p>
    <w:p w14:paraId="64A6B840" w14:textId="77777777" w:rsidR="00277723" w:rsidRPr="00040E29" w:rsidRDefault="00277723" w:rsidP="00277723">
      <w:pPr>
        <w:pStyle w:val="PL"/>
        <w:rPr>
          <w:noProof w:val="0"/>
        </w:rPr>
      </w:pPr>
    </w:p>
    <w:p w14:paraId="6AF7512E" w14:textId="77777777" w:rsidR="00277723" w:rsidRPr="00040E29" w:rsidRDefault="00277723" w:rsidP="00277723">
      <w:pPr>
        <w:pStyle w:val="H6"/>
      </w:pPr>
      <w:r w:rsidRPr="00040E29">
        <w:t>14.2.1.1.2.2</w:t>
      </w:r>
      <w:r w:rsidRPr="00040E29">
        <w:tab/>
        <w:t>Conformance requirements</w:t>
      </w:r>
    </w:p>
    <w:p w14:paraId="2CF23B10" w14:textId="77777777" w:rsidR="00277723" w:rsidRPr="00040E29" w:rsidRDefault="00277723" w:rsidP="00277723">
      <w:r w:rsidRPr="00040E29">
        <w:t>References: The conformance requirements covered in the present TC are specified in: TS 38.214, clauses 5.1.2.2.1 and 5.1.2.2.3; TS 38.212, clause 7.3.1.5.3. Unless otherwise stated these are Rel-17 requirements.</w:t>
      </w:r>
    </w:p>
    <w:p w14:paraId="63D09746" w14:textId="77777777" w:rsidR="00277723" w:rsidRPr="00040E29" w:rsidRDefault="00277723" w:rsidP="00277723">
      <w:r w:rsidRPr="00040E29">
        <w:lastRenderedPageBreak/>
        <w:t>[TS 38.214, clause 5.1.2.2.1]</w:t>
      </w:r>
    </w:p>
    <w:p w14:paraId="544836B0" w14:textId="4422ED8A" w:rsidR="00277723" w:rsidRPr="00040E29" w:rsidRDefault="00277723" w:rsidP="00277723">
      <w:pPr>
        <w:rPr>
          <w:iCs/>
        </w:rPr>
      </w:pPr>
      <w:r w:rsidRPr="00040E29">
        <w:rPr>
          <w:color w:val="000000"/>
        </w:rPr>
        <w:t xml:space="preserve">In downlink resource allocation of type 0 scheduled using a DCI with CRC scrambled by G-RNTI for multicast or G-CS-RNTI, the resource block assignment information bitmap is calculated based on the description above with the following changes: the parameter </w:t>
      </w:r>
      <w:r w:rsidRPr="00040E29">
        <w:rPr>
          <w:color w:val="000000"/>
        </w:rPr>
        <w:fldChar w:fldCharType="begin"/>
      </w:r>
      <w:r w:rsidRPr="00040E29">
        <w:rPr>
          <w:color w:val="000000"/>
        </w:rPr>
        <w:instrText xml:space="preserve"> QUOTE </w:instrText>
      </w:r>
      <w:r w:rsidR="002D2AEC">
        <w:rPr>
          <w:position w:val="-6"/>
        </w:rPr>
        <w:pict w14:anchorId="34B606F0">
          <v:shape id="_x0000_i1114" type="#_x0000_t75" style="width:2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6CDB&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D6CDB&quot; wsp:rsidP=&quot;003D6CDB&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040E29">
        <w:rPr>
          <w:color w:val="000000"/>
        </w:rPr>
        <w:instrText xml:space="preserve"> </w:instrText>
      </w:r>
      <w:r w:rsidRPr="00040E29">
        <w:rPr>
          <w:color w:val="000000"/>
        </w:rPr>
        <w:fldChar w:fldCharType="separate"/>
      </w:r>
      <w:r w:rsidR="002D2AEC">
        <w:rPr>
          <w:position w:val="-6"/>
        </w:rPr>
        <w:pict w14:anchorId="76056D49">
          <v:shape id="_x0000_i1115" type="#_x0000_t75" style="width:2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6CDB&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D6CDB&quot; wsp:rsidP=&quot;003D6CDB&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040E29">
        <w:rPr>
          <w:color w:val="000000"/>
        </w:rPr>
        <w:fldChar w:fldCharType="end"/>
      </w:r>
      <w:r w:rsidRPr="00040E29">
        <w:rPr>
          <w:color w:val="000000"/>
        </w:rPr>
        <w:t xml:space="preserve"> is the starting PRB of the CFR, </w:t>
      </w:r>
      <w:r w:rsidRPr="00040E29">
        <w:rPr>
          <w:color w:val="000000"/>
        </w:rPr>
        <w:fldChar w:fldCharType="begin"/>
      </w:r>
      <w:r w:rsidRPr="00040E29">
        <w:rPr>
          <w:color w:val="000000"/>
        </w:rPr>
        <w:instrText xml:space="preserve"> QUOTE </w:instrText>
      </w:r>
      <w:r w:rsidR="00000000">
        <w:rPr>
          <w:position w:val="-6"/>
        </w:rPr>
        <w:pict w14:anchorId="11CF0022">
          <v:shape id="_x0000_i1116" type="#_x0000_t75" style="width:27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137&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01137&quot; wsp:rsidP=&quot;00601137&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iz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040E29">
        <w:rPr>
          <w:color w:val="000000"/>
        </w:rPr>
        <w:instrText xml:space="preserve"> </w:instrText>
      </w:r>
      <w:r w:rsidRPr="00040E29">
        <w:rPr>
          <w:color w:val="000000"/>
        </w:rPr>
        <w:fldChar w:fldCharType="separate"/>
      </w:r>
      <w:r w:rsidR="00000000">
        <w:rPr>
          <w:position w:val="-6"/>
        </w:rPr>
        <w:pict w14:anchorId="0EFABCA0">
          <v:shape id="_x0000_i1117" type="#_x0000_t75" style="width:27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137&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01137&quot; wsp:rsidP=&quot;00601137&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iz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040E29">
        <w:rPr>
          <w:color w:val="000000"/>
        </w:rPr>
        <w:fldChar w:fldCharType="end"/>
      </w:r>
      <w:r w:rsidRPr="00040E29">
        <w:rPr>
          <w:color w:val="000000"/>
        </w:rPr>
        <w:t xml:space="preserve"> is the size of the common frequency resource (CFR) and the value of the higher layer parameter </w:t>
      </w:r>
      <w:proofErr w:type="spellStart"/>
      <w:r w:rsidRPr="00040E29">
        <w:rPr>
          <w:i/>
          <w:color w:val="000000"/>
        </w:rPr>
        <w:t>rbg</w:t>
      </w:r>
      <w:proofErr w:type="spellEnd"/>
      <w:r w:rsidRPr="00040E29">
        <w:rPr>
          <w:i/>
          <w:color w:val="000000"/>
        </w:rPr>
        <w:t>-Size</w:t>
      </w:r>
      <w:r w:rsidRPr="00040E29">
        <w:rPr>
          <w:iCs/>
          <w:color w:val="000000"/>
        </w:rPr>
        <w:t xml:space="preserve"> is </w:t>
      </w:r>
      <w:r w:rsidRPr="00040E29">
        <w:rPr>
          <w:color w:val="000000"/>
        </w:rPr>
        <w:t xml:space="preserve">configured by </w:t>
      </w:r>
      <w:proofErr w:type="spellStart"/>
      <w:r w:rsidRPr="00040E29">
        <w:rPr>
          <w:i/>
        </w:rPr>
        <w:t>pdsch-Config</w:t>
      </w:r>
      <w:r w:rsidRPr="00040E29">
        <w:rPr>
          <w:i/>
          <w:lang w:eastAsia="ja-JP"/>
        </w:rPr>
        <w:t>Multicast</w:t>
      </w:r>
      <w:proofErr w:type="spellEnd"/>
      <w:r w:rsidRPr="00040E29">
        <w:rPr>
          <w:color w:val="000000"/>
        </w:rPr>
        <w:t>.</w:t>
      </w:r>
    </w:p>
    <w:p w14:paraId="7166EB1B" w14:textId="77777777" w:rsidR="00277723" w:rsidRPr="00040E29" w:rsidRDefault="00277723" w:rsidP="00277723">
      <w:r w:rsidRPr="00040E29">
        <w:t xml:space="preserve"> [TS 38.214, clause 5.1.2.2.3]</w:t>
      </w:r>
    </w:p>
    <w:p w14:paraId="14565D9A" w14:textId="77777777" w:rsidR="00277723" w:rsidRPr="00040E29" w:rsidRDefault="00277723" w:rsidP="00277723">
      <w:pPr>
        <w:rPr>
          <w:color w:val="000000"/>
        </w:rPr>
      </w:pPr>
      <w:r w:rsidRPr="00040E29">
        <w:rPr>
          <w:color w:val="000000"/>
        </w:rPr>
        <w:t xml:space="preserve">In downlink resource allocation of type 1 scheduled using DCI format 4_2 with CRC scrambled by G-RNTI for multicast or G-CS-RNTI, the description in clause 5.1.2.2.2 with the following changes: </w:t>
      </w:r>
      <w:r w:rsidRPr="00040E29">
        <w:rPr>
          <w:color w:val="000000"/>
          <w:position w:val="-10"/>
        </w:rPr>
        <w:object w:dxaOrig="600" w:dyaOrig="300" w14:anchorId="7662B3AD">
          <v:shape id="_x0000_i1118" type="#_x0000_t75" style="width:28.5pt;height:14.5pt" o:ole="">
            <v:imagedata r:id="rId103" o:title=""/>
          </v:shape>
          <o:OLEObject Type="Embed" ProgID="Equation.3" ShapeID="_x0000_i1118" DrawAspect="Content" ObjectID="_1773387639" r:id="rId109"/>
        </w:object>
      </w:r>
      <w:r w:rsidRPr="00040E29">
        <w:rPr>
          <w:color w:val="000000"/>
        </w:rPr>
        <w:t xml:space="preserve"> corresponds to a starting resource block in reference to the lowest RB of the CFR and </w:t>
      </w:r>
      <w:r w:rsidRPr="00040E29">
        <w:rPr>
          <w:color w:val="000000"/>
          <w:position w:val="-10"/>
        </w:rPr>
        <w:object w:dxaOrig="540" w:dyaOrig="340" w14:anchorId="4393E42A">
          <v:shape id="_x0000_i1119" type="#_x0000_t75" style="width:28.5pt;height:14pt" o:ole="">
            <v:imagedata r:id="rId101" o:title=""/>
          </v:shape>
          <o:OLEObject Type="Embed" ProgID="Equation.3" ShapeID="_x0000_i1119" DrawAspect="Content" ObjectID="_1773387640" r:id="rId110"/>
        </w:object>
      </w:r>
      <w:r w:rsidRPr="00040E29">
        <w:rPr>
          <w:color w:val="000000"/>
        </w:rPr>
        <w:t xml:space="preserve"> is the size of the CFR.</w:t>
      </w:r>
    </w:p>
    <w:p w14:paraId="50519AE9" w14:textId="4A474A54" w:rsidR="00277723" w:rsidRPr="00040E29" w:rsidRDefault="00277723" w:rsidP="00277723">
      <w:r w:rsidRPr="00040E29">
        <w:t>[TS 38.214, clause 7.3.1.5.3]</w:t>
      </w:r>
    </w:p>
    <w:p w14:paraId="65B0BECC" w14:textId="77777777" w:rsidR="00277723" w:rsidRPr="00040E29" w:rsidRDefault="00277723" w:rsidP="00277723">
      <w:pPr>
        <w:rPr>
          <w:lang w:eastAsia="zh-CN"/>
        </w:rPr>
      </w:pPr>
      <w:r w:rsidRPr="00040E29">
        <w:rPr>
          <w:lang w:eastAsia="zh-CN"/>
        </w:rPr>
        <w:t xml:space="preserve">DCI format 4_2 is used for the scheduling of PDSCH in DL cell. </w:t>
      </w:r>
    </w:p>
    <w:p w14:paraId="4894965D" w14:textId="77777777" w:rsidR="00277723" w:rsidRPr="00040E29" w:rsidRDefault="00277723" w:rsidP="00277723">
      <w:pPr>
        <w:rPr>
          <w:lang w:eastAsia="zh-CN"/>
        </w:rPr>
      </w:pPr>
      <w:r w:rsidRPr="00040E29">
        <w:t>The following information is transmitted by means of the DCI format 4_2</w:t>
      </w:r>
      <w:r w:rsidRPr="00040E29">
        <w:rPr>
          <w:lang w:eastAsia="zh-CN"/>
        </w:rPr>
        <w:t xml:space="preserve"> with CRC scrambled by G-RNTI for multicast</w:t>
      </w:r>
      <w:r w:rsidRPr="00040E29">
        <w:t xml:space="preserve"> or G-CS-RNTI</w:t>
      </w:r>
      <w:r w:rsidRPr="00040E29">
        <w:rPr>
          <w:lang w:eastAsia="zh-CN"/>
        </w:rPr>
        <w:t xml:space="preserve"> configured by </w:t>
      </w:r>
      <w:r w:rsidRPr="00040E29">
        <w:rPr>
          <w:i/>
          <w:iCs/>
        </w:rPr>
        <w:t>MBS-RNTI-</w:t>
      </w:r>
      <w:proofErr w:type="spellStart"/>
      <w:r w:rsidRPr="00040E29">
        <w:rPr>
          <w:i/>
          <w:iCs/>
        </w:rPr>
        <w:t>SpecificConfig</w:t>
      </w:r>
      <w:proofErr w:type="spellEnd"/>
      <w:r w:rsidRPr="00040E29">
        <w:t>:</w:t>
      </w:r>
      <w:r w:rsidRPr="00040E29">
        <w:rPr>
          <w:lang w:eastAsia="zh-CN"/>
        </w:rPr>
        <w:t xml:space="preserve"> </w:t>
      </w:r>
    </w:p>
    <w:p w14:paraId="07594A1A" w14:textId="750AAE20" w:rsidR="00277723" w:rsidRPr="00040E29" w:rsidRDefault="00277723" w:rsidP="00277723">
      <w:pPr>
        <w:pStyle w:val="B1"/>
        <w:rPr>
          <w:lang w:eastAsia="zh-CN"/>
        </w:rPr>
      </w:pPr>
      <w:r w:rsidRPr="00040E29">
        <w:t>-</w:t>
      </w:r>
      <w:r w:rsidRPr="00040E29">
        <w:rPr>
          <w:lang w:eastAsia="zh-CN"/>
        </w:rPr>
        <w:tab/>
        <w:t>Frequency domain resource assignment</w:t>
      </w:r>
      <w:r w:rsidRPr="00040E29">
        <w:t xml:space="preserve"> – </w:t>
      </w:r>
      <w:r w:rsidRPr="00040E29">
        <w:rPr>
          <w:lang w:eastAsia="zh-CN"/>
        </w:rPr>
        <w:t xml:space="preserve">number of bits determined by the following, where </w:t>
      </w:r>
      <w:r w:rsidRPr="00040E29">
        <w:rPr>
          <w:lang w:eastAsia="zh-CN"/>
        </w:rPr>
        <w:fldChar w:fldCharType="begin"/>
      </w:r>
      <w:r w:rsidRPr="00040E29">
        <w:rPr>
          <w:lang w:eastAsia="zh-CN"/>
        </w:rPr>
        <w:instrText xml:space="preserve"> QUOTE </w:instrText>
      </w:r>
      <w:r w:rsidR="002D2AEC">
        <w:rPr>
          <w:position w:val="-5"/>
        </w:rPr>
        <w:pict w14:anchorId="19549A10">
          <v:shape id="_x0000_i1120" type="#_x0000_t75" style="width:3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585C&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7585C&quot; wsp:rsidP=&quot;0027585C&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Sup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2953&quot; aml:createdate=&quot;2023-06-20T15:28: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040E29">
        <w:rPr>
          <w:lang w:eastAsia="zh-CN"/>
        </w:rPr>
        <w:instrText xml:space="preserve"> </w:instrText>
      </w:r>
      <w:r w:rsidRPr="00040E29">
        <w:rPr>
          <w:lang w:eastAsia="zh-CN"/>
        </w:rPr>
        <w:fldChar w:fldCharType="separate"/>
      </w:r>
      <w:r w:rsidR="002D2AEC">
        <w:rPr>
          <w:position w:val="-5"/>
        </w:rPr>
        <w:pict w14:anchorId="671D95DA">
          <v:shape id="_x0000_i1121" type="#_x0000_t75" style="width:3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585C&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7585C&quot; wsp:rsidP=&quot;0027585C&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Sup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2953&quot; aml:createdate=&quot;2023-06-20T15:28: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040E29">
        <w:rPr>
          <w:lang w:eastAsia="zh-CN"/>
        </w:rPr>
        <w:fldChar w:fldCharType="end"/>
      </w:r>
      <w:r w:rsidRPr="00040E29">
        <w:rPr>
          <w:lang w:eastAsia="zh-CN"/>
        </w:rPr>
        <w:t xml:space="preserve"> is the size of the common frequency resource as configured by higher layer parameter </w:t>
      </w:r>
      <w:bookmarkStart w:id="2034" w:name="OLE_LINK19"/>
      <w:proofErr w:type="spellStart"/>
      <w:r w:rsidRPr="00040E29">
        <w:rPr>
          <w:i/>
          <w:lang w:eastAsia="zh-CN"/>
        </w:rPr>
        <w:t>locationAndBandwidthMulticast</w:t>
      </w:r>
      <w:bookmarkEnd w:id="2034"/>
      <w:proofErr w:type="spellEnd"/>
      <w:r w:rsidRPr="00040E29">
        <w:rPr>
          <w:lang w:eastAsia="zh-CN"/>
        </w:rPr>
        <w:t xml:space="preserve">: </w:t>
      </w:r>
    </w:p>
    <w:p w14:paraId="077C7288" w14:textId="3C48ECAD" w:rsidR="00277723" w:rsidRPr="00040E29" w:rsidRDefault="00277723" w:rsidP="00277723">
      <w:pPr>
        <w:pStyle w:val="B2"/>
        <w:rPr>
          <w:lang w:eastAsia="zh-CN"/>
        </w:rPr>
      </w:pPr>
      <w:r w:rsidRPr="00040E29">
        <w:rPr>
          <w:lang w:eastAsia="zh-CN"/>
        </w:rPr>
        <w:t>-</w:t>
      </w:r>
      <w:r w:rsidRPr="00040E29">
        <w:rPr>
          <w:lang w:eastAsia="zh-CN"/>
        </w:rPr>
        <w:tab/>
      </w:r>
      <w:r w:rsidRPr="00040E29">
        <w:fldChar w:fldCharType="begin"/>
      </w:r>
      <w:r w:rsidRPr="00040E29">
        <w:instrText xml:space="preserve"> QUOTE </w:instrText>
      </w:r>
      <w:r w:rsidR="00000000">
        <w:rPr>
          <w:position w:val="-5"/>
        </w:rPr>
        <w:pict w14:anchorId="2EB02DFE">
          <v:shape id="_x0000_i1122"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5AEF&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F15AEF&quot; wsp:rsidP=&quot;00F15AE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instrText xml:space="preserve"> </w:instrText>
      </w:r>
      <w:r w:rsidRPr="00040E29">
        <w:fldChar w:fldCharType="separate"/>
      </w:r>
      <w:r w:rsidR="00000000">
        <w:rPr>
          <w:position w:val="-5"/>
        </w:rPr>
        <w:pict w14:anchorId="2AD93BD3">
          <v:shape id="_x0000_i1123"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5AEF&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F15AEF&quot; wsp:rsidP=&quot;00F15AE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fldChar w:fldCharType="end"/>
      </w:r>
      <w:r w:rsidRPr="00040E29">
        <w:t xml:space="preserve"> </w:t>
      </w:r>
      <w:r w:rsidRPr="00040E29">
        <w:rPr>
          <w:lang w:eastAsia="zh-CN"/>
        </w:rPr>
        <w:t xml:space="preserve">bits if only resource allocation type 0 is configured, where </w:t>
      </w:r>
      <w:r w:rsidRPr="00040E29">
        <w:rPr>
          <w:lang w:eastAsia="zh-CN"/>
        </w:rPr>
        <w:fldChar w:fldCharType="begin"/>
      </w:r>
      <w:r w:rsidRPr="00040E29">
        <w:rPr>
          <w:lang w:eastAsia="zh-CN"/>
        </w:rPr>
        <w:instrText xml:space="preserve"> QUOTE </w:instrText>
      </w:r>
      <w:r w:rsidR="00000000">
        <w:rPr>
          <w:position w:val="-5"/>
        </w:rPr>
        <w:pict w14:anchorId="510A3457">
          <v:shape id="_x0000_i1124"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0F&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8530F&quot; wsp:rsidP=&quot;00B8530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rPr>
          <w:lang w:eastAsia="zh-CN"/>
        </w:rPr>
        <w:instrText xml:space="preserve"> </w:instrText>
      </w:r>
      <w:r w:rsidRPr="00040E29">
        <w:rPr>
          <w:lang w:eastAsia="zh-CN"/>
        </w:rPr>
        <w:fldChar w:fldCharType="separate"/>
      </w:r>
      <w:r w:rsidR="00000000">
        <w:rPr>
          <w:position w:val="-5"/>
        </w:rPr>
        <w:pict w14:anchorId="3CBD112E">
          <v:shape id="_x0000_i1125"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0F&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8530F&quot; wsp:rsidP=&quot;00B8530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rPr>
          <w:lang w:eastAsia="zh-CN"/>
        </w:rPr>
        <w:fldChar w:fldCharType="end"/>
      </w:r>
      <w:r w:rsidRPr="00040E29">
        <w:rPr>
          <w:lang w:eastAsia="zh-CN"/>
        </w:rPr>
        <w:t xml:space="preserve"> is defined in Clause 5.1.2.2.1 of [6, TS38.214], </w:t>
      </w:r>
    </w:p>
    <w:p w14:paraId="4C428FE4" w14:textId="3DD754C1" w:rsidR="00277723" w:rsidRPr="00040E29" w:rsidRDefault="00277723" w:rsidP="00277723">
      <w:pPr>
        <w:pStyle w:val="B2"/>
        <w:rPr>
          <w:lang w:eastAsia="zh-CN"/>
        </w:rPr>
      </w:pPr>
      <w:r w:rsidRPr="00040E29">
        <w:rPr>
          <w:lang w:eastAsia="zh-CN"/>
        </w:rPr>
        <w:t>-</w:t>
      </w:r>
      <w:r w:rsidRPr="00040E29">
        <w:rPr>
          <w:lang w:eastAsia="zh-CN"/>
        </w:rPr>
        <w:tab/>
      </w:r>
      <w:r w:rsidRPr="00040E29">
        <w:rPr>
          <w:lang w:eastAsia="zh-CN"/>
        </w:rPr>
        <w:fldChar w:fldCharType="begin"/>
      </w:r>
      <w:r w:rsidRPr="00040E29">
        <w:rPr>
          <w:lang w:eastAsia="zh-CN"/>
        </w:rPr>
        <w:instrText xml:space="preserve"> QUOTE </w:instrText>
      </w:r>
      <w:r w:rsidR="002D2AEC">
        <w:rPr>
          <w:position w:val="-6"/>
        </w:rPr>
        <w:pict w14:anchorId="00DCAD93">
          <v:shape id="_x0000_i1126" type="#_x0000_t75" style="width:136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0519&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0519&quot; wsp:rsidP=&quot;00510519&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040E29">
        <w:rPr>
          <w:lang w:eastAsia="zh-CN"/>
        </w:rPr>
        <w:instrText xml:space="preserve"> </w:instrText>
      </w:r>
      <w:r w:rsidRPr="00040E29">
        <w:rPr>
          <w:lang w:eastAsia="zh-CN"/>
        </w:rPr>
        <w:fldChar w:fldCharType="separate"/>
      </w:r>
      <w:r w:rsidR="002D2AEC">
        <w:rPr>
          <w:position w:val="-6"/>
        </w:rPr>
        <w:pict w14:anchorId="27DBFF21">
          <v:shape id="_x0000_i1127" type="#_x0000_t75" style="width:136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0519&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0519&quot; wsp:rsidP=&quot;00510519&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040E29">
        <w:rPr>
          <w:lang w:eastAsia="zh-CN"/>
        </w:rPr>
        <w:fldChar w:fldCharType="end"/>
      </w:r>
      <w:r w:rsidRPr="00040E29">
        <w:rPr>
          <w:lang w:eastAsia="zh-CN"/>
        </w:rPr>
        <w:t xml:space="preserve"> bits if only resource allocation type 1 is configured, or </w:t>
      </w:r>
    </w:p>
    <w:p w14:paraId="3096F86B" w14:textId="32D221E5" w:rsidR="00277723" w:rsidRPr="00040E29" w:rsidRDefault="00277723" w:rsidP="00277723">
      <w:pPr>
        <w:pStyle w:val="B2"/>
        <w:rPr>
          <w:lang w:eastAsia="zh-CN"/>
        </w:rPr>
      </w:pPr>
      <w:r w:rsidRPr="00040E29">
        <w:rPr>
          <w:lang w:eastAsia="zh-CN"/>
        </w:rPr>
        <w:t>-</w:t>
      </w:r>
      <w:r w:rsidRPr="00040E29">
        <w:rPr>
          <w:lang w:eastAsia="zh-CN"/>
        </w:rPr>
        <w:tab/>
      </w:r>
      <w:r w:rsidRPr="00040E29">
        <w:rPr>
          <w:lang w:eastAsia="zh-CN"/>
        </w:rPr>
        <w:fldChar w:fldCharType="begin"/>
      </w:r>
      <w:r w:rsidRPr="00040E29">
        <w:rPr>
          <w:lang w:eastAsia="zh-CN"/>
        </w:rPr>
        <w:instrText xml:space="preserve"> QUOTE </w:instrText>
      </w:r>
      <w:r w:rsidR="002D2AEC">
        <w:rPr>
          <w:position w:val="-6"/>
        </w:rPr>
        <w:pict w14:anchorId="783E87FB">
          <v:shape id="_x0000_i1128" type="#_x0000_t75" style="width:20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AE6&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95AE6&quot; wsp:rsidP=&quot;00A95AE6&quot;&gt;&lt;m:oMathPara&gt;&lt;m:oMath&gt;&lt;m:func&gt;&lt;m:func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max&lt;/m:t&gt;&lt;/aml:content&gt;&lt;/aml:annotation&gt;&lt;/m:r&gt;&lt;/m:fName&gt;&lt;m:e&gt;&lt;m:d&gt;&lt;m:d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d&gt;&lt;m:dPr&gt;&lt;m:begChr m:val=&quot;âŒˆ&quot;/&gt;&lt;m:endChr m:val=&quot;âŒ‰&quot;/&gt;&lt;m:ctrlPr&gt;&lt;aml:annotation aml:id=&quot;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8&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9&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r&gt;&lt;aml:annotation aml:id=&quot;20&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2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2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3&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e&gt;&lt;/m:d&gt;&lt;m:r&gt;&lt;aml:annotation aml:id=&quot;24&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040E29">
        <w:rPr>
          <w:lang w:eastAsia="zh-CN"/>
        </w:rPr>
        <w:instrText xml:space="preserve"> </w:instrText>
      </w:r>
      <w:r w:rsidRPr="00040E29">
        <w:rPr>
          <w:lang w:eastAsia="zh-CN"/>
        </w:rPr>
        <w:fldChar w:fldCharType="separate"/>
      </w:r>
      <w:r w:rsidR="002D2AEC">
        <w:rPr>
          <w:position w:val="-6"/>
        </w:rPr>
        <w:pict w14:anchorId="44A2C0FA">
          <v:shape id="_x0000_i1129" type="#_x0000_t75" style="width:20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AE6&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95AE6&quot; wsp:rsidP=&quot;00A95AE6&quot;&gt;&lt;m:oMathPara&gt;&lt;m:oMath&gt;&lt;m:func&gt;&lt;m:func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max&lt;/m:t&gt;&lt;/aml:content&gt;&lt;/aml:annotation&gt;&lt;/m:r&gt;&lt;/m:fName&gt;&lt;m:e&gt;&lt;m:d&gt;&lt;m:d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d&gt;&lt;m:dPr&gt;&lt;m:begChr m:val=&quot;âŒˆ&quot;/&gt;&lt;m:endChr m:val=&quot;âŒ‰&quot;/&gt;&lt;m:ctrlPr&gt;&lt;aml:annotation aml:id=&quot;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8&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9&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r&gt;&lt;aml:annotation aml:id=&quot;20&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2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2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3&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e&gt;&lt;/m:d&gt;&lt;m:r&gt;&lt;aml:annotation aml:id=&quot;24&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040E29">
        <w:rPr>
          <w:lang w:eastAsia="zh-CN"/>
        </w:rPr>
        <w:fldChar w:fldCharType="end"/>
      </w:r>
      <w:r w:rsidRPr="00040E29">
        <w:rPr>
          <w:lang w:eastAsia="zh-CN"/>
        </w:rPr>
        <w:t xml:space="preserve"> bits if </w:t>
      </w:r>
      <w:proofErr w:type="spellStart"/>
      <w:r w:rsidRPr="00040E29">
        <w:rPr>
          <w:i/>
        </w:rPr>
        <w:t>resourceAllocation</w:t>
      </w:r>
      <w:proofErr w:type="spellEnd"/>
      <w:r w:rsidRPr="00040E29">
        <w:rPr>
          <w:i/>
        </w:rPr>
        <w:t xml:space="preserve"> </w:t>
      </w:r>
      <w:r w:rsidRPr="00040E29">
        <w:t>in</w:t>
      </w:r>
      <w:r w:rsidRPr="00040E29">
        <w:rPr>
          <w:i/>
        </w:rPr>
        <w:t xml:space="preserve"> </w:t>
      </w:r>
      <w:proofErr w:type="spellStart"/>
      <w:r w:rsidRPr="00040E29">
        <w:rPr>
          <w:i/>
        </w:rPr>
        <w:t>pdsch-ConfigMulticast</w:t>
      </w:r>
      <w:proofErr w:type="spellEnd"/>
      <w:r w:rsidRPr="00040E29">
        <w:rPr>
          <w:lang w:eastAsia="zh-CN"/>
        </w:rPr>
        <w:t xml:space="preserve"> is configured as '</w:t>
      </w:r>
      <w:proofErr w:type="spellStart"/>
      <w:r w:rsidRPr="00040E29">
        <w:rPr>
          <w:i/>
          <w:lang w:eastAsia="zh-CN"/>
        </w:rPr>
        <w:t>dynamicSwitch</w:t>
      </w:r>
      <w:proofErr w:type="spellEnd"/>
      <w:r w:rsidRPr="00040E29">
        <w:rPr>
          <w:i/>
          <w:lang w:eastAsia="zh-CN"/>
        </w:rPr>
        <w:t>'</w:t>
      </w:r>
      <w:r w:rsidRPr="00040E29">
        <w:rPr>
          <w:lang w:eastAsia="zh-CN"/>
        </w:rPr>
        <w:t xml:space="preserve">. </w:t>
      </w:r>
    </w:p>
    <w:p w14:paraId="2AC4EB80" w14:textId="77777777" w:rsidR="00277723" w:rsidRPr="00040E29" w:rsidRDefault="00277723" w:rsidP="00277723">
      <w:pPr>
        <w:pStyle w:val="B2"/>
      </w:pPr>
      <w:r w:rsidRPr="00040E29">
        <w:t>-</w:t>
      </w:r>
      <w:r w:rsidRPr="00040E29">
        <w:tab/>
      </w:r>
      <w:r w:rsidRPr="00040E29">
        <w:rPr>
          <w:lang w:eastAsia="zh-CN"/>
        </w:rPr>
        <w:t xml:space="preserve">If </w:t>
      </w:r>
      <w:proofErr w:type="spellStart"/>
      <w:r w:rsidRPr="00040E29">
        <w:rPr>
          <w:i/>
        </w:rPr>
        <w:t>resourceAllocation</w:t>
      </w:r>
      <w:proofErr w:type="spellEnd"/>
      <w:r w:rsidRPr="00040E29">
        <w:rPr>
          <w:lang w:eastAsia="zh-CN"/>
        </w:rPr>
        <w:t xml:space="preserve"> </w:t>
      </w:r>
      <w:bookmarkStart w:id="2035" w:name="OLE_LINK20"/>
      <w:r w:rsidRPr="00040E29">
        <w:rPr>
          <w:lang w:eastAsia="zh-CN"/>
        </w:rPr>
        <w:t>in</w:t>
      </w:r>
      <w:r w:rsidRPr="00040E29">
        <w:rPr>
          <w:i/>
          <w:lang w:eastAsia="zh-CN"/>
        </w:rPr>
        <w:t xml:space="preserve"> </w:t>
      </w:r>
      <w:proofErr w:type="spellStart"/>
      <w:r w:rsidRPr="00040E29">
        <w:rPr>
          <w:i/>
        </w:rPr>
        <w:t>pdsch-ConfigMulticast</w:t>
      </w:r>
      <w:bookmarkEnd w:id="2035"/>
      <w:proofErr w:type="spellEnd"/>
      <w:r w:rsidRPr="00040E29">
        <w:rPr>
          <w:lang w:eastAsia="zh-CN"/>
        </w:rPr>
        <w:t xml:space="preserve"> is configured as '</w:t>
      </w:r>
      <w:proofErr w:type="spellStart"/>
      <w:r w:rsidRPr="00040E29">
        <w:rPr>
          <w:i/>
          <w:lang w:eastAsia="zh-CN"/>
        </w:rPr>
        <w:t>dynamicSwitch</w:t>
      </w:r>
      <w:proofErr w:type="spellEnd"/>
      <w:r w:rsidRPr="00040E29">
        <w:rPr>
          <w:i/>
          <w:lang w:eastAsia="zh-CN"/>
        </w:rPr>
        <w:t>'</w:t>
      </w:r>
      <w:r w:rsidRPr="00040E29">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5F8B640A" w14:textId="0B78D6EB" w:rsidR="00277723" w:rsidRPr="00040E29" w:rsidRDefault="00277723" w:rsidP="00277723">
      <w:pPr>
        <w:pStyle w:val="B2"/>
        <w:rPr>
          <w:lang w:eastAsia="zh-CN"/>
        </w:rPr>
      </w:pPr>
      <w:r w:rsidRPr="00040E29">
        <w:rPr>
          <w:lang w:eastAsia="zh-CN"/>
        </w:rPr>
        <w:t>-</w:t>
      </w:r>
      <w:r w:rsidRPr="00040E29">
        <w:rPr>
          <w:lang w:eastAsia="zh-CN"/>
        </w:rPr>
        <w:tab/>
        <w:t xml:space="preserve">For resource allocation type 0, the </w:t>
      </w:r>
      <w:r w:rsidRPr="00040E29">
        <w:rPr>
          <w:lang w:eastAsia="zh-CN"/>
        </w:rPr>
        <w:fldChar w:fldCharType="begin"/>
      </w:r>
      <w:r w:rsidRPr="00040E29">
        <w:rPr>
          <w:lang w:eastAsia="zh-CN"/>
        </w:rPr>
        <w:instrText xml:space="preserve"> QUOTE </w:instrText>
      </w:r>
      <w:r w:rsidR="00000000">
        <w:rPr>
          <w:position w:val="-5"/>
        </w:rPr>
        <w:pict w14:anchorId="03276651">
          <v:shape id="_x0000_i1130"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24&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7A24&quot; wsp:rsidP=&quot;00467A24&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rPr>
          <w:lang w:eastAsia="zh-CN"/>
        </w:rPr>
        <w:instrText xml:space="preserve"> </w:instrText>
      </w:r>
      <w:r w:rsidRPr="00040E29">
        <w:rPr>
          <w:lang w:eastAsia="zh-CN"/>
        </w:rPr>
        <w:fldChar w:fldCharType="separate"/>
      </w:r>
      <w:r w:rsidR="00000000">
        <w:rPr>
          <w:position w:val="-5"/>
        </w:rPr>
        <w:pict w14:anchorId="4C664BDA">
          <v:shape id="_x0000_i1131"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24&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7A24&quot; wsp:rsidP=&quot;00467A24&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040E29">
        <w:rPr>
          <w:lang w:eastAsia="zh-CN"/>
        </w:rPr>
        <w:fldChar w:fldCharType="end"/>
      </w:r>
      <w:r w:rsidRPr="00040E29">
        <w:rPr>
          <w:lang w:eastAsia="zh-CN"/>
        </w:rPr>
        <w:t xml:space="preserve"> LSBs provide the resource allocation as defined in Clause 5.1.2.2.1 of [6, TS 38.214].</w:t>
      </w:r>
    </w:p>
    <w:p w14:paraId="0189CBF9" w14:textId="16F57D6E" w:rsidR="00277723" w:rsidRPr="00040E29" w:rsidRDefault="00277723" w:rsidP="00277723">
      <w:pPr>
        <w:pStyle w:val="B2"/>
        <w:rPr>
          <w:lang w:eastAsia="zh-CN"/>
        </w:rPr>
      </w:pPr>
      <w:r w:rsidRPr="00040E29">
        <w:rPr>
          <w:lang w:eastAsia="zh-CN"/>
        </w:rPr>
        <w:t>-</w:t>
      </w:r>
      <w:r w:rsidRPr="00040E29">
        <w:rPr>
          <w:lang w:eastAsia="zh-CN"/>
        </w:rPr>
        <w:tab/>
        <w:t>For r</w:t>
      </w:r>
      <w:r w:rsidRPr="00040E29">
        <w:t>esource allocation type 1</w:t>
      </w:r>
      <w:r w:rsidRPr="00040E29">
        <w:rPr>
          <w:lang w:eastAsia="zh-CN"/>
        </w:rPr>
        <w:t>, t</w:t>
      </w:r>
      <w:r w:rsidRPr="00040E29">
        <w:t xml:space="preserve">he </w:t>
      </w:r>
      <w:r w:rsidRPr="00040E29">
        <w:rPr>
          <w:lang w:eastAsia="zh-CN"/>
        </w:rPr>
        <w:fldChar w:fldCharType="begin"/>
      </w:r>
      <w:r w:rsidRPr="00040E29">
        <w:rPr>
          <w:lang w:eastAsia="zh-CN"/>
        </w:rPr>
        <w:instrText xml:space="preserve"> QUOTE </w:instrText>
      </w:r>
      <w:r w:rsidR="002D2AEC">
        <w:rPr>
          <w:position w:val="-6"/>
        </w:rPr>
        <w:pict w14:anchorId="160E0849">
          <v:shape id="_x0000_i1132" type="#_x0000_t75" style="width:136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3A3&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03A3&quot; wsp:rsidP=&quot;001503A3&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 o:title="" chromakey="white"/>
          </v:shape>
        </w:pict>
      </w:r>
      <w:r w:rsidRPr="00040E29">
        <w:rPr>
          <w:lang w:eastAsia="zh-CN"/>
        </w:rPr>
        <w:instrText xml:space="preserve"> </w:instrText>
      </w:r>
      <w:r w:rsidRPr="00040E29">
        <w:rPr>
          <w:lang w:eastAsia="zh-CN"/>
        </w:rPr>
        <w:fldChar w:fldCharType="separate"/>
      </w:r>
      <w:r w:rsidR="002D2AEC">
        <w:rPr>
          <w:position w:val="-6"/>
        </w:rPr>
        <w:pict w14:anchorId="1CBCEDA4">
          <v:shape id="_x0000_i1133" type="#_x0000_t75" style="width:136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3A3&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03A3&quot; wsp:rsidP=&quot;001503A3&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 o:title="" chromakey="white"/>
          </v:shape>
        </w:pict>
      </w:r>
      <w:r w:rsidRPr="00040E29">
        <w:rPr>
          <w:lang w:eastAsia="zh-CN"/>
        </w:rPr>
        <w:fldChar w:fldCharType="end"/>
      </w:r>
      <w:r w:rsidRPr="00040E29">
        <w:rPr>
          <w:lang w:eastAsia="zh-CN"/>
        </w:rPr>
        <w:t xml:space="preserve"> </w:t>
      </w:r>
      <w:r w:rsidRPr="00040E29">
        <w:t xml:space="preserve">LSBs provide the resource allocation as defined in </w:t>
      </w:r>
      <w:r w:rsidRPr="00040E29">
        <w:rPr>
          <w:lang w:eastAsia="zh-CN"/>
        </w:rPr>
        <w:t xml:space="preserve">Clause 5.1.2.2.2 of [6, TS 38.214] </w:t>
      </w:r>
    </w:p>
    <w:p w14:paraId="1E62B7FF" w14:textId="77777777" w:rsidR="00277723" w:rsidRPr="00040E29" w:rsidRDefault="00277723" w:rsidP="00277723">
      <w:pPr>
        <w:pStyle w:val="H6"/>
      </w:pPr>
      <w:r w:rsidRPr="00040E29">
        <w:t>14.2.1.1.2.3</w:t>
      </w:r>
      <w:r w:rsidRPr="00040E29">
        <w:tab/>
        <w:t>Test description</w:t>
      </w:r>
    </w:p>
    <w:p w14:paraId="4C396F61" w14:textId="77777777" w:rsidR="00277723" w:rsidRPr="00040E29" w:rsidRDefault="00277723" w:rsidP="00277723">
      <w:pPr>
        <w:pStyle w:val="H6"/>
      </w:pPr>
      <w:r w:rsidRPr="00040E29">
        <w:t>14.2.1.1.2.3.1</w:t>
      </w:r>
      <w:r w:rsidRPr="00040E29">
        <w:tab/>
        <w:t>Pre-test conditions</w:t>
      </w:r>
    </w:p>
    <w:p w14:paraId="5272B4FD" w14:textId="77777777" w:rsidR="00277723" w:rsidRPr="00040E29" w:rsidRDefault="00277723" w:rsidP="00277723">
      <w:pPr>
        <w:pStyle w:val="H6"/>
      </w:pPr>
      <w:r w:rsidRPr="00040E29">
        <w:t>System Simulator:</w:t>
      </w:r>
    </w:p>
    <w:p w14:paraId="159640DA" w14:textId="77777777" w:rsidR="00277723" w:rsidRPr="00040E29" w:rsidRDefault="00277723" w:rsidP="00277723">
      <w:pPr>
        <w:pStyle w:val="B1"/>
      </w:pPr>
      <w:r w:rsidRPr="00040E29">
        <w:rPr>
          <w:lang w:eastAsia="zh-CN"/>
        </w:rPr>
        <w:t>-</w:t>
      </w:r>
      <w:r w:rsidRPr="00040E29">
        <w:rPr>
          <w:lang w:eastAsia="zh-CN"/>
        </w:rPr>
        <w:tab/>
      </w:r>
      <w:r w:rsidRPr="00040E29">
        <w:t>NR Cell 1 is the serving cell.</w:t>
      </w:r>
    </w:p>
    <w:p w14:paraId="4042B719"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5A7713FF" w14:textId="77777777" w:rsidR="00277723" w:rsidRPr="00040E29" w:rsidRDefault="00277723" w:rsidP="00277723">
      <w:pPr>
        <w:pStyle w:val="H6"/>
      </w:pPr>
      <w:r w:rsidRPr="00040E29">
        <w:t>UE:</w:t>
      </w:r>
    </w:p>
    <w:p w14:paraId="2546F647"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2E62D710" w14:textId="77777777" w:rsidR="00277723" w:rsidRPr="00040E29" w:rsidRDefault="00277723" w:rsidP="00277723">
      <w:pPr>
        <w:pStyle w:val="H6"/>
      </w:pPr>
      <w:r w:rsidRPr="00040E29">
        <w:t>Preamble:</w:t>
      </w:r>
    </w:p>
    <w:p w14:paraId="20E14F6A" w14:textId="77777777" w:rsidR="00277723" w:rsidRPr="00040E29" w:rsidRDefault="00277723" w:rsidP="00277723">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7EB05DBC" w14:textId="77777777" w:rsidR="00277723" w:rsidRPr="00040E29" w:rsidRDefault="00277723" w:rsidP="00277723">
      <w:pPr>
        <w:pStyle w:val="H6"/>
      </w:pPr>
      <w:r w:rsidRPr="00040E29">
        <w:lastRenderedPageBreak/>
        <w:t>14.2.1.1.2.3.2</w:t>
      </w:r>
      <w:r w:rsidRPr="00040E29">
        <w:tab/>
        <w:t>Test procedure sequence</w:t>
      </w:r>
    </w:p>
    <w:p w14:paraId="4F08F965" w14:textId="77777777" w:rsidR="00277723" w:rsidRPr="00040E29" w:rsidRDefault="00277723" w:rsidP="00277723">
      <w:pPr>
        <w:pStyle w:val="TH"/>
      </w:pPr>
      <w:r w:rsidRPr="00040E29">
        <w:t>Table 14.2.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7F484CAE" w14:textId="77777777" w:rsidTr="002745DF">
        <w:tc>
          <w:tcPr>
            <w:tcW w:w="533" w:type="dxa"/>
            <w:tcBorders>
              <w:top w:val="single" w:sz="4" w:space="0" w:color="auto"/>
              <w:left w:val="single" w:sz="4" w:space="0" w:color="auto"/>
              <w:bottom w:val="nil"/>
              <w:right w:val="single" w:sz="4" w:space="0" w:color="auto"/>
            </w:tcBorders>
            <w:hideMark/>
          </w:tcPr>
          <w:p w14:paraId="26547A86"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1ED3090"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36CBB89"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D634B97"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557AB02" w14:textId="77777777" w:rsidR="00277723" w:rsidRPr="00040E29" w:rsidRDefault="00277723" w:rsidP="002745DF">
            <w:pPr>
              <w:pStyle w:val="TAH"/>
            </w:pPr>
            <w:r w:rsidRPr="00040E29">
              <w:t>Verdict</w:t>
            </w:r>
          </w:p>
        </w:tc>
      </w:tr>
      <w:tr w:rsidR="00277723" w:rsidRPr="00040E29" w14:paraId="3D0D0FE7" w14:textId="77777777" w:rsidTr="002745DF">
        <w:tc>
          <w:tcPr>
            <w:tcW w:w="533" w:type="dxa"/>
            <w:tcBorders>
              <w:top w:val="nil"/>
              <w:left w:val="single" w:sz="4" w:space="0" w:color="auto"/>
              <w:bottom w:val="single" w:sz="4" w:space="0" w:color="auto"/>
              <w:right w:val="single" w:sz="4" w:space="0" w:color="auto"/>
            </w:tcBorders>
          </w:tcPr>
          <w:p w14:paraId="13B2B111"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493F8469"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4C78291"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4E8C706"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4127FC8F"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3610C973" w14:textId="77777777" w:rsidR="00277723" w:rsidRPr="00040E29" w:rsidRDefault="00277723" w:rsidP="002745DF">
            <w:pPr>
              <w:pStyle w:val="TAH"/>
            </w:pPr>
          </w:p>
        </w:tc>
      </w:tr>
      <w:tr w:rsidR="00277723" w:rsidRPr="00040E29" w14:paraId="167B663D" w14:textId="77777777" w:rsidTr="002745DF">
        <w:tc>
          <w:tcPr>
            <w:tcW w:w="533" w:type="dxa"/>
            <w:tcBorders>
              <w:top w:val="nil"/>
              <w:left w:val="single" w:sz="4" w:space="0" w:color="auto"/>
              <w:bottom w:val="single" w:sz="4" w:space="0" w:color="auto"/>
              <w:right w:val="single" w:sz="4" w:space="0" w:color="auto"/>
            </w:tcBorders>
          </w:tcPr>
          <w:p w14:paraId="3927E391"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4A51F290" w14:textId="77777777" w:rsidR="00277723" w:rsidRPr="00040E29" w:rsidRDefault="00277723"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 (Note 1) (Note 2)</w:t>
            </w:r>
          </w:p>
        </w:tc>
        <w:tc>
          <w:tcPr>
            <w:tcW w:w="708" w:type="dxa"/>
            <w:tcBorders>
              <w:top w:val="single" w:sz="4" w:space="0" w:color="auto"/>
              <w:left w:val="single" w:sz="4" w:space="0" w:color="auto"/>
              <w:bottom w:val="single" w:sz="4" w:space="0" w:color="auto"/>
              <w:right w:val="single" w:sz="4" w:space="0" w:color="auto"/>
            </w:tcBorders>
          </w:tcPr>
          <w:p w14:paraId="44D363B1"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CA44DEC"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64E41A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339ABAA" w14:textId="77777777" w:rsidR="00277723" w:rsidRPr="00040E29" w:rsidRDefault="00277723" w:rsidP="002745DF">
            <w:pPr>
              <w:pStyle w:val="TAC"/>
            </w:pPr>
            <w:r w:rsidRPr="00040E29">
              <w:t>-</w:t>
            </w:r>
          </w:p>
        </w:tc>
      </w:tr>
      <w:tr w:rsidR="00BB7A0B" w:rsidRPr="00040E29" w14:paraId="4F05290A" w14:textId="77777777" w:rsidTr="002745DF">
        <w:tc>
          <w:tcPr>
            <w:tcW w:w="533" w:type="dxa"/>
            <w:tcBorders>
              <w:top w:val="nil"/>
              <w:left w:val="single" w:sz="4" w:space="0" w:color="auto"/>
              <w:bottom w:val="single" w:sz="4" w:space="0" w:color="auto"/>
              <w:right w:val="single" w:sz="4" w:space="0" w:color="auto"/>
            </w:tcBorders>
          </w:tcPr>
          <w:p w14:paraId="3ABC8C3C" w14:textId="74EDBBD5" w:rsidR="00BB7A0B" w:rsidRPr="00040E29" w:rsidRDefault="00BB7A0B" w:rsidP="00BB7A0B">
            <w:pPr>
              <w:pStyle w:val="TAC"/>
              <w:rPr>
                <w:lang w:eastAsia="zh-CN"/>
              </w:rPr>
            </w:pPr>
            <w:r>
              <w:rPr>
                <w:rFonts w:hint="eastAsia"/>
                <w:lang w:eastAsia="zh-CN"/>
              </w:rPr>
              <w:t>2</w:t>
            </w:r>
            <w:r>
              <w:rPr>
                <w:lang w:eastAsia="zh-CN"/>
              </w:rPr>
              <w:t>-12</w:t>
            </w:r>
          </w:p>
        </w:tc>
        <w:tc>
          <w:tcPr>
            <w:tcW w:w="3967" w:type="dxa"/>
            <w:tcBorders>
              <w:top w:val="nil"/>
              <w:left w:val="single" w:sz="4" w:space="0" w:color="auto"/>
              <w:bottom w:val="single" w:sz="4" w:space="0" w:color="auto"/>
              <w:right w:val="single" w:sz="4" w:space="0" w:color="auto"/>
            </w:tcBorders>
          </w:tcPr>
          <w:p w14:paraId="6E5C9DFB" w14:textId="5F4BC7B3" w:rsidR="00BB7A0B" w:rsidRPr="00040E29" w:rsidRDefault="00BB7A0B" w:rsidP="00BB7A0B">
            <w:pPr>
              <w:pStyle w:val="TAL"/>
              <w:rPr>
                <w:lang w:eastAsia="zh-CN"/>
              </w:rPr>
            </w:pPr>
            <w:r>
              <w:rPr>
                <w:rFonts w:hint="eastAsia"/>
                <w:lang w:eastAsia="zh-CN"/>
              </w:rPr>
              <w:t>V</w:t>
            </w:r>
            <w:r>
              <w:rPr>
                <w:lang w:eastAsia="zh-CN"/>
              </w:rPr>
              <w:t>oid</w:t>
            </w:r>
          </w:p>
        </w:tc>
        <w:tc>
          <w:tcPr>
            <w:tcW w:w="708" w:type="dxa"/>
            <w:tcBorders>
              <w:top w:val="single" w:sz="4" w:space="0" w:color="auto"/>
              <w:left w:val="single" w:sz="4" w:space="0" w:color="auto"/>
              <w:bottom w:val="single" w:sz="4" w:space="0" w:color="auto"/>
              <w:right w:val="single" w:sz="4" w:space="0" w:color="auto"/>
            </w:tcBorders>
          </w:tcPr>
          <w:p w14:paraId="72258B42" w14:textId="7938F876" w:rsidR="00BB7A0B" w:rsidRPr="00040E29" w:rsidRDefault="00BB7A0B" w:rsidP="00BB7A0B">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55C6488" w14:textId="19A0D04A" w:rsidR="00BB7A0B" w:rsidRPr="00040E29" w:rsidRDefault="00BB7A0B" w:rsidP="00BB7A0B">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4896B21" w14:textId="49635F74" w:rsidR="00BB7A0B" w:rsidRPr="00040E29" w:rsidRDefault="00BB7A0B" w:rsidP="00BB7A0B">
            <w:pPr>
              <w:pStyle w:val="TAC"/>
            </w:pPr>
            <w:r w:rsidRPr="00040E29">
              <w:t>-</w:t>
            </w:r>
          </w:p>
        </w:tc>
        <w:tc>
          <w:tcPr>
            <w:tcW w:w="850" w:type="dxa"/>
            <w:tcBorders>
              <w:top w:val="nil"/>
              <w:left w:val="single" w:sz="4" w:space="0" w:color="auto"/>
              <w:bottom w:val="single" w:sz="4" w:space="0" w:color="auto"/>
              <w:right w:val="single" w:sz="4" w:space="0" w:color="auto"/>
            </w:tcBorders>
          </w:tcPr>
          <w:p w14:paraId="06DFB3E6" w14:textId="0451C44E" w:rsidR="00BB7A0B" w:rsidRPr="00040E29" w:rsidRDefault="00BB7A0B" w:rsidP="00BB7A0B">
            <w:pPr>
              <w:pStyle w:val="TAC"/>
            </w:pPr>
            <w:r w:rsidRPr="00040E29">
              <w:t>-</w:t>
            </w:r>
          </w:p>
        </w:tc>
      </w:tr>
      <w:tr w:rsidR="00277723" w:rsidRPr="00040E29" w14:paraId="36D356A5" w14:textId="77777777" w:rsidTr="002745DF">
        <w:tc>
          <w:tcPr>
            <w:tcW w:w="533" w:type="dxa"/>
            <w:tcBorders>
              <w:top w:val="nil"/>
              <w:left w:val="single" w:sz="4" w:space="0" w:color="auto"/>
              <w:bottom w:val="single" w:sz="4" w:space="0" w:color="auto"/>
              <w:right w:val="single" w:sz="4" w:space="0" w:color="auto"/>
            </w:tcBorders>
          </w:tcPr>
          <w:p w14:paraId="170DDE98" w14:textId="77777777" w:rsidR="00277723" w:rsidRPr="00040E29" w:rsidRDefault="00277723" w:rsidP="002745DF">
            <w:pPr>
              <w:pStyle w:val="TAC"/>
              <w:rPr>
                <w:lang w:eastAsia="zh-CN"/>
              </w:rPr>
            </w:pPr>
            <w:r w:rsidRPr="00040E29">
              <w:rPr>
                <w:lang w:eastAsia="zh-CN"/>
              </w:rPr>
              <w:t>13a1-13a2</w:t>
            </w:r>
          </w:p>
        </w:tc>
        <w:tc>
          <w:tcPr>
            <w:tcW w:w="3967" w:type="dxa"/>
            <w:tcBorders>
              <w:top w:val="nil"/>
              <w:left w:val="single" w:sz="4" w:space="0" w:color="auto"/>
              <w:bottom w:val="single" w:sz="4" w:space="0" w:color="auto"/>
              <w:right w:val="single" w:sz="4" w:space="0" w:color="auto"/>
            </w:tcBorders>
          </w:tcPr>
          <w:p w14:paraId="0A213C0C" w14:textId="77777777" w:rsidR="00277723" w:rsidRPr="00040E29" w:rsidRDefault="00277723" w:rsidP="002745DF">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38094F22"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2D9CB9"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68E2491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C1AAFB3" w14:textId="77777777" w:rsidR="00277723" w:rsidRPr="00040E29" w:rsidRDefault="00277723" w:rsidP="002745DF">
            <w:pPr>
              <w:pStyle w:val="TAC"/>
            </w:pPr>
            <w:r w:rsidRPr="00040E29">
              <w:t>-</w:t>
            </w:r>
          </w:p>
        </w:tc>
      </w:tr>
      <w:tr w:rsidR="00277723" w:rsidRPr="00040E29" w14:paraId="299D04FC" w14:textId="77777777" w:rsidTr="002745DF">
        <w:tc>
          <w:tcPr>
            <w:tcW w:w="533" w:type="dxa"/>
            <w:tcBorders>
              <w:top w:val="nil"/>
              <w:left w:val="single" w:sz="4" w:space="0" w:color="auto"/>
              <w:bottom w:val="single" w:sz="4" w:space="0" w:color="auto"/>
              <w:right w:val="single" w:sz="4" w:space="0" w:color="auto"/>
            </w:tcBorders>
          </w:tcPr>
          <w:p w14:paraId="64AFD201" w14:textId="77777777" w:rsidR="00277723" w:rsidRPr="00040E29" w:rsidRDefault="00277723" w:rsidP="002745D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481856F1" w14:textId="77777777" w:rsidR="00277723" w:rsidRPr="00040E29" w:rsidRDefault="00277723" w:rsidP="002745DF">
            <w:pPr>
              <w:pStyle w:val="TAL"/>
              <w:rPr>
                <w:lang w:eastAsia="zh-CN"/>
              </w:rPr>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tcPr>
          <w:p w14:paraId="68CC2893"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B3D851D"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228911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952D407" w14:textId="77777777" w:rsidR="00277723" w:rsidRPr="00040E29" w:rsidRDefault="00277723" w:rsidP="002745DF">
            <w:pPr>
              <w:pStyle w:val="TAC"/>
            </w:pPr>
            <w:r w:rsidRPr="00040E29">
              <w:t>-</w:t>
            </w:r>
          </w:p>
        </w:tc>
      </w:tr>
      <w:tr w:rsidR="00277723" w:rsidRPr="00040E29" w14:paraId="262DE5AE" w14:textId="77777777" w:rsidTr="002745DF">
        <w:tc>
          <w:tcPr>
            <w:tcW w:w="533" w:type="dxa"/>
            <w:tcBorders>
              <w:top w:val="nil"/>
              <w:left w:val="single" w:sz="4" w:space="0" w:color="auto"/>
              <w:bottom w:val="single" w:sz="4" w:space="0" w:color="auto"/>
              <w:right w:val="single" w:sz="4" w:space="0" w:color="auto"/>
            </w:tcBorders>
          </w:tcPr>
          <w:p w14:paraId="07D50C5F" w14:textId="77777777" w:rsidR="00277723" w:rsidRPr="00040E29" w:rsidRDefault="00277723" w:rsidP="002745D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13483D4E" w14:textId="15E1ED0C" w:rsidR="00277723" w:rsidRPr="00040E29" w:rsidRDefault="00277723" w:rsidP="002745D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56493EE"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E8BECF4" w14:textId="77777777" w:rsidR="00277723" w:rsidRPr="00040E29" w:rsidRDefault="00277723" w:rsidP="002745DF">
            <w:pPr>
              <w:pStyle w:val="TAL"/>
            </w:pPr>
            <w:r w:rsidRPr="00040E29">
              <w:t xml:space="preserve">NR RRC: </w:t>
            </w:r>
            <w:proofErr w:type="spellStart"/>
            <w:r w:rsidRPr="00040E29">
              <w:rPr>
                <w:i/>
              </w:rPr>
              <w:t>DLInformationTransfer</w:t>
            </w:r>
            <w:proofErr w:type="spellEnd"/>
          </w:p>
          <w:p w14:paraId="290DF7CD" w14:textId="77777777" w:rsidR="00277723" w:rsidRPr="00040E29" w:rsidRDefault="00277723" w:rsidP="002745DF">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E83EE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3C2E091" w14:textId="77777777" w:rsidR="00277723" w:rsidRPr="00040E29" w:rsidRDefault="00277723" w:rsidP="002745DF">
            <w:pPr>
              <w:pStyle w:val="TAC"/>
            </w:pPr>
            <w:r w:rsidRPr="00040E29">
              <w:t>-</w:t>
            </w:r>
          </w:p>
        </w:tc>
      </w:tr>
      <w:tr w:rsidR="00277723" w:rsidRPr="00040E29" w14:paraId="6A8CDE35" w14:textId="77777777" w:rsidTr="002745DF">
        <w:tc>
          <w:tcPr>
            <w:tcW w:w="533" w:type="dxa"/>
            <w:tcBorders>
              <w:top w:val="nil"/>
              <w:left w:val="single" w:sz="4" w:space="0" w:color="auto"/>
              <w:bottom w:val="single" w:sz="4" w:space="0" w:color="auto"/>
              <w:right w:val="single" w:sz="4" w:space="0" w:color="auto"/>
            </w:tcBorders>
          </w:tcPr>
          <w:p w14:paraId="49D1173B" w14:textId="77777777" w:rsidR="00277723" w:rsidRPr="00040E29" w:rsidRDefault="00277723" w:rsidP="002745D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75751629" w14:textId="77777777" w:rsidR="00277723" w:rsidRPr="00040E29" w:rsidRDefault="00277723" w:rsidP="002745D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7E01A08"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B53778D" w14:textId="77777777" w:rsidR="00277723" w:rsidRPr="00040E29" w:rsidRDefault="00277723" w:rsidP="002745DF">
            <w:pPr>
              <w:pStyle w:val="TAL"/>
              <w:rPr>
                <w:i/>
              </w:rPr>
            </w:pPr>
            <w:r w:rsidRPr="00040E29">
              <w:t xml:space="preserve">NR RRC: </w:t>
            </w:r>
            <w:proofErr w:type="spellStart"/>
            <w:r w:rsidRPr="00040E29">
              <w:rPr>
                <w:i/>
              </w:rPr>
              <w:t>ULInformationTransfer</w:t>
            </w:r>
            <w:proofErr w:type="spellEnd"/>
          </w:p>
          <w:p w14:paraId="2C1E437A" w14:textId="77777777" w:rsidR="00277723" w:rsidRPr="00040E29" w:rsidRDefault="00277723" w:rsidP="002745DF">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00F5E5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8A2D9DE" w14:textId="77777777" w:rsidR="00277723" w:rsidRPr="00040E29" w:rsidRDefault="00277723" w:rsidP="002745DF">
            <w:pPr>
              <w:pStyle w:val="TAC"/>
            </w:pPr>
            <w:r w:rsidRPr="00040E29">
              <w:t>-</w:t>
            </w:r>
          </w:p>
        </w:tc>
      </w:tr>
      <w:tr w:rsidR="00277723" w:rsidRPr="00040E29" w14:paraId="03064D8B" w14:textId="77777777" w:rsidTr="002745DF">
        <w:tc>
          <w:tcPr>
            <w:tcW w:w="533" w:type="dxa"/>
            <w:tcBorders>
              <w:top w:val="nil"/>
              <w:left w:val="single" w:sz="4" w:space="0" w:color="auto"/>
              <w:bottom w:val="single" w:sz="4" w:space="0" w:color="auto"/>
              <w:right w:val="single" w:sz="4" w:space="0" w:color="auto"/>
            </w:tcBorders>
          </w:tcPr>
          <w:p w14:paraId="393578D0" w14:textId="77777777" w:rsidR="00277723" w:rsidRPr="00040E29" w:rsidRDefault="00277723" w:rsidP="002745D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53688A12" w14:textId="77777777" w:rsidR="00277723" w:rsidRPr="00040E29" w:rsidRDefault="00277723" w:rsidP="002745D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in step 16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C85AB7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F0F75F4"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F2CF25F"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2A5B1376" w14:textId="77777777" w:rsidR="00277723" w:rsidRPr="00040E29" w:rsidRDefault="00277723" w:rsidP="002745DF">
            <w:pPr>
              <w:pStyle w:val="TAC"/>
            </w:pPr>
            <w:r w:rsidRPr="00040E29">
              <w:t>P</w:t>
            </w:r>
          </w:p>
        </w:tc>
      </w:tr>
      <w:tr w:rsidR="00277723" w:rsidRPr="00040E29" w14:paraId="2C66739A" w14:textId="77777777" w:rsidTr="002745DF">
        <w:tc>
          <w:tcPr>
            <w:tcW w:w="533" w:type="dxa"/>
            <w:tcBorders>
              <w:top w:val="nil"/>
              <w:left w:val="single" w:sz="4" w:space="0" w:color="auto"/>
              <w:bottom w:val="single" w:sz="4" w:space="0" w:color="auto"/>
              <w:right w:val="single" w:sz="4" w:space="0" w:color="auto"/>
            </w:tcBorders>
          </w:tcPr>
          <w:p w14:paraId="23D97F66" w14:textId="77777777" w:rsidR="00277723" w:rsidRPr="00040E29" w:rsidRDefault="00277723" w:rsidP="002745DF">
            <w:pPr>
              <w:pStyle w:val="TAC"/>
              <w:rPr>
                <w:lang w:eastAsia="zh-CN"/>
              </w:rPr>
            </w:pPr>
            <w:r w:rsidRPr="00040E29">
              <w:t>18</w:t>
            </w:r>
          </w:p>
        </w:tc>
        <w:tc>
          <w:tcPr>
            <w:tcW w:w="3967" w:type="dxa"/>
            <w:tcBorders>
              <w:top w:val="nil"/>
              <w:left w:val="single" w:sz="4" w:space="0" w:color="auto"/>
              <w:bottom w:val="single" w:sz="4" w:space="0" w:color="auto"/>
              <w:right w:val="single" w:sz="4" w:space="0" w:color="auto"/>
            </w:tcBorders>
          </w:tcPr>
          <w:p w14:paraId="69F944D8" w14:textId="77777777" w:rsidR="00277723" w:rsidRPr="00040E29" w:rsidRDefault="00277723" w:rsidP="002745DF">
            <w:pPr>
              <w:pStyle w:val="TAL"/>
              <w:rPr>
                <w:lang w:eastAsia="zh-CN"/>
              </w:rPr>
            </w:pPr>
            <w:r w:rsidRPr="00040E29">
              <w:t xml:space="preserve">The SS transmits an </w:t>
            </w:r>
            <w:r w:rsidRPr="00040E29">
              <w:rPr>
                <w:i/>
              </w:rPr>
              <w:t xml:space="preserve">RRCReconfiguration </w:t>
            </w:r>
            <w:r w:rsidRPr="00040E29">
              <w:t>message including</w:t>
            </w:r>
            <w:r w:rsidRPr="00040E29">
              <w:rPr>
                <w:i/>
              </w:rPr>
              <w:t xml:space="preserve"> </w:t>
            </w:r>
            <w:proofErr w:type="spellStart"/>
            <w:r w:rsidRPr="00040E29">
              <w:rPr>
                <w:i/>
              </w:rPr>
              <w:t>pdsch-ConfigMulticast</w:t>
            </w:r>
            <w:proofErr w:type="spellEnd"/>
            <w:r w:rsidRPr="00040E29">
              <w:t xml:space="preserve"> with IE </w:t>
            </w:r>
            <w:proofErr w:type="spellStart"/>
            <w:r w:rsidRPr="00040E29">
              <w:t>resourceAllocation</w:t>
            </w:r>
            <w:proofErr w:type="spellEnd"/>
            <w:r w:rsidRPr="00040E29">
              <w:t xml:space="preserve"> set to resourceAllocationType1.</w:t>
            </w:r>
          </w:p>
        </w:tc>
        <w:tc>
          <w:tcPr>
            <w:tcW w:w="708" w:type="dxa"/>
            <w:tcBorders>
              <w:top w:val="single" w:sz="4" w:space="0" w:color="auto"/>
              <w:left w:val="single" w:sz="4" w:space="0" w:color="auto"/>
              <w:bottom w:val="single" w:sz="4" w:space="0" w:color="auto"/>
              <w:right w:val="single" w:sz="4" w:space="0" w:color="auto"/>
            </w:tcBorders>
          </w:tcPr>
          <w:p w14:paraId="1AD30CAE"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D9A2C81"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tcPr>
          <w:p w14:paraId="0EAA1AAC"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2ECDE8BD" w14:textId="77777777" w:rsidR="00277723" w:rsidRPr="00040E29" w:rsidRDefault="00277723" w:rsidP="002745DF">
            <w:pPr>
              <w:pStyle w:val="TAC"/>
            </w:pPr>
            <w:r w:rsidRPr="00040E29">
              <w:rPr>
                <w:rFonts w:eastAsia="MS Gothic"/>
              </w:rPr>
              <w:t>-</w:t>
            </w:r>
          </w:p>
        </w:tc>
      </w:tr>
      <w:tr w:rsidR="00277723" w:rsidRPr="00040E29" w14:paraId="5E2FF859" w14:textId="77777777" w:rsidTr="002745DF">
        <w:tc>
          <w:tcPr>
            <w:tcW w:w="533" w:type="dxa"/>
            <w:tcBorders>
              <w:top w:val="nil"/>
              <w:left w:val="single" w:sz="4" w:space="0" w:color="auto"/>
              <w:bottom w:val="single" w:sz="4" w:space="0" w:color="auto"/>
              <w:right w:val="single" w:sz="4" w:space="0" w:color="auto"/>
            </w:tcBorders>
          </w:tcPr>
          <w:p w14:paraId="716DA5B9" w14:textId="77777777" w:rsidR="00277723" w:rsidRPr="00040E29" w:rsidRDefault="00277723" w:rsidP="002745DF">
            <w:pPr>
              <w:pStyle w:val="TAC"/>
              <w:rPr>
                <w:lang w:eastAsia="zh-CN"/>
              </w:rPr>
            </w:pPr>
            <w:r w:rsidRPr="00040E29">
              <w:t>19</w:t>
            </w:r>
          </w:p>
        </w:tc>
        <w:tc>
          <w:tcPr>
            <w:tcW w:w="3967" w:type="dxa"/>
            <w:tcBorders>
              <w:top w:val="nil"/>
              <w:left w:val="single" w:sz="4" w:space="0" w:color="auto"/>
              <w:bottom w:val="single" w:sz="4" w:space="0" w:color="auto"/>
              <w:right w:val="single" w:sz="4" w:space="0" w:color="auto"/>
            </w:tcBorders>
          </w:tcPr>
          <w:p w14:paraId="167B8EB0" w14:textId="77777777" w:rsidR="00277723" w:rsidRPr="00040E29" w:rsidRDefault="00277723" w:rsidP="002745DF">
            <w:pPr>
              <w:pStyle w:val="TAL"/>
              <w:rPr>
                <w:lang w:eastAsia="zh-CN"/>
              </w:rPr>
            </w:pPr>
            <w:r w:rsidRPr="00040E29">
              <w:t xml:space="preserve">The UE transmit an </w:t>
            </w:r>
            <w:r w:rsidRPr="00040E29">
              <w:rPr>
                <w:i/>
              </w:rPr>
              <w:t xml:space="preserve">RRCReconfigurationComplete </w:t>
            </w:r>
            <w:r w:rsidRPr="00040E29">
              <w:t>message</w:t>
            </w:r>
          </w:p>
        </w:tc>
        <w:tc>
          <w:tcPr>
            <w:tcW w:w="708" w:type="dxa"/>
            <w:tcBorders>
              <w:top w:val="single" w:sz="4" w:space="0" w:color="auto"/>
              <w:left w:val="single" w:sz="4" w:space="0" w:color="auto"/>
              <w:bottom w:val="single" w:sz="4" w:space="0" w:color="auto"/>
              <w:right w:val="single" w:sz="4" w:space="0" w:color="auto"/>
            </w:tcBorders>
          </w:tcPr>
          <w:p w14:paraId="1D1DBFBF"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51B2A5"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6E3F1684"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054FB719" w14:textId="77777777" w:rsidR="00277723" w:rsidRPr="00040E29" w:rsidRDefault="00277723" w:rsidP="002745DF">
            <w:pPr>
              <w:pStyle w:val="TAC"/>
            </w:pPr>
            <w:r w:rsidRPr="00040E29">
              <w:rPr>
                <w:rFonts w:eastAsia="MS Gothic"/>
              </w:rPr>
              <w:t>-</w:t>
            </w:r>
          </w:p>
        </w:tc>
      </w:tr>
      <w:tr w:rsidR="00277723" w:rsidRPr="00040E29" w14:paraId="4C1FE76F" w14:textId="77777777" w:rsidTr="002745DF">
        <w:tc>
          <w:tcPr>
            <w:tcW w:w="533" w:type="dxa"/>
            <w:tcBorders>
              <w:top w:val="nil"/>
              <w:left w:val="single" w:sz="4" w:space="0" w:color="auto"/>
              <w:bottom w:val="single" w:sz="4" w:space="0" w:color="auto"/>
              <w:right w:val="single" w:sz="4" w:space="0" w:color="auto"/>
            </w:tcBorders>
          </w:tcPr>
          <w:p w14:paraId="715745FF" w14:textId="77777777" w:rsidR="00277723" w:rsidRPr="00040E29" w:rsidRDefault="00277723" w:rsidP="002745D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3C253568" w14:textId="77777777" w:rsidR="00277723" w:rsidRPr="00040E29" w:rsidRDefault="00277723" w:rsidP="002745DF">
            <w:pPr>
              <w:pStyle w:val="TAL"/>
              <w:rPr>
                <w:lang w:eastAsia="zh-CN"/>
              </w:rPr>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tcPr>
          <w:p w14:paraId="7A7EB4A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9E5CE73"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02DF2D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DC8D1A7" w14:textId="77777777" w:rsidR="00277723" w:rsidRPr="00040E29" w:rsidRDefault="00277723" w:rsidP="002745DF">
            <w:pPr>
              <w:pStyle w:val="TAC"/>
            </w:pPr>
            <w:r w:rsidRPr="00040E29">
              <w:t>-</w:t>
            </w:r>
          </w:p>
        </w:tc>
      </w:tr>
      <w:tr w:rsidR="00277723" w:rsidRPr="00040E29" w14:paraId="12E1CD87" w14:textId="77777777" w:rsidTr="002745DF">
        <w:tc>
          <w:tcPr>
            <w:tcW w:w="533" w:type="dxa"/>
            <w:tcBorders>
              <w:top w:val="nil"/>
              <w:left w:val="single" w:sz="4" w:space="0" w:color="auto"/>
              <w:bottom w:val="single" w:sz="4" w:space="0" w:color="auto"/>
              <w:right w:val="single" w:sz="4" w:space="0" w:color="auto"/>
            </w:tcBorders>
          </w:tcPr>
          <w:p w14:paraId="7EFE5939" w14:textId="77777777" w:rsidR="00277723" w:rsidRPr="00040E29" w:rsidRDefault="00277723" w:rsidP="002745DF">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7EB1DFFB" w14:textId="77777777" w:rsidR="00277723" w:rsidRPr="00040E29" w:rsidRDefault="00277723" w:rsidP="002745D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8EA9F31"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E9C9C8" w14:textId="77777777" w:rsidR="00277723" w:rsidRPr="00040E29" w:rsidRDefault="00277723" w:rsidP="002745DF">
            <w:pPr>
              <w:pStyle w:val="TAL"/>
            </w:pPr>
            <w:r w:rsidRPr="00040E29">
              <w:t xml:space="preserve">NR RRC: </w:t>
            </w:r>
            <w:proofErr w:type="spellStart"/>
            <w:r w:rsidRPr="00040E29">
              <w:rPr>
                <w:i/>
              </w:rPr>
              <w:t>DLInformationTransfer</w:t>
            </w:r>
            <w:proofErr w:type="spellEnd"/>
          </w:p>
          <w:p w14:paraId="42EED339" w14:textId="77777777" w:rsidR="00277723" w:rsidRPr="00040E29" w:rsidRDefault="00277723" w:rsidP="002745DF">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F2A1C2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D87EED2" w14:textId="77777777" w:rsidR="00277723" w:rsidRPr="00040E29" w:rsidRDefault="00277723" w:rsidP="002745DF">
            <w:pPr>
              <w:pStyle w:val="TAC"/>
            </w:pPr>
            <w:r w:rsidRPr="00040E29">
              <w:t>-</w:t>
            </w:r>
          </w:p>
        </w:tc>
      </w:tr>
      <w:tr w:rsidR="00277723" w:rsidRPr="00040E29" w14:paraId="0C3A57A8" w14:textId="77777777" w:rsidTr="002745DF">
        <w:tc>
          <w:tcPr>
            <w:tcW w:w="533" w:type="dxa"/>
            <w:tcBorders>
              <w:top w:val="nil"/>
              <w:left w:val="single" w:sz="4" w:space="0" w:color="auto"/>
              <w:bottom w:val="single" w:sz="4" w:space="0" w:color="auto"/>
              <w:right w:val="single" w:sz="4" w:space="0" w:color="auto"/>
            </w:tcBorders>
          </w:tcPr>
          <w:p w14:paraId="7B96626C" w14:textId="77777777" w:rsidR="00277723" w:rsidRPr="00040E29" w:rsidRDefault="00277723" w:rsidP="002745DF">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534AB3C8" w14:textId="77777777" w:rsidR="00277723" w:rsidRPr="00040E29" w:rsidRDefault="00277723" w:rsidP="002745D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3DFE4E2"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F5C9B26" w14:textId="77777777" w:rsidR="00277723" w:rsidRPr="00040E29" w:rsidRDefault="00277723" w:rsidP="002745DF">
            <w:pPr>
              <w:pStyle w:val="TAL"/>
              <w:rPr>
                <w:i/>
              </w:rPr>
            </w:pPr>
            <w:r w:rsidRPr="00040E29">
              <w:t xml:space="preserve">NR RRC: </w:t>
            </w:r>
            <w:proofErr w:type="spellStart"/>
            <w:r w:rsidRPr="00040E29">
              <w:rPr>
                <w:i/>
              </w:rPr>
              <w:t>ULInformationTransfer</w:t>
            </w:r>
            <w:proofErr w:type="spellEnd"/>
          </w:p>
          <w:p w14:paraId="4EB8F41E" w14:textId="77777777" w:rsidR="00277723" w:rsidRPr="00040E29" w:rsidRDefault="00277723" w:rsidP="002745DF">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87A11B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E068C1E" w14:textId="77777777" w:rsidR="00277723" w:rsidRPr="00040E29" w:rsidRDefault="00277723" w:rsidP="002745DF">
            <w:pPr>
              <w:pStyle w:val="TAC"/>
            </w:pPr>
            <w:r w:rsidRPr="00040E29">
              <w:t>-</w:t>
            </w:r>
          </w:p>
        </w:tc>
      </w:tr>
      <w:tr w:rsidR="00277723" w:rsidRPr="00040E29" w14:paraId="121A5A3C" w14:textId="77777777" w:rsidTr="002745DF">
        <w:tc>
          <w:tcPr>
            <w:tcW w:w="533" w:type="dxa"/>
            <w:tcBorders>
              <w:top w:val="single" w:sz="4" w:space="0" w:color="auto"/>
              <w:left w:val="single" w:sz="4" w:space="0" w:color="auto"/>
              <w:bottom w:val="single" w:sz="4" w:space="0" w:color="auto"/>
              <w:right w:val="single" w:sz="4" w:space="0" w:color="auto"/>
            </w:tcBorders>
          </w:tcPr>
          <w:p w14:paraId="35418C24" w14:textId="77777777" w:rsidR="00277723" w:rsidRPr="00040E29" w:rsidRDefault="00277723" w:rsidP="002745DF">
            <w:pPr>
              <w:pStyle w:val="TAC"/>
              <w:rPr>
                <w:lang w:eastAsia="zh-CN"/>
              </w:rPr>
            </w:pPr>
            <w:r w:rsidRPr="00040E29">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2EAA1F30" w14:textId="77777777" w:rsidR="00277723" w:rsidRPr="00040E29" w:rsidRDefault="00277723" w:rsidP="002745D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in step 22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F7B53AC"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945C227" w14:textId="77777777" w:rsidR="00277723" w:rsidRPr="00040E29" w:rsidRDefault="00277723" w:rsidP="002745DF">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143635C0" w14:textId="77777777" w:rsidR="00277723" w:rsidRPr="00040E29" w:rsidRDefault="00277723" w:rsidP="002745DF">
            <w:pPr>
              <w:pStyle w:val="TAC"/>
            </w:pPr>
            <w:r w:rsidRPr="00040E29">
              <w:t>2</w:t>
            </w:r>
          </w:p>
        </w:tc>
        <w:tc>
          <w:tcPr>
            <w:tcW w:w="850" w:type="dxa"/>
            <w:tcBorders>
              <w:top w:val="single" w:sz="4" w:space="0" w:color="auto"/>
              <w:left w:val="single" w:sz="4" w:space="0" w:color="auto"/>
              <w:bottom w:val="single" w:sz="4" w:space="0" w:color="auto"/>
              <w:right w:val="single" w:sz="4" w:space="0" w:color="auto"/>
            </w:tcBorders>
          </w:tcPr>
          <w:p w14:paraId="7EB8C995" w14:textId="77777777" w:rsidR="00277723" w:rsidRPr="00040E29" w:rsidRDefault="00277723" w:rsidP="002745DF">
            <w:pPr>
              <w:pStyle w:val="TAC"/>
            </w:pPr>
            <w:r w:rsidRPr="00040E29">
              <w:t>P</w:t>
            </w:r>
          </w:p>
        </w:tc>
      </w:tr>
      <w:tr w:rsidR="00277723" w:rsidRPr="00040E29" w14:paraId="79648E95"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18046214" w14:textId="7C04514E" w:rsidR="00277723" w:rsidRPr="00040E29" w:rsidRDefault="00277723" w:rsidP="002745DF">
            <w:pPr>
              <w:pStyle w:val="TAN"/>
            </w:pPr>
            <w:r w:rsidRPr="00040E29">
              <w:t>Note 1:</w:t>
            </w:r>
            <w:r w:rsidRPr="00040E29">
              <w:tab/>
            </w:r>
            <w:proofErr w:type="spellStart"/>
            <w:r w:rsidRPr="00040E29">
              <w:rPr>
                <w:i/>
              </w:rPr>
              <w:t>LocationAndBandwidthMulticast</w:t>
            </w:r>
            <w:proofErr w:type="spellEnd"/>
            <w:r w:rsidRPr="00040E29">
              <w:t xml:space="preserve"> is configured to use same frequency </w:t>
            </w:r>
            <w:r w:rsidRPr="00040E29">
              <w:rPr>
                <w:szCs w:val="22"/>
                <w:lang w:eastAsia="sv-SE"/>
              </w:rPr>
              <w:t>domain resources</w:t>
            </w:r>
            <w:r w:rsidRPr="00040E29">
              <w:t xml:space="preserve"> as CORESET#0. </w:t>
            </w:r>
            <w:proofErr w:type="spellStart"/>
            <w:r w:rsidRPr="00040E29">
              <w:rPr>
                <w:i/>
              </w:rPr>
              <w:t>LocationAndBandwidthMulticast</w:t>
            </w:r>
            <w:proofErr w:type="spellEnd"/>
            <w:r w:rsidRPr="00040E29">
              <w:t xml:space="preserve"> is different from </w:t>
            </w:r>
            <w:proofErr w:type="spellStart"/>
            <w:r w:rsidRPr="00040E29">
              <w:rPr>
                <w:i/>
              </w:rPr>
              <w:t>locationAndBandwidth</w:t>
            </w:r>
            <w:proofErr w:type="spellEnd"/>
            <w:r w:rsidRPr="00040E29">
              <w:t xml:space="preserve"> of the DL BWP expect for n38, n39, n48 and n50.</w:t>
            </w:r>
          </w:p>
          <w:p w14:paraId="7B33482B" w14:textId="711F8896" w:rsidR="00277723" w:rsidRPr="00040E29" w:rsidRDefault="00277723" w:rsidP="002745DF">
            <w:pPr>
              <w:pStyle w:val="TAN"/>
            </w:pPr>
            <w:r w:rsidRPr="00040E29">
              <w:t>Note 2:</w:t>
            </w:r>
            <w:r w:rsidRPr="00040E29">
              <w:tab/>
            </w:r>
            <w:proofErr w:type="spellStart"/>
            <w:r w:rsidRPr="00040E29">
              <w:t>ResourceAllocation</w:t>
            </w:r>
            <w:proofErr w:type="spellEnd"/>
            <w:r w:rsidRPr="00040E29">
              <w:rPr>
                <w:i/>
              </w:rPr>
              <w:t xml:space="preserve"> </w:t>
            </w:r>
            <w:r w:rsidRPr="00040E29">
              <w:t>of</w:t>
            </w:r>
            <w:r w:rsidRPr="00040E29">
              <w:rPr>
                <w:i/>
              </w:rPr>
              <w:t xml:space="preserve"> </w:t>
            </w:r>
            <w:proofErr w:type="spellStart"/>
            <w:r w:rsidRPr="00040E29">
              <w:rPr>
                <w:i/>
              </w:rPr>
              <w:t>pdsch-ConfigMulticast</w:t>
            </w:r>
            <w:proofErr w:type="spellEnd"/>
            <w:r w:rsidRPr="00040E29">
              <w:t xml:space="preserve"> set to </w:t>
            </w:r>
            <w:r w:rsidRPr="00040E29">
              <w:rPr>
                <w:i/>
              </w:rPr>
              <w:t>resourceAllocationType0</w:t>
            </w:r>
            <w:r w:rsidRPr="00040E29">
              <w:t>.</w:t>
            </w:r>
          </w:p>
        </w:tc>
      </w:tr>
    </w:tbl>
    <w:p w14:paraId="21BED8CD" w14:textId="77777777" w:rsidR="00277723" w:rsidRPr="00040E29" w:rsidRDefault="00277723" w:rsidP="00277723">
      <w:pPr>
        <w:rPr>
          <w:rFonts w:eastAsia="PMingLiU"/>
          <w:lang w:eastAsia="zh-TW"/>
        </w:rPr>
      </w:pPr>
    </w:p>
    <w:p w14:paraId="318FEEE4" w14:textId="77777777" w:rsidR="00277723" w:rsidRPr="00040E29" w:rsidRDefault="00277723" w:rsidP="00277723">
      <w:pPr>
        <w:pStyle w:val="H6"/>
      </w:pPr>
      <w:r w:rsidRPr="00040E29">
        <w:t>14.2.1.1.2.3.3</w:t>
      </w:r>
      <w:r w:rsidRPr="00040E29">
        <w:tab/>
        <w:t>Specific message contents</w:t>
      </w:r>
    </w:p>
    <w:p w14:paraId="79CC6010" w14:textId="77777777" w:rsidR="00277723" w:rsidRPr="00040E29" w:rsidRDefault="00277723" w:rsidP="00277723">
      <w:pPr>
        <w:pStyle w:val="TH"/>
      </w:pPr>
      <w:r w:rsidRPr="00040E29">
        <w:rPr>
          <w:color w:val="000000"/>
        </w:rPr>
        <w:t>Table 14.2.1.1.2.3.3-1</w:t>
      </w:r>
      <w:r w:rsidRPr="00040E29">
        <w:t xml:space="preserve">: </w:t>
      </w:r>
      <w:r w:rsidRPr="00040E29">
        <w:rPr>
          <w:rStyle w:val="apple-style-span"/>
          <w:rFonts w:eastAsia="Malgun Gothic"/>
        </w:rPr>
        <w:t>ACTIVATE TEST MODE</w:t>
      </w:r>
      <w:r w:rsidRPr="00040E29">
        <w:t xml:space="preserve"> (preamble,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5EE14506" w14:textId="77777777" w:rsidTr="002745DF">
        <w:trPr>
          <w:cantSplit/>
        </w:trPr>
        <w:tc>
          <w:tcPr>
            <w:tcW w:w="9635" w:type="dxa"/>
          </w:tcPr>
          <w:p w14:paraId="308E51B4"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321E0D5" w14:textId="77777777" w:rsidR="00277723" w:rsidRPr="00040E29" w:rsidRDefault="00277723" w:rsidP="00277723"/>
    <w:p w14:paraId="45BB0333" w14:textId="77777777" w:rsidR="00277723" w:rsidRPr="00040E29" w:rsidRDefault="00277723" w:rsidP="00277723">
      <w:pPr>
        <w:pStyle w:val="TH"/>
      </w:pPr>
      <w:r w:rsidRPr="00040E29">
        <w:lastRenderedPageBreak/>
        <w:t>Table 14.2.1.1.2.3.3-2:</w:t>
      </w:r>
      <w:r w:rsidRPr="00040E29">
        <w:rPr>
          <w:i/>
          <w:iCs/>
        </w:rPr>
        <w:t xml:space="preserve"> RRCReconfiguration</w:t>
      </w:r>
      <w:r w:rsidRPr="00040E29">
        <w:t xml:space="preserve"> (step 1a15,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0C276A7D" w14:textId="77777777" w:rsidTr="002745DF">
        <w:tc>
          <w:tcPr>
            <w:tcW w:w="9738" w:type="dxa"/>
            <w:gridSpan w:val="4"/>
          </w:tcPr>
          <w:p w14:paraId="3276A1BC" w14:textId="77777777" w:rsidR="00277723" w:rsidRPr="00040E29" w:rsidRDefault="00277723" w:rsidP="002745DF">
            <w:pPr>
              <w:pStyle w:val="TAL"/>
            </w:pPr>
            <w:r w:rsidRPr="00040E29">
              <w:t xml:space="preserve">Derivation Path: TS 38.508-1 [4],Table 4.6.1-13 and condition NR </w:t>
            </w:r>
          </w:p>
        </w:tc>
      </w:tr>
      <w:tr w:rsidR="00277723" w:rsidRPr="00040E29" w14:paraId="1B9C1457" w14:textId="77777777" w:rsidTr="002745DF">
        <w:tblPrEx>
          <w:tblCellMar>
            <w:left w:w="108" w:type="dxa"/>
            <w:right w:w="108" w:type="dxa"/>
          </w:tblCellMar>
        </w:tblPrEx>
        <w:tc>
          <w:tcPr>
            <w:tcW w:w="4535" w:type="dxa"/>
          </w:tcPr>
          <w:p w14:paraId="5F2CF1EF" w14:textId="77777777" w:rsidR="00277723" w:rsidRPr="00040E29" w:rsidRDefault="00277723" w:rsidP="002745DF">
            <w:pPr>
              <w:pStyle w:val="TAH"/>
            </w:pPr>
            <w:r w:rsidRPr="00040E29">
              <w:t>Information Element</w:t>
            </w:r>
          </w:p>
        </w:tc>
        <w:tc>
          <w:tcPr>
            <w:tcW w:w="2267" w:type="dxa"/>
          </w:tcPr>
          <w:p w14:paraId="5A4A4453" w14:textId="77777777" w:rsidR="00277723" w:rsidRPr="00040E29" w:rsidRDefault="00277723" w:rsidP="002745DF">
            <w:pPr>
              <w:pStyle w:val="TAH"/>
            </w:pPr>
            <w:r w:rsidRPr="00040E29">
              <w:t>Value/remark</w:t>
            </w:r>
          </w:p>
        </w:tc>
        <w:tc>
          <w:tcPr>
            <w:tcW w:w="1700" w:type="dxa"/>
          </w:tcPr>
          <w:p w14:paraId="6E2C1092" w14:textId="77777777" w:rsidR="00277723" w:rsidRPr="00040E29" w:rsidRDefault="00277723" w:rsidP="002745DF">
            <w:pPr>
              <w:pStyle w:val="TAH"/>
            </w:pPr>
            <w:r w:rsidRPr="00040E29">
              <w:t>Comment</w:t>
            </w:r>
          </w:p>
        </w:tc>
        <w:tc>
          <w:tcPr>
            <w:tcW w:w="1245" w:type="dxa"/>
          </w:tcPr>
          <w:p w14:paraId="2B84AAE0" w14:textId="77777777" w:rsidR="00277723" w:rsidRPr="00040E29" w:rsidRDefault="00277723" w:rsidP="002745DF">
            <w:pPr>
              <w:pStyle w:val="TAH"/>
            </w:pPr>
            <w:r w:rsidRPr="00040E29">
              <w:t>Condition</w:t>
            </w:r>
          </w:p>
        </w:tc>
      </w:tr>
      <w:tr w:rsidR="00277723" w:rsidRPr="00040E29" w14:paraId="6BE9700F" w14:textId="77777777" w:rsidTr="002745DF">
        <w:tblPrEx>
          <w:tblCellMar>
            <w:left w:w="108" w:type="dxa"/>
            <w:right w:w="108" w:type="dxa"/>
          </w:tblCellMar>
        </w:tblPrEx>
        <w:tc>
          <w:tcPr>
            <w:tcW w:w="4535" w:type="dxa"/>
          </w:tcPr>
          <w:p w14:paraId="4DC51397" w14:textId="77777777" w:rsidR="00277723" w:rsidRPr="00040E29" w:rsidRDefault="00277723" w:rsidP="002745DF">
            <w:pPr>
              <w:pStyle w:val="TAL"/>
            </w:pPr>
            <w:r w:rsidRPr="00040E29">
              <w:t>RRCReconfiguration ::= SEQUENCE {</w:t>
            </w:r>
          </w:p>
        </w:tc>
        <w:tc>
          <w:tcPr>
            <w:tcW w:w="2267" w:type="dxa"/>
          </w:tcPr>
          <w:p w14:paraId="1C8D545C" w14:textId="77777777" w:rsidR="00277723" w:rsidRPr="00040E29" w:rsidRDefault="00277723" w:rsidP="002745DF">
            <w:pPr>
              <w:pStyle w:val="TAL"/>
            </w:pPr>
          </w:p>
        </w:tc>
        <w:tc>
          <w:tcPr>
            <w:tcW w:w="1700" w:type="dxa"/>
          </w:tcPr>
          <w:p w14:paraId="74EA125A" w14:textId="77777777" w:rsidR="00277723" w:rsidRPr="00040E29" w:rsidRDefault="00277723" w:rsidP="002745DF">
            <w:pPr>
              <w:pStyle w:val="TAL"/>
            </w:pPr>
          </w:p>
        </w:tc>
        <w:tc>
          <w:tcPr>
            <w:tcW w:w="1245" w:type="dxa"/>
          </w:tcPr>
          <w:p w14:paraId="52CF0B18" w14:textId="77777777" w:rsidR="00277723" w:rsidRPr="00040E29" w:rsidRDefault="00277723" w:rsidP="002745DF">
            <w:pPr>
              <w:pStyle w:val="TAL"/>
            </w:pPr>
          </w:p>
        </w:tc>
      </w:tr>
      <w:tr w:rsidR="00277723" w:rsidRPr="00040E29" w14:paraId="7EF2EA8E" w14:textId="77777777" w:rsidTr="002745DF">
        <w:tblPrEx>
          <w:tblCellMar>
            <w:left w:w="108" w:type="dxa"/>
            <w:right w:w="108" w:type="dxa"/>
          </w:tblCellMar>
        </w:tblPrEx>
        <w:tc>
          <w:tcPr>
            <w:tcW w:w="4535" w:type="dxa"/>
          </w:tcPr>
          <w:p w14:paraId="757CCF34"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5026037D" w14:textId="77777777" w:rsidR="00277723" w:rsidRPr="00040E29" w:rsidRDefault="00277723" w:rsidP="002745DF">
            <w:pPr>
              <w:pStyle w:val="TAL"/>
            </w:pPr>
          </w:p>
        </w:tc>
        <w:tc>
          <w:tcPr>
            <w:tcW w:w="1700" w:type="dxa"/>
          </w:tcPr>
          <w:p w14:paraId="5D60A727" w14:textId="77777777" w:rsidR="00277723" w:rsidRPr="00040E29" w:rsidRDefault="00277723" w:rsidP="002745DF">
            <w:pPr>
              <w:pStyle w:val="TAL"/>
            </w:pPr>
          </w:p>
        </w:tc>
        <w:tc>
          <w:tcPr>
            <w:tcW w:w="1245" w:type="dxa"/>
          </w:tcPr>
          <w:p w14:paraId="5FF96DB7" w14:textId="77777777" w:rsidR="00277723" w:rsidRPr="00040E29" w:rsidRDefault="00277723" w:rsidP="002745DF">
            <w:pPr>
              <w:pStyle w:val="TAL"/>
            </w:pPr>
          </w:p>
        </w:tc>
      </w:tr>
      <w:tr w:rsidR="00277723" w:rsidRPr="00040E29" w14:paraId="47DC1FE2" w14:textId="77777777" w:rsidTr="002745DF">
        <w:tblPrEx>
          <w:tblCellMar>
            <w:left w:w="108" w:type="dxa"/>
            <w:right w:w="108" w:type="dxa"/>
          </w:tblCellMar>
        </w:tblPrEx>
        <w:tc>
          <w:tcPr>
            <w:tcW w:w="4535" w:type="dxa"/>
            <w:tcBorders>
              <w:bottom w:val="single" w:sz="4" w:space="0" w:color="auto"/>
            </w:tcBorders>
          </w:tcPr>
          <w:p w14:paraId="481D4B10"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6D579DC" w14:textId="77777777" w:rsidR="00277723" w:rsidRPr="00040E29" w:rsidRDefault="00277723" w:rsidP="002745DF">
            <w:pPr>
              <w:pStyle w:val="TAL"/>
            </w:pPr>
          </w:p>
        </w:tc>
        <w:tc>
          <w:tcPr>
            <w:tcW w:w="1700" w:type="dxa"/>
          </w:tcPr>
          <w:p w14:paraId="66B0A69D" w14:textId="77777777" w:rsidR="00277723" w:rsidRPr="00040E29" w:rsidRDefault="00277723" w:rsidP="002745DF">
            <w:pPr>
              <w:pStyle w:val="TAL"/>
            </w:pPr>
          </w:p>
        </w:tc>
        <w:tc>
          <w:tcPr>
            <w:tcW w:w="1245" w:type="dxa"/>
          </w:tcPr>
          <w:p w14:paraId="21F4CFFF" w14:textId="77777777" w:rsidR="00277723" w:rsidRPr="00040E29" w:rsidRDefault="00277723" w:rsidP="002745DF">
            <w:pPr>
              <w:pStyle w:val="TAL"/>
            </w:pPr>
          </w:p>
        </w:tc>
      </w:tr>
      <w:tr w:rsidR="00277723" w:rsidRPr="00040E29" w14:paraId="2704C043" w14:textId="77777777" w:rsidTr="002745DF">
        <w:tblPrEx>
          <w:tblCellMar>
            <w:left w:w="108" w:type="dxa"/>
            <w:right w:w="108" w:type="dxa"/>
          </w:tblCellMar>
        </w:tblPrEx>
        <w:tc>
          <w:tcPr>
            <w:tcW w:w="4535" w:type="dxa"/>
            <w:tcBorders>
              <w:top w:val="single" w:sz="4" w:space="0" w:color="auto"/>
              <w:bottom w:val="single" w:sz="4" w:space="0" w:color="auto"/>
            </w:tcBorders>
          </w:tcPr>
          <w:p w14:paraId="62C00E6C" w14:textId="77777777" w:rsidR="00277723" w:rsidRPr="00040E29" w:rsidRDefault="00277723" w:rsidP="002745DF">
            <w:pPr>
              <w:pStyle w:val="TAL"/>
            </w:pPr>
            <w:r w:rsidRPr="00040E29">
              <w:t xml:space="preserve">      radioBearerConfig</w:t>
            </w:r>
          </w:p>
        </w:tc>
        <w:tc>
          <w:tcPr>
            <w:tcW w:w="2267" w:type="dxa"/>
          </w:tcPr>
          <w:p w14:paraId="7CF61F98" w14:textId="77777777" w:rsidR="00277723" w:rsidRPr="00040E29" w:rsidRDefault="00277723" w:rsidP="002745DF">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09270CAC" w14:textId="77777777" w:rsidR="00277723" w:rsidRPr="00040E29" w:rsidRDefault="00277723" w:rsidP="002745DF">
            <w:pPr>
              <w:pStyle w:val="TAL"/>
            </w:pPr>
            <w:r w:rsidRPr="00040E29">
              <w:rPr>
                <w:lang w:eastAsia="zh-CN"/>
              </w:rPr>
              <w:t>m=1</w:t>
            </w:r>
          </w:p>
        </w:tc>
        <w:tc>
          <w:tcPr>
            <w:tcW w:w="1245" w:type="dxa"/>
          </w:tcPr>
          <w:p w14:paraId="3A1DDF1A" w14:textId="77777777" w:rsidR="00277723" w:rsidRPr="00040E29" w:rsidRDefault="00277723" w:rsidP="002745DF">
            <w:pPr>
              <w:pStyle w:val="TAL"/>
            </w:pPr>
          </w:p>
        </w:tc>
      </w:tr>
      <w:tr w:rsidR="00277723" w:rsidRPr="00040E29" w14:paraId="4BD333E5" w14:textId="77777777" w:rsidTr="002745DF">
        <w:tblPrEx>
          <w:tblCellMar>
            <w:left w:w="108" w:type="dxa"/>
            <w:right w:w="108" w:type="dxa"/>
          </w:tblCellMar>
        </w:tblPrEx>
        <w:tc>
          <w:tcPr>
            <w:tcW w:w="4535" w:type="dxa"/>
            <w:tcBorders>
              <w:top w:val="single" w:sz="4" w:space="0" w:color="auto"/>
              <w:bottom w:val="single" w:sz="4" w:space="0" w:color="auto"/>
            </w:tcBorders>
          </w:tcPr>
          <w:p w14:paraId="7C509FAE"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C0AD225" w14:textId="77777777" w:rsidR="00277723" w:rsidRPr="00040E29" w:rsidRDefault="00277723" w:rsidP="002745DF">
            <w:pPr>
              <w:pStyle w:val="TAL"/>
            </w:pPr>
          </w:p>
        </w:tc>
        <w:tc>
          <w:tcPr>
            <w:tcW w:w="1700" w:type="dxa"/>
          </w:tcPr>
          <w:p w14:paraId="062C99B4" w14:textId="77777777" w:rsidR="00277723" w:rsidRPr="00040E29" w:rsidRDefault="00277723" w:rsidP="002745DF">
            <w:pPr>
              <w:pStyle w:val="TAL"/>
            </w:pPr>
          </w:p>
        </w:tc>
        <w:tc>
          <w:tcPr>
            <w:tcW w:w="1245" w:type="dxa"/>
          </w:tcPr>
          <w:p w14:paraId="78115412" w14:textId="77777777" w:rsidR="00277723" w:rsidRPr="00040E29" w:rsidRDefault="00277723" w:rsidP="002745DF">
            <w:pPr>
              <w:pStyle w:val="TAL"/>
            </w:pPr>
          </w:p>
        </w:tc>
      </w:tr>
      <w:tr w:rsidR="00277723" w:rsidRPr="00040E29" w14:paraId="686D9FC8" w14:textId="77777777" w:rsidTr="002745DF">
        <w:tblPrEx>
          <w:tblCellMar>
            <w:left w:w="108" w:type="dxa"/>
            <w:right w:w="108" w:type="dxa"/>
          </w:tblCellMar>
        </w:tblPrEx>
        <w:tc>
          <w:tcPr>
            <w:tcW w:w="4535" w:type="dxa"/>
            <w:tcBorders>
              <w:top w:val="single" w:sz="4" w:space="0" w:color="auto"/>
              <w:bottom w:val="single" w:sz="4" w:space="0" w:color="auto"/>
            </w:tcBorders>
          </w:tcPr>
          <w:p w14:paraId="007AADB0" w14:textId="77777777" w:rsidR="00277723" w:rsidRPr="00040E29" w:rsidRDefault="00277723" w:rsidP="002745DF">
            <w:pPr>
              <w:pStyle w:val="TAL"/>
            </w:pPr>
            <w:r w:rsidRPr="00040E29">
              <w:t xml:space="preserve">        masterCellGroup</w:t>
            </w:r>
          </w:p>
        </w:tc>
        <w:tc>
          <w:tcPr>
            <w:tcW w:w="2267" w:type="dxa"/>
          </w:tcPr>
          <w:p w14:paraId="7D65F613" w14:textId="77777777" w:rsidR="00277723" w:rsidRPr="00040E29" w:rsidRDefault="00277723" w:rsidP="002745DF">
            <w:pPr>
              <w:pStyle w:val="TAL"/>
            </w:pPr>
            <w:r w:rsidRPr="00040E29">
              <w:t>CellGroupConfig</w:t>
            </w:r>
          </w:p>
        </w:tc>
        <w:tc>
          <w:tcPr>
            <w:tcW w:w="1700" w:type="dxa"/>
          </w:tcPr>
          <w:p w14:paraId="4B9E3F7F" w14:textId="77777777" w:rsidR="00277723" w:rsidRPr="00040E29" w:rsidRDefault="00277723" w:rsidP="002745DF">
            <w:pPr>
              <w:pStyle w:val="TAL"/>
            </w:pPr>
            <w:r w:rsidRPr="00040E29">
              <w:t>Table 14.2.1.1.2.3.3-4</w:t>
            </w:r>
          </w:p>
        </w:tc>
        <w:tc>
          <w:tcPr>
            <w:tcW w:w="1245" w:type="dxa"/>
          </w:tcPr>
          <w:p w14:paraId="10F6D59D" w14:textId="77777777" w:rsidR="00277723" w:rsidRPr="00040E29" w:rsidRDefault="00277723" w:rsidP="002745DF">
            <w:pPr>
              <w:pStyle w:val="TAL"/>
            </w:pPr>
          </w:p>
        </w:tc>
      </w:tr>
      <w:tr w:rsidR="00277723" w:rsidRPr="00040E29" w14:paraId="1DD806F4" w14:textId="77777777" w:rsidTr="002745DF">
        <w:tblPrEx>
          <w:tblCellMar>
            <w:left w:w="108" w:type="dxa"/>
            <w:right w:w="108" w:type="dxa"/>
          </w:tblCellMar>
        </w:tblPrEx>
        <w:tc>
          <w:tcPr>
            <w:tcW w:w="4535" w:type="dxa"/>
            <w:tcBorders>
              <w:top w:val="single" w:sz="4" w:space="0" w:color="auto"/>
              <w:bottom w:val="single" w:sz="4" w:space="0" w:color="auto"/>
            </w:tcBorders>
          </w:tcPr>
          <w:p w14:paraId="50979AE4"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631DF17F"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0EC678B8" w14:textId="77777777" w:rsidR="00277723" w:rsidRPr="00040E29" w:rsidRDefault="00277723" w:rsidP="002745DF">
            <w:pPr>
              <w:pStyle w:val="TAL"/>
            </w:pPr>
          </w:p>
        </w:tc>
        <w:tc>
          <w:tcPr>
            <w:tcW w:w="1245" w:type="dxa"/>
          </w:tcPr>
          <w:p w14:paraId="6F11EDAD" w14:textId="77777777" w:rsidR="00277723" w:rsidRPr="00040E29" w:rsidRDefault="00277723" w:rsidP="002745DF">
            <w:pPr>
              <w:pStyle w:val="TAL"/>
            </w:pPr>
          </w:p>
        </w:tc>
      </w:tr>
      <w:tr w:rsidR="00277723" w:rsidRPr="00040E29" w14:paraId="780D1548" w14:textId="77777777" w:rsidTr="002745DF">
        <w:tblPrEx>
          <w:tblCellMar>
            <w:left w:w="108" w:type="dxa"/>
            <w:right w:w="108" w:type="dxa"/>
          </w:tblCellMar>
        </w:tblPrEx>
        <w:tc>
          <w:tcPr>
            <w:tcW w:w="4535" w:type="dxa"/>
            <w:tcBorders>
              <w:top w:val="nil"/>
              <w:bottom w:val="single" w:sz="4" w:space="0" w:color="auto"/>
            </w:tcBorders>
          </w:tcPr>
          <w:p w14:paraId="038F70EC" w14:textId="77777777" w:rsidR="00277723" w:rsidRPr="00040E29" w:rsidRDefault="00277723" w:rsidP="002745DF">
            <w:pPr>
              <w:pStyle w:val="TAL"/>
            </w:pPr>
            <w:r w:rsidRPr="00040E29">
              <w:t xml:space="preserve">      }</w:t>
            </w:r>
          </w:p>
        </w:tc>
        <w:tc>
          <w:tcPr>
            <w:tcW w:w="2267" w:type="dxa"/>
          </w:tcPr>
          <w:p w14:paraId="30EBBCA4" w14:textId="77777777" w:rsidR="00277723" w:rsidRPr="00040E29" w:rsidRDefault="00277723" w:rsidP="002745DF">
            <w:pPr>
              <w:pStyle w:val="TAL"/>
            </w:pPr>
          </w:p>
        </w:tc>
        <w:tc>
          <w:tcPr>
            <w:tcW w:w="1700" w:type="dxa"/>
          </w:tcPr>
          <w:p w14:paraId="5EB0AE2D" w14:textId="77777777" w:rsidR="00277723" w:rsidRPr="00040E29" w:rsidRDefault="00277723" w:rsidP="002745DF">
            <w:pPr>
              <w:pStyle w:val="TAL"/>
            </w:pPr>
          </w:p>
        </w:tc>
        <w:tc>
          <w:tcPr>
            <w:tcW w:w="1245" w:type="dxa"/>
          </w:tcPr>
          <w:p w14:paraId="3B16E2F1" w14:textId="77777777" w:rsidR="00277723" w:rsidRPr="00040E29" w:rsidRDefault="00277723" w:rsidP="002745DF">
            <w:pPr>
              <w:pStyle w:val="TAL"/>
            </w:pPr>
          </w:p>
        </w:tc>
      </w:tr>
      <w:tr w:rsidR="00277723" w:rsidRPr="00040E29" w14:paraId="0B90B620" w14:textId="77777777" w:rsidTr="002745DF">
        <w:tblPrEx>
          <w:tblCellMar>
            <w:left w:w="108" w:type="dxa"/>
            <w:right w:w="108" w:type="dxa"/>
          </w:tblCellMar>
        </w:tblPrEx>
        <w:tc>
          <w:tcPr>
            <w:tcW w:w="4535" w:type="dxa"/>
            <w:tcBorders>
              <w:bottom w:val="single" w:sz="4" w:space="0" w:color="auto"/>
            </w:tcBorders>
          </w:tcPr>
          <w:p w14:paraId="28F67447" w14:textId="77777777" w:rsidR="00277723" w:rsidRPr="00040E29" w:rsidRDefault="00277723" w:rsidP="002745DF">
            <w:pPr>
              <w:pStyle w:val="TAL"/>
            </w:pPr>
            <w:r w:rsidRPr="00040E29">
              <w:t xml:space="preserve">    }</w:t>
            </w:r>
          </w:p>
        </w:tc>
        <w:tc>
          <w:tcPr>
            <w:tcW w:w="2267" w:type="dxa"/>
          </w:tcPr>
          <w:p w14:paraId="11D78ADB" w14:textId="77777777" w:rsidR="00277723" w:rsidRPr="00040E29" w:rsidRDefault="00277723" w:rsidP="002745DF">
            <w:pPr>
              <w:pStyle w:val="TAL"/>
            </w:pPr>
          </w:p>
        </w:tc>
        <w:tc>
          <w:tcPr>
            <w:tcW w:w="1700" w:type="dxa"/>
          </w:tcPr>
          <w:p w14:paraId="14F6BCD7" w14:textId="77777777" w:rsidR="00277723" w:rsidRPr="00040E29" w:rsidRDefault="00277723" w:rsidP="002745DF">
            <w:pPr>
              <w:pStyle w:val="TAL"/>
            </w:pPr>
          </w:p>
        </w:tc>
        <w:tc>
          <w:tcPr>
            <w:tcW w:w="1245" w:type="dxa"/>
          </w:tcPr>
          <w:p w14:paraId="58B7504E" w14:textId="77777777" w:rsidR="00277723" w:rsidRPr="00040E29" w:rsidRDefault="00277723" w:rsidP="002745DF">
            <w:pPr>
              <w:pStyle w:val="TAL"/>
            </w:pPr>
          </w:p>
        </w:tc>
      </w:tr>
      <w:tr w:rsidR="00277723" w:rsidRPr="00040E29" w14:paraId="780938C4" w14:textId="77777777" w:rsidTr="002745DF">
        <w:tblPrEx>
          <w:tblCellMar>
            <w:left w:w="108" w:type="dxa"/>
            <w:right w:w="108" w:type="dxa"/>
          </w:tblCellMar>
        </w:tblPrEx>
        <w:tc>
          <w:tcPr>
            <w:tcW w:w="4535" w:type="dxa"/>
            <w:tcBorders>
              <w:bottom w:val="single" w:sz="4" w:space="0" w:color="auto"/>
            </w:tcBorders>
          </w:tcPr>
          <w:p w14:paraId="49A7B1C8" w14:textId="77777777" w:rsidR="00277723" w:rsidRPr="00040E29" w:rsidRDefault="00277723" w:rsidP="002745DF">
            <w:pPr>
              <w:pStyle w:val="TAL"/>
            </w:pPr>
            <w:r w:rsidRPr="00040E29">
              <w:t xml:space="preserve">  }</w:t>
            </w:r>
          </w:p>
        </w:tc>
        <w:tc>
          <w:tcPr>
            <w:tcW w:w="2267" w:type="dxa"/>
          </w:tcPr>
          <w:p w14:paraId="415C1C6C" w14:textId="77777777" w:rsidR="00277723" w:rsidRPr="00040E29" w:rsidRDefault="00277723" w:rsidP="002745DF">
            <w:pPr>
              <w:pStyle w:val="TAL"/>
            </w:pPr>
          </w:p>
        </w:tc>
        <w:tc>
          <w:tcPr>
            <w:tcW w:w="1700" w:type="dxa"/>
          </w:tcPr>
          <w:p w14:paraId="05BB421D" w14:textId="77777777" w:rsidR="00277723" w:rsidRPr="00040E29" w:rsidRDefault="00277723" w:rsidP="002745DF">
            <w:pPr>
              <w:pStyle w:val="TAL"/>
            </w:pPr>
          </w:p>
        </w:tc>
        <w:tc>
          <w:tcPr>
            <w:tcW w:w="1245" w:type="dxa"/>
          </w:tcPr>
          <w:p w14:paraId="7BE41511" w14:textId="77777777" w:rsidR="00277723" w:rsidRPr="00040E29" w:rsidRDefault="00277723" w:rsidP="002745DF">
            <w:pPr>
              <w:pStyle w:val="TAL"/>
            </w:pPr>
          </w:p>
        </w:tc>
      </w:tr>
      <w:tr w:rsidR="00277723" w:rsidRPr="00040E29" w14:paraId="3AC11528" w14:textId="77777777" w:rsidTr="002745DF">
        <w:tblPrEx>
          <w:tblCellMar>
            <w:left w:w="108" w:type="dxa"/>
            <w:right w:w="108" w:type="dxa"/>
          </w:tblCellMar>
        </w:tblPrEx>
        <w:tc>
          <w:tcPr>
            <w:tcW w:w="4535" w:type="dxa"/>
            <w:tcBorders>
              <w:bottom w:val="single" w:sz="4" w:space="0" w:color="auto"/>
            </w:tcBorders>
          </w:tcPr>
          <w:p w14:paraId="14D3A055" w14:textId="77777777" w:rsidR="00277723" w:rsidRPr="00040E29" w:rsidRDefault="00277723" w:rsidP="002745DF">
            <w:pPr>
              <w:pStyle w:val="TAL"/>
            </w:pPr>
            <w:r w:rsidRPr="00040E29">
              <w:t>}</w:t>
            </w:r>
          </w:p>
        </w:tc>
        <w:tc>
          <w:tcPr>
            <w:tcW w:w="2267" w:type="dxa"/>
          </w:tcPr>
          <w:p w14:paraId="15BA8A5D" w14:textId="77777777" w:rsidR="00277723" w:rsidRPr="00040E29" w:rsidRDefault="00277723" w:rsidP="002745DF">
            <w:pPr>
              <w:pStyle w:val="TAL"/>
            </w:pPr>
          </w:p>
        </w:tc>
        <w:tc>
          <w:tcPr>
            <w:tcW w:w="1700" w:type="dxa"/>
          </w:tcPr>
          <w:p w14:paraId="305ACF14" w14:textId="77777777" w:rsidR="00277723" w:rsidRPr="00040E29" w:rsidRDefault="00277723" w:rsidP="002745DF">
            <w:pPr>
              <w:pStyle w:val="TAL"/>
            </w:pPr>
          </w:p>
        </w:tc>
        <w:tc>
          <w:tcPr>
            <w:tcW w:w="1245" w:type="dxa"/>
          </w:tcPr>
          <w:p w14:paraId="26C6FC12" w14:textId="77777777" w:rsidR="00277723" w:rsidRPr="00040E29" w:rsidRDefault="00277723" w:rsidP="002745DF">
            <w:pPr>
              <w:pStyle w:val="TAL"/>
            </w:pPr>
          </w:p>
        </w:tc>
      </w:tr>
    </w:tbl>
    <w:p w14:paraId="1C557879" w14:textId="77777777" w:rsidR="00277723" w:rsidRPr="00040E29" w:rsidRDefault="00277723" w:rsidP="00277723"/>
    <w:p w14:paraId="15FB84BD" w14:textId="77777777" w:rsidR="00277723" w:rsidRPr="00040E29" w:rsidRDefault="00277723" w:rsidP="00277723">
      <w:pPr>
        <w:pStyle w:val="TH"/>
      </w:pPr>
      <w:r w:rsidRPr="00040E29">
        <w:t>Table 14.2.1.1.2.3.3-3:</w:t>
      </w:r>
      <w:r w:rsidRPr="00040E29">
        <w:rPr>
          <w:i/>
          <w:iCs/>
        </w:rPr>
        <w:t xml:space="preserve"> RRCReconfiguration</w:t>
      </w:r>
      <w:r w:rsidRPr="00040E29">
        <w:t xml:space="preserve"> (step 1b10,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00641007" w14:textId="77777777" w:rsidTr="002745DF">
        <w:tc>
          <w:tcPr>
            <w:tcW w:w="9738" w:type="dxa"/>
            <w:gridSpan w:val="4"/>
          </w:tcPr>
          <w:p w14:paraId="6D2004C6" w14:textId="77777777" w:rsidR="00277723" w:rsidRPr="00040E29" w:rsidRDefault="00277723" w:rsidP="002745DF">
            <w:pPr>
              <w:pStyle w:val="TAL"/>
            </w:pPr>
            <w:r w:rsidRPr="00040E29">
              <w:t xml:space="preserve">Derivation Path: TS 38.508-1 [4], Table 4.6.1-13 and condition NR </w:t>
            </w:r>
          </w:p>
        </w:tc>
      </w:tr>
      <w:tr w:rsidR="00277723" w:rsidRPr="00040E29" w14:paraId="061E4C27" w14:textId="77777777" w:rsidTr="002745DF">
        <w:tblPrEx>
          <w:tblCellMar>
            <w:left w:w="108" w:type="dxa"/>
            <w:right w:w="108" w:type="dxa"/>
          </w:tblCellMar>
        </w:tblPrEx>
        <w:tc>
          <w:tcPr>
            <w:tcW w:w="4535" w:type="dxa"/>
          </w:tcPr>
          <w:p w14:paraId="19C785D5" w14:textId="77777777" w:rsidR="00277723" w:rsidRPr="00040E29" w:rsidRDefault="00277723" w:rsidP="002745DF">
            <w:pPr>
              <w:pStyle w:val="TAH"/>
            </w:pPr>
            <w:r w:rsidRPr="00040E29">
              <w:t>Information Element</w:t>
            </w:r>
          </w:p>
        </w:tc>
        <w:tc>
          <w:tcPr>
            <w:tcW w:w="2267" w:type="dxa"/>
          </w:tcPr>
          <w:p w14:paraId="1665F315" w14:textId="77777777" w:rsidR="00277723" w:rsidRPr="00040E29" w:rsidRDefault="00277723" w:rsidP="002745DF">
            <w:pPr>
              <w:pStyle w:val="TAH"/>
            </w:pPr>
            <w:r w:rsidRPr="00040E29">
              <w:t>Value/remark</w:t>
            </w:r>
          </w:p>
        </w:tc>
        <w:tc>
          <w:tcPr>
            <w:tcW w:w="1700" w:type="dxa"/>
          </w:tcPr>
          <w:p w14:paraId="602B1F09" w14:textId="77777777" w:rsidR="00277723" w:rsidRPr="00040E29" w:rsidRDefault="00277723" w:rsidP="002745DF">
            <w:pPr>
              <w:pStyle w:val="TAH"/>
            </w:pPr>
            <w:r w:rsidRPr="00040E29">
              <w:t>Comment</w:t>
            </w:r>
          </w:p>
        </w:tc>
        <w:tc>
          <w:tcPr>
            <w:tcW w:w="1245" w:type="dxa"/>
          </w:tcPr>
          <w:p w14:paraId="71528752" w14:textId="77777777" w:rsidR="00277723" w:rsidRPr="00040E29" w:rsidRDefault="00277723" w:rsidP="002745DF">
            <w:pPr>
              <w:pStyle w:val="TAH"/>
            </w:pPr>
            <w:r w:rsidRPr="00040E29">
              <w:t>Condition</w:t>
            </w:r>
          </w:p>
        </w:tc>
      </w:tr>
      <w:tr w:rsidR="00277723" w:rsidRPr="00040E29" w14:paraId="37FD2C90" w14:textId="77777777" w:rsidTr="002745DF">
        <w:tblPrEx>
          <w:tblCellMar>
            <w:left w:w="108" w:type="dxa"/>
            <w:right w:w="108" w:type="dxa"/>
          </w:tblCellMar>
        </w:tblPrEx>
        <w:tc>
          <w:tcPr>
            <w:tcW w:w="4535" w:type="dxa"/>
          </w:tcPr>
          <w:p w14:paraId="535C3548" w14:textId="77777777" w:rsidR="00277723" w:rsidRPr="00040E29" w:rsidRDefault="00277723" w:rsidP="002745DF">
            <w:pPr>
              <w:pStyle w:val="TAL"/>
            </w:pPr>
            <w:r w:rsidRPr="00040E29">
              <w:t>RRCReconfiguration ::= SEQUENCE {</w:t>
            </w:r>
          </w:p>
        </w:tc>
        <w:tc>
          <w:tcPr>
            <w:tcW w:w="2267" w:type="dxa"/>
          </w:tcPr>
          <w:p w14:paraId="1374DF14" w14:textId="77777777" w:rsidR="00277723" w:rsidRPr="00040E29" w:rsidRDefault="00277723" w:rsidP="002745DF">
            <w:pPr>
              <w:pStyle w:val="TAL"/>
            </w:pPr>
          </w:p>
        </w:tc>
        <w:tc>
          <w:tcPr>
            <w:tcW w:w="1700" w:type="dxa"/>
          </w:tcPr>
          <w:p w14:paraId="059EC687" w14:textId="77777777" w:rsidR="00277723" w:rsidRPr="00040E29" w:rsidRDefault="00277723" w:rsidP="002745DF">
            <w:pPr>
              <w:pStyle w:val="TAL"/>
            </w:pPr>
          </w:p>
        </w:tc>
        <w:tc>
          <w:tcPr>
            <w:tcW w:w="1245" w:type="dxa"/>
          </w:tcPr>
          <w:p w14:paraId="3732EEBA" w14:textId="77777777" w:rsidR="00277723" w:rsidRPr="00040E29" w:rsidRDefault="00277723" w:rsidP="002745DF">
            <w:pPr>
              <w:pStyle w:val="TAL"/>
            </w:pPr>
          </w:p>
        </w:tc>
      </w:tr>
      <w:tr w:rsidR="00277723" w:rsidRPr="00040E29" w14:paraId="44C206C4" w14:textId="77777777" w:rsidTr="002745DF">
        <w:tblPrEx>
          <w:tblCellMar>
            <w:left w:w="108" w:type="dxa"/>
            <w:right w:w="108" w:type="dxa"/>
          </w:tblCellMar>
        </w:tblPrEx>
        <w:tc>
          <w:tcPr>
            <w:tcW w:w="4535" w:type="dxa"/>
          </w:tcPr>
          <w:p w14:paraId="06A365BC"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5829378" w14:textId="77777777" w:rsidR="00277723" w:rsidRPr="00040E29" w:rsidRDefault="00277723" w:rsidP="002745DF">
            <w:pPr>
              <w:pStyle w:val="TAL"/>
            </w:pPr>
          </w:p>
        </w:tc>
        <w:tc>
          <w:tcPr>
            <w:tcW w:w="1700" w:type="dxa"/>
          </w:tcPr>
          <w:p w14:paraId="3D6048F2" w14:textId="77777777" w:rsidR="00277723" w:rsidRPr="00040E29" w:rsidRDefault="00277723" w:rsidP="002745DF">
            <w:pPr>
              <w:pStyle w:val="TAL"/>
            </w:pPr>
          </w:p>
        </w:tc>
        <w:tc>
          <w:tcPr>
            <w:tcW w:w="1245" w:type="dxa"/>
          </w:tcPr>
          <w:p w14:paraId="31DB4A66" w14:textId="77777777" w:rsidR="00277723" w:rsidRPr="00040E29" w:rsidRDefault="00277723" w:rsidP="002745DF">
            <w:pPr>
              <w:pStyle w:val="TAL"/>
            </w:pPr>
          </w:p>
        </w:tc>
      </w:tr>
      <w:tr w:rsidR="00277723" w:rsidRPr="00040E29" w14:paraId="0B38118B" w14:textId="77777777" w:rsidTr="002745DF">
        <w:tblPrEx>
          <w:tblCellMar>
            <w:left w:w="108" w:type="dxa"/>
            <w:right w:w="108" w:type="dxa"/>
          </w:tblCellMar>
        </w:tblPrEx>
        <w:tc>
          <w:tcPr>
            <w:tcW w:w="4535" w:type="dxa"/>
            <w:tcBorders>
              <w:bottom w:val="single" w:sz="4" w:space="0" w:color="auto"/>
            </w:tcBorders>
          </w:tcPr>
          <w:p w14:paraId="628A73A1"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482CCF0" w14:textId="77777777" w:rsidR="00277723" w:rsidRPr="00040E29" w:rsidRDefault="00277723" w:rsidP="002745DF">
            <w:pPr>
              <w:pStyle w:val="TAL"/>
            </w:pPr>
          </w:p>
        </w:tc>
        <w:tc>
          <w:tcPr>
            <w:tcW w:w="1700" w:type="dxa"/>
          </w:tcPr>
          <w:p w14:paraId="58FD1124" w14:textId="77777777" w:rsidR="00277723" w:rsidRPr="00040E29" w:rsidRDefault="00277723" w:rsidP="002745DF">
            <w:pPr>
              <w:pStyle w:val="TAL"/>
            </w:pPr>
          </w:p>
        </w:tc>
        <w:tc>
          <w:tcPr>
            <w:tcW w:w="1245" w:type="dxa"/>
          </w:tcPr>
          <w:p w14:paraId="7F8778F3" w14:textId="77777777" w:rsidR="00277723" w:rsidRPr="00040E29" w:rsidRDefault="00277723" w:rsidP="002745DF">
            <w:pPr>
              <w:pStyle w:val="TAL"/>
            </w:pPr>
          </w:p>
        </w:tc>
      </w:tr>
      <w:tr w:rsidR="00277723" w:rsidRPr="00040E29" w14:paraId="1F965E94" w14:textId="77777777" w:rsidTr="002745DF">
        <w:tblPrEx>
          <w:tblCellMar>
            <w:left w:w="108" w:type="dxa"/>
            <w:right w:w="108" w:type="dxa"/>
          </w:tblCellMar>
        </w:tblPrEx>
        <w:tc>
          <w:tcPr>
            <w:tcW w:w="4535" w:type="dxa"/>
            <w:tcBorders>
              <w:top w:val="single" w:sz="4" w:space="0" w:color="auto"/>
              <w:bottom w:val="single" w:sz="4" w:space="0" w:color="auto"/>
            </w:tcBorders>
          </w:tcPr>
          <w:p w14:paraId="0105C05D" w14:textId="77777777" w:rsidR="00277723" w:rsidRPr="00040E29" w:rsidRDefault="00277723" w:rsidP="002745DF">
            <w:pPr>
              <w:pStyle w:val="TAL"/>
            </w:pPr>
            <w:r w:rsidRPr="00040E29">
              <w:t xml:space="preserve">      radioBearerConfig</w:t>
            </w:r>
          </w:p>
        </w:tc>
        <w:tc>
          <w:tcPr>
            <w:tcW w:w="2267" w:type="dxa"/>
          </w:tcPr>
          <w:p w14:paraId="54B17278" w14:textId="77777777" w:rsidR="00277723" w:rsidRPr="00040E29" w:rsidRDefault="00277723" w:rsidP="002745D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368158C3" w14:textId="77777777" w:rsidR="00277723" w:rsidRPr="00040E29" w:rsidRDefault="00277723" w:rsidP="002745DF">
            <w:pPr>
              <w:pStyle w:val="TAL"/>
            </w:pPr>
            <w:r w:rsidRPr="00040E29">
              <w:t>n is chosen as the next available number higher or equal to 2</w:t>
            </w:r>
          </w:p>
          <w:p w14:paraId="1B36F6C0" w14:textId="77777777" w:rsidR="00277723" w:rsidRPr="00040E29" w:rsidRDefault="00277723" w:rsidP="002745DF">
            <w:pPr>
              <w:pStyle w:val="TAL"/>
            </w:pPr>
            <w:r w:rsidRPr="00040E29">
              <w:rPr>
                <w:lang w:eastAsia="zh-CN"/>
              </w:rPr>
              <w:t>m=1</w:t>
            </w:r>
          </w:p>
        </w:tc>
        <w:tc>
          <w:tcPr>
            <w:tcW w:w="1245" w:type="dxa"/>
          </w:tcPr>
          <w:p w14:paraId="26A4E949" w14:textId="77777777" w:rsidR="00277723" w:rsidRPr="00040E29" w:rsidRDefault="00277723" w:rsidP="002745DF">
            <w:pPr>
              <w:pStyle w:val="TAL"/>
            </w:pPr>
          </w:p>
        </w:tc>
      </w:tr>
      <w:tr w:rsidR="00277723" w:rsidRPr="00040E29" w14:paraId="48761222" w14:textId="77777777" w:rsidTr="002745DF">
        <w:tblPrEx>
          <w:tblCellMar>
            <w:left w:w="108" w:type="dxa"/>
            <w:right w:w="108" w:type="dxa"/>
          </w:tblCellMar>
        </w:tblPrEx>
        <w:tc>
          <w:tcPr>
            <w:tcW w:w="4535" w:type="dxa"/>
            <w:tcBorders>
              <w:top w:val="single" w:sz="4" w:space="0" w:color="auto"/>
              <w:bottom w:val="single" w:sz="4" w:space="0" w:color="auto"/>
            </w:tcBorders>
          </w:tcPr>
          <w:p w14:paraId="66B70B10"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730409A" w14:textId="77777777" w:rsidR="00277723" w:rsidRPr="00040E29" w:rsidRDefault="00277723" w:rsidP="002745DF">
            <w:pPr>
              <w:pStyle w:val="TAL"/>
            </w:pPr>
          </w:p>
        </w:tc>
        <w:tc>
          <w:tcPr>
            <w:tcW w:w="1700" w:type="dxa"/>
          </w:tcPr>
          <w:p w14:paraId="312B1AFB" w14:textId="77777777" w:rsidR="00277723" w:rsidRPr="00040E29" w:rsidRDefault="00277723" w:rsidP="002745DF">
            <w:pPr>
              <w:pStyle w:val="TAL"/>
            </w:pPr>
          </w:p>
        </w:tc>
        <w:tc>
          <w:tcPr>
            <w:tcW w:w="1245" w:type="dxa"/>
          </w:tcPr>
          <w:p w14:paraId="5DB6CA27" w14:textId="77777777" w:rsidR="00277723" w:rsidRPr="00040E29" w:rsidRDefault="00277723" w:rsidP="002745DF">
            <w:pPr>
              <w:pStyle w:val="TAL"/>
            </w:pPr>
          </w:p>
        </w:tc>
      </w:tr>
      <w:tr w:rsidR="00277723" w:rsidRPr="00040E29" w14:paraId="32BD6A32" w14:textId="77777777" w:rsidTr="002745DF">
        <w:tblPrEx>
          <w:tblCellMar>
            <w:left w:w="108" w:type="dxa"/>
            <w:right w:w="108" w:type="dxa"/>
          </w:tblCellMar>
        </w:tblPrEx>
        <w:tc>
          <w:tcPr>
            <w:tcW w:w="4535" w:type="dxa"/>
            <w:tcBorders>
              <w:top w:val="single" w:sz="4" w:space="0" w:color="auto"/>
              <w:bottom w:val="single" w:sz="4" w:space="0" w:color="auto"/>
            </w:tcBorders>
          </w:tcPr>
          <w:p w14:paraId="74A285A1" w14:textId="77777777" w:rsidR="00277723" w:rsidRPr="00040E29" w:rsidRDefault="00277723" w:rsidP="002745DF">
            <w:pPr>
              <w:pStyle w:val="TAL"/>
            </w:pPr>
            <w:r w:rsidRPr="00040E29">
              <w:t xml:space="preserve">        masterCellGroup</w:t>
            </w:r>
          </w:p>
        </w:tc>
        <w:tc>
          <w:tcPr>
            <w:tcW w:w="2267" w:type="dxa"/>
          </w:tcPr>
          <w:p w14:paraId="19ED652E" w14:textId="77777777" w:rsidR="00277723" w:rsidRPr="00040E29" w:rsidRDefault="00277723" w:rsidP="002745DF">
            <w:pPr>
              <w:pStyle w:val="TAL"/>
            </w:pPr>
            <w:r w:rsidRPr="00040E29">
              <w:t>CellGroupConfig</w:t>
            </w:r>
          </w:p>
        </w:tc>
        <w:tc>
          <w:tcPr>
            <w:tcW w:w="1700" w:type="dxa"/>
          </w:tcPr>
          <w:p w14:paraId="434F5A92" w14:textId="77777777" w:rsidR="00277723" w:rsidRPr="00040E29" w:rsidRDefault="00277723" w:rsidP="002745DF">
            <w:pPr>
              <w:pStyle w:val="TAL"/>
            </w:pPr>
            <w:r w:rsidRPr="00040E29">
              <w:t>Table 14.2.1.1.2.3.3-5</w:t>
            </w:r>
          </w:p>
        </w:tc>
        <w:tc>
          <w:tcPr>
            <w:tcW w:w="1245" w:type="dxa"/>
          </w:tcPr>
          <w:p w14:paraId="56526A1B" w14:textId="77777777" w:rsidR="00277723" w:rsidRPr="00040E29" w:rsidRDefault="00277723" w:rsidP="002745DF">
            <w:pPr>
              <w:pStyle w:val="TAL"/>
            </w:pPr>
          </w:p>
        </w:tc>
      </w:tr>
      <w:tr w:rsidR="00277723" w:rsidRPr="00040E29" w14:paraId="253BB495" w14:textId="77777777" w:rsidTr="002745DF">
        <w:tblPrEx>
          <w:tblCellMar>
            <w:left w:w="108" w:type="dxa"/>
            <w:right w:w="108" w:type="dxa"/>
          </w:tblCellMar>
        </w:tblPrEx>
        <w:tc>
          <w:tcPr>
            <w:tcW w:w="4535" w:type="dxa"/>
            <w:tcBorders>
              <w:top w:val="single" w:sz="4" w:space="0" w:color="auto"/>
              <w:bottom w:val="single" w:sz="4" w:space="0" w:color="auto"/>
            </w:tcBorders>
          </w:tcPr>
          <w:p w14:paraId="279FD895"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A448C7E"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72CE98BC" w14:textId="77777777" w:rsidR="00277723" w:rsidRPr="00040E29" w:rsidRDefault="00277723" w:rsidP="002745DF">
            <w:pPr>
              <w:pStyle w:val="TAL"/>
            </w:pPr>
          </w:p>
        </w:tc>
        <w:tc>
          <w:tcPr>
            <w:tcW w:w="1245" w:type="dxa"/>
          </w:tcPr>
          <w:p w14:paraId="7AC651C4" w14:textId="77777777" w:rsidR="00277723" w:rsidRPr="00040E29" w:rsidRDefault="00277723" w:rsidP="002745DF">
            <w:pPr>
              <w:pStyle w:val="TAL"/>
            </w:pPr>
          </w:p>
        </w:tc>
      </w:tr>
      <w:tr w:rsidR="00277723" w:rsidRPr="00040E29" w14:paraId="2E1E4C8F" w14:textId="77777777" w:rsidTr="002745DF">
        <w:tblPrEx>
          <w:tblCellMar>
            <w:left w:w="108" w:type="dxa"/>
            <w:right w:w="108" w:type="dxa"/>
          </w:tblCellMar>
        </w:tblPrEx>
        <w:tc>
          <w:tcPr>
            <w:tcW w:w="4535" w:type="dxa"/>
            <w:tcBorders>
              <w:top w:val="nil"/>
              <w:bottom w:val="single" w:sz="4" w:space="0" w:color="auto"/>
            </w:tcBorders>
          </w:tcPr>
          <w:p w14:paraId="7E8B6CA6" w14:textId="77777777" w:rsidR="00277723" w:rsidRPr="00040E29" w:rsidRDefault="00277723" w:rsidP="002745DF">
            <w:pPr>
              <w:pStyle w:val="TAL"/>
            </w:pPr>
            <w:r w:rsidRPr="00040E29">
              <w:t xml:space="preserve">      }</w:t>
            </w:r>
          </w:p>
        </w:tc>
        <w:tc>
          <w:tcPr>
            <w:tcW w:w="2267" w:type="dxa"/>
          </w:tcPr>
          <w:p w14:paraId="45D4292B" w14:textId="77777777" w:rsidR="00277723" w:rsidRPr="00040E29" w:rsidRDefault="00277723" w:rsidP="002745DF">
            <w:pPr>
              <w:pStyle w:val="TAL"/>
            </w:pPr>
          </w:p>
        </w:tc>
        <w:tc>
          <w:tcPr>
            <w:tcW w:w="1700" w:type="dxa"/>
          </w:tcPr>
          <w:p w14:paraId="773C430A" w14:textId="77777777" w:rsidR="00277723" w:rsidRPr="00040E29" w:rsidRDefault="00277723" w:rsidP="002745DF">
            <w:pPr>
              <w:pStyle w:val="TAL"/>
            </w:pPr>
          </w:p>
        </w:tc>
        <w:tc>
          <w:tcPr>
            <w:tcW w:w="1245" w:type="dxa"/>
          </w:tcPr>
          <w:p w14:paraId="5DE4D077" w14:textId="77777777" w:rsidR="00277723" w:rsidRPr="00040E29" w:rsidRDefault="00277723" w:rsidP="002745DF">
            <w:pPr>
              <w:pStyle w:val="TAL"/>
            </w:pPr>
          </w:p>
        </w:tc>
      </w:tr>
      <w:tr w:rsidR="00277723" w:rsidRPr="00040E29" w14:paraId="1DD09BD5" w14:textId="77777777" w:rsidTr="002745DF">
        <w:tblPrEx>
          <w:tblCellMar>
            <w:left w:w="108" w:type="dxa"/>
            <w:right w:w="108" w:type="dxa"/>
          </w:tblCellMar>
        </w:tblPrEx>
        <w:tc>
          <w:tcPr>
            <w:tcW w:w="4535" w:type="dxa"/>
            <w:tcBorders>
              <w:bottom w:val="single" w:sz="4" w:space="0" w:color="auto"/>
            </w:tcBorders>
          </w:tcPr>
          <w:p w14:paraId="5B6BCFEE" w14:textId="77777777" w:rsidR="00277723" w:rsidRPr="00040E29" w:rsidRDefault="00277723" w:rsidP="002745DF">
            <w:pPr>
              <w:pStyle w:val="TAL"/>
            </w:pPr>
            <w:r w:rsidRPr="00040E29">
              <w:t xml:space="preserve">    }</w:t>
            </w:r>
          </w:p>
        </w:tc>
        <w:tc>
          <w:tcPr>
            <w:tcW w:w="2267" w:type="dxa"/>
          </w:tcPr>
          <w:p w14:paraId="5214D053" w14:textId="77777777" w:rsidR="00277723" w:rsidRPr="00040E29" w:rsidRDefault="00277723" w:rsidP="002745DF">
            <w:pPr>
              <w:pStyle w:val="TAL"/>
            </w:pPr>
          </w:p>
        </w:tc>
        <w:tc>
          <w:tcPr>
            <w:tcW w:w="1700" w:type="dxa"/>
          </w:tcPr>
          <w:p w14:paraId="0388EB74" w14:textId="77777777" w:rsidR="00277723" w:rsidRPr="00040E29" w:rsidRDefault="00277723" w:rsidP="002745DF">
            <w:pPr>
              <w:pStyle w:val="TAL"/>
            </w:pPr>
          </w:p>
        </w:tc>
        <w:tc>
          <w:tcPr>
            <w:tcW w:w="1245" w:type="dxa"/>
          </w:tcPr>
          <w:p w14:paraId="36BD78D0" w14:textId="77777777" w:rsidR="00277723" w:rsidRPr="00040E29" w:rsidRDefault="00277723" w:rsidP="002745DF">
            <w:pPr>
              <w:pStyle w:val="TAL"/>
            </w:pPr>
          </w:p>
        </w:tc>
      </w:tr>
      <w:tr w:rsidR="00277723" w:rsidRPr="00040E29" w14:paraId="5DB3D453" w14:textId="77777777" w:rsidTr="002745DF">
        <w:tblPrEx>
          <w:tblCellMar>
            <w:left w:w="108" w:type="dxa"/>
            <w:right w:w="108" w:type="dxa"/>
          </w:tblCellMar>
        </w:tblPrEx>
        <w:tc>
          <w:tcPr>
            <w:tcW w:w="4535" w:type="dxa"/>
            <w:tcBorders>
              <w:bottom w:val="single" w:sz="4" w:space="0" w:color="auto"/>
            </w:tcBorders>
          </w:tcPr>
          <w:p w14:paraId="66F6ECCE" w14:textId="77777777" w:rsidR="00277723" w:rsidRPr="00040E29" w:rsidRDefault="00277723" w:rsidP="002745DF">
            <w:pPr>
              <w:pStyle w:val="TAL"/>
            </w:pPr>
            <w:r w:rsidRPr="00040E29">
              <w:t xml:space="preserve">  }</w:t>
            </w:r>
          </w:p>
        </w:tc>
        <w:tc>
          <w:tcPr>
            <w:tcW w:w="2267" w:type="dxa"/>
          </w:tcPr>
          <w:p w14:paraId="29E77E0B" w14:textId="77777777" w:rsidR="00277723" w:rsidRPr="00040E29" w:rsidRDefault="00277723" w:rsidP="002745DF">
            <w:pPr>
              <w:pStyle w:val="TAL"/>
            </w:pPr>
          </w:p>
        </w:tc>
        <w:tc>
          <w:tcPr>
            <w:tcW w:w="1700" w:type="dxa"/>
          </w:tcPr>
          <w:p w14:paraId="30DB325B" w14:textId="77777777" w:rsidR="00277723" w:rsidRPr="00040E29" w:rsidRDefault="00277723" w:rsidP="002745DF">
            <w:pPr>
              <w:pStyle w:val="TAL"/>
            </w:pPr>
          </w:p>
        </w:tc>
        <w:tc>
          <w:tcPr>
            <w:tcW w:w="1245" w:type="dxa"/>
          </w:tcPr>
          <w:p w14:paraId="64279609" w14:textId="77777777" w:rsidR="00277723" w:rsidRPr="00040E29" w:rsidRDefault="00277723" w:rsidP="002745DF">
            <w:pPr>
              <w:pStyle w:val="TAL"/>
            </w:pPr>
          </w:p>
        </w:tc>
      </w:tr>
      <w:tr w:rsidR="00277723" w:rsidRPr="00040E29" w14:paraId="7B8E51F3" w14:textId="77777777" w:rsidTr="002745DF">
        <w:tblPrEx>
          <w:tblCellMar>
            <w:left w:w="108" w:type="dxa"/>
            <w:right w:w="108" w:type="dxa"/>
          </w:tblCellMar>
        </w:tblPrEx>
        <w:tc>
          <w:tcPr>
            <w:tcW w:w="4535" w:type="dxa"/>
            <w:tcBorders>
              <w:bottom w:val="single" w:sz="4" w:space="0" w:color="auto"/>
            </w:tcBorders>
          </w:tcPr>
          <w:p w14:paraId="56E5540F" w14:textId="77777777" w:rsidR="00277723" w:rsidRPr="00040E29" w:rsidRDefault="00277723" w:rsidP="002745DF">
            <w:pPr>
              <w:pStyle w:val="TAL"/>
            </w:pPr>
            <w:r w:rsidRPr="00040E29">
              <w:t>}</w:t>
            </w:r>
          </w:p>
        </w:tc>
        <w:tc>
          <w:tcPr>
            <w:tcW w:w="2267" w:type="dxa"/>
          </w:tcPr>
          <w:p w14:paraId="36D6B079" w14:textId="77777777" w:rsidR="00277723" w:rsidRPr="00040E29" w:rsidRDefault="00277723" w:rsidP="002745DF">
            <w:pPr>
              <w:pStyle w:val="TAL"/>
            </w:pPr>
          </w:p>
        </w:tc>
        <w:tc>
          <w:tcPr>
            <w:tcW w:w="1700" w:type="dxa"/>
          </w:tcPr>
          <w:p w14:paraId="653CD072" w14:textId="77777777" w:rsidR="00277723" w:rsidRPr="00040E29" w:rsidRDefault="00277723" w:rsidP="002745DF">
            <w:pPr>
              <w:pStyle w:val="TAL"/>
            </w:pPr>
          </w:p>
        </w:tc>
        <w:tc>
          <w:tcPr>
            <w:tcW w:w="1245" w:type="dxa"/>
          </w:tcPr>
          <w:p w14:paraId="691591FC" w14:textId="77777777" w:rsidR="00277723" w:rsidRPr="00040E29" w:rsidRDefault="00277723" w:rsidP="002745DF">
            <w:pPr>
              <w:pStyle w:val="TAL"/>
            </w:pPr>
          </w:p>
        </w:tc>
      </w:tr>
    </w:tbl>
    <w:p w14:paraId="1DEADC94" w14:textId="77777777" w:rsidR="00277723" w:rsidRPr="00040E29" w:rsidRDefault="00277723" w:rsidP="00277723"/>
    <w:p w14:paraId="561CD2A3" w14:textId="77777777" w:rsidR="00277723" w:rsidRPr="00040E29" w:rsidRDefault="00277723" w:rsidP="00277723">
      <w:pPr>
        <w:pStyle w:val="TH"/>
      </w:pPr>
      <w:r w:rsidRPr="00040E29">
        <w:t xml:space="preserve">Table 14.2.1.1.2.3.3-4: </w:t>
      </w:r>
      <w:r w:rsidRPr="00040E29">
        <w:rPr>
          <w:i/>
        </w:rPr>
        <w:t>CellGroupConfig</w:t>
      </w:r>
      <w:r w:rsidRPr="00040E29">
        <w:t xml:space="preserve"> (Table 14.2.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10840AF" w14:textId="77777777" w:rsidTr="002745DF">
        <w:tc>
          <w:tcPr>
            <w:tcW w:w="9747" w:type="dxa"/>
            <w:gridSpan w:val="4"/>
          </w:tcPr>
          <w:p w14:paraId="2AC98BE3" w14:textId="77777777"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and UM_PTM (m=1)</w:t>
            </w:r>
          </w:p>
        </w:tc>
      </w:tr>
      <w:tr w:rsidR="00277723" w:rsidRPr="00040E29" w14:paraId="771187B2" w14:textId="77777777" w:rsidTr="002745DF">
        <w:tc>
          <w:tcPr>
            <w:tcW w:w="4535" w:type="dxa"/>
          </w:tcPr>
          <w:p w14:paraId="04A63C6A" w14:textId="77777777" w:rsidR="00277723" w:rsidRPr="00040E29" w:rsidRDefault="00277723" w:rsidP="002745DF">
            <w:pPr>
              <w:pStyle w:val="TAH"/>
            </w:pPr>
            <w:r w:rsidRPr="00040E29">
              <w:t>Information Element</w:t>
            </w:r>
          </w:p>
        </w:tc>
        <w:tc>
          <w:tcPr>
            <w:tcW w:w="2267" w:type="dxa"/>
          </w:tcPr>
          <w:p w14:paraId="786862E1" w14:textId="77777777" w:rsidR="00277723" w:rsidRPr="00040E29" w:rsidRDefault="00277723" w:rsidP="002745DF">
            <w:pPr>
              <w:pStyle w:val="TAH"/>
            </w:pPr>
            <w:r w:rsidRPr="00040E29">
              <w:t>Value/remark</w:t>
            </w:r>
          </w:p>
        </w:tc>
        <w:tc>
          <w:tcPr>
            <w:tcW w:w="1700" w:type="dxa"/>
          </w:tcPr>
          <w:p w14:paraId="57A650AA" w14:textId="77777777" w:rsidR="00277723" w:rsidRPr="00040E29" w:rsidRDefault="00277723" w:rsidP="002745DF">
            <w:pPr>
              <w:pStyle w:val="TAH"/>
            </w:pPr>
            <w:r w:rsidRPr="00040E29">
              <w:t>Comment</w:t>
            </w:r>
          </w:p>
        </w:tc>
        <w:tc>
          <w:tcPr>
            <w:tcW w:w="1245" w:type="dxa"/>
          </w:tcPr>
          <w:p w14:paraId="22717E93" w14:textId="77777777" w:rsidR="00277723" w:rsidRPr="00040E29" w:rsidRDefault="00277723" w:rsidP="002745DF">
            <w:pPr>
              <w:pStyle w:val="TAH"/>
            </w:pPr>
            <w:r w:rsidRPr="00040E29">
              <w:t>Condition</w:t>
            </w:r>
          </w:p>
        </w:tc>
      </w:tr>
      <w:tr w:rsidR="00277723" w:rsidRPr="00040E29" w14:paraId="5B12E3C1" w14:textId="77777777" w:rsidTr="002745DF">
        <w:tc>
          <w:tcPr>
            <w:tcW w:w="4535" w:type="dxa"/>
          </w:tcPr>
          <w:p w14:paraId="768F9DA3"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7E9F7EA8" w14:textId="77777777" w:rsidR="00277723" w:rsidRPr="00040E29" w:rsidRDefault="00277723" w:rsidP="002745DF">
            <w:pPr>
              <w:pStyle w:val="TAL"/>
            </w:pPr>
          </w:p>
        </w:tc>
        <w:tc>
          <w:tcPr>
            <w:tcW w:w="1700" w:type="dxa"/>
          </w:tcPr>
          <w:p w14:paraId="47CAEA64" w14:textId="77777777" w:rsidR="00277723" w:rsidRPr="00040E29" w:rsidRDefault="00277723" w:rsidP="002745DF">
            <w:pPr>
              <w:pStyle w:val="TAL"/>
            </w:pPr>
          </w:p>
        </w:tc>
        <w:tc>
          <w:tcPr>
            <w:tcW w:w="1245" w:type="dxa"/>
          </w:tcPr>
          <w:p w14:paraId="4E8EE5CE" w14:textId="77777777" w:rsidR="00277723" w:rsidRPr="00040E29" w:rsidRDefault="00277723" w:rsidP="002745DF">
            <w:pPr>
              <w:pStyle w:val="TAL"/>
            </w:pPr>
          </w:p>
        </w:tc>
      </w:tr>
      <w:tr w:rsidR="00277723" w:rsidRPr="00040E29" w14:paraId="57106435" w14:textId="77777777" w:rsidTr="002745DF">
        <w:tc>
          <w:tcPr>
            <w:tcW w:w="4535" w:type="dxa"/>
          </w:tcPr>
          <w:p w14:paraId="7EB84DBC" w14:textId="77777777" w:rsidR="00277723" w:rsidRPr="00040E29" w:rsidRDefault="00277723" w:rsidP="002745DF">
            <w:pPr>
              <w:pStyle w:val="TAL"/>
            </w:pPr>
            <w:r w:rsidRPr="00040E29">
              <w:t xml:space="preserve">  spCellConfig SEQUENCE {</w:t>
            </w:r>
          </w:p>
        </w:tc>
        <w:tc>
          <w:tcPr>
            <w:tcW w:w="2267" w:type="dxa"/>
          </w:tcPr>
          <w:p w14:paraId="7F8B1157" w14:textId="77777777" w:rsidR="00277723" w:rsidRPr="00040E29" w:rsidRDefault="00277723" w:rsidP="002745DF">
            <w:pPr>
              <w:pStyle w:val="TAL"/>
            </w:pPr>
          </w:p>
        </w:tc>
        <w:tc>
          <w:tcPr>
            <w:tcW w:w="1700" w:type="dxa"/>
          </w:tcPr>
          <w:p w14:paraId="1525341D" w14:textId="77777777" w:rsidR="00277723" w:rsidRPr="00040E29" w:rsidRDefault="00277723" w:rsidP="002745DF">
            <w:pPr>
              <w:pStyle w:val="TAL"/>
            </w:pPr>
          </w:p>
        </w:tc>
        <w:tc>
          <w:tcPr>
            <w:tcW w:w="1245" w:type="dxa"/>
          </w:tcPr>
          <w:p w14:paraId="4F4CF99A" w14:textId="77777777" w:rsidR="00277723" w:rsidRPr="00040E29" w:rsidRDefault="00277723" w:rsidP="002745DF">
            <w:pPr>
              <w:pStyle w:val="TAL"/>
            </w:pPr>
          </w:p>
        </w:tc>
      </w:tr>
      <w:tr w:rsidR="00277723" w:rsidRPr="00040E29" w14:paraId="0D47FC76" w14:textId="77777777" w:rsidTr="002745DF">
        <w:tc>
          <w:tcPr>
            <w:tcW w:w="4535" w:type="dxa"/>
            <w:tcBorders>
              <w:top w:val="single" w:sz="4" w:space="0" w:color="auto"/>
              <w:left w:val="single" w:sz="4" w:space="0" w:color="auto"/>
              <w:bottom w:val="nil"/>
              <w:right w:val="single" w:sz="4" w:space="0" w:color="auto"/>
            </w:tcBorders>
          </w:tcPr>
          <w:p w14:paraId="2AE1283C" w14:textId="77777777" w:rsidR="00277723" w:rsidRPr="00040E29" w:rsidRDefault="00277723" w:rsidP="002745DF">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1AD15D9E" w14:textId="77777777" w:rsidR="00277723" w:rsidRPr="00040E29" w:rsidRDefault="00277723" w:rsidP="002745DF">
            <w:pPr>
              <w:pStyle w:val="TAL"/>
            </w:pPr>
            <w:r w:rsidRPr="00040E29">
              <w:t>ServingCellConfig</w:t>
            </w:r>
          </w:p>
        </w:tc>
        <w:tc>
          <w:tcPr>
            <w:tcW w:w="1700" w:type="dxa"/>
            <w:tcBorders>
              <w:top w:val="single" w:sz="4" w:space="0" w:color="auto"/>
              <w:left w:val="single" w:sz="4" w:space="0" w:color="auto"/>
              <w:bottom w:val="single" w:sz="4" w:space="0" w:color="auto"/>
              <w:right w:val="single" w:sz="4" w:space="0" w:color="auto"/>
            </w:tcBorders>
          </w:tcPr>
          <w:p w14:paraId="6D012560" w14:textId="77777777" w:rsidR="00277723" w:rsidRPr="00040E29" w:rsidRDefault="00277723" w:rsidP="002745DF">
            <w:pPr>
              <w:pStyle w:val="TAL"/>
            </w:pPr>
            <w:r w:rsidRPr="00040E29">
              <w:t>Table 14.2.1.1.2.3.3-6</w:t>
            </w:r>
          </w:p>
        </w:tc>
        <w:tc>
          <w:tcPr>
            <w:tcW w:w="1245" w:type="dxa"/>
            <w:tcBorders>
              <w:top w:val="single" w:sz="4" w:space="0" w:color="auto"/>
              <w:left w:val="single" w:sz="4" w:space="0" w:color="auto"/>
              <w:bottom w:val="single" w:sz="4" w:space="0" w:color="auto"/>
              <w:right w:val="single" w:sz="4" w:space="0" w:color="auto"/>
            </w:tcBorders>
          </w:tcPr>
          <w:p w14:paraId="6003CFCE" w14:textId="77777777" w:rsidR="00277723" w:rsidRPr="00040E29" w:rsidRDefault="00277723" w:rsidP="002745DF">
            <w:pPr>
              <w:pStyle w:val="TAL"/>
            </w:pPr>
          </w:p>
        </w:tc>
      </w:tr>
      <w:tr w:rsidR="00277723" w:rsidRPr="00040E29" w14:paraId="7014BB34" w14:textId="77777777" w:rsidTr="002745DF">
        <w:tc>
          <w:tcPr>
            <w:tcW w:w="4535" w:type="dxa"/>
          </w:tcPr>
          <w:p w14:paraId="1DAD008E" w14:textId="77777777" w:rsidR="00277723" w:rsidRPr="00040E29" w:rsidRDefault="00277723" w:rsidP="002745DF">
            <w:pPr>
              <w:pStyle w:val="TAL"/>
            </w:pPr>
            <w:r w:rsidRPr="00040E29">
              <w:t xml:space="preserve">  }</w:t>
            </w:r>
          </w:p>
        </w:tc>
        <w:tc>
          <w:tcPr>
            <w:tcW w:w="2267" w:type="dxa"/>
          </w:tcPr>
          <w:p w14:paraId="10FAF838" w14:textId="77777777" w:rsidR="00277723" w:rsidRPr="00040E29" w:rsidRDefault="00277723" w:rsidP="002745DF">
            <w:pPr>
              <w:pStyle w:val="TAL"/>
            </w:pPr>
          </w:p>
        </w:tc>
        <w:tc>
          <w:tcPr>
            <w:tcW w:w="1700" w:type="dxa"/>
          </w:tcPr>
          <w:p w14:paraId="07112B67" w14:textId="77777777" w:rsidR="00277723" w:rsidRPr="00040E29" w:rsidRDefault="00277723" w:rsidP="002745DF">
            <w:pPr>
              <w:pStyle w:val="TAL"/>
            </w:pPr>
          </w:p>
        </w:tc>
        <w:tc>
          <w:tcPr>
            <w:tcW w:w="1245" w:type="dxa"/>
          </w:tcPr>
          <w:p w14:paraId="38BAC498" w14:textId="77777777" w:rsidR="00277723" w:rsidRPr="00040E29" w:rsidRDefault="00277723" w:rsidP="002745DF">
            <w:pPr>
              <w:pStyle w:val="TAL"/>
            </w:pPr>
          </w:p>
        </w:tc>
      </w:tr>
      <w:tr w:rsidR="00277723" w:rsidRPr="00040E29" w14:paraId="7DCA5D5E" w14:textId="77777777" w:rsidTr="002745DF">
        <w:tc>
          <w:tcPr>
            <w:tcW w:w="4535" w:type="dxa"/>
          </w:tcPr>
          <w:p w14:paraId="665EBEBD" w14:textId="77777777" w:rsidR="00277723" w:rsidRPr="00040E29" w:rsidRDefault="00277723" w:rsidP="002745DF">
            <w:pPr>
              <w:pStyle w:val="TAL"/>
            </w:pPr>
            <w:r w:rsidRPr="00040E29">
              <w:t>}</w:t>
            </w:r>
          </w:p>
        </w:tc>
        <w:tc>
          <w:tcPr>
            <w:tcW w:w="2267" w:type="dxa"/>
          </w:tcPr>
          <w:p w14:paraId="5BC83472" w14:textId="77777777" w:rsidR="00277723" w:rsidRPr="00040E29" w:rsidRDefault="00277723" w:rsidP="002745DF">
            <w:pPr>
              <w:pStyle w:val="TAL"/>
            </w:pPr>
          </w:p>
        </w:tc>
        <w:tc>
          <w:tcPr>
            <w:tcW w:w="1700" w:type="dxa"/>
          </w:tcPr>
          <w:p w14:paraId="2A90E6D0" w14:textId="77777777" w:rsidR="00277723" w:rsidRPr="00040E29" w:rsidRDefault="00277723" w:rsidP="002745DF">
            <w:pPr>
              <w:pStyle w:val="TAL"/>
            </w:pPr>
          </w:p>
        </w:tc>
        <w:tc>
          <w:tcPr>
            <w:tcW w:w="1245" w:type="dxa"/>
          </w:tcPr>
          <w:p w14:paraId="13F37489" w14:textId="77777777" w:rsidR="00277723" w:rsidRPr="00040E29" w:rsidRDefault="00277723" w:rsidP="002745DF">
            <w:pPr>
              <w:pStyle w:val="TAL"/>
            </w:pPr>
          </w:p>
        </w:tc>
      </w:tr>
    </w:tbl>
    <w:p w14:paraId="576CE8CA" w14:textId="77777777" w:rsidR="00277723" w:rsidRPr="00040E29" w:rsidRDefault="00277723" w:rsidP="00277723"/>
    <w:p w14:paraId="082B8127" w14:textId="77777777" w:rsidR="00277723" w:rsidRPr="00040E29" w:rsidRDefault="00277723" w:rsidP="00277723">
      <w:pPr>
        <w:pStyle w:val="TH"/>
      </w:pPr>
      <w:r w:rsidRPr="00040E29">
        <w:lastRenderedPageBreak/>
        <w:t xml:space="preserve">Table 14.2.1.1.2.3.3-5: </w:t>
      </w:r>
      <w:r w:rsidRPr="00040E29">
        <w:rPr>
          <w:i/>
        </w:rPr>
        <w:t xml:space="preserve">CellGroupConfig </w:t>
      </w:r>
      <w:r w:rsidRPr="00040E29">
        <w:t>(Table 14.2.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76CFCBCB" w14:textId="77777777" w:rsidTr="002745DF">
        <w:tc>
          <w:tcPr>
            <w:tcW w:w="9747" w:type="dxa"/>
            <w:gridSpan w:val="4"/>
          </w:tcPr>
          <w:p w14:paraId="08065AA3" w14:textId="77777777"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w:t>
            </w:r>
            <w:r w:rsidRPr="00040E29">
              <w:rPr>
                <w:b w:val="0"/>
                <w:lang w:eastAsia="zh-CN"/>
              </w:rPr>
              <w:t>_DRBn</w:t>
            </w:r>
            <w:proofErr w:type="spellEnd"/>
            <w:r w:rsidRPr="00040E29">
              <w:rPr>
                <w:b w:val="0"/>
              </w:rPr>
              <w:t xml:space="preserve"> and UM_PTM (Note 1)</w:t>
            </w:r>
          </w:p>
        </w:tc>
      </w:tr>
      <w:tr w:rsidR="00277723" w:rsidRPr="00040E29" w14:paraId="21A293E2" w14:textId="77777777" w:rsidTr="002745DF">
        <w:tc>
          <w:tcPr>
            <w:tcW w:w="4535" w:type="dxa"/>
          </w:tcPr>
          <w:p w14:paraId="1CCA2DE0" w14:textId="77777777" w:rsidR="00277723" w:rsidRPr="00040E29" w:rsidRDefault="00277723" w:rsidP="002745DF">
            <w:pPr>
              <w:pStyle w:val="TAH"/>
            </w:pPr>
            <w:r w:rsidRPr="00040E29">
              <w:t>Information Element</w:t>
            </w:r>
          </w:p>
        </w:tc>
        <w:tc>
          <w:tcPr>
            <w:tcW w:w="2267" w:type="dxa"/>
          </w:tcPr>
          <w:p w14:paraId="134E990F" w14:textId="77777777" w:rsidR="00277723" w:rsidRPr="00040E29" w:rsidRDefault="00277723" w:rsidP="002745DF">
            <w:pPr>
              <w:pStyle w:val="TAH"/>
            </w:pPr>
            <w:r w:rsidRPr="00040E29">
              <w:t>Value/remark</w:t>
            </w:r>
          </w:p>
        </w:tc>
        <w:tc>
          <w:tcPr>
            <w:tcW w:w="1700" w:type="dxa"/>
          </w:tcPr>
          <w:p w14:paraId="49528E25" w14:textId="77777777" w:rsidR="00277723" w:rsidRPr="00040E29" w:rsidRDefault="00277723" w:rsidP="002745DF">
            <w:pPr>
              <w:pStyle w:val="TAH"/>
            </w:pPr>
            <w:r w:rsidRPr="00040E29">
              <w:t>Comment</w:t>
            </w:r>
          </w:p>
        </w:tc>
        <w:tc>
          <w:tcPr>
            <w:tcW w:w="1245" w:type="dxa"/>
          </w:tcPr>
          <w:p w14:paraId="7F23F608" w14:textId="77777777" w:rsidR="00277723" w:rsidRPr="00040E29" w:rsidRDefault="00277723" w:rsidP="002745DF">
            <w:pPr>
              <w:pStyle w:val="TAH"/>
            </w:pPr>
            <w:r w:rsidRPr="00040E29">
              <w:t>Condition</w:t>
            </w:r>
          </w:p>
        </w:tc>
      </w:tr>
      <w:tr w:rsidR="00277723" w:rsidRPr="00040E29" w14:paraId="73C95B3E" w14:textId="77777777" w:rsidTr="002745DF">
        <w:tc>
          <w:tcPr>
            <w:tcW w:w="4535" w:type="dxa"/>
          </w:tcPr>
          <w:p w14:paraId="75100C0E"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03AB75D1" w14:textId="77777777" w:rsidR="00277723" w:rsidRPr="00040E29" w:rsidRDefault="00277723" w:rsidP="002745DF">
            <w:pPr>
              <w:pStyle w:val="TAL"/>
            </w:pPr>
          </w:p>
        </w:tc>
        <w:tc>
          <w:tcPr>
            <w:tcW w:w="1700" w:type="dxa"/>
          </w:tcPr>
          <w:p w14:paraId="63D388CC" w14:textId="77777777" w:rsidR="00277723" w:rsidRPr="00040E29" w:rsidRDefault="00277723" w:rsidP="002745DF">
            <w:pPr>
              <w:pStyle w:val="TAL"/>
            </w:pPr>
          </w:p>
        </w:tc>
        <w:tc>
          <w:tcPr>
            <w:tcW w:w="1245" w:type="dxa"/>
          </w:tcPr>
          <w:p w14:paraId="4533EAF4" w14:textId="77777777" w:rsidR="00277723" w:rsidRPr="00040E29" w:rsidRDefault="00277723" w:rsidP="002745DF">
            <w:pPr>
              <w:pStyle w:val="TAL"/>
            </w:pPr>
          </w:p>
        </w:tc>
      </w:tr>
      <w:tr w:rsidR="00277723" w:rsidRPr="00040E29" w14:paraId="65399A64" w14:textId="77777777" w:rsidTr="002745DF">
        <w:tc>
          <w:tcPr>
            <w:tcW w:w="4535" w:type="dxa"/>
          </w:tcPr>
          <w:p w14:paraId="0EBE5A1B" w14:textId="77777777" w:rsidR="00277723" w:rsidRPr="00040E29" w:rsidRDefault="00277723" w:rsidP="002745DF">
            <w:pPr>
              <w:pStyle w:val="TAL"/>
            </w:pPr>
            <w:r w:rsidRPr="00040E29">
              <w:t xml:space="preserve">  spCellConfig SEQUENCE {</w:t>
            </w:r>
          </w:p>
        </w:tc>
        <w:tc>
          <w:tcPr>
            <w:tcW w:w="2267" w:type="dxa"/>
          </w:tcPr>
          <w:p w14:paraId="37936599" w14:textId="77777777" w:rsidR="00277723" w:rsidRPr="00040E29" w:rsidRDefault="00277723" w:rsidP="002745DF">
            <w:pPr>
              <w:pStyle w:val="TAL"/>
            </w:pPr>
          </w:p>
        </w:tc>
        <w:tc>
          <w:tcPr>
            <w:tcW w:w="1700" w:type="dxa"/>
          </w:tcPr>
          <w:p w14:paraId="2CAD635E" w14:textId="77777777" w:rsidR="00277723" w:rsidRPr="00040E29" w:rsidRDefault="00277723" w:rsidP="002745DF">
            <w:pPr>
              <w:pStyle w:val="TAL"/>
            </w:pPr>
          </w:p>
        </w:tc>
        <w:tc>
          <w:tcPr>
            <w:tcW w:w="1245" w:type="dxa"/>
          </w:tcPr>
          <w:p w14:paraId="12C9DD40" w14:textId="77777777" w:rsidR="00277723" w:rsidRPr="00040E29" w:rsidRDefault="00277723" w:rsidP="002745DF">
            <w:pPr>
              <w:pStyle w:val="TAL"/>
            </w:pPr>
          </w:p>
        </w:tc>
      </w:tr>
      <w:tr w:rsidR="00277723" w:rsidRPr="00040E29" w14:paraId="06AC7DBC" w14:textId="77777777" w:rsidTr="002745DF">
        <w:tc>
          <w:tcPr>
            <w:tcW w:w="4535" w:type="dxa"/>
            <w:tcBorders>
              <w:top w:val="single" w:sz="4" w:space="0" w:color="auto"/>
              <w:left w:val="single" w:sz="4" w:space="0" w:color="auto"/>
              <w:bottom w:val="nil"/>
              <w:right w:val="single" w:sz="4" w:space="0" w:color="auto"/>
            </w:tcBorders>
          </w:tcPr>
          <w:p w14:paraId="6DE4ECBB" w14:textId="77777777" w:rsidR="00277723" w:rsidRPr="00040E29" w:rsidRDefault="00277723" w:rsidP="002745DF">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25AAC30" w14:textId="77777777" w:rsidR="00277723" w:rsidRPr="00040E29" w:rsidRDefault="00277723" w:rsidP="002745DF">
            <w:pPr>
              <w:pStyle w:val="TAL"/>
            </w:pPr>
            <w:r w:rsidRPr="00040E29">
              <w:t>ServingCellConfig</w:t>
            </w:r>
          </w:p>
        </w:tc>
        <w:tc>
          <w:tcPr>
            <w:tcW w:w="1700" w:type="dxa"/>
            <w:tcBorders>
              <w:top w:val="single" w:sz="4" w:space="0" w:color="auto"/>
              <w:left w:val="single" w:sz="4" w:space="0" w:color="auto"/>
              <w:bottom w:val="single" w:sz="4" w:space="0" w:color="auto"/>
              <w:right w:val="single" w:sz="4" w:space="0" w:color="auto"/>
            </w:tcBorders>
          </w:tcPr>
          <w:p w14:paraId="6B8C506D" w14:textId="77777777" w:rsidR="00277723" w:rsidRPr="00040E29" w:rsidRDefault="00277723" w:rsidP="002745DF">
            <w:pPr>
              <w:pStyle w:val="TAL"/>
            </w:pPr>
            <w:r w:rsidRPr="00040E29">
              <w:t>Table 14.2.1.1.2.3.3-6</w:t>
            </w:r>
          </w:p>
        </w:tc>
        <w:tc>
          <w:tcPr>
            <w:tcW w:w="1245" w:type="dxa"/>
            <w:tcBorders>
              <w:top w:val="single" w:sz="4" w:space="0" w:color="auto"/>
              <w:left w:val="single" w:sz="4" w:space="0" w:color="auto"/>
              <w:bottom w:val="single" w:sz="4" w:space="0" w:color="auto"/>
              <w:right w:val="single" w:sz="4" w:space="0" w:color="auto"/>
            </w:tcBorders>
          </w:tcPr>
          <w:p w14:paraId="00F65F23" w14:textId="77777777" w:rsidR="00277723" w:rsidRPr="00040E29" w:rsidRDefault="00277723" w:rsidP="002745DF">
            <w:pPr>
              <w:pStyle w:val="TAL"/>
            </w:pPr>
          </w:p>
        </w:tc>
      </w:tr>
      <w:tr w:rsidR="00277723" w:rsidRPr="00040E29" w14:paraId="412CE1E4" w14:textId="77777777" w:rsidTr="002745DF">
        <w:tc>
          <w:tcPr>
            <w:tcW w:w="4535" w:type="dxa"/>
          </w:tcPr>
          <w:p w14:paraId="22605BBC" w14:textId="77777777" w:rsidR="00277723" w:rsidRPr="00040E29" w:rsidRDefault="00277723" w:rsidP="002745DF">
            <w:pPr>
              <w:pStyle w:val="TAL"/>
            </w:pPr>
            <w:r w:rsidRPr="00040E29">
              <w:t xml:space="preserve">  }</w:t>
            </w:r>
          </w:p>
        </w:tc>
        <w:tc>
          <w:tcPr>
            <w:tcW w:w="2267" w:type="dxa"/>
          </w:tcPr>
          <w:p w14:paraId="65ABF062" w14:textId="77777777" w:rsidR="00277723" w:rsidRPr="00040E29" w:rsidRDefault="00277723" w:rsidP="002745DF">
            <w:pPr>
              <w:pStyle w:val="TAL"/>
            </w:pPr>
          </w:p>
        </w:tc>
        <w:tc>
          <w:tcPr>
            <w:tcW w:w="1700" w:type="dxa"/>
          </w:tcPr>
          <w:p w14:paraId="1031C0D3" w14:textId="77777777" w:rsidR="00277723" w:rsidRPr="00040E29" w:rsidRDefault="00277723" w:rsidP="002745DF">
            <w:pPr>
              <w:pStyle w:val="TAL"/>
            </w:pPr>
          </w:p>
        </w:tc>
        <w:tc>
          <w:tcPr>
            <w:tcW w:w="1245" w:type="dxa"/>
          </w:tcPr>
          <w:p w14:paraId="5FBF18F2" w14:textId="77777777" w:rsidR="00277723" w:rsidRPr="00040E29" w:rsidRDefault="00277723" w:rsidP="002745DF">
            <w:pPr>
              <w:pStyle w:val="TAL"/>
            </w:pPr>
          </w:p>
        </w:tc>
      </w:tr>
      <w:tr w:rsidR="00277723" w:rsidRPr="00040E29" w14:paraId="2A025591" w14:textId="77777777" w:rsidTr="002745DF">
        <w:tc>
          <w:tcPr>
            <w:tcW w:w="4535" w:type="dxa"/>
          </w:tcPr>
          <w:p w14:paraId="71E2C9D5" w14:textId="77777777" w:rsidR="00277723" w:rsidRPr="00040E29" w:rsidRDefault="00277723" w:rsidP="002745DF">
            <w:pPr>
              <w:pStyle w:val="TAL"/>
            </w:pPr>
            <w:r w:rsidRPr="00040E29">
              <w:t>}</w:t>
            </w:r>
          </w:p>
        </w:tc>
        <w:tc>
          <w:tcPr>
            <w:tcW w:w="2267" w:type="dxa"/>
          </w:tcPr>
          <w:p w14:paraId="2465E0B3" w14:textId="77777777" w:rsidR="00277723" w:rsidRPr="00040E29" w:rsidRDefault="00277723" w:rsidP="002745DF">
            <w:pPr>
              <w:pStyle w:val="TAL"/>
            </w:pPr>
          </w:p>
        </w:tc>
        <w:tc>
          <w:tcPr>
            <w:tcW w:w="1700" w:type="dxa"/>
          </w:tcPr>
          <w:p w14:paraId="7369F14A" w14:textId="77777777" w:rsidR="00277723" w:rsidRPr="00040E29" w:rsidRDefault="00277723" w:rsidP="002745DF">
            <w:pPr>
              <w:pStyle w:val="TAL"/>
            </w:pPr>
          </w:p>
        </w:tc>
        <w:tc>
          <w:tcPr>
            <w:tcW w:w="1245" w:type="dxa"/>
          </w:tcPr>
          <w:p w14:paraId="425AA1EA" w14:textId="77777777" w:rsidR="00277723" w:rsidRPr="00040E29" w:rsidRDefault="00277723" w:rsidP="002745DF">
            <w:pPr>
              <w:pStyle w:val="TAL"/>
            </w:pPr>
          </w:p>
        </w:tc>
      </w:tr>
      <w:tr w:rsidR="00277723" w:rsidRPr="00040E29" w14:paraId="352D5DEF" w14:textId="77777777" w:rsidTr="002745DF">
        <w:tc>
          <w:tcPr>
            <w:tcW w:w="9747" w:type="dxa"/>
            <w:gridSpan w:val="4"/>
          </w:tcPr>
          <w:p w14:paraId="3699610F" w14:textId="77777777" w:rsidR="00277723" w:rsidRPr="00040E29" w:rsidRDefault="00277723" w:rsidP="002745DF">
            <w:pPr>
              <w:pStyle w:val="TAN"/>
              <w:rPr>
                <w:lang w:eastAsia="zh-CN"/>
              </w:rPr>
            </w:pPr>
            <w:r w:rsidRPr="00040E29">
              <w:rPr>
                <w:lang w:eastAsia="zh-CN"/>
              </w:rPr>
              <w:t xml:space="preserve">Note 1:     </w:t>
            </w:r>
            <w:r w:rsidRPr="00040E29">
              <w:t xml:space="preserve">n is set to the same value as for the radioBearerConfig IE in Table 14.2.1.1.2.3.3-2 and </w:t>
            </w:r>
            <w:r w:rsidRPr="00040E29">
              <w:rPr>
                <w:lang w:eastAsia="zh-CN"/>
              </w:rPr>
              <w:t>m=1.</w:t>
            </w:r>
          </w:p>
        </w:tc>
      </w:tr>
    </w:tbl>
    <w:p w14:paraId="2879595D" w14:textId="77777777" w:rsidR="00277723" w:rsidRPr="00040E29" w:rsidRDefault="00277723" w:rsidP="00277723"/>
    <w:p w14:paraId="52661FD2" w14:textId="77777777" w:rsidR="00277723" w:rsidRPr="00040E29" w:rsidRDefault="00277723" w:rsidP="00277723">
      <w:pPr>
        <w:pStyle w:val="TH"/>
      </w:pPr>
      <w:r w:rsidRPr="00040E29">
        <w:t xml:space="preserve">Table 14.2.1.1.2.3.3-6: </w:t>
      </w:r>
      <w:r w:rsidRPr="00040E29">
        <w:rPr>
          <w:i/>
        </w:rPr>
        <w:t xml:space="preserve">ServingCellConfig </w:t>
      </w:r>
      <w:r w:rsidRPr="00040E29">
        <w:t>(Table 14.2.1.1.2.3.3-2, Table 14.2.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4A6556C0" w14:textId="77777777" w:rsidTr="002745DF">
        <w:tc>
          <w:tcPr>
            <w:tcW w:w="9747" w:type="dxa"/>
            <w:gridSpan w:val="4"/>
          </w:tcPr>
          <w:p w14:paraId="32DFAFBB" w14:textId="77777777" w:rsidR="00277723" w:rsidRPr="00040E29" w:rsidRDefault="00277723" w:rsidP="002745DF">
            <w:pPr>
              <w:pStyle w:val="TAH"/>
              <w:jc w:val="left"/>
              <w:rPr>
                <w:b w:val="0"/>
              </w:rPr>
            </w:pPr>
            <w:r w:rsidRPr="00040E29">
              <w:rPr>
                <w:b w:val="0"/>
              </w:rPr>
              <w:t xml:space="preserve">Derivation Path: TS 38.508-1 [4],  Table 4.6.3-167, condition </w:t>
            </w:r>
            <w:r w:rsidRPr="00040E29">
              <w:rPr>
                <w:b w:val="0"/>
                <w:lang w:eastAsia="zh-CN"/>
              </w:rPr>
              <w:t>MBS_Multicast</w:t>
            </w:r>
          </w:p>
        </w:tc>
      </w:tr>
      <w:tr w:rsidR="00277723" w:rsidRPr="00040E29" w14:paraId="40BEDF4D" w14:textId="77777777" w:rsidTr="002745DF">
        <w:tc>
          <w:tcPr>
            <w:tcW w:w="4535" w:type="dxa"/>
          </w:tcPr>
          <w:p w14:paraId="2CBDD7F9" w14:textId="77777777" w:rsidR="00277723" w:rsidRPr="00040E29" w:rsidRDefault="00277723" w:rsidP="002745DF">
            <w:pPr>
              <w:pStyle w:val="TAH"/>
            </w:pPr>
            <w:r w:rsidRPr="00040E29">
              <w:t>Information Element</w:t>
            </w:r>
          </w:p>
        </w:tc>
        <w:tc>
          <w:tcPr>
            <w:tcW w:w="2267" w:type="dxa"/>
          </w:tcPr>
          <w:p w14:paraId="0A13253B" w14:textId="77777777" w:rsidR="00277723" w:rsidRPr="00040E29" w:rsidRDefault="00277723" w:rsidP="002745DF">
            <w:pPr>
              <w:pStyle w:val="TAH"/>
            </w:pPr>
            <w:r w:rsidRPr="00040E29">
              <w:t>Value/remark</w:t>
            </w:r>
          </w:p>
        </w:tc>
        <w:tc>
          <w:tcPr>
            <w:tcW w:w="1700" w:type="dxa"/>
          </w:tcPr>
          <w:p w14:paraId="1B87FDA3" w14:textId="77777777" w:rsidR="00277723" w:rsidRPr="00040E29" w:rsidRDefault="00277723" w:rsidP="002745DF">
            <w:pPr>
              <w:pStyle w:val="TAH"/>
            </w:pPr>
            <w:r w:rsidRPr="00040E29">
              <w:t>Comment</w:t>
            </w:r>
          </w:p>
        </w:tc>
        <w:tc>
          <w:tcPr>
            <w:tcW w:w="1245" w:type="dxa"/>
          </w:tcPr>
          <w:p w14:paraId="4B1A0857" w14:textId="77777777" w:rsidR="00277723" w:rsidRPr="00040E29" w:rsidRDefault="00277723" w:rsidP="002745DF">
            <w:pPr>
              <w:pStyle w:val="TAH"/>
            </w:pPr>
            <w:r w:rsidRPr="00040E29">
              <w:t>Condition</w:t>
            </w:r>
          </w:p>
        </w:tc>
      </w:tr>
      <w:tr w:rsidR="00277723" w:rsidRPr="00040E29" w14:paraId="734A1B87" w14:textId="77777777" w:rsidTr="002745DF">
        <w:tc>
          <w:tcPr>
            <w:tcW w:w="4535" w:type="dxa"/>
          </w:tcPr>
          <w:p w14:paraId="758963D0" w14:textId="77777777" w:rsidR="00277723" w:rsidRPr="00040E29" w:rsidRDefault="00277723" w:rsidP="002745DF">
            <w:pPr>
              <w:pStyle w:val="TAL"/>
            </w:pPr>
            <w:r w:rsidRPr="00040E29">
              <w:t>ServingCellConfig ::= SEQUENCE {</w:t>
            </w:r>
          </w:p>
        </w:tc>
        <w:tc>
          <w:tcPr>
            <w:tcW w:w="2267" w:type="dxa"/>
          </w:tcPr>
          <w:p w14:paraId="32C71069" w14:textId="77777777" w:rsidR="00277723" w:rsidRPr="00040E29" w:rsidRDefault="00277723" w:rsidP="002745DF">
            <w:pPr>
              <w:pStyle w:val="TAL"/>
            </w:pPr>
          </w:p>
        </w:tc>
        <w:tc>
          <w:tcPr>
            <w:tcW w:w="1700" w:type="dxa"/>
          </w:tcPr>
          <w:p w14:paraId="19CD4AB6" w14:textId="77777777" w:rsidR="00277723" w:rsidRPr="00040E29" w:rsidRDefault="00277723" w:rsidP="002745DF">
            <w:pPr>
              <w:pStyle w:val="TAL"/>
            </w:pPr>
          </w:p>
        </w:tc>
        <w:tc>
          <w:tcPr>
            <w:tcW w:w="1245" w:type="dxa"/>
          </w:tcPr>
          <w:p w14:paraId="73B7F54A" w14:textId="77777777" w:rsidR="00277723" w:rsidRPr="00040E29" w:rsidRDefault="00277723" w:rsidP="002745DF">
            <w:pPr>
              <w:pStyle w:val="TAL"/>
            </w:pPr>
          </w:p>
        </w:tc>
      </w:tr>
      <w:tr w:rsidR="00277723" w:rsidRPr="00040E29" w14:paraId="722C0087" w14:textId="77777777" w:rsidTr="002745DF">
        <w:tc>
          <w:tcPr>
            <w:tcW w:w="4535" w:type="dxa"/>
          </w:tcPr>
          <w:p w14:paraId="7D0F0FC9" w14:textId="77777777" w:rsidR="00277723" w:rsidRPr="00040E29" w:rsidRDefault="00277723" w:rsidP="002745DF">
            <w:pPr>
              <w:pStyle w:val="TAL"/>
            </w:pPr>
            <w:r w:rsidRPr="00040E29">
              <w:t xml:space="preserve">  </w:t>
            </w:r>
            <w:proofErr w:type="spellStart"/>
            <w:r w:rsidRPr="00040E29">
              <w:t>initialDownlinkBWP</w:t>
            </w:r>
            <w:proofErr w:type="spellEnd"/>
          </w:p>
        </w:tc>
        <w:tc>
          <w:tcPr>
            <w:tcW w:w="2267" w:type="dxa"/>
          </w:tcPr>
          <w:p w14:paraId="45DD9B10" w14:textId="77777777" w:rsidR="00277723" w:rsidRPr="00040E29" w:rsidRDefault="00277723" w:rsidP="002745DF">
            <w:pPr>
              <w:pStyle w:val="TAL"/>
            </w:pPr>
            <w:r w:rsidRPr="00040E29">
              <w:t>BWP-</w:t>
            </w:r>
            <w:proofErr w:type="spellStart"/>
            <w:r w:rsidRPr="00040E29">
              <w:t>DownlinkDedicated</w:t>
            </w:r>
            <w:proofErr w:type="spellEnd"/>
          </w:p>
        </w:tc>
        <w:tc>
          <w:tcPr>
            <w:tcW w:w="1700" w:type="dxa"/>
          </w:tcPr>
          <w:p w14:paraId="61929731" w14:textId="77777777" w:rsidR="00277723" w:rsidRPr="00040E29" w:rsidRDefault="00277723" w:rsidP="002745DF">
            <w:pPr>
              <w:pStyle w:val="TAL"/>
            </w:pPr>
            <w:r w:rsidRPr="00040E29">
              <w:t>Table 14.2.1.1.2.3.3-7</w:t>
            </w:r>
          </w:p>
        </w:tc>
        <w:tc>
          <w:tcPr>
            <w:tcW w:w="1245" w:type="dxa"/>
          </w:tcPr>
          <w:p w14:paraId="4FBF1F99" w14:textId="77777777" w:rsidR="00277723" w:rsidRPr="00040E29" w:rsidRDefault="00277723" w:rsidP="002745DF">
            <w:pPr>
              <w:pStyle w:val="TAL"/>
            </w:pPr>
          </w:p>
        </w:tc>
      </w:tr>
      <w:tr w:rsidR="00277723" w:rsidRPr="00040E29" w14:paraId="1B0F0BD2" w14:textId="77777777" w:rsidTr="002745DF">
        <w:tc>
          <w:tcPr>
            <w:tcW w:w="4535" w:type="dxa"/>
          </w:tcPr>
          <w:p w14:paraId="1D1D33FB" w14:textId="77777777" w:rsidR="00277723" w:rsidRPr="00040E29" w:rsidRDefault="00277723" w:rsidP="002745DF">
            <w:pPr>
              <w:pStyle w:val="TAL"/>
            </w:pPr>
            <w:r w:rsidRPr="00040E29">
              <w:t>}</w:t>
            </w:r>
          </w:p>
        </w:tc>
        <w:tc>
          <w:tcPr>
            <w:tcW w:w="2267" w:type="dxa"/>
          </w:tcPr>
          <w:p w14:paraId="045FDE42" w14:textId="77777777" w:rsidR="00277723" w:rsidRPr="00040E29" w:rsidRDefault="00277723" w:rsidP="002745DF">
            <w:pPr>
              <w:pStyle w:val="TAL"/>
            </w:pPr>
          </w:p>
        </w:tc>
        <w:tc>
          <w:tcPr>
            <w:tcW w:w="1700" w:type="dxa"/>
          </w:tcPr>
          <w:p w14:paraId="6CDE34AF" w14:textId="77777777" w:rsidR="00277723" w:rsidRPr="00040E29" w:rsidRDefault="00277723" w:rsidP="002745DF">
            <w:pPr>
              <w:pStyle w:val="TAL"/>
            </w:pPr>
          </w:p>
        </w:tc>
        <w:tc>
          <w:tcPr>
            <w:tcW w:w="1245" w:type="dxa"/>
          </w:tcPr>
          <w:p w14:paraId="23980BF2" w14:textId="77777777" w:rsidR="00277723" w:rsidRPr="00040E29" w:rsidRDefault="00277723" w:rsidP="002745DF">
            <w:pPr>
              <w:pStyle w:val="TAL"/>
            </w:pPr>
          </w:p>
        </w:tc>
      </w:tr>
    </w:tbl>
    <w:p w14:paraId="2B454704" w14:textId="77777777" w:rsidR="00277723" w:rsidRPr="00040E29" w:rsidRDefault="00277723" w:rsidP="00277723"/>
    <w:p w14:paraId="1BC2221F" w14:textId="77777777" w:rsidR="00277723" w:rsidRPr="00040E29" w:rsidRDefault="00277723" w:rsidP="00277723">
      <w:pPr>
        <w:pStyle w:val="TH"/>
      </w:pPr>
      <w:r w:rsidRPr="00040E29">
        <w:t xml:space="preserve">Table 14.2.1.1.2.3.3-7: </w:t>
      </w:r>
      <w:r w:rsidRPr="00040E29">
        <w:rPr>
          <w:i/>
        </w:rPr>
        <w:t>BWP-</w:t>
      </w:r>
      <w:proofErr w:type="spellStart"/>
      <w:r w:rsidRPr="00040E29">
        <w:rPr>
          <w:i/>
        </w:rPr>
        <w:t>DownlinkDedicated</w:t>
      </w:r>
      <w:proofErr w:type="spellEnd"/>
      <w:r w:rsidRPr="00040E29">
        <w:rPr>
          <w:i/>
        </w:rPr>
        <w:t xml:space="preserve"> </w:t>
      </w:r>
      <w:r w:rsidRPr="00040E29">
        <w:t>(Table 14.2.1.1.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02DE4DE0" w14:textId="77777777" w:rsidTr="002745DF">
        <w:tc>
          <w:tcPr>
            <w:tcW w:w="9747" w:type="dxa"/>
            <w:gridSpan w:val="4"/>
          </w:tcPr>
          <w:p w14:paraId="01A3C58C" w14:textId="77777777" w:rsidR="00277723" w:rsidRPr="00040E29" w:rsidRDefault="00277723" w:rsidP="002745DF">
            <w:pPr>
              <w:pStyle w:val="TAH"/>
              <w:jc w:val="left"/>
              <w:rPr>
                <w:b w:val="0"/>
              </w:rPr>
            </w:pPr>
            <w:r w:rsidRPr="00040E29">
              <w:rPr>
                <w:b w:val="0"/>
              </w:rPr>
              <w:t xml:space="preserve">Derivation Path: TS 38.508-1 [4],  Table 4.6.3-11, condition </w:t>
            </w:r>
            <w:r w:rsidRPr="00040E29">
              <w:rPr>
                <w:b w:val="0"/>
                <w:lang w:eastAsia="zh-CN"/>
              </w:rPr>
              <w:t>MBS_Multicast</w:t>
            </w:r>
          </w:p>
        </w:tc>
      </w:tr>
      <w:tr w:rsidR="00277723" w:rsidRPr="00040E29" w14:paraId="77638E1F" w14:textId="77777777" w:rsidTr="002745DF">
        <w:tc>
          <w:tcPr>
            <w:tcW w:w="4535" w:type="dxa"/>
          </w:tcPr>
          <w:p w14:paraId="255E3ED4" w14:textId="77777777" w:rsidR="00277723" w:rsidRPr="00040E29" w:rsidRDefault="00277723" w:rsidP="002745DF">
            <w:pPr>
              <w:pStyle w:val="TAH"/>
            </w:pPr>
            <w:r w:rsidRPr="00040E29">
              <w:t>Information Element</w:t>
            </w:r>
          </w:p>
        </w:tc>
        <w:tc>
          <w:tcPr>
            <w:tcW w:w="2267" w:type="dxa"/>
          </w:tcPr>
          <w:p w14:paraId="2B9D0FB0" w14:textId="77777777" w:rsidR="00277723" w:rsidRPr="00040E29" w:rsidRDefault="00277723" w:rsidP="002745DF">
            <w:pPr>
              <w:pStyle w:val="TAH"/>
            </w:pPr>
            <w:r w:rsidRPr="00040E29">
              <w:t>Value/remark</w:t>
            </w:r>
          </w:p>
        </w:tc>
        <w:tc>
          <w:tcPr>
            <w:tcW w:w="1700" w:type="dxa"/>
          </w:tcPr>
          <w:p w14:paraId="436F94C3" w14:textId="77777777" w:rsidR="00277723" w:rsidRPr="00040E29" w:rsidRDefault="00277723" w:rsidP="002745DF">
            <w:pPr>
              <w:pStyle w:val="TAH"/>
            </w:pPr>
            <w:r w:rsidRPr="00040E29">
              <w:t>Comment</w:t>
            </w:r>
          </w:p>
        </w:tc>
        <w:tc>
          <w:tcPr>
            <w:tcW w:w="1245" w:type="dxa"/>
          </w:tcPr>
          <w:p w14:paraId="2AAAD96A" w14:textId="77777777" w:rsidR="00277723" w:rsidRPr="00040E29" w:rsidRDefault="00277723" w:rsidP="002745DF">
            <w:pPr>
              <w:pStyle w:val="TAH"/>
            </w:pPr>
            <w:r w:rsidRPr="00040E29">
              <w:t>Condition</w:t>
            </w:r>
          </w:p>
        </w:tc>
      </w:tr>
      <w:tr w:rsidR="00277723" w:rsidRPr="00040E29" w14:paraId="40E3F3A0" w14:textId="77777777" w:rsidTr="002745DF">
        <w:tc>
          <w:tcPr>
            <w:tcW w:w="4535" w:type="dxa"/>
          </w:tcPr>
          <w:p w14:paraId="41503A91" w14:textId="77777777" w:rsidR="00277723" w:rsidRPr="00040E29" w:rsidRDefault="00277723" w:rsidP="002745DF">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Pr>
          <w:p w14:paraId="3DE39788" w14:textId="77777777" w:rsidR="00277723" w:rsidRPr="00040E29" w:rsidRDefault="00277723" w:rsidP="002745DF">
            <w:pPr>
              <w:pStyle w:val="TAL"/>
            </w:pPr>
          </w:p>
        </w:tc>
        <w:tc>
          <w:tcPr>
            <w:tcW w:w="1700" w:type="dxa"/>
          </w:tcPr>
          <w:p w14:paraId="5F39017D" w14:textId="77777777" w:rsidR="00277723" w:rsidRPr="00040E29" w:rsidRDefault="00277723" w:rsidP="002745DF">
            <w:pPr>
              <w:pStyle w:val="TAL"/>
            </w:pPr>
          </w:p>
        </w:tc>
        <w:tc>
          <w:tcPr>
            <w:tcW w:w="1245" w:type="dxa"/>
          </w:tcPr>
          <w:p w14:paraId="28FB0462" w14:textId="77777777" w:rsidR="00277723" w:rsidRPr="00040E29" w:rsidRDefault="00277723" w:rsidP="002745DF">
            <w:pPr>
              <w:pStyle w:val="TAL"/>
            </w:pPr>
          </w:p>
        </w:tc>
      </w:tr>
      <w:tr w:rsidR="00277723" w:rsidRPr="00040E29" w14:paraId="460935BF" w14:textId="77777777" w:rsidTr="002745DF">
        <w:tc>
          <w:tcPr>
            <w:tcW w:w="4535" w:type="dxa"/>
          </w:tcPr>
          <w:p w14:paraId="04061AAB" w14:textId="77777777" w:rsidR="00277723" w:rsidRPr="00040E29" w:rsidRDefault="00277723" w:rsidP="002745DF">
            <w:pPr>
              <w:pStyle w:val="TAL"/>
              <w:rPr>
                <w:lang w:eastAsia="zh-CN"/>
              </w:rPr>
            </w:pPr>
            <w:r w:rsidRPr="00040E29">
              <w:rPr>
                <w:lang w:eastAsia="zh-CN"/>
              </w:rPr>
              <w:t xml:space="preserve">  cfr-ConfigMulticast-r17 CHOICE {</w:t>
            </w:r>
          </w:p>
        </w:tc>
        <w:tc>
          <w:tcPr>
            <w:tcW w:w="2267" w:type="dxa"/>
          </w:tcPr>
          <w:p w14:paraId="7939C7EB" w14:textId="77777777" w:rsidR="00277723" w:rsidRPr="00040E29" w:rsidRDefault="00277723" w:rsidP="002745DF">
            <w:pPr>
              <w:pStyle w:val="TAL"/>
            </w:pPr>
          </w:p>
        </w:tc>
        <w:tc>
          <w:tcPr>
            <w:tcW w:w="1700" w:type="dxa"/>
          </w:tcPr>
          <w:p w14:paraId="38B76C3F" w14:textId="77777777" w:rsidR="00277723" w:rsidRPr="00040E29" w:rsidRDefault="00277723" w:rsidP="002745DF">
            <w:pPr>
              <w:pStyle w:val="TAL"/>
            </w:pPr>
          </w:p>
        </w:tc>
        <w:tc>
          <w:tcPr>
            <w:tcW w:w="1245" w:type="dxa"/>
          </w:tcPr>
          <w:p w14:paraId="6FC079B0" w14:textId="77777777" w:rsidR="00277723" w:rsidRPr="00040E29" w:rsidRDefault="00277723" w:rsidP="002745DF">
            <w:pPr>
              <w:pStyle w:val="TAL"/>
              <w:rPr>
                <w:lang w:eastAsia="zh-CN"/>
              </w:rPr>
            </w:pPr>
          </w:p>
        </w:tc>
      </w:tr>
      <w:tr w:rsidR="00277723" w:rsidRPr="00040E29" w14:paraId="11A1957C" w14:textId="77777777" w:rsidTr="002745DF">
        <w:tc>
          <w:tcPr>
            <w:tcW w:w="4535" w:type="dxa"/>
          </w:tcPr>
          <w:p w14:paraId="6A5FADEF" w14:textId="77777777" w:rsidR="00277723" w:rsidRPr="00040E29" w:rsidRDefault="00277723" w:rsidP="002745DF">
            <w:pPr>
              <w:pStyle w:val="TAL"/>
              <w:rPr>
                <w:lang w:eastAsia="zh-CN"/>
              </w:rPr>
            </w:pPr>
            <w:r w:rsidRPr="00040E29">
              <w:t xml:space="preserve">   setup</w:t>
            </w:r>
          </w:p>
        </w:tc>
        <w:tc>
          <w:tcPr>
            <w:tcW w:w="2267" w:type="dxa"/>
          </w:tcPr>
          <w:p w14:paraId="73A0A9F3" w14:textId="77777777" w:rsidR="00277723" w:rsidRPr="00040E29" w:rsidRDefault="00277723" w:rsidP="002745DF">
            <w:pPr>
              <w:pStyle w:val="TAL"/>
            </w:pPr>
            <w:r w:rsidRPr="00040E29">
              <w:t>CFR-</w:t>
            </w:r>
            <w:proofErr w:type="spellStart"/>
            <w:r w:rsidRPr="00040E29">
              <w:t>ConfigMulticast</w:t>
            </w:r>
            <w:proofErr w:type="spellEnd"/>
          </w:p>
        </w:tc>
        <w:tc>
          <w:tcPr>
            <w:tcW w:w="1700" w:type="dxa"/>
          </w:tcPr>
          <w:p w14:paraId="75A4C057" w14:textId="77777777" w:rsidR="00277723" w:rsidRPr="00040E29" w:rsidRDefault="00277723" w:rsidP="002745DF">
            <w:pPr>
              <w:pStyle w:val="TAL"/>
            </w:pPr>
            <w:r w:rsidRPr="00040E29">
              <w:t>Table 14.2.1.1.2.3.3-8</w:t>
            </w:r>
          </w:p>
        </w:tc>
        <w:tc>
          <w:tcPr>
            <w:tcW w:w="1245" w:type="dxa"/>
          </w:tcPr>
          <w:p w14:paraId="4C73CD8E" w14:textId="77777777" w:rsidR="00277723" w:rsidRPr="00040E29" w:rsidRDefault="00277723" w:rsidP="002745DF">
            <w:pPr>
              <w:pStyle w:val="TAL"/>
            </w:pPr>
          </w:p>
        </w:tc>
      </w:tr>
      <w:tr w:rsidR="00277723" w:rsidRPr="00040E29" w14:paraId="445F2221" w14:textId="77777777" w:rsidTr="002745DF">
        <w:tc>
          <w:tcPr>
            <w:tcW w:w="4535" w:type="dxa"/>
          </w:tcPr>
          <w:p w14:paraId="7EF061CD" w14:textId="77777777" w:rsidR="00277723" w:rsidRPr="00040E29" w:rsidRDefault="00277723" w:rsidP="002745DF">
            <w:pPr>
              <w:pStyle w:val="TAL"/>
              <w:rPr>
                <w:lang w:eastAsia="zh-CN"/>
              </w:rPr>
            </w:pPr>
            <w:r w:rsidRPr="00040E29">
              <w:t xml:space="preserve">  }</w:t>
            </w:r>
          </w:p>
        </w:tc>
        <w:tc>
          <w:tcPr>
            <w:tcW w:w="2267" w:type="dxa"/>
          </w:tcPr>
          <w:p w14:paraId="66E4F8AC" w14:textId="77777777" w:rsidR="00277723" w:rsidRPr="00040E29" w:rsidRDefault="00277723" w:rsidP="002745DF">
            <w:pPr>
              <w:pStyle w:val="TAL"/>
            </w:pPr>
          </w:p>
        </w:tc>
        <w:tc>
          <w:tcPr>
            <w:tcW w:w="1700" w:type="dxa"/>
          </w:tcPr>
          <w:p w14:paraId="7924BA6B" w14:textId="77777777" w:rsidR="00277723" w:rsidRPr="00040E29" w:rsidRDefault="00277723" w:rsidP="002745DF">
            <w:pPr>
              <w:pStyle w:val="TAL"/>
            </w:pPr>
          </w:p>
        </w:tc>
        <w:tc>
          <w:tcPr>
            <w:tcW w:w="1245" w:type="dxa"/>
          </w:tcPr>
          <w:p w14:paraId="11109635" w14:textId="77777777" w:rsidR="00277723" w:rsidRPr="00040E29" w:rsidRDefault="00277723" w:rsidP="002745DF">
            <w:pPr>
              <w:pStyle w:val="TAL"/>
            </w:pPr>
          </w:p>
        </w:tc>
      </w:tr>
      <w:tr w:rsidR="00277723" w:rsidRPr="00040E29" w14:paraId="59D858DF" w14:textId="77777777" w:rsidTr="002745DF">
        <w:tc>
          <w:tcPr>
            <w:tcW w:w="4535" w:type="dxa"/>
          </w:tcPr>
          <w:p w14:paraId="10AD32A5" w14:textId="77777777" w:rsidR="00277723" w:rsidRPr="00040E29" w:rsidRDefault="00277723" w:rsidP="002745DF">
            <w:pPr>
              <w:pStyle w:val="TAL"/>
            </w:pPr>
            <w:r w:rsidRPr="00040E29">
              <w:t>}</w:t>
            </w:r>
          </w:p>
        </w:tc>
        <w:tc>
          <w:tcPr>
            <w:tcW w:w="2267" w:type="dxa"/>
          </w:tcPr>
          <w:p w14:paraId="5F7C9192" w14:textId="77777777" w:rsidR="00277723" w:rsidRPr="00040E29" w:rsidRDefault="00277723" w:rsidP="002745DF">
            <w:pPr>
              <w:pStyle w:val="TAL"/>
            </w:pPr>
          </w:p>
        </w:tc>
        <w:tc>
          <w:tcPr>
            <w:tcW w:w="1700" w:type="dxa"/>
          </w:tcPr>
          <w:p w14:paraId="48E97FA1" w14:textId="77777777" w:rsidR="00277723" w:rsidRPr="00040E29" w:rsidRDefault="00277723" w:rsidP="002745DF">
            <w:pPr>
              <w:pStyle w:val="TAL"/>
            </w:pPr>
          </w:p>
        </w:tc>
        <w:tc>
          <w:tcPr>
            <w:tcW w:w="1245" w:type="dxa"/>
          </w:tcPr>
          <w:p w14:paraId="40D22B6A" w14:textId="77777777" w:rsidR="00277723" w:rsidRPr="00040E29" w:rsidRDefault="00277723" w:rsidP="002745DF">
            <w:pPr>
              <w:pStyle w:val="TAL"/>
            </w:pPr>
          </w:p>
        </w:tc>
      </w:tr>
    </w:tbl>
    <w:p w14:paraId="5BD65B45" w14:textId="77777777" w:rsidR="00277723" w:rsidRPr="00040E29" w:rsidRDefault="00277723" w:rsidP="00277723"/>
    <w:p w14:paraId="4978545C" w14:textId="77777777" w:rsidR="00277723" w:rsidRPr="00040E29" w:rsidRDefault="00277723" w:rsidP="00277723">
      <w:pPr>
        <w:pStyle w:val="TH"/>
        <w:rPr>
          <w:i/>
          <w:iCs/>
        </w:rPr>
      </w:pPr>
      <w:r w:rsidRPr="00040E29">
        <w:t xml:space="preserve">Table 14.2.1.1.2.3.3-8: </w:t>
      </w:r>
      <w:r w:rsidRPr="00040E29">
        <w:rPr>
          <w:i/>
          <w:iCs/>
        </w:rPr>
        <w:t>CFR-</w:t>
      </w:r>
      <w:proofErr w:type="spellStart"/>
      <w:r w:rsidRPr="00040E29">
        <w:rPr>
          <w:i/>
          <w:iCs/>
        </w:rPr>
        <w:t>ConfigMulticast</w:t>
      </w:r>
      <w:proofErr w:type="spellEnd"/>
      <w:r w:rsidRPr="00040E29">
        <w:rPr>
          <w:i/>
          <w:iCs/>
        </w:rPr>
        <w:t xml:space="preserve"> </w:t>
      </w:r>
      <w:r w:rsidRPr="00040E29">
        <w:t>(Table 14.2.1.1.2.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040E29" w14:paraId="1B9BEE2F" w14:textId="77777777" w:rsidTr="002745DF">
        <w:tc>
          <w:tcPr>
            <w:tcW w:w="9750" w:type="dxa"/>
            <w:gridSpan w:val="4"/>
            <w:tcBorders>
              <w:top w:val="single" w:sz="4" w:space="0" w:color="auto"/>
              <w:left w:val="single" w:sz="4" w:space="0" w:color="auto"/>
              <w:bottom w:val="single" w:sz="4" w:space="0" w:color="auto"/>
              <w:right w:val="single" w:sz="4" w:space="0" w:color="auto"/>
            </w:tcBorders>
            <w:hideMark/>
          </w:tcPr>
          <w:p w14:paraId="284935A6" w14:textId="77777777" w:rsidR="00277723" w:rsidRPr="00040E29" w:rsidRDefault="00277723" w:rsidP="002745DF">
            <w:pPr>
              <w:pStyle w:val="TAH"/>
              <w:jc w:val="left"/>
              <w:rPr>
                <w:b w:val="0"/>
              </w:rPr>
            </w:pPr>
            <w:r w:rsidRPr="00040E29">
              <w:rPr>
                <w:b w:val="0"/>
              </w:rPr>
              <w:t>Derivation Path: TS 38.508-1 [4],  Table 4.6.3-23AA</w:t>
            </w:r>
          </w:p>
        </w:tc>
      </w:tr>
      <w:tr w:rsidR="00277723" w:rsidRPr="00040E29" w14:paraId="243D6B72"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480D427D" w14:textId="77777777" w:rsidR="00277723" w:rsidRPr="00040E29" w:rsidRDefault="00277723" w:rsidP="002745DF">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FBC7ED7" w14:textId="77777777" w:rsidR="00277723" w:rsidRPr="00040E29" w:rsidRDefault="00277723" w:rsidP="002745DF">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3D5AD83F" w14:textId="77777777" w:rsidR="00277723" w:rsidRPr="00040E29" w:rsidRDefault="00277723" w:rsidP="002745D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126B011" w14:textId="77777777" w:rsidR="00277723" w:rsidRPr="00040E29" w:rsidRDefault="00277723" w:rsidP="002745DF">
            <w:pPr>
              <w:pStyle w:val="TAH"/>
            </w:pPr>
            <w:r w:rsidRPr="00040E29">
              <w:t>Condition</w:t>
            </w:r>
          </w:p>
        </w:tc>
      </w:tr>
      <w:tr w:rsidR="00277723" w:rsidRPr="00040E29" w14:paraId="524645F3"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634FC423" w14:textId="77777777" w:rsidR="00277723" w:rsidRPr="00040E29" w:rsidRDefault="00277723" w:rsidP="002745DF">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062456BF" w14:textId="77777777" w:rsidR="00277723" w:rsidRPr="00040E29" w:rsidRDefault="00277723" w:rsidP="002745DF">
            <w:pPr>
              <w:pStyle w:val="TAL"/>
            </w:pPr>
          </w:p>
        </w:tc>
        <w:tc>
          <w:tcPr>
            <w:tcW w:w="1701" w:type="dxa"/>
            <w:tcBorders>
              <w:top w:val="single" w:sz="4" w:space="0" w:color="auto"/>
              <w:left w:val="single" w:sz="4" w:space="0" w:color="auto"/>
              <w:bottom w:val="single" w:sz="4" w:space="0" w:color="auto"/>
              <w:right w:val="single" w:sz="4" w:space="0" w:color="auto"/>
            </w:tcBorders>
          </w:tcPr>
          <w:p w14:paraId="3B20A3AC"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E33BF7E" w14:textId="77777777" w:rsidR="00277723" w:rsidRPr="00040E29" w:rsidRDefault="00277723" w:rsidP="002745DF">
            <w:pPr>
              <w:pStyle w:val="TAL"/>
            </w:pPr>
          </w:p>
        </w:tc>
      </w:tr>
      <w:tr w:rsidR="00277723" w:rsidRPr="00040E29" w14:paraId="08BBA205" w14:textId="77777777" w:rsidTr="002745DF">
        <w:tc>
          <w:tcPr>
            <w:tcW w:w="4536" w:type="dxa"/>
            <w:tcBorders>
              <w:top w:val="single" w:sz="4" w:space="0" w:color="auto"/>
              <w:left w:val="single" w:sz="4" w:space="0" w:color="auto"/>
              <w:bottom w:val="single" w:sz="4" w:space="0" w:color="auto"/>
              <w:right w:val="single" w:sz="4" w:space="0" w:color="auto"/>
            </w:tcBorders>
          </w:tcPr>
          <w:p w14:paraId="6CF65ACF" w14:textId="77777777" w:rsidR="00277723" w:rsidRPr="00040E29" w:rsidRDefault="00277723" w:rsidP="002745DF">
            <w:pPr>
              <w:pStyle w:val="TAL"/>
            </w:pPr>
            <w:r w:rsidRPr="00040E29">
              <w:t xml:space="preserve">  locationAndBandwidthMulticast-r17</w:t>
            </w:r>
          </w:p>
        </w:tc>
        <w:tc>
          <w:tcPr>
            <w:tcW w:w="2268" w:type="dxa"/>
            <w:tcBorders>
              <w:top w:val="single" w:sz="4" w:space="0" w:color="auto"/>
              <w:left w:val="single" w:sz="4" w:space="0" w:color="auto"/>
              <w:bottom w:val="single" w:sz="4" w:space="0" w:color="auto"/>
              <w:right w:val="single" w:sz="4" w:space="0" w:color="auto"/>
            </w:tcBorders>
          </w:tcPr>
          <w:p w14:paraId="4206A7BE" w14:textId="77777777" w:rsidR="00277723" w:rsidRPr="00040E29" w:rsidRDefault="00277723" w:rsidP="002745DF">
            <w:pPr>
              <w:pStyle w:val="TAL"/>
              <w:rPr>
                <w:lang w:eastAsia="zh-CN"/>
              </w:rPr>
            </w:pPr>
            <w:r w:rsidRPr="00040E29">
              <w:rPr>
                <w:lang w:eastAsia="zh-CN"/>
              </w:rPr>
              <w:t>Same as CORESET#0</w:t>
            </w:r>
          </w:p>
        </w:tc>
        <w:tc>
          <w:tcPr>
            <w:tcW w:w="1701" w:type="dxa"/>
            <w:tcBorders>
              <w:top w:val="single" w:sz="4" w:space="0" w:color="auto"/>
              <w:left w:val="single" w:sz="4" w:space="0" w:color="auto"/>
              <w:bottom w:val="single" w:sz="4" w:space="0" w:color="auto"/>
              <w:right w:val="single" w:sz="4" w:space="0" w:color="auto"/>
            </w:tcBorders>
          </w:tcPr>
          <w:p w14:paraId="145DF746" w14:textId="77777777" w:rsidR="00277723" w:rsidRPr="00040E29" w:rsidRDefault="00277723" w:rsidP="002745DF">
            <w:pPr>
              <w:pStyle w:val="TAL"/>
            </w:pPr>
            <w:r w:rsidRPr="00040E29">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73E3E456" w14:textId="77777777" w:rsidR="00277723" w:rsidRPr="00040E29" w:rsidRDefault="00277723" w:rsidP="002745DF">
            <w:pPr>
              <w:pStyle w:val="TAL"/>
            </w:pPr>
          </w:p>
        </w:tc>
      </w:tr>
      <w:tr w:rsidR="00277723" w:rsidRPr="00040E29" w14:paraId="78ABE8D9" w14:textId="77777777" w:rsidTr="002745DF">
        <w:tc>
          <w:tcPr>
            <w:tcW w:w="4536" w:type="dxa"/>
            <w:tcBorders>
              <w:top w:val="single" w:sz="4" w:space="0" w:color="auto"/>
              <w:left w:val="single" w:sz="4" w:space="0" w:color="auto"/>
              <w:bottom w:val="single" w:sz="4" w:space="0" w:color="auto"/>
              <w:right w:val="single" w:sz="4" w:space="0" w:color="auto"/>
            </w:tcBorders>
          </w:tcPr>
          <w:p w14:paraId="21434726" w14:textId="77777777" w:rsidR="00277723" w:rsidRPr="00040E29" w:rsidRDefault="00277723" w:rsidP="002745DF">
            <w:pPr>
              <w:pStyle w:val="TAL"/>
            </w:pPr>
            <w:r w:rsidRPr="00040E29">
              <w:t xml:space="preserve">  pdcch-ConfigMulticast-r17</w:t>
            </w:r>
          </w:p>
        </w:tc>
        <w:tc>
          <w:tcPr>
            <w:tcW w:w="2268" w:type="dxa"/>
            <w:tcBorders>
              <w:top w:val="single" w:sz="4" w:space="0" w:color="auto"/>
              <w:left w:val="single" w:sz="4" w:space="0" w:color="auto"/>
              <w:bottom w:val="single" w:sz="4" w:space="0" w:color="auto"/>
              <w:right w:val="single" w:sz="4" w:space="0" w:color="auto"/>
            </w:tcBorders>
          </w:tcPr>
          <w:p w14:paraId="2D0D5286" w14:textId="77777777" w:rsidR="00277723" w:rsidRPr="00040E29" w:rsidRDefault="00277723" w:rsidP="002745DF">
            <w:pPr>
              <w:pStyle w:val="TAL"/>
              <w:rPr>
                <w:lang w:eastAsia="zh-CN"/>
              </w:rPr>
            </w:pPr>
            <w:r w:rsidRPr="00040E29">
              <w:rPr>
                <w:iCs/>
              </w:rPr>
              <w:t>PDCCH-Config</w:t>
            </w:r>
          </w:p>
        </w:tc>
        <w:tc>
          <w:tcPr>
            <w:tcW w:w="1701" w:type="dxa"/>
            <w:tcBorders>
              <w:top w:val="single" w:sz="4" w:space="0" w:color="auto"/>
              <w:left w:val="single" w:sz="4" w:space="0" w:color="auto"/>
              <w:bottom w:val="single" w:sz="4" w:space="0" w:color="auto"/>
              <w:right w:val="single" w:sz="4" w:space="0" w:color="auto"/>
            </w:tcBorders>
          </w:tcPr>
          <w:p w14:paraId="7323B0B9" w14:textId="77777777" w:rsidR="00277723" w:rsidRPr="00040E29" w:rsidRDefault="00277723" w:rsidP="002745DF">
            <w:pPr>
              <w:pStyle w:val="TAL"/>
              <w:rPr>
                <w:lang w:eastAsia="zh-CN"/>
              </w:rPr>
            </w:pPr>
            <w:r w:rsidRPr="00040E29">
              <w:rPr>
                <w:lang w:eastAsia="zh-CN"/>
              </w:rPr>
              <w:t>Note 2</w:t>
            </w:r>
          </w:p>
          <w:p w14:paraId="3B3FA570" w14:textId="77777777" w:rsidR="00277723" w:rsidRPr="00040E29" w:rsidRDefault="00277723" w:rsidP="002745DF">
            <w:pPr>
              <w:pStyle w:val="TAL"/>
              <w:rPr>
                <w:lang w:eastAsia="zh-CN"/>
              </w:rPr>
            </w:pPr>
            <w:r w:rsidRPr="00040E29">
              <w:t>Table 14.2.1.1.2.3.3-9</w:t>
            </w:r>
          </w:p>
        </w:tc>
        <w:tc>
          <w:tcPr>
            <w:tcW w:w="1245" w:type="dxa"/>
            <w:tcBorders>
              <w:top w:val="single" w:sz="4" w:space="0" w:color="auto"/>
              <w:left w:val="single" w:sz="4" w:space="0" w:color="auto"/>
              <w:bottom w:val="single" w:sz="4" w:space="0" w:color="auto"/>
              <w:right w:val="single" w:sz="4" w:space="0" w:color="auto"/>
            </w:tcBorders>
          </w:tcPr>
          <w:p w14:paraId="13BA99D3" w14:textId="77777777" w:rsidR="00277723" w:rsidRPr="00040E29" w:rsidRDefault="00277723" w:rsidP="002745DF">
            <w:pPr>
              <w:pStyle w:val="TAL"/>
            </w:pPr>
          </w:p>
        </w:tc>
      </w:tr>
      <w:tr w:rsidR="00277723" w:rsidRPr="00040E29" w14:paraId="079D3F7D" w14:textId="77777777" w:rsidTr="002745DF">
        <w:tc>
          <w:tcPr>
            <w:tcW w:w="4536" w:type="dxa"/>
            <w:tcBorders>
              <w:top w:val="single" w:sz="4" w:space="0" w:color="auto"/>
              <w:left w:val="single" w:sz="4" w:space="0" w:color="auto"/>
              <w:bottom w:val="nil"/>
              <w:right w:val="single" w:sz="4" w:space="0" w:color="auto"/>
            </w:tcBorders>
          </w:tcPr>
          <w:p w14:paraId="7610CBAF" w14:textId="77777777" w:rsidR="00277723" w:rsidRPr="00040E29" w:rsidRDefault="00277723" w:rsidP="002745DF">
            <w:pPr>
              <w:pStyle w:val="TAL"/>
            </w:pPr>
            <w:r w:rsidRPr="00040E29">
              <w:t xml:space="preserve">  pdsch-ConfigMulticast-r17</w:t>
            </w:r>
          </w:p>
        </w:tc>
        <w:tc>
          <w:tcPr>
            <w:tcW w:w="2268" w:type="dxa"/>
            <w:tcBorders>
              <w:top w:val="single" w:sz="4" w:space="0" w:color="auto"/>
              <w:left w:val="single" w:sz="4" w:space="0" w:color="auto"/>
              <w:bottom w:val="single" w:sz="4" w:space="0" w:color="auto"/>
              <w:right w:val="single" w:sz="4" w:space="0" w:color="auto"/>
            </w:tcBorders>
          </w:tcPr>
          <w:p w14:paraId="7D62E657" w14:textId="77777777" w:rsidR="00277723" w:rsidRPr="00040E29" w:rsidRDefault="00277723" w:rsidP="002745DF">
            <w:pPr>
              <w:pStyle w:val="TAL"/>
              <w:rPr>
                <w:lang w:eastAsia="zh-CN"/>
              </w:rPr>
            </w:pPr>
            <w:r w:rsidRPr="00040E29">
              <w:rPr>
                <w:iCs/>
              </w:rPr>
              <w:t xml:space="preserve">PDSCH-Config with condition </w:t>
            </w:r>
            <w:r w:rsidRPr="00040E29">
              <w:rPr>
                <w:lang w:eastAsia="zh-CN"/>
              </w:rPr>
              <w:t xml:space="preserve">MBS_Multicast and </w:t>
            </w:r>
            <w:r w:rsidRPr="00040E29">
              <w:t>Used_for_Type0</w:t>
            </w:r>
          </w:p>
        </w:tc>
        <w:tc>
          <w:tcPr>
            <w:tcW w:w="1701" w:type="dxa"/>
            <w:tcBorders>
              <w:top w:val="single" w:sz="4" w:space="0" w:color="auto"/>
              <w:left w:val="single" w:sz="4" w:space="0" w:color="auto"/>
              <w:bottom w:val="single" w:sz="4" w:space="0" w:color="auto"/>
              <w:right w:val="single" w:sz="4" w:space="0" w:color="auto"/>
            </w:tcBorders>
          </w:tcPr>
          <w:p w14:paraId="562B9BDA"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206EAF6" w14:textId="77777777" w:rsidR="00277723" w:rsidRPr="00040E29" w:rsidRDefault="00277723" w:rsidP="002745DF">
            <w:pPr>
              <w:pStyle w:val="TAL"/>
              <w:rPr>
                <w:lang w:eastAsia="zh-CN"/>
              </w:rPr>
            </w:pPr>
            <w:r w:rsidRPr="00040E29">
              <w:rPr>
                <w:lang w:eastAsia="zh-CN"/>
              </w:rPr>
              <w:t>Step1a15,</w:t>
            </w:r>
          </w:p>
          <w:p w14:paraId="3E70C75E" w14:textId="77777777" w:rsidR="00277723" w:rsidRPr="00040E29" w:rsidRDefault="00277723" w:rsidP="002745DF">
            <w:pPr>
              <w:pStyle w:val="TAL"/>
              <w:rPr>
                <w:lang w:eastAsia="zh-CN"/>
              </w:rPr>
            </w:pPr>
            <w:r w:rsidRPr="00040E29">
              <w:rPr>
                <w:lang w:eastAsia="zh-CN"/>
              </w:rPr>
              <w:t>Step1b10</w:t>
            </w:r>
          </w:p>
        </w:tc>
      </w:tr>
      <w:tr w:rsidR="00277723" w:rsidRPr="00040E29" w14:paraId="2E2B0B9D" w14:textId="77777777" w:rsidTr="002745DF">
        <w:tc>
          <w:tcPr>
            <w:tcW w:w="4536" w:type="dxa"/>
            <w:tcBorders>
              <w:top w:val="nil"/>
              <w:left w:val="single" w:sz="4" w:space="0" w:color="auto"/>
              <w:bottom w:val="single" w:sz="4" w:space="0" w:color="auto"/>
              <w:right w:val="single" w:sz="4" w:space="0" w:color="auto"/>
            </w:tcBorders>
          </w:tcPr>
          <w:p w14:paraId="369945D3" w14:textId="77777777" w:rsidR="00277723" w:rsidRPr="00040E29" w:rsidRDefault="00277723" w:rsidP="002745DF">
            <w:pPr>
              <w:pStyle w:val="TAL"/>
            </w:pPr>
          </w:p>
        </w:tc>
        <w:tc>
          <w:tcPr>
            <w:tcW w:w="2268" w:type="dxa"/>
            <w:tcBorders>
              <w:top w:val="single" w:sz="4" w:space="0" w:color="auto"/>
              <w:left w:val="single" w:sz="4" w:space="0" w:color="auto"/>
              <w:bottom w:val="single" w:sz="4" w:space="0" w:color="auto"/>
              <w:right w:val="single" w:sz="4" w:space="0" w:color="auto"/>
            </w:tcBorders>
          </w:tcPr>
          <w:p w14:paraId="311877F6" w14:textId="77777777" w:rsidR="00277723" w:rsidRPr="00040E29" w:rsidRDefault="00277723" w:rsidP="002745DF">
            <w:pPr>
              <w:pStyle w:val="TAL"/>
              <w:rPr>
                <w:iCs/>
              </w:rPr>
            </w:pPr>
            <w:r w:rsidRPr="00040E29">
              <w:rPr>
                <w:iCs/>
              </w:rPr>
              <w:t xml:space="preserve">PDSCH-Config with condition </w:t>
            </w:r>
            <w:r w:rsidRPr="00040E29">
              <w:rPr>
                <w:lang w:eastAsia="zh-CN"/>
              </w:rPr>
              <w:t>MBS_Multicast</w:t>
            </w:r>
          </w:p>
        </w:tc>
        <w:tc>
          <w:tcPr>
            <w:tcW w:w="1701" w:type="dxa"/>
            <w:tcBorders>
              <w:top w:val="single" w:sz="4" w:space="0" w:color="auto"/>
              <w:left w:val="single" w:sz="4" w:space="0" w:color="auto"/>
              <w:bottom w:val="single" w:sz="4" w:space="0" w:color="auto"/>
              <w:right w:val="single" w:sz="4" w:space="0" w:color="auto"/>
            </w:tcBorders>
          </w:tcPr>
          <w:p w14:paraId="12BED6B6"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E3FBC64" w14:textId="77777777" w:rsidR="00277723" w:rsidRPr="00040E29" w:rsidRDefault="00277723" w:rsidP="002745DF">
            <w:pPr>
              <w:pStyle w:val="TAL"/>
              <w:rPr>
                <w:highlight w:val="yellow"/>
                <w:lang w:eastAsia="zh-CN"/>
              </w:rPr>
            </w:pPr>
            <w:r w:rsidRPr="00040E29">
              <w:rPr>
                <w:lang w:eastAsia="zh-CN"/>
              </w:rPr>
              <w:t>Step 18</w:t>
            </w:r>
          </w:p>
        </w:tc>
      </w:tr>
      <w:tr w:rsidR="00277723" w:rsidRPr="00040E29" w14:paraId="4C5F7FF9"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44696438" w14:textId="77777777" w:rsidR="00277723" w:rsidRPr="00040E29" w:rsidRDefault="00277723" w:rsidP="002745DF">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1A369E8C" w14:textId="77777777" w:rsidR="00277723" w:rsidRPr="00040E29" w:rsidRDefault="00277723" w:rsidP="002745DF">
            <w:pPr>
              <w:pStyle w:val="TAL"/>
            </w:pPr>
          </w:p>
        </w:tc>
        <w:tc>
          <w:tcPr>
            <w:tcW w:w="1701" w:type="dxa"/>
            <w:tcBorders>
              <w:top w:val="single" w:sz="4" w:space="0" w:color="auto"/>
              <w:left w:val="single" w:sz="4" w:space="0" w:color="auto"/>
              <w:bottom w:val="single" w:sz="4" w:space="0" w:color="auto"/>
              <w:right w:val="single" w:sz="4" w:space="0" w:color="auto"/>
            </w:tcBorders>
          </w:tcPr>
          <w:p w14:paraId="3C6D3168"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40D46BC" w14:textId="77777777" w:rsidR="00277723" w:rsidRPr="00040E29" w:rsidRDefault="00277723" w:rsidP="002745DF">
            <w:pPr>
              <w:pStyle w:val="TAL"/>
            </w:pPr>
          </w:p>
        </w:tc>
      </w:tr>
      <w:tr w:rsidR="00277723" w:rsidRPr="00040E29" w14:paraId="4CB85852" w14:textId="77777777" w:rsidTr="002745DF">
        <w:tc>
          <w:tcPr>
            <w:tcW w:w="9750" w:type="dxa"/>
            <w:gridSpan w:val="4"/>
            <w:tcBorders>
              <w:top w:val="single" w:sz="4" w:space="0" w:color="auto"/>
              <w:left w:val="single" w:sz="4" w:space="0" w:color="auto"/>
              <w:bottom w:val="single" w:sz="4" w:space="0" w:color="auto"/>
              <w:right w:val="single" w:sz="4" w:space="0" w:color="auto"/>
            </w:tcBorders>
          </w:tcPr>
          <w:p w14:paraId="06BD5FF5" w14:textId="77777777" w:rsidR="00277723" w:rsidRPr="00040E29" w:rsidRDefault="00277723" w:rsidP="002745DF">
            <w:pPr>
              <w:pStyle w:val="TAN"/>
            </w:pPr>
            <w:r w:rsidRPr="00040E29">
              <w:t>Note 1:</w:t>
            </w:r>
            <w:r w:rsidRPr="00040E29">
              <w:tab/>
              <w:t xml:space="preserve">The value for </w:t>
            </w:r>
            <w:proofErr w:type="spellStart"/>
            <w:r w:rsidRPr="00040E29">
              <w:rPr>
                <w:i/>
              </w:rPr>
              <w:t>locationAndBandwidthMulticast</w:t>
            </w:r>
            <w:proofErr w:type="spellEnd"/>
            <w:r w:rsidRPr="00040E29">
              <w:t xml:space="preserve"> parameter is calculated as the RIV value in accordance to TS 38.214 [21] with </w:t>
            </w:r>
            <w:r w:rsidRPr="00040E29">
              <w:rPr>
                <w:position w:val="-10"/>
              </w:rPr>
              <w:object w:dxaOrig="540" w:dyaOrig="340" w14:anchorId="1BA503E4">
                <v:shape id="_x0000_i1134" type="#_x0000_t75" style="width:30pt;height:13pt" o:ole="">
                  <v:imagedata r:id="rId101" o:title=""/>
                </v:shape>
                <o:OLEObject Type="Embed" ProgID="Equation.3" ShapeID="_x0000_i1134" DrawAspect="Content" ObjectID="_1773387641" r:id="rId115"/>
              </w:object>
            </w:r>
            <w:r w:rsidRPr="00040E29">
              <w:t xml:space="preserve">= 275, </w:t>
            </w:r>
            <w:r w:rsidRPr="00040E29">
              <w:rPr>
                <w:position w:val="-10"/>
              </w:rPr>
              <w:object w:dxaOrig="600" w:dyaOrig="300" w14:anchorId="2492F322">
                <v:shape id="_x0000_i1135" type="#_x0000_t75" style="width:30pt;height:13pt" o:ole="">
                  <v:imagedata r:id="rId103" o:title=""/>
                </v:shape>
                <o:OLEObject Type="Embed" ProgID="Equation.3" ShapeID="_x0000_i1135" DrawAspect="Content" ObjectID="_1773387642" r:id="rId116"/>
              </w:object>
            </w:r>
            <w:r w:rsidRPr="00040E29">
              <w:t xml:space="preserve">= Offset Carrier CORESET#0 [RBs] in the TS 38.508-1 [4], 6.2.3.1 and </w:t>
            </w:r>
            <w:r w:rsidRPr="00040E29">
              <w:rPr>
                <w:position w:val="-10"/>
              </w:rPr>
              <w:object w:dxaOrig="440" w:dyaOrig="300" w14:anchorId="348626C2">
                <v:shape id="_x0000_i1136" type="#_x0000_t75" style="width:24pt;height:13pt" o:ole="">
                  <v:imagedata r:id="rId105" o:title=""/>
                </v:shape>
                <o:OLEObject Type="Embed" ProgID="Equation.3" ShapeID="_x0000_i1136" DrawAspect="Content" ObjectID="_1773387643" r:id="rId117"/>
              </w:object>
            </w:r>
            <w:r w:rsidRPr="00040E29">
              <w:t>= the length of the CORESET#0 for each test band.</w:t>
            </w:r>
          </w:p>
          <w:p w14:paraId="2A16EE15" w14:textId="77777777" w:rsidR="00277723" w:rsidRPr="00040E29" w:rsidRDefault="00277723" w:rsidP="002745DF">
            <w:pPr>
              <w:pStyle w:val="TAN"/>
            </w:pPr>
            <w:r w:rsidRPr="00040E29">
              <w:t>Note 2:     The DCI format 4-2 is configured to send in CORESET#0.</w:t>
            </w:r>
          </w:p>
        </w:tc>
      </w:tr>
    </w:tbl>
    <w:p w14:paraId="57212092" w14:textId="77777777" w:rsidR="00277723" w:rsidRPr="00040E29" w:rsidRDefault="00277723" w:rsidP="00277723"/>
    <w:p w14:paraId="2CEB78A0" w14:textId="77777777" w:rsidR="00277723" w:rsidRPr="00040E29" w:rsidRDefault="00277723" w:rsidP="00277723">
      <w:pPr>
        <w:pStyle w:val="TH"/>
        <w:rPr>
          <w:i/>
        </w:rPr>
      </w:pPr>
      <w:r w:rsidRPr="00040E29">
        <w:lastRenderedPageBreak/>
        <w:t xml:space="preserve">Table 14.2.1.1.2.3.3-9:  </w:t>
      </w:r>
      <w:r w:rsidRPr="00040E29">
        <w:rPr>
          <w:i/>
        </w:rPr>
        <w:t>PDCCH-Config</w:t>
      </w:r>
      <w:r w:rsidRPr="00040E29">
        <w:t xml:space="preserve"> (Table 14.2.1.1.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2C83B21" w14:textId="77777777" w:rsidTr="002745DF">
        <w:tc>
          <w:tcPr>
            <w:tcW w:w="9747" w:type="dxa"/>
            <w:gridSpan w:val="4"/>
          </w:tcPr>
          <w:p w14:paraId="607F6811" w14:textId="77777777" w:rsidR="00277723" w:rsidRPr="00040E29" w:rsidRDefault="00277723" w:rsidP="002745DF">
            <w:pPr>
              <w:pStyle w:val="TAH"/>
              <w:jc w:val="left"/>
              <w:rPr>
                <w:b w:val="0"/>
              </w:rPr>
            </w:pPr>
            <w:r w:rsidRPr="00040E29">
              <w:rPr>
                <w:b w:val="0"/>
              </w:rPr>
              <w:t>Derivation Path: TS 38.508-1 [4],  Table 4.6.3-95, condition MSS</w:t>
            </w:r>
          </w:p>
        </w:tc>
      </w:tr>
      <w:tr w:rsidR="00277723" w:rsidRPr="00040E29" w14:paraId="0B193B7D" w14:textId="77777777" w:rsidTr="002745DF">
        <w:tc>
          <w:tcPr>
            <w:tcW w:w="4535" w:type="dxa"/>
          </w:tcPr>
          <w:p w14:paraId="26912A7F" w14:textId="77777777" w:rsidR="00277723" w:rsidRPr="00040E29" w:rsidRDefault="00277723" w:rsidP="002745DF">
            <w:pPr>
              <w:pStyle w:val="TAH"/>
            </w:pPr>
            <w:r w:rsidRPr="00040E29">
              <w:t>Information Element</w:t>
            </w:r>
          </w:p>
        </w:tc>
        <w:tc>
          <w:tcPr>
            <w:tcW w:w="2267" w:type="dxa"/>
          </w:tcPr>
          <w:p w14:paraId="2A1804E2" w14:textId="77777777" w:rsidR="00277723" w:rsidRPr="00040E29" w:rsidRDefault="00277723" w:rsidP="002745DF">
            <w:pPr>
              <w:pStyle w:val="TAH"/>
            </w:pPr>
            <w:r w:rsidRPr="00040E29">
              <w:t>Value/remark</w:t>
            </w:r>
          </w:p>
        </w:tc>
        <w:tc>
          <w:tcPr>
            <w:tcW w:w="1700" w:type="dxa"/>
          </w:tcPr>
          <w:p w14:paraId="76801529" w14:textId="77777777" w:rsidR="00277723" w:rsidRPr="00040E29" w:rsidRDefault="00277723" w:rsidP="002745DF">
            <w:pPr>
              <w:pStyle w:val="TAH"/>
            </w:pPr>
            <w:r w:rsidRPr="00040E29">
              <w:t>Comment</w:t>
            </w:r>
          </w:p>
        </w:tc>
        <w:tc>
          <w:tcPr>
            <w:tcW w:w="1245" w:type="dxa"/>
          </w:tcPr>
          <w:p w14:paraId="2AB8B58A" w14:textId="77777777" w:rsidR="00277723" w:rsidRPr="00040E29" w:rsidRDefault="00277723" w:rsidP="002745DF">
            <w:pPr>
              <w:pStyle w:val="TAH"/>
            </w:pPr>
            <w:r w:rsidRPr="00040E29">
              <w:t>Condition</w:t>
            </w:r>
          </w:p>
        </w:tc>
      </w:tr>
      <w:tr w:rsidR="00277723" w:rsidRPr="00040E29" w14:paraId="1FB2545E" w14:textId="77777777" w:rsidTr="002745DF">
        <w:tc>
          <w:tcPr>
            <w:tcW w:w="4535" w:type="dxa"/>
          </w:tcPr>
          <w:p w14:paraId="620BE168" w14:textId="77777777" w:rsidR="00277723" w:rsidRPr="00040E29" w:rsidRDefault="00277723" w:rsidP="002745DF">
            <w:pPr>
              <w:pStyle w:val="TAL"/>
            </w:pPr>
            <w:r w:rsidRPr="00040E29">
              <w:t xml:space="preserve">PDCCH-Config ::= </w:t>
            </w:r>
            <w:r w:rsidRPr="00040E29">
              <w:rPr>
                <w:snapToGrid w:val="0"/>
              </w:rPr>
              <w:t xml:space="preserve">SEQUENCE </w:t>
            </w:r>
            <w:r w:rsidRPr="00040E29">
              <w:t>{</w:t>
            </w:r>
          </w:p>
        </w:tc>
        <w:tc>
          <w:tcPr>
            <w:tcW w:w="2267" w:type="dxa"/>
          </w:tcPr>
          <w:p w14:paraId="7CD3390E" w14:textId="77777777" w:rsidR="00277723" w:rsidRPr="00040E29" w:rsidRDefault="00277723" w:rsidP="002745DF">
            <w:pPr>
              <w:pStyle w:val="TAL"/>
            </w:pPr>
          </w:p>
        </w:tc>
        <w:tc>
          <w:tcPr>
            <w:tcW w:w="1700" w:type="dxa"/>
          </w:tcPr>
          <w:p w14:paraId="4E40CBF7" w14:textId="77777777" w:rsidR="00277723" w:rsidRPr="00040E29" w:rsidRDefault="00277723" w:rsidP="002745DF">
            <w:pPr>
              <w:pStyle w:val="TAL"/>
            </w:pPr>
          </w:p>
        </w:tc>
        <w:tc>
          <w:tcPr>
            <w:tcW w:w="1245" w:type="dxa"/>
          </w:tcPr>
          <w:p w14:paraId="26DDA291" w14:textId="77777777" w:rsidR="00277723" w:rsidRPr="00040E29" w:rsidRDefault="00277723" w:rsidP="002745DF">
            <w:pPr>
              <w:pStyle w:val="TAL"/>
            </w:pPr>
          </w:p>
        </w:tc>
      </w:tr>
      <w:tr w:rsidR="00277723" w:rsidRPr="00040E29" w14:paraId="2D03FEDD" w14:textId="77777777" w:rsidTr="002745DF">
        <w:tc>
          <w:tcPr>
            <w:tcW w:w="4535" w:type="dxa"/>
          </w:tcPr>
          <w:p w14:paraId="175B5CC3" w14:textId="77777777" w:rsidR="00277723" w:rsidRPr="00040E29" w:rsidRDefault="00277723" w:rsidP="002745DF">
            <w:pPr>
              <w:pStyle w:val="TAL"/>
            </w:pPr>
            <w:r w:rsidRPr="00040E29">
              <w:t xml:space="preserve">  </w:t>
            </w:r>
            <w:proofErr w:type="spellStart"/>
            <w:r w:rsidRPr="00040E29">
              <w:t>searchSpacesToAddModList</w:t>
            </w:r>
            <w:proofErr w:type="spellEnd"/>
            <w:r w:rsidRPr="00040E29">
              <w:t xml:space="preserve"> SEQUENCE(SIZE (1..10)) OF </w:t>
            </w:r>
            <w:proofErr w:type="spellStart"/>
            <w:r w:rsidRPr="00040E29">
              <w:t>SearchSpace</w:t>
            </w:r>
            <w:proofErr w:type="spellEnd"/>
            <w:r w:rsidRPr="00040E29">
              <w:t xml:space="preserve"> {</w:t>
            </w:r>
          </w:p>
        </w:tc>
        <w:tc>
          <w:tcPr>
            <w:tcW w:w="2267" w:type="dxa"/>
          </w:tcPr>
          <w:p w14:paraId="27026AAD" w14:textId="77777777" w:rsidR="00277723" w:rsidRPr="00040E29" w:rsidRDefault="00277723" w:rsidP="002745DF">
            <w:pPr>
              <w:pStyle w:val="TAL"/>
            </w:pPr>
            <w:r w:rsidRPr="00040E29">
              <w:t>1 entry</w:t>
            </w:r>
          </w:p>
        </w:tc>
        <w:tc>
          <w:tcPr>
            <w:tcW w:w="1700" w:type="dxa"/>
          </w:tcPr>
          <w:p w14:paraId="22C32D6A" w14:textId="77777777" w:rsidR="00277723" w:rsidRPr="00040E29" w:rsidRDefault="00277723" w:rsidP="002745DF">
            <w:pPr>
              <w:pStyle w:val="TAL"/>
            </w:pPr>
          </w:p>
        </w:tc>
        <w:tc>
          <w:tcPr>
            <w:tcW w:w="1245" w:type="dxa"/>
          </w:tcPr>
          <w:p w14:paraId="34B208AF" w14:textId="77777777" w:rsidR="00277723" w:rsidRPr="00040E29" w:rsidRDefault="00277723" w:rsidP="002745DF">
            <w:pPr>
              <w:pStyle w:val="TAL"/>
            </w:pPr>
          </w:p>
        </w:tc>
      </w:tr>
      <w:tr w:rsidR="00277723" w:rsidRPr="00040E29" w14:paraId="01493CB5" w14:textId="77777777" w:rsidTr="002745DF">
        <w:tc>
          <w:tcPr>
            <w:tcW w:w="4535" w:type="dxa"/>
            <w:tcBorders>
              <w:bottom w:val="nil"/>
            </w:tcBorders>
          </w:tcPr>
          <w:p w14:paraId="0D551D3C" w14:textId="77777777" w:rsidR="00277723" w:rsidRPr="00040E29" w:rsidRDefault="00277723" w:rsidP="002745DF">
            <w:pPr>
              <w:pStyle w:val="TAL"/>
            </w:pPr>
            <w:r w:rsidRPr="00040E29">
              <w:t xml:space="preserve">    </w:t>
            </w:r>
            <w:proofErr w:type="spellStart"/>
            <w:r w:rsidRPr="00040E29">
              <w:t>SearchSpace</w:t>
            </w:r>
            <w:proofErr w:type="spellEnd"/>
            <w:r w:rsidRPr="00040E29">
              <w:t>[1]</w:t>
            </w:r>
          </w:p>
        </w:tc>
        <w:tc>
          <w:tcPr>
            <w:tcW w:w="2267" w:type="dxa"/>
          </w:tcPr>
          <w:p w14:paraId="154F3C13" w14:textId="77777777" w:rsidR="00277723" w:rsidRPr="00040E29" w:rsidRDefault="00277723" w:rsidP="002745DF">
            <w:pPr>
              <w:pStyle w:val="TAL"/>
            </w:pPr>
            <w:proofErr w:type="spellStart"/>
            <w:r w:rsidRPr="00040E29">
              <w:t>SearchSpace</w:t>
            </w:r>
            <w:proofErr w:type="spellEnd"/>
          </w:p>
        </w:tc>
        <w:tc>
          <w:tcPr>
            <w:tcW w:w="1700" w:type="dxa"/>
          </w:tcPr>
          <w:p w14:paraId="1BC05E00" w14:textId="77777777" w:rsidR="00277723" w:rsidRPr="00040E29" w:rsidRDefault="00277723" w:rsidP="002745DF">
            <w:pPr>
              <w:pStyle w:val="TAL"/>
            </w:pPr>
            <w:r w:rsidRPr="00040E29">
              <w:t>entry 1</w:t>
            </w:r>
          </w:p>
          <w:p w14:paraId="3DE2E936" w14:textId="77777777" w:rsidR="00277723" w:rsidRPr="00040E29" w:rsidRDefault="00277723" w:rsidP="002745DF">
            <w:pPr>
              <w:pStyle w:val="TAL"/>
            </w:pPr>
            <w:r w:rsidRPr="00040E29">
              <w:t>Table 14.2.1.1.2.3.3-10</w:t>
            </w:r>
          </w:p>
        </w:tc>
        <w:tc>
          <w:tcPr>
            <w:tcW w:w="1245" w:type="dxa"/>
          </w:tcPr>
          <w:p w14:paraId="451993D5" w14:textId="77777777" w:rsidR="00277723" w:rsidRPr="00040E29" w:rsidRDefault="00277723" w:rsidP="002745DF">
            <w:pPr>
              <w:pStyle w:val="TAL"/>
            </w:pPr>
          </w:p>
        </w:tc>
      </w:tr>
      <w:tr w:rsidR="00277723" w:rsidRPr="00040E29" w14:paraId="0D26A179" w14:textId="77777777" w:rsidTr="002745DF">
        <w:tc>
          <w:tcPr>
            <w:tcW w:w="4535" w:type="dxa"/>
          </w:tcPr>
          <w:p w14:paraId="71AA9590" w14:textId="77777777" w:rsidR="00277723" w:rsidRPr="00040E29" w:rsidRDefault="00277723" w:rsidP="002745DF">
            <w:pPr>
              <w:pStyle w:val="TAL"/>
            </w:pPr>
            <w:r w:rsidRPr="00040E29">
              <w:t xml:space="preserve">  }</w:t>
            </w:r>
          </w:p>
        </w:tc>
        <w:tc>
          <w:tcPr>
            <w:tcW w:w="2267" w:type="dxa"/>
          </w:tcPr>
          <w:p w14:paraId="38389CCA" w14:textId="77777777" w:rsidR="00277723" w:rsidRPr="00040E29" w:rsidRDefault="00277723" w:rsidP="002745DF">
            <w:pPr>
              <w:pStyle w:val="TAL"/>
            </w:pPr>
          </w:p>
        </w:tc>
        <w:tc>
          <w:tcPr>
            <w:tcW w:w="1700" w:type="dxa"/>
          </w:tcPr>
          <w:p w14:paraId="6EE3D0EA" w14:textId="77777777" w:rsidR="00277723" w:rsidRPr="00040E29" w:rsidRDefault="00277723" w:rsidP="002745DF">
            <w:pPr>
              <w:pStyle w:val="TAL"/>
            </w:pPr>
          </w:p>
        </w:tc>
        <w:tc>
          <w:tcPr>
            <w:tcW w:w="1245" w:type="dxa"/>
          </w:tcPr>
          <w:p w14:paraId="34D2918D" w14:textId="77777777" w:rsidR="00277723" w:rsidRPr="00040E29" w:rsidRDefault="00277723" w:rsidP="002745DF">
            <w:pPr>
              <w:pStyle w:val="TAL"/>
            </w:pPr>
          </w:p>
        </w:tc>
      </w:tr>
      <w:tr w:rsidR="00277723" w:rsidRPr="00040E29" w14:paraId="554A4C20" w14:textId="77777777" w:rsidTr="002745DF">
        <w:tc>
          <w:tcPr>
            <w:tcW w:w="4535" w:type="dxa"/>
          </w:tcPr>
          <w:p w14:paraId="1E0D4ADE" w14:textId="77777777" w:rsidR="00277723" w:rsidRPr="00040E29" w:rsidRDefault="00277723" w:rsidP="002745DF">
            <w:pPr>
              <w:pStyle w:val="TAL"/>
            </w:pPr>
            <w:r w:rsidRPr="00040E29">
              <w:t>}</w:t>
            </w:r>
          </w:p>
        </w:tc>
        <w:tc>
          <w:tcPr>
            <w:tcW w:w="2267" w:type="dxa"/>
          </w:tcPr>
          <w:p w14:paraId="7EFDEB0E" w14:textId="77777777" w:rsidR="00277723" w:rsidRPr="00040E29" w:rsidRDefault="00277723" w:rsidP="002745DF">
            <w:pPr>
              <w:pStyle w:val="TAL"/>
            </w:pPr>
          </w:p>
        </w:tc>
        <w:tc>
          <w:tcPr>
            <w:tcW w:w="1700" w:type="dxa"/>
          </w:tcPr>
          <w:p w14:paraId="6E2F7211" w14:textId="77777777" w:rsidR="00277723" w:rsidRPr="00040E29" w:rsidRDefault="00277723" w:rsidP="002745DF">
            <w:pPr>
              <w:pStyle w:val="TAL"/>
            </w:pPr>
          </w:p>
        </w:tc>
        <w:tc>
          <w:tcPr>
            <w:tcW w:w="1245" w:type="dxa"/>
          </w:tcPr>
          <w:p w14:paraId="2D37EB4A" w14:textId="77777777" w:rsidR="00277723" w:rsidRPr="00040E29" w:rsidRDefault="00277723" w:rsidP="002745DF">
            <w:pPr>
              <w:pStyle w:val="TAL"/>
            </w:pPr>
          </w:p>
        </w:tc>
      </w:tr>
    </w:tbl>
    <w:p w14:paraId="1E574417" w14:textId="77777777" w:rsidR="00277723" w:rsidRPr="00040E29" w:rsidRDefault="00277723" w:rsidP="00277723"/>
    <w:p w14:paraId="14DBDF61" w14:textId="77777777" w:rsidR="00277723" w:rsidRPr="00040E29" w:rsidRDefault="00277723" w:rsidP="00277723">
      <w:pPr>
        <w:pStyle w:val="TH"/>
        <w:rPr>
          <w:i/>
          <w:iCs/>
        </w:rPr>
      </w:pPr>
      <w:r w:rsidRPr="00040E29">
        <w:t xml:space="preserve">Table 14.2.1.1.2.3.3-10: </w:t>
      </w:r>
      <w:proofErr w:type="spellStart"/>
      <w:r w:rsidRPr="00040E29">
        <w:rPr>
          <w:i/>
          <w:iCs/>
        </w:rPr>
        <w:t>SearchSpace</w:t>
      </w:r>
      <w:proofErr w:type="spellEnd"/>
      <w:r w:rsidRPr="00040E29">
        <w:rPr>
          <w:i/>
          <w:iCs/>
        </w:rPr>
        <w:t xml:space="preserve"> </w:t>
      </w:r>
      <w:r w:rsidRPr="00040E29">
        <w:rPr>
          <w:iCs/>
        </w:rPr>
        <w:t>(</w:t>
      </w:r>
      <w:r w:rsidRPr="00040E29">
        <w:t>Table 14.2.1.1.2.3.3-9</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58A7206" w14:textId="77777777" w:rsidTr="002745DF">
        <w:tc>
          <w:tcPr>
            <w:tcW w:w="9747" w:type="dxa"/>
            <w:gridSpan w:val="4"/>
          </w:tcPr>
          <w:p w14:paraId="5215487B" w14:textId="77777777" w:rsidR="00277723" w:rsidRPr="00040E29" w:rsidRDefault="00277723" w:rsidP="002745DF">
            <w:pPr>
              <w:pStyle w:val="TAH"/>
              <w:jc w:val="left"/>
              <w:rPr>
                <w:b w:val="0"/>
              </w:rPr>
            </w:pPr>
            <w:r w:rsidRPr="00040E29">
              <w:rPr>
                <w:b w:val="0"/>
              </w:rPr>
              <w:t>Derivation Path: TS 38.508-1 [4], Table 4.6.3-162, condition MSS</w:t>
            </w:r>
          </w:p>
        </w:tc>
      </w:tr>
      <w:tr w:rsidR="00277723" w:rsidRPr="00040E29" w14:paraId="10802D15" w14:textId="77777777" w:rsidTr="002745DF">
        <w:tc>
          <w:tcPr>
            <w:tcW w:w="4535" w:type="dxa"/>
          </w:tcPr>
          <w:p w14:paraId="7B4513C3" w14:textId="77777777" w:rsidR="00277723" w:rsidRPr="00040E29" w:rsidRDefault="00277723" w:rsidP="002745DF">
            <w:pPr>
              <w:pStyle w:val="TAH"/>
            </w:pPr>
            <w:r w:rsidRPr="00040E29">
              <w:t>Information Element</w:t>
            </w:r>
          </w:p>
        </w:tc>
        <w:tc>
          <w:tcPr>
            <w:tcW w:w="2267" w:type="dxa"/>
          </w:tcPr>
          <w:p w14:paraId="241419E6" w14:textId="77777777" w:rsidR="00277723" w:rsidRPr="00040E29" w:rsidRDefault="00277723" w:rsidP="002745DF">
            <w:pPr>
              <w:pStyle w:val="TAH"/>
            </w:pPr>
            <w:r w:rsidRPr="00040E29">
              <w:t>Value/remark</w:t>
            </w:r>
          </w:p>
        </w:tc>
        <w:tc>
          <w:tcPr>
            <w:tcW w:w="1700" w:type="dxa"/>
          </w:tcPr>
          <w:p w14:paraId="32326259" w14:textId="77777777" w:rsidR="00277723" w:rsidRPr="00040E29" w:rsidRDefault="00277723" w:rsidP="002745DF">
            <w:pPr>
              <w:pStyle w:val="TAH"/>
            </w:pPr>
            <w:r w:rsidRPr="00040E29">
              <w:t>Comment</w:t>
            </w:r>
          </w:p>
        </w:tc>
        <w:tc>
          <w:tcPr>
            <w:tcW w:w="1245" w:type="dxa"/>
          </w:tcPr>
          <w:p w14:paraId="51F3C959" w14:textId="77777777" w:rsidR="00277723" w:rsidRPr="00040E29" w:rsidRDefault="00277723" w:rsidP="002745DF">
            <w:pPr>
              <w:pStyle w:val="TAH"/>
            </w:pPr>
            <w:r w:rsidRPr="00040E29">
              <w:t>Condition</w:t>
            </w:r>
          </w:p>
        </w:tc>
      </w:tr>
      <w:tr w:rsidR="00277723" w:rsidRPr="00040E29" w14:paraId="0FDD44D9" w14:textId="77777777" w:rsidTr="002745DF">
        <w:tc>
          <w:tcPr>
            <w:tcW w:w="4535" w:type="dxa"/>
          </w:tcPr>
          <w:p w14:paraId="204E38A0" w14:textId="77777777" w:rsidR="00277723" w:rsidRPr="00040E29" w:rsidRDefault="00277723" w:rsidP="002745DF">
            <w:pPr>
              <w:pStyle w:val="TAL"/>
            </w:pPr>
            <w:proofErr w:type="spellStart"/>
            <w:r w:rsidRPr="00040E29">
              <w:t>SearchSpace</w:t>
            </w:r>
            <w:proofErr w:type="spellEnd"/>
            <w:r w:rsidRPr="00040E29">
              <w:t xml:space="preserve"> ::= </w:t>
            </w:r>
            <w:r w:rsidRPr="00040E29">
              <w:rPr>
                <w:snapToGrid w:val="0"/>
              </w:rPr>
              <w:t xml:space="preserve">SEQUENCE </w:t>
            </w:r>
            <w:r w:rsidRPr="00040E29">
              <w:t>{</w:t>
            </w:r>
          </w:p>
        </w:tc>
        <w:tc>
          <w:tcPr>
            <w:tcW w:w="2267" w:type="dxa"/>
          </w:tcPr>
          <w:p w14:paraId="73DF1C3A" w14:textId="77777777" w:rsidR="00277723" w:rsidRPr="00040E29" w:rsidRDefault="00277723" w:rsidP="002745DF">
            <w:pPr>
              <w:pStyle w:val="TAL"/>
            </w:pPr>
          </w:p>
        </w:tc>
        <w:tc>
          <w:tcPr>
            <w:tcW w:w="1700" w:type="dxa"/>
          </w:tcPr>
          <w:p w14:paraId="514ACF8F" w14:textId="77777777" w:rsidR="00277723" w:rsidRPr="00040E29" w:rsidRDefault="00277723" w:rsidP="002745DF">
            <w:pPr>
              <w:pStyle w:val="TAL"/>
            </w:pPr>
          </w:p>
        </w:tc>
        <w:tc>
          <w:tcPr>
            <w:tcW w:w="1245" w:type="dxa"/>
          </w:tcPr>
          <w:p w14:paraId="3E098FC5" w14:textId="77777777" w:rsidR="00277723" w:rsidRPr="00040E29" w:rsidRDefault="00277723" w:rsidP="002745DF">
            <w:pPr>
              <w:pStyle w:val="TAL"/>
            </w:pPr>
          </w:p>
        </w:tc>
      </w:tr>
      <w:tr w:rsidR="00277723" w:rsidRPr="00040E29" w14:paraId="50285138" w14:textId="77777777" w:rsidTr="002745DF">
        <w:tc>
          <w:tcPr>
            <w:tcW w:w="4535" w:type="dxa"/>
            <w:tcBorders>
              <w:bottom w:val="nil"/>
            </w:tcBorders>
          </w:tcPr>
          <w:p w14:paraId="36A6E8DD" w14:textId="77777777" w:rsidR="00277723" w:rsidRPr="00040E29" w:rsidRDefault="00277723" w:rsidP="002745DF">
            <w:pPr>
              <w:pStyle w:val="TAL"/>
            </w:pPr>
            <w:r w:rsidRPr="00040E29">
              <w:t xml:space="preserve">  </w:t>
            </w:r>
            <w:proofErr w:type="spellStart"/>
            <w:r w:rsidRPr="00040E29">
              <w:t>controlResourceSetId</w:t>
            </w:r>
            <w:proofErr w:type="spellEnd"/>
          </w:p>
        </w:tc>
        <w:tc>
          <w:tcPr>
            <w:tcW w:w="2267" w:type="dxa"/>
          </w:tcPr>
          <w:p w14:paraId="3C402A52" w14:textId="77777777" w:rsidR="00277723" w:rsidRPr="00040E29" w:rsidRDefault="00277723" w:rsidP="002745DF">
            <w:pPr>
              <w:pStyle w:val="TAL"/>
            </w:pPr>
            <w:r w:rsidRPr="00040E29">
              <w:t>0</w:t>
            </w:r>
          </w:p>
        </w:tc>
        <w:tc>
          <w:tcPr>
            <w:tcW w:w="1700" w:type="dxa"/>
          </w:tcPr>
          <w:p w14:paraId="04A462EF" w14:textId="77777777" w:rsidR="00277723" w:rsidRPr="00040E29" w:rsidRDefault="00277723" w:rsidP="002745DF">
            <w:pPr>
              <w:pStyle w:val="TAL"/>
            </w:pPr>
          </w:p>
        </w:tc>
        <w:tc>
          <w:tcPr>
            <w:tcW w:w="1245" w:type="dxa"/>
          </w:tcPr>
          <w:p w14:paraId="317427D1" w14:textId="77777777" w:rsidR="00277723" w:rsidRPr="00040E29" w:rsidRDefault="00277723" w:rsidP="002745DF">
            <w:pPr>
              <w:pStyle w:val="TAL"/>
            </w:pPr>
          </w:p>
        </w:tc>
      </w:tr>
      <w:tr w:rsidR="00277723" w:rsidRPr="00040E29" w14:paraId="0214E163" w14:textId="77777777" w:rsidTr="002745DF">
        <w:tc>
          <w:tcPr>
            <w:tcW w:w="4535" w:type="dxa"/>
          </w:tcPr>
          <w:p w14:paraId="35C0B872" w14:textId="77777777" w:rsidR="00277723" w:rsidRPr="00040E29" w:rsidRDefault="00277723" w:rsidP="002745DF">
            <w:pPr>
              <w:pStyle w:val="TAL"/>
            </w:pPr>
            <w:r w:rsidRPr="00040E29">
              <w:t>}</w:t>
            </w:r>
          </w:p>
        </w:tc>
        <w:tc>
          <w:tcPr>
            <w:tcW w:w="2267" w:type="dxa"/>
          </w:tcPr>
          <w:p w14:paraId="3D70C4DB" w14:textId="77777777" w:rsidR="00277723" w:rsidRPr="00040E29" w:rsidRDefault="00277723" w:rsidP="002745DF">
            <w:pPr>
              <w:pStyle w:val="TAL"/>
            </w:pPr>
          </w:p>
        </w:tc>
        <w:tc>
          <w:tcPr>
            <w:tcW w:w="1700" w:type="dxa"/>
          </w:tcPr>
          <w:p w14:paraId="2A3CDE6D" w14:textId="77777777" w:rsidR="00277723" w:rsidRPr="00040E29" w:rsidRDefault="00277723" w:rsidP="002745DF">
            <w:pPr>
              <w:pStyle w:val="TAL"/>
            </w:pPr>
          </w:p>
        </w:tc>
        <w:tc>
          <w:tcPr>
            <w:tcW w:w="1245" w:type="dxa"/>
          </w:tcPr>
          <w:p w14:paraId="7C2DBF68" w14:textId="77777777" w:rsidR="00277723" w:rsidRPr="00040E29" w:rsidRDefault="00277723" w:rsidP="002745DF">
            <w:pPr>
              <w:pStyle w:val="TAL"/>
            </w:pPr>
          </w:p>
        </w:tc>
      </w:tr>
    </w:tbl>
    <w:p w14:paraId="761735F4" w14:textId="77777777" w:rsidR="00277723" w:rsidRPr="00040E29" w:rsidRDefault="00277723" w:rsidP="00277723"/>
    <w:p w14:paraId="737DCB2D" w14:textId="77777777" w:rsidR="00277723" w:rsidRPr="00040E29" w:rsidRDefault="00277723" w:rsidP="00277723">
      <w:pPr>
        <w:pStyle w:val="TH"/>
      </w:pPr>
      <w:r w:rsidRPr="00040E29">
        <w:rPr>
          <w:color w:val="000000"/>
        </w:rPr>
        <w:t>Table 14.2.1.1.2.3.3-11</w:t>
      </w:r>
      <w:r w:rsidRPr="00040E29">
        <w:t xml:space="preserve">: </w:t>
      </w:r>
      <w:r w:rsidRPr="00040E29">
        <w:rPr>
          <w:rStyle w:val="apple-style-span"/>
          <w:rFonts w:eastAsia="Malgun Gothic"/>
        </w:rPr>
        <w:t>CLOSE UE TEST LOOP</w:t>
      </w:r>
      <w:r w:rsidRPr="00040E29">
        <w:t xml:space="preserve"> (step </w:t>
      </w:r>
      <w:r w:rsidRPr="00040E29">
        <w:rPr>
          <w:lang w:eastAsia="zh-CN"/>
        </w:rPr>
        <w:t>13a1</w:t>
      </w:r>
      <w:r w:rsidRPr="00040E29">
        <w:t>,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5CAD4F71" w14:textId="77777777" w:rsidTr="002745DF">
        <w:trPr>
          <w:cantSplit/>
        </w:trPr>
        <w:tc>
          <w:tcPr>
            <w:tcW w:w="9635" w:type="dxa"/>
          </w:tcPr>
          <w:p w14:paraId="3BE85FBB" w14:textId="77777777" w:rsidR="00277723" w:rsidRPr="00040E29" w:rsidRDefault="00277723" w:rsidP="002745D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7FCD78F7" w14:textId="77777777" w:rsidR="00277723" w:rsidRPr="00040E29" w:rsidRDefault="00277723" w:rsidP="00277723"/>
    <w:p w14:paraId="08A6908C" w14:textId="77777777" w:rsidR="00277723" w:rsidRPr="00040E29" w:rsidRDefault="00277723" w:rsidP="00277723">
      <w:pPr>
        <w:pStyle w:val="TH"/>
      </w:pPr>
      <w:r w:rsidRPr="00040E29">
        <w:rPr>
          <w:color w:val="000000"/>
        </w:rPr>
        <w:t>Table 14.2.1.1.2.3.3-12</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1</w:t>
      </w:r>
      <w:r w:rsidRPr="00040E29">
        <w:rPr>
          <w:lang w:eastAsia="zh-CN"/>
        </w:rPr>
        <w:t>5</w:t>
      </w:r>
      <w:r w:rsidRPr="00040E29">
        <w:t xml:space="preserve"> and step 21,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2A496F05" w14:textId="77777777" w:rsidTr="002745DF">
        <w:trPr>
          <w:cantSplit/>
        </w:trPr>
        <w:tc>
          <w:tcPr>
            <w:tcW w:w="9635" w:type="dxa"/>
          </w:tcPr>
          <w:p w14:paraId="7904053A" w14:textId="77777777" w:rsidR="00277723" w:rsidRPr="00040E29" w:rsidRDefault="00277723"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5E34CA7D" w14:textId="77777777" w:rsidR="00277723" w:rsidRPr="00040E29" w:rsidRDefault="00277723" w:rsidP="00277723"/>
    <w:p w14:paraId="2A48F5AD" w14:textId="77777777" w:rsidR="00277723" w:rsidRPr="00040E29" w:rsidRDefault="00277723" w:rsidP="00277723">
      <w:pPr>
        <w:pStyle w:val="TH"/>
      </w:pPr>
      <w:r w:rsidRPr="00040E29">
        <w:t>Table 14.2.1.1.2.3.3-13:</w:t>
      </w:r>
      <w:r w:rsidRPr="00040E29">
        <w:rPr>
          <w:i/>
          <w:iCs/>
        </w:rPr>
        <w:t xml:space="preserve"> RRCReconfiguration</w:t>
      </w:r>
      <w:r w:rsidRPr="00040E29">
        <w:t xml:space="preserve"> (step 18,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14A23E6C" w14:textId="77777777" w:rsidTr="002745DF">
        <w:tc>
          <w:tcPr>
            <w:tcW w:w="9738" w:type="dxa"/>
            <w:gridSpan w:val="4"/>
          </w:tcPr>
          <w:p w14:paraId="4C05C6A3" w14:textId="77777777" w:rsidR="00277723" w:rsidRPr="00040E29" w:rsidRDefault="00277723" w:rsidP="002745DF">
            <w:pPr>
              <w:pStyle w:val="TAL"/>
            </w:pPr>
            <w:r w:rsidRPr="00040E29">
              <w:t xml:space="preserve">Derivation Path: TS 38.508-1 [4],Table 4.6.1-13 </w:t>
            </w:r>
          </w:p>
        </w:tc>
      </w:tr>
      <w:tr w:rsidR="00277723" w:rsidRPr="00040E29" w14:paraId="0DF2E638" w14:textId="77777777" w:rsidTr="002745DF">
        <w:tblPrEx>
          <w:tblCellMar>
            <w:left w:w="108" w:type="dxa"/>
            <w:right w:w="108" w:type="dxa"/>
          </w:tblCellMar>
        </w:tblPrEx>
        <w:tc>
          <w:tcPr>
            <w:tcW w:w="4535" w:type="dxa"/>
          </w:tcPr>
          <w:p w14:paraId="2F417B98" w14:textId="77777777" w:rsidR="00277723" w:rsidRPr="00040E29" w:rsidRDefault="00277723" w:rsidP="002745DF">
            <w:pPr>
              <w:pStyle w:val="TAH"/>
            </w:pPr>
            <w:r w:rsidRPr="00040E29">
              <w:t>Information Element</w:t>
            </w:r>
          </w:p>
        </w:tc>
        <w:tc>
          <w:tcPr>
            <w:tcW w:w="2267" w:type="dxa"/>
          </w:tcPr>
          <w:p w14:paraId="7E2F3F32" w14:textId="77777777" w:rsidR="00277723" w:rsidRPr="00040E29" w:rsidRDefault="00277723" w:rsidP="002745DF">
            <w:pPr>
              <w:pStyle w:val="TAH"/>
            </w:pPr>
            <w:r w:rsidRPr="00040E29">
              <w:t>Value/remark</w:t>
            </w:r>
          </w:p>
        </w:tc>
        <w:tc>
          <w:tcPr>
            <w:tcW w:w="1700" w:type="dxa"/>
          </w:tcPr>
          <w:p w14:paraId="75985E37" w14:textId="77777777" w:rsidR="00277723" w:rsidRPr="00040E29" w:rsidRDefault="00277723" w:rsidP="002745DF">
            <w:pPr>
              <w:pStyle w:val="TAH"/>
            </w:pPr>
            <w:r w:rsidRPr="00040E29">
              <w:t>Comment</w:t>
            </w:r>
          </w:p>
        </w:tc>
        <w:tc>
          <w:tcPr>
            <w:tcW w:w="1245" w:type="dxa"/>
          </w:tcPr>
          <w:p w14:paraId="71636A53" w14:textId="77777777" w:rsidR="00277723" w:rsidRPr="00040E29" w:rsidRDefault="00277723" w:rsidP="002745DF">
            <w:pPr>
              <w:pStyle w:val="TAH"/>
            </w:pPr>
            <w:r w:rsidRPr="00040E29">
              <w:t>Condition</w:t>
            </w:r>
          </w:p>
        </w:tc>
      </w:tr>
      <w:tr w:rsidR="00277723" w:rsidRPr="00040E29" w14:paraId="3C0887A6" w14:textId="77777777" w:rsidTr="002745DF">
        <w:tblPrEx>
          <w:tblCellMar>
            <w:left w:w="108" w:type="dxa"/>
            <w:right w:w="108" w:type="dxa"/>
          </w:tblCellMar>
        </w:tblPrEx>
        <w:tc>
          <w:tcPr>
            <w:tcW w:w="4535" w:type="dxa"/>
          </w:tcPr>
          <w:p w14:paraId="3A76B3C2" w14:textId="77777777" w:rsidR="00277723" w:rsidRPr="00040E29" w:rsidRDefault="00277723" w:rsidP="002745DF">
            <w:pPr>
              <w:pStyle w:val="TAL"/>
            </w:pPr>
            <w:r w:rsidRPr="00040E29">
              <w:t>RRCReconfiguration ::= SEQUENCE {</w:t>
            </w:r>
          </w:p>
        </w:tc>
        <w:tc>
          <w:tcPr>
            <w:tcW w:w="2267" w:type="dxa"/>
          </w:tcPr>
          <w:p w14:paraId="76DAE2E7" w14:textId="77777777" w:rsidR="00277723" w:rsidRPr="00040E29" w:rsidRDefault="00277723" w:rsidP="002745DF">
            <w:pPr>
              <w:pStyle w:val="TAL"/>
            </w:pPr>
          </w:p>
        </w:tc>
        <w:tc>
          <w:tcPr>
            <w:tcW w:w="1700" w:type="dxa"/>
          </w:tcPr>
          <w:p w14:paraId="463FB86C" w14:textId="77777777" w:rsidR="00277723" w:rsidRPr="00040E29" w:rsidRDefault="00277723" w:rsidP="002745DF">
            <w:pPr>
              <w:pStyle w:val="TAL"/>
            </w:pPr>
          </w:p>
        </w:tc>
        <w:tc>
          <w:tcPr>
            <w:tcW w:w="1245" w:type="dxa"/>
          </w:tcPr>
          <w:p w14:paraId="1592CE7E" w14:textId="77777777" w:rsidR="00277723" w:rsidRPr="00040E29" w:rsidRDefault="00277723" w:rsidP="002745DF">
            <w:pPr>
              <w:pStyle w:val="TAL"/>
            </w:pPr>
          </w:p>
        </w:tc>
      </w:tr>
      <w:tr w:rsidR="00277723" w:rsidRPr="00040E29" w14:paraId="74CF4CCB" w14:textId="77777777" w:rsidTr="002745DF">
        <w:tblPrEx>
          <w:tblCellMar>
            <w:left w:w="108" w:type="dxa"/>
            <w:right w:w="108" w:type="dxa"/>
          </w:tblCellMar>
        </w:tblPrEx>
        <w:tc>
          <w:tcPr>
            <w:tcW w:w="4535" w:type="dxa"/>
          </w:tcPr>
          <w:p w14:paraId="2E48B6E9"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369DC6B0" w14:textId="77777777" w:rsidR="00277723" w:rsidRPr="00040E29" w:rsidRDefault="00277723" w:rsidP="002745DF">
            <w:pPr>
              <w:pStyle w:val="TAL"/>
            </w:pPr>
          </w:p>
        </w:tc>
        <w:tc>
          <w:tcPr>
            <w:tcW w:w="1700" w:type="dxa"/>
          </w:tcPr>
          <w:p w14:paraId="5DDC10B2" w14:textId="77777777" w:rsidR="00277723" w:rsidRPr="00040E29" w:rsidRDefault="00277723" w:rsidP="002745DF">
            <w:pPr>
              <w:pStyle w:val="TAL"/>
            </w:pPr>
          </w:p>
        </w:tc>
        <w:tc>
          <w:tcPr>
            <w:tcW w:w="1245" w:type="dxa"/>
          </w:tcPr>
          <w:p w14:paraId="5E7976CC" w14:textId="77777777" w:rsidR="00277723" w:rsidRPr="00040E29" w:rsidRDefault="00277723" w:rsidP="002745DF">
            <w:pPr>
              <w:pStyle w:val="TAL"/>
            </w:pPr>
          </w:p>
        </w:tc>
      </w:tr>
      <w:tr w:rsidR="00277723" w:rsidRPr="00040E29" w14:paraId="70E9CD69" w14:textId="77777777" w:rsidTr="002745DF">
        <w:tblPrEx>
          <w:tblCellMar>
            <w:left w:w="108" w:type="dxa"/>
            <w:right w:w="108" w:type="dxa"/>
          </w:tblCellMar>
        </w:tblPrEx>
        <w:tc>
          <w:tcPr>
            <w:tcW w:w="4535" w:type="dxa"/>
            <w:tcBorders>
              <w:bottom w:val="single" w:sz="4" w:space="0" w:color="auto"/>
            </w:tcBorders>
          </w:tcPr>
          <w:p w14:paraId="4FC1FC09"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FEEBB83" w14:textId="77777777" w:rsidR="00277723" w:rsidRPr="00040E29" w:rsidRDefault="00277723" w:rsidP="002745DF">
            <w:pPr>
              <w:pStyle w:val="TAL"/>
            </w:pPr>
          </w:p>
        </w:tc>
        <w:tc>
          <w:tcPr>
            <w:tcW w:w="1700" w:type="dxa"/>
          </w:tcPr>
          <w:p w14:paraId="649C6D0D" w14:textId="77777777" w:rsidR="00277723" w:rsidRPr="00040E29" w:rsidRDefault="00277723" w:rsidP="002745DF">
            <w:pPr>
              <w:pStyle w:val="TAL"/>
            </w:pPr>
          </w:p>
        </w:tc>
        <w:tc>
          <w:tcPr>
            <w:tcW w:w="1245" w:type="dxa"/>
          </w:tcPr>
          <w:p w14:paraId="60106B1B" w14:textId="77777777" w:rsidR="00277723" w:rsidRPr="00040E29" w:rsidRDefault="00277723" w:rsidP="002745DF">
            <w:pPr>
              <w:pStyle w:val="TAL"/>
            </w:pPr>
          </w:p>
        </w:tc>
      </w:tr>
      <w:tr w:rsidR="00277723" w:rsidRPr="00040E29" w14:paraId="7B138EAE" w14:textId="77777777" w:rsidTr="002745DF">
        <w:tblPrEx>
          <w:tblCellMar>
            <w:left w:w="108" w:type="dxa"/>
            <w:right w:w="108" w:type="dxa"/>
          </w:tblCellMar>
        </w:tblPrEx>
        <w:tc>
          <w:tcPr>
            <w:tcW w:w="4535" w:type="dxa"/>
            <w:tcBorders>
              <w:top w:val="single" w:sz="4" w:space="0" w:color="auto"/>
              <w:bottom w:val="single" w:sz="4" w:space="0" w:color="auto"/>
            </w:tcBorders>
          </w:tcPr>
          <w:p w14:paraId="547A36D8"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F96E67D" w14:textId="77777777" w:rsidR="00277723" w:rsidRPr="00040E29" w:rsidRDefault="00277723" w:rsidP="002745DF">
            <w:pPr>
              <w:pStyle w:val="TAL"/>
            </w:pPr>
          </w:p>
        </w:tc>
        <w:tc>
          <w:tcPr>
            <w:tcW w:w="1700" w:type="dxa"/>
          </w:tcPr>
          <w:p w14:paraId="0B154A71" w14:textId="77777777" w:rsidR="00277723" w:rsidRPr="00040E29" w:rsidRDefault="00277723" w:rsidP="002745DF">
            <w:pPr>
              <w:pStyle w:val="TAL"/>
            </w:pPr>
          </w:p>
        </w:tc>
        <w:tc>
          <w:tcPr>
            <w:tcW w:w="1245" w:type="dxa"/>
          </w:tcPr>
          <w:p w14:paraId="4AD57C6F" w14:textId="77777777" w:rsidR="00277723" w:rsidRPr="00040E29" w:rsidRDefault="00277723" w:rsidP="002745DF">
            <w:pPr>
              <w:pStyle w:val="TAL"/>
            </w:pPr>
          </w:p>
        </w:tc>
      </w:tr>
      <w:tr w:rsidR="00277723" w:rsidRPr="00040E29" w14:paraId="7B08E8F3" w14:textId="77777777" w:rsidTr="002745DF">
        <w:tblPrEx>
          <w:tblCellMar>
            <w:left w:w="108" w:type="dxa"/>
            <w:right w:w="108" w:type="dxa"/>
          </w:tblCellMar>
        </w:tblPrEx>
        <w:tc>
          <w:tcPr>
            <w:tcW w:w="4535" w:type="dxa"/>
            <w:tcBorders>
              <w:top w:val="single" w:sz="4" w:space="0" w:color="auto"/>
              <w:bottom w:val="single" w:sz="4" w:space="0" w:color="auto"/>
            </w:tcBorders>
          </w:tcPr>
          <w:p w14:paraId="385599AE" w14:textId="77777777" w:rsidR="00277723" w:rsidRPr="00040E29" w:rsidRDefault="00277723" w:rsidP="002745DF">
            <w:pPr>
              <w:pStyle w:val="TAL"/>
            </w:pPr>
            <w:r w:rsidRPr="00040E29">
              <w:t xml:space="preserve">        masterCellGroup</w:t>
            </w:r>
          </w:p>
        </w:tc>
        <w:tc>
          <w:tcPr>
            <w:tcW w:w="2267" w:type="dxa"/>
          </w:tcPr>
          <w:p w14:paraId="46F5746A" w14:textId="77777777" w:rsidR="00277723" w:rsidRPr="00040E29" w:rsidRDefault="00277723" w:rsidP="002745DF">
            <w:pPr>
              <w:pStyle w:val="TAL"/>
            </w:pPr>
            <w:r w:rsidRPr="00040E29">
              <w:t xml:space="preserve">CellGroupConfig </w:t>
            </w:r>
          </w:p>
        </w:tc>
        <w:tc>
          <w:tcPr>
            <w:tcW w:w="1700" w:type="dxa"/>
          </w:tcPr>
          <w:p w14:paraId="517FD5EE" w14:textId="77777777" w:rsidR="00277723" w:rsidRPr="00040E29" w:rsidRDefault="00277723" w:rsidP="002745DF">
            <w:pPr>
              <w:pStyle w:val="TAL"/>
            </w:pPr>
            <w:r w:rsidRPr="00040E29">
              <w:t>Table 14.2.1.1.2.3.3-14</w:t>
            </w:r>
          </w:p>
        </w:tc>
        <w:tc>
          <w:tcPr>
            <w:tcW w:w="1245" w:type="dxa"/>
          </w:tcPr>
          <w:p w14:paraId="303EF9FB" w14:textId="77777777" w:rsidR="00277723" w:rsidRPr="00040E29" w:rsidRDefault="00277723" w:rsidP="002745DF">
            <w:pPr>
              <w:pStyle w:val="TAL"/>
            </w:pPr>
          </w:p>
        </w:tc>
      </w:tr>
      <w:tr w:rsidR="00277723" w:rsidRPr="00040E29" w14:paraId="2EF277AD" w14:textId="77777777" w:rsidTr="002745DF">
        <w:tblPrEx>
          <w:tblCellMar>
            <w:left w:w="108" w:type="dxa"/>
            <w:right w:w="108" w:type="dxa"/>
          </w:tblCellMar>
        </w:tblPrEx>
        <w:tc>
          <w:tcPr>
            <w:tcW w:w="4535" w:type="dxa"/>
            <w:tcBorders>
              <w:top w:val="nil"/>
              <w:bottom w:val="single" w:sz="4" w:space="0" w:color="auto"/>
            </w:tcBorders>
          </w:tcPr>
          <w:p w14:paraId="1FDD9928" w14:textId="77777777" w:rsidR="00277723" w:rsidRPr="00040E29" w:rsidRDefault="00277723" w:rsidP="002745DF">
            <w:pPr>
              <w:pStyle w:val="TAL"/>
            </w:pPr>
            <w:r w:rsidRPr="00040E29">
              <w:t xml:space="preserve">      }</w:t>
            </w:r>
          </w:p>
        </w:tc>
        <w:tc>
          <w:tcPr>
            <w:tcW w:w="2267" w:type="dxa"/>
          </w:tcPr>
          <w:p w14:paraId="13495625" w14:textId="77777777" w:rsidR="00277723" w:rsidRPr="00040E29" w:rsidRDefault="00277723" w:rsidP="002745DF">
            <w:pPr>
              <w:pStyle w:val="TAL"/>
            </w:pPr>
          </w:p>
        </w:tc>
        <w:tc>
          <w:tcPr>
            <w:tcW w:w="1700" w:type="dxa"/>
          </w:tcPr>
          <w:p w14:paraId="7F7A8F45" w14:textId="77777777" w:rsidR="00277723" w:rsidRPr="00040E29" w:rsidRDefault="00277723" w:rsidP="002745DF">
            <w:pPr>
              <w:pStyle w:val="TAL"/>
            </w:pPr>
          </w:p>
        </w:tc>
        <w:tc>
          <w:tcPr>
            <w:tcW w:w="1245" w:type="dxa"/>
          </w:tcPr>
          <w:p w14:paraId="1BD7555C" w14:textId="77777777" w:rsidR="00277723" w:rsidRPr="00040E29" w:rsidRDefault="00277723" w:rsidP="002745DF">
            <w:pPr>
              <w:pStyle w:val="TAL"/>
            </w:pPr>
          </w:p>
        </w:tc>
      </w:tr>
      <w:tr w:rsidR="00277723" w:rsidRPr="00040E29" w14:paraId="526FB2C0" w14:textId="77777777" w:rsidTr="002745DF">
        <w:tblPrEx>
          <w:tblCellMar>
            <w:left w:w="108" w:type="dxa"/>
            <w:right w:w="108" w:type="dxa"/>
          </w:tblCellMar>
        </w:tblPrEx>
        <w:tc>
          <w:tcPr>
            <w:tcW w:w="4535" w:type="dxa"/>
            <w:tcBorders>
              <w:bottom w:val="single" w:sz="4" w:space="0" w:color="auto"/>
            </w:tcBorders>
          </w:tcPr>
          <w:p w14:paraId="26E5E5BE" w14:textId="77777777" w:rsidR="00277723" w:rsidRPr="00040E29" w:rsidRDefault="00277723" w:rsidP="002745DF">
            <w:pPr>
              <w:pStyle w:val="TAL"/>
            </w:pPr>
            <w:r w:rsidRPr="00040E29">
              <w:t xml:space="preserve">    }</w:t>
            </w:r>
          </w:p>
        </w:tc>
        <w:tc>
          <w:tcPr>
            <w:tcW w:w="2267" w:type="dxa"/>
          </w:tcPr>
          <w:p w14:paraId="5CAB5ED9" w14:textId="77777777" w:rsidR="00277723" w:rsidRPr="00040E29" w:rsidRDefault="00277723" w:rsidP="002745DF">
            <w:pPr>
              <w:pStyle w:val="TAL"/>
            </w:pPr>
          </w:p>
        </w:tc>
        <w:tc>
          <w:tcPr>
            <w:tcW w:w="1700" w:type="dxa"/>
          </w:tcPr>
          <w:p w14:paraId="356286D8" w14:textId="77777777" w:rsidR="00277723" w:rsidRPr="00040E29" w:rsidRDefault="00277723" w:rsidP="002745DF">
            <w:pPr>
              <w:pStyle w:val="TAL"/>
            </w:pPr>
          </w:p>
        </w:tc>
        <w:tc>
          <w:tcPr>
            <w:tcW w:w="1245" w:type="dxa"/>
          </w:tcPr>
          <w:p w14:paraId="1FDBE868" w14:textId="77777777" w:rsidR="00277723" w:rsidRPr="00040E29" w:rsidRDefault="00277723" w:rsidP="002745DF">
            <w:pPr>
              <w:pStyle w:val="TAL"/>
            </w:pPr>
          </w:p>
        </w:tc>
      </w:tr>
      <w:tr w:rsidR="00277723" w:rsidRPr="00040E29" w14:paraId="04BCBA4A" w14:textId="77777777" w:rsidTr="002745DF">
        <w:tblPrEx>
          <w:tblCellMar>
            <w:left w:w="108" w:type="dxa"/>
            <w:right w:w="108" w:type="dxa"/>
          </w:tblCellMar>
        </w:tblPrEx>
        <w:tc>
          <w:tcPr>
            <w:tcW w:w="4535" w:type="dxa"/>
            <w:tcBorders>
              <w:bottom w:val="single" w:sz="4" w:space="0" w:color="auto"/>
            </w:tcBorders>
          </w:tcPr>
          <w:p w14:paraId="222948D8" w14:textId="77777777" w:rsidR="00277723" w:rsidRPr="00040E29" w:rsidRDefault="00277723" w:rsidP="002745DF">
            <w:pPr>
              <w:pStyle w:val="TAL"/>
            </w:pPr>
            <w:r w:rsidRPr="00040E29">
              <w:t xml:space="preserve">  }</w:t>
            </w:r>
          </w:p>
        </w:tc>
        <w:tc>
          <w:tcPr>
            <w:tcW w:w="2267" w:type="dxa"/>
          </w:tcPr>
          <w:p w14:paraId="24DC38D3" w14:textId="77777777" w:rsidR="00277723" w:rsidRPr="00040E29" w:rsidRDefault="00277723" w:rsidP="002745DF">
            <w:pPr>
              <w:pStyle w:val="TAL"/>
            </w:pPr>
          </w:p>
        </w:tc>
        <w:tc>
          <w:tcPr>
            <w:tcW w:w="1700" w:type="dxa"/>
          </w:tcPr>
          <w:p w14:paraId="2F7CAC87" w14:textId="77777777" w:rsidR="00277723" w:rsidRPr="00040E29" w:rsidRDefault="00277723" w:rsidP="002745DF">
            <w:pPr>
              <w:pStyle w:val="TAL"/>
            </w:pPr>
          </w:p>
        </w:tc>
        <w:tc>
          <w:tcPr>
            <w:tcW w:w="1245" w:type="dxa"/>
          </w:tcPr>
          <w:p w14:paraId="5CF38185" w14:textId="77777777" w:rsidR="00277723" w:rsidRPr="00040E29" w:rsidRDefault="00277723" w:rsidP="002745DF">
            <w:pPr>
              <w:pStyle w:val="TAL"/>
            </w:pPr>
          </w:p>
        </w:tc>
      </w:tr>
      <w:tr w:rsidR="00277723" w:rsidRPr="00040E29" w14:paraId="731FEEB9" w14:textId="77777777" w:rsidTr="002745DF">
        <w:tblPrEx>
          <w:tblCellMar>
            <w:left w:w="108" w:type="dxa"/>
            <w:right w:w="108" w:type="dxa"/>
          </w:tblCellMar>
        </w:tblPrEx>
        <w:tc>
          <w:tcPr>
            <w:tcW w:w="4535" w:type="dxa"/>
            <w:tcBorders>
              <w:bottom w:val="single" w:sz="4" w:space="0" w:color="auto"/>
            </w:tcBorders>
          </w:tcPr>
          <w:p w14:paraId="57435CBB" w14:textId="77777777" w:rsidR="00277723" w:rsidRPr="00040E29" w:rsidRDefault="00277723" w:rsidP="002745DF">
            <w:pPr>
              <w:pStyle w:val="TAL"/>
            </w:pPr>
            <w:r w:rsidRPr="00040E29">
              <w:t>}</w:t>
            </w:r>
          </w:p>
        </w:tc>
        <w:tc>
          <w:tcPr>
            <w:tcW w:w="2267" w:type="dxa"/>
          </w:tcPr>
          <w:p w14:paraId="4E496672" w14:textId="77777777" w:rsidR="00277723" w:rsidRPr="00040E29" w:rsidRDefault="00277723" w:rsidP="002745DF">
            <w:pPr>
              <w:pStyle w:val="TAL"/>
            </w:pPr>
          </w:p>
        </w:tc>
        <w:tc>
          <w:tcPr>
            <w:tcW w:w="1700" w:type="dxa"/>
          </w:tcPr>
          <w:p w14:paraId="70EC0E8F" w14:textId="77777777" w:rsidR="00277723" w:rsidRPr="00040E29" w:rsidRDefault="00277723" w:rsidP="002745DF">
            <w:pPr>
              <w:pStyle w:val="TAL"/>
            </w:pPr>
          </w:p>
        </w:tc>
        <w:tc>
          <w:tcPr>
            <w:tcW w:w="1245" w:type="dxa"/>
          </w:tcPr>
          <w:p w14:paraId="2AF77A6A" w14:textId="77777777" w:rsidR="00277723" w:rsidRPr="00040E29" w:rsidRDefault="00277723" w:rsidP="002745DF">
            <w:pPr>
              <w:pStyle w:val="TAL"/>
            </w:pPr>
          </w:p>
        </w:tc>
      </w:tr>
    </w:tbl>
    <w:p w14:paraId="0DEBF7E5" w14:textId="77777777" w:rsidR="00277723" w:rsidRPr="00040E29" w:rsidRDefault="00277723" w:rsidP="00277723">
      <w:pPr>
        <w:pStyle w:val="TH"/>
      </w:pPr>
      <w:r w:rsidRPr="00040E29">
        <w:t xml:space="preserve">Table 14.2.1.1.2.3.3-14: </w:t>
      </w:r>
      <w:r w:rsidRPr="00040E29">
        <w:rPr>
          <w:i/>
        </w:rPr>
        <w:t>CellGroupConfig</w:t>
      </w:r>
      <w:r w:rsidRPr="00040E29">
        <w:t xml:space="preserve"> (Table 14.2.1.1.2.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65C2CEA4" w14:textId="77777777" w:rsidTr="002745DF">
        <w:tc>
          <w:tcPr>
            <w:tcW w:w="9747" w:type="dxa"/>
            <w:gridSpan w:val="4"/>
          </w:tcPr>
          <w:p w14:paraId="3091D5C6" w14:textId="77777777" w:rsidR="00277723" w:rsidRPr="00040E29" w:rsidRDefault="00277723" w:rsidP="002745DF">
            <w:pPr>
              <w:pStyle w:val="TAH"/>
              <w:jc w:val="left"/>
              <w:rPr>
                <w:b w:val="0"/>
              </w:rPr>
            </w:pPr>
            <w:r w:rsidRPr="00040E29">
              <w:rPr>
                <w:b w:val="0"/>
              </w:rPr>
              <w:t>Derivation Path: TS 38.508-1 [4], Table 4.6.3-19</w:t>
            </w:r>
          </w:p>
        </w:tc>
      </w:tr>
      <w:tr w:rsidR="00277723" w:rsidRPr="00040E29" w14:paraId="70D36745" w14:textId="77777777" w:rsidTr="002745DF">
        <w:tc>
          <w:tcPr>
            <w:tcW w:w="4535" w:type="dxa"/>
          </w:tcPr>
          <w:p w14:paraId="7D7E4EE1" w14:textId="77777777" w:rsidR="00277723" w:rsidRPr="00040E29" w:rsidRDefault="00277723" w:rsidP="002745DF">
            <w:pPr>
              <w:pStyle w:val="TAH"/>
            </w:pPr>
            <w:r w:rsidRPr="00040E29">
              <w:t>Information Element</w:t>
            </w:r>
          </w:p>
        </w:tc>
        <w:tc>
          <w:tcPr>
            <w:tcW w:w="2267" w:type="dxa"/>
          </w:tcPr>
          <w:p w14:paraId="71A4FDC1" w14:textId="77777777" w:rsidR="00277723" w:rsidRPr="00040E29" w:rsidRDefault="00277723" w:rsidP="002745DF">
            <w:pPr>
              <w:pStyle w:val="TAH"/>
            </w:pPr>
            <w:r w:rsidRPr="00040E29">
              <w:t>Value/remark</w:t>
            </w:r>
          </w:p>
        </w:tc>
        <w:tc>
          <w:tcPr>
            <w:tcW w:w="1700" w:type="dxa"/>
          </w:tcPr>
          <w:p w14:paraId="61A7C43B" w14:textId="77777777" w:rsidR="00277723" w:rsidRPr="00040E29" w:rsidRDefault="00277723" w:rsidP="002745DF">
            <w:pPr>
              <w:pStyle w:val="TAH"/>
            </w:pPr>
            <w:r w:rsidRPr="00040E29">
              <w:t>Comment</w:t>
            </w:r>
          </w:p>
        </w:tc>
        <w:tc>
          <w:tcPr>
            <w:tcW w:w="1245" w:type="dxa"/>
          </w:tcPr>
          <w:p w14:paraId="7C1FF3A8" w14:textId="77777777" w:rsidR="00277723" w:rsidRPr="00040E29" w:rsidRDefault="00277723" w:rsidP="002745DF">
            <w:pPr>
              <w:pStyle w:val="TAH"/>
            </w:pPr>
            <w:r w:rsidRPr="00040E29">
              <w:t>Condition</w:t>
            </w:r>
          </w:p>
        </w:tc>
      </w:tr>
      <w:tr w:rsidR="00277723" w:rsidRPr="00040E29" w14:paraId="68FBD2B7" w14:textId="77777777" w:rsidTr="002745DF">
        <w:tc>
          <w:tcPr>
            <w:tcW w:w="4535" w:type="dxa"/>
          </w:tcPr>
          <w:p w14:paraId="792DA9FD"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67DF4CB6" w14:textId="77777777" w:rsidR="00277723" w:rsidRPr="00040E29" w:rsidRDefault="00277723" w:rsidP="002745DF">
            <w:pPr>
              <w:pStyle w:val="TAL"/>
            </w:pPr>
          </w:p>
        </w:tc>
        <w:tc>
          <w:tcPr>
            <w:tcW w:w="1700" w:type="dxa"/>
          </w:tcPr>
          <w:p w14:paraId="7C8EE16B" w14:textId="77777777" w:rsidR="00277723" w:rsidRPr="00040E29" w:rsidRDefault="00277723" w:rsidP="002745DF">
            <w:pPr>
              <w:pStyle w:val="TAL"/>
            </w:pPr>
          </w:p>
        </w:tc>
        <w:tc>
          <w:tcPr>
            <w:tcW w:w="1245" w:type="dxa"/>
          </w:tcPr>
          <w:p w14:paraId="106AB704" w14:textId="77777777" w:rsidR="00277723" w:rsidRPr="00040E29" w:rsidRDefault="00277723" w:rsidP="002745DF">
            <w:pPr>
              <w:pStyle w:val="TAL"/>
            </w:pPr>
          </w:p>
        </w:tc>
      </w:tr>
      <w:tr w:rsidR="00277723" w:rsidRPr="00040E29" w14:paraId="009076DF" w14:textId="77777777" w:rsidTr="002745DF">
        <w:tc>
          <w:tcPr>
            <w:tcW w:w="4535" w:type="dxa"/>
          </w:tcPr>
          <w:p w14:paraId="1FCFB483" w14:textId="77777777" w:rsidR="00277723" w:rsidRPr="00040E29" w:rsidRDefault="00277723" w:rsidP="002745DF">
            <w:pPr>
              <w:pStyle w:val="TAL"/>
            </w:pPr>
            <w:r w:rsidRPr="00040E29">
              <w:t xml:space="preserve">  </w:t>
            </w:r>
            <w:proofErr w:type="spellStart"/>
            <w:r w:rsidRPr="00040E29">
              <w:t>rlc-BearerToAddModList</w:t>
            </w:r>
            <w:proofErr w:type="spellEnd"/>
          </w:p>
        </w:tc>
        <w:tc>
          <w:tcPr>
            <w:tcW w:w="2267" w:type="dxa"/>
          </w:tcPr>
          <w:p w14:paraId="7E4CCCFE" w14:textId="77777777" w:rsidR="00277723" w:rsidRPr="00040E29" w:rsidRDefault="00277723" w:rsidP="002745DF">
            <w:pPr>
              <w:pStyle w:val="TAL"/>
            </w:pPr>
            <w:r w:rsidRPr="00040E29">
              <w:t>Not present</w:t>
            </w:r>
          </w:p>
        </w:tc>
        <w:tc>
          <w:tcPr>
            <w:tcW w:w="1700" w:type="dxa"/>
          </w:tcPr>
          <w:p w14:paraId="63613072" w14:textId="77777777" w:rsidR="00277723" w:rsidRPr="00040E29" w:rsidRDefault="00277723" w:rsidP="002745DF">
            <w:pPr>
              <w:pStyle w:val="TAL"/>
            </w:pPr>
          </w:p>
        </w:tc>
        <w:tc>
          <w:tcPr>
            <w:tcW w:w="1245" w:type="dxa"/>
          </w:tcPr>
          <w:p w14:paraId="228C6F24" w14:textId="77777777" w:rsidR="00277723" w:rsidRPr="00040E29" w:rsidRDefault="00277723" w:rsidP="002745DF">
            <w:pPr>
              <w:pStyle w:val="TAL"/>
            </w:pPr>
          </w:p>
        </w:tc>
      </w:tr>
      <w:tr w:rsidR="00277723" w:rsidRPr="00040E29" w14:paraId="36F68FAF" w14:textId="77777777" w:rsidTr="002745DF">
        <w:tc>
          <w:tcPr>
            <w:tcW w:w="4535" w:type="dxa"/>
          </w:tcPr>
          <w:p w14:paraId="412D04BB" w14:textId="77777777" w:rsidR="00277723" w:rsidRPr="00040E29" w:rsidRDefault="00277723" w:rsidP="002745DF">
            <w:pPr>
              <w:pStyle w:val="TAL"/>
            </w:pPr>
            <w:r w:rsidRPr="00040E29">
              <w:t xml:space="preserve">  mac-CellGroupConfig</w:t>
            </w:r>
          </w:p>
        </w:tc>
        <w:tc>
          <w:tcPr>
            <w:tcW w:w="2267" w:type="dxa"/>
          </w:tcPr>
          <w:p w14:paraId="771B4ADB" w14:textId="77777777" w:rsidR="00277723" w:rsidRPr="00040E29" w:rsidRDefault="00277723" w:rsidP="002745DF">
            <w:pPr>
              <w:pStyle w:val="TAL"/>
            </w:pPr>
            <w:r w:rsidRPr="00040E29">
              <w:t>Not present</w:t>
            </w:r>
          </w:p>
        </w:tc>
        <w:tc>
          <w:tcPr>
            <w:tcW w:w="1700" w:type="dxa"/>
          </w:tcPr>
          <w:p w14:paraId="6D139F74" w14:textId="77777777" w:rsidR="00277723" w:rsidRPr="00040E29" w:rsidRDefault="00277723" w:rsidP="002745DF">
            <w:pPr>
              <w:pStyle w:val="TAL"/>
            </w:pPr>
          </w:p>
        </w:tc>
        <w:tc>
          <w:tcPr>
            <w:tcW w:w="1245" w:type="dxa"/>
          </w:tcPr>
          <w:p w14:paraId="24D91490" w14:textId="77777777" w:rsidR="00277723" w:rsidRPr="00040E29" w:rsidRDefault="00277723" w:rsidP="002745DF">
            <w:pPr>
              <w:pStyle w:val="TAL"/>
            </w:pPr>
          </w:p>
        </w:tc>
      </w:tr>
      <w:tr w:rsidR="00277723" w:rsidRPr="00040E29" w14:paraId="50554E26" w14:textId="77777777" w:rsidTr="002745DF">
        <w:tc>
          <w:tcPr>
            <w:tcW w:w="4535" w:type="dxa"/>
          </w:tcPr>
          <w:p w14:paraId="2BF30F55" w14:textId="77777777" w:rsidR="00277723" w:rsidRPr="00040E29" w:rsidRDefault="00277723" w:rsidP="002745DF">
            <w:pPr>
              <w:pStyle w:val="TAL"/>
            </w:pPr>
            <w:r w:rsidRPr="00040E29">
              <w:t xml:space="preserve">  </w:t>
            </w:r>
            <w:proofErr w:type="spellStart"/>
            <w:r w:rsidRPr="00040E29">
              <w:t>physicalCellGroupConfig</w:t>
            </w:r>
            <w:proofErr w:type="spellEnd"/>
          </w:p>
        </w:tc>
        <w:tc>
          <w:tcPr>
            <w:tcW w:w="2267" w:type="dxa"/>
          </w:tcPr>
          <w:p w14:paraId="269FF2CB" w14:textId="77777777" w:rsidR="00277723" w:rsidRPr="00040E29" w:rsidRDefault="00277723" w:rsidP="002745DF">
            <w:pPr>
              <w:pStyle w:val="TAL"/>
            </w:pPr>
            <w:r w:rsidRPr="00040E29">
              <w:t>Not present</w:t>
            </w:r>
          </w:p>
        </w:tc>
        <w:tc>
          <w:tcPr>
            <w:tcW w:w="1700" w:type="dxa"/>
          </w:tcPr>
          <w:p w14:paraId="61321116" w14:textId="77777777" w:rsidR="00277723" w:rsidRPr="00040E29" w:rsidRDefault="00277723" w:rsidP="002745DF">
            <w:pPr>
              <w:pStyle w:val="TAL"/>
            </w:pPr>
          </w:p>
        </w:tc>
        <w:tc>
          <w:tcPr>
            <w:tcW w:w="1245" w:type="dxa"/>
          </w:tcPr>
          <w:p w14:paraId="58C673CC" w14:textId="77777777" w:rsidR="00277723" w:rsidRPr="00040E29" w:rsidRDefault="00277723" w:rsidP="002745DF">
            <w:pPr>
              <w:pStyle w:val="TAL"/>
            </w:pPr>
          </w:p>
        </w:tc>
      </w:tr>
      <w:tr w:rsidR="00277723" w:rsidRPr="00040E29" w14:paraId="4AD452E1" w14:textId="77777777" w:rsidTr="002745DF">
        <w:tc>
          <w:tcPr>
            <w:tcW w:w="4535" w:type="dxa"/>
          </w:tcPr>
          <w:p w14:paraId="73A3D700" w14:textId="77777777" w:rsidR="00277723" w:rsidRPr="00040E29" w:rsidRDefault="00277723" w:rsidP="002745DF">
            <w:pPr>
              <w:pStyle w:val="TAL"/>
            </w:pPr>
            <w:r w:rsidRPr="00040E29">
              <w:t xml:space="preserve">  spCellConfig SEQUENCE {</w:t>
            </w:r>
          </w:p>
        </w:tc>
        <w:tc>
          <w:tcPr>
            <w:tcW w:w="2267" w:type="dxa"/>
          </w:tcPr>
          <w:p w14:paraId="6F7C1AFA" w14:textId="77777777" w:rsidR="00277723" w:rsidRPr="00040E29" w:rsidRDefault="00277723" w:rsidP="002745DF">
            <w:pPr>
              <w:pStyle w:val="TAL"/>
            </w:pPr>
          </w:p>
        </w:tc>
        <w:tc>
          <w:tcPr>
            <w:tcW w:w="1700" w:type="dxa"/>
          </w:tcPr>
          <w:p w14:paraId="0723CBF4" w14:textId="77777777" w:rsidR="00277723" w:rsidRPr="00040E29" w:rsidRDefault="00277723" w:rsidP="002745DF">
            <w:pPr>
              <w:pStyle w:val="TAL"/>
            </w:pPr>
          </w:p>
        </w:tc>
        <w:tc>
          <w:tcPr>
            <w:tcW w:w="1245" w:type="dxa"/>
          </w:tcPr>
          <w:p w14:paraId="03540F1C" w14:textId="77777777" w:rsidR="00277723" w:rsidRPr="00040E29" w:rsidRDefault="00277723" w:rsidP="002745DF">
            <w:pPr>
              <w:pStyle w:val="TAL"/>
            </w:pPr>
          </w:p>
        </w:tc>
      </w:tr>
      <w:tr w:rsidR="00277723" w:rsidRPr="00040E29" w14:paraId="29A1FD24" w14:textId="77777777" w:rsidTr="002745DF">
        <w:tc>
          <w:tcPr>
            <w:tcW w:w="4535" w:type="dxa"/>
          </w:tcPr>
          <w:p w14:paraId="4E7C53F0" w14:textId="77777777" w:rsidR="00277723" w:rsidRPr="00040E29" w:rsidRDefault="00277723" w:rsidP="002745DF">
            <w:pPr>
              <w:pStyle w:val="TAL"/>
            </w:pPr>
            <w:r w:rsidRPr="00040E29">
              <w:t xml:space="preserve">    spCellConfigDedicated</w:t>
            </w:r>
          </w:p>
        </w:tc>
        <w:tc>
          <w:tcPr>
            <w:tcW w:w="2267" w:type="dxa"/>
          </w:tcPr>
          <w:p w14:paraId="12ACF2A3" w14:textId="77777777" w:rsidR="00277723" w:rsidRPr="00040E29" w:rsidRDefault="00277723" w:rsidP="002745DF">
            <w:pPr>
              <w:pStyle w:val="TAL"/>
            </w:pPr>
            <w:r w:rsidRPr="00040E29">
              <w:t>ServingCellConfig</w:t>
            </w:r>
          </w:p>
        </w:tc>
        <w:tc>
          <w:tcPr>
            <w:tcW w:w="1700" w:type="dxa"/>
          </w:tcPr>
          <w:p w14:paraId="0FE4FF88" w14:textId="77777777" w:rsidR="00277723" w:rsidRPr="00040E29" w:rsidRDefault="00277723" w:rsidP="002745DF">
            <w:pPr>
              <w:pStyle w:val="TAL"/>
            </w:pPr>
            <w:r w:rsidRPr="00040E29">
              <w:t>Table 14.2.1.1.2.3.3-6</w:t>
            </w:r>
          </w:p>
        </w:tc>
        <w:tc>
          <w:tcPr>
            <w:tcW w:w="1245" w:type="dxa"/>
          </w:tcPr>
          <w:p w14:paraId="5F2BAD3E" w14:textId="77777777" w:rsidR="00277723" w:rsidRPr="00040E29" w:rsidRDefault="00277723" w:rsidP="002745DF">
            <w:pPr>
              <w:pStyle w:val="TAL"/>
            </w:pPr>
          </w:p>
        </w:tc>
      </w:tr>
      <w:tr w:rsidR="00277723" w:rsidRPr="00040E29" w14:paraId="57670762" w14:textId="77777777" w:rsidTr="002745DF">
        <w:tc>
          <w:tcPr>
            <w:tcW w:w="4535" w:type="dxa"/>
          </w:tcPr>
          <w:p w14:paraId="46790AD8" w14:textId="77777777" w:rsidR="00277723" w:rsidRPr="00040E29" w:rsidRDefault="00277723" w:rsidP="002745DF">
            <w:pPr>
              <w:pStyle w:val="TAL"/>
            </w:pPr>
            <w:r w:rsidRPr="00040E29">
              <w:t xml:space="preserve">  }</w:t>
            </w:r>
          </w:p>
        </w:tc>
        <w:tc>
          <w:tcPr>
            <w:tcW w:w="2267" w:type="dxa"/>
          </w:tcPr>
          <w:p w14:paraId="2CA1E639" w14:textId="77777777" w:rsidR="00277723" w:rsidRPr="00040E29" w:rsidRDefault="00277723" w:rsidP="002745DF">
            <w:pPr>
              <w:pStyle w:val="TAL"/>
            </w:pPr>
          </w:p>
        </w:tc>
        <w:tc>
          <w:tcPr>
            <w:tcW w:w="1700" w:type="dxa"/>
          </w:tcPr>
          <w:p w14:paraId="5A09E5CF" w14:textId="77777777" w:rsidR="00277723" w:rsidRPr="00040E29" w:rsidRDefault="00277723" w:rsidP="002745DF">
            <w:pPr>
              <w:pStyle w:val="TAL"/>
            </w:pPr>
          </w:p>
        </w:tc>
        <w:tc>
          <w:tcPr>
            <w:tcW w:w="1245" w:type="dxa"/>
          </w:tcPr>
          <w:p w14:paraId="48C20C84" w14:textId="77777777" w:rsidR="00277723" w:rsidRPr="00040E29" w:rsidRDefault="00277723" w:rsidP="002745DF">
            <w:pPr>
              <w:pStyle w:val="TAL"/>
            </w:pPr>
          </w:p>
        </w:tc>
      </w:tr>
      <w:tr w:rsidR="00277723" w:rsidRPr="00040E29" w14:paraId="283171F7" w14:textId="77777777" w:rsidTr="002745DF">
        <w:tc>
          <w:tcPr>
            <w:tcW w:w="4535" w:type="dxa"/>
          </w:tcPr>
          <w:p w14:paraId="269315DE" w14:textId="77777777" w:rsidR="00277723" w:rsidRPr="00040E29" w:rsidRDefault="00277723" w:rsidP="002745DF">
            <w:pPr>
              <w:pStyle w:val="TAL"/>
            </w:pPr>
            <w:r w:rsidRPr="00040E29">
              <w:t>}</w:t>
            </w:r>
          </w:p>
        </w:tc>
        <w:tc>
          <w:tcPr>
            <w:tcW w:w="2267" w:type="dxa"/>
          </w:tcPr>
          <w:p w14:paraId="73BAA243" w14:textId="77777777" w:rsidR="00277723" w:rsidRPr="00040E29" w:rsidRDefault="00277723" w:rsidP="002745DF">
            <w:pPr>
              <w:pStyle w:val="TAL"/>
            </w:pPr>
          </w:p>
        </w:tc>
        <w:tc>
          <w:tcPr>
            <w:tcW w:w="1700" w:type="dxa"/>
          </w:tcPr>
          <w:p w14:paraId="59EFE285" w14:textId="77777777" w:rsidR="00277723" w:rsidRPr="00040E29" w:rsidRDefault="00277723" w:rsidP="002745DF">
            <w:pPr>
              <w:pStyle w:val="TAL"/>
            </w:pPr>
          </w:p>
        </w:tc>
        <w:tc>
          <w:tcPr>
            <w:tcW w:w="1245" w:type="dxa"/>
          </w:tcPr>
          <w:p w14:paraId="62D1DDA8" w14:textId="77777777" w:rsidR="00277723" w:rsidRPr="00040E29" w:rsidRDefault="00277723" w:rsidP="002745DF">
            <w:pPr>
              <w:pStyle w:val="TAL"/>
            </w:pPr>
          </w:p>
        </w:tc>
      </w:tr>
    </w:tbl>
    <w:p w14:paraId="0BEDD4D8" w14:textId="77777777" w:rsidR="00277723" w:rsidRPr="00040E29" w:rsidRDefault="00277723" w:rsidP="00277723"/>
    <w:p w14:paraId="5073A928" w14:textId="77777777" w:rsidR="00D705B7" w:rsidRPr="00040E29" w:rsidRDefault="00D705B7" w:rsidP="00CF4AE4">
      <w:pPr>
        <w:pStyle w:val="Heading5"/>
      </w:pPr>
      <w:r w:rsidRPr="00040E29">
        <w:lastRenderedPageBreak/>
        <w:t>14.2.1.1.3</w:t>
      </w:r>
      <w:r w:rsidRPr="00040E29">
        <w:tab/>
        <w:t>MBS Multicast / MAC / DL Data Transfer/ PTM transmission / Multiple G-RNTIs</w:t>
      </w:r>
    </w:p>
    <w:p w14:paraId="002D3C8D" w14:textId="77777777" w:rsidR="00D705B7" w:rsidRPr="00040E29" w:rsidRDefault="00D705B7" w:rsidP="00D705B7">
      <w:pPr>
        <w:pStyle w:val="H6"/>
      </w:pPr>
      <w:r w:rsidRPr="00040E29">
        <w:t>14.2.1.1.3.1</w:t>
      </w:r>
      <w:r w:rsidRPr="00040E29">
        <w:tab/>
        <w:t>Test Purpose (TP)</w:t>
      </w:r>
    </w:p>
    <w:p w14:paraId="6278989B" w14:textId="77777777" w:rsidR="00D705B7" w:rsidRPr="00040E29" w:rsidRDefault="00D705B7" w:rsidP="00D705B7">
      <w:pPr>
        <w:pStyle w:val="H6"/>
      </w:pPr>
      <w:r w:rsidRPr="00040E29">
        <w:t>(1)</w:t>
      </w:r>
    </w:p>
    <w:p w14:paraId="478352AB"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two Multicast MRBs are established and two G-RNTIs(G-RNTI-1 and G-RNTI-2) are configured for PTM transmission }</w:t>
      </w:r>
    </w:p>
    <w:p w14:paraId="1407429D" w14:textId="77777777" w:rsidR="00D705B7" w:rsidRPr="00040E29" w:rsidRDefault="00D705B7" w:rsidP="00D705B7">
      <w:pPr>
        <w:pStyle w:val="PL"/>
        <w:rPr>
          <w:noProof w:val="0"/>
        </w:rPr>
      </w:pPr>
      <w:r w:rsidRPr="00040E29">
        <w:rPr>
          <w:noProof w:val="0"/>
        </w:rPr>
        <w:t>ensure that {</w:t>
      </w:r>
    </w:p>
    <w:p w14:paraId="7593485D"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downlink assignment with MAC PDU scheduled for UE's G-RNTI-1 and successfully decodes it }</w:t>
      </w:r>
    </w:p>
    <w:p w14:paraId="2E4C14FE"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receives the MAC PDU and forwards it to higher layer }</w:t>
      </w:r>
    </w:p>
    <w:p w14:paraId="37CE1BD5" w14:textId="77777777" w:rsidR="00D705B7" w:rsidRPr="00040E29" w:rsidRDefault="00D705B7" w:rsidP="00D705B7">
      <w:pPr>
        <w:pStyle w:val="PL"/>
        <w:rPr>
          <w:noProof w:val="0"/>
        </w:rPr>
      </w:pPr>
      <w:r w:rsidRPr="00040E29">
        <w:rPr>
          <w:noProof w:val="0"/>
        </w:rPr>
        <w:t xml:space="preserve">            }</w:t>
      </w:r>
    </w:p>
    <w:p w14:paraId="790E7FC2" w14:textId="77777777" w:rsidR="00D705B7" w:rsidRPr="00040E29" w:rsidRDefault="00D705B7" w:rsidP="00D705B7">
      <w:pPr>
        <w:pStyle w:val="PL"/>
        <w:rPr>
          <w:noProof w:val="0"/>
        </w:rPr>
      </w:pPr>
    </w:p>
    <w:p w14:paraId="3C483D52" w14:textId="77777777" w:rsidR="00D705B7" w:rsidRPr="00040E29" w:rsidRDefault="00D705B7" w:rsidP="00D705B7">
      <w:pPr>
        <w:pStyle w:val="H6"/>
      </w:pPr>
      <w:r w:rsidRPr="00040E29">
        <w:t>(2)</w:t>
      </w:r>
    </w:p>
    <w:p w14:paraId="3A6558C4"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two Multicast MRBs are established and two G-RNTIs(G-RNTI-1 and G-RNTI-2) are configured for PTM transmission }</w:t>
      </w:r>
    </w:p>
    <w:p w14:paraId="5D0B3935" w14:textId="77777777" w:rsidR="00D705B7" w:rsidRPr="00040E29" w:rsidRDefault="00D705B7" w:rsidP="00D705B7">
      <w:pPr>
        <w:pStyle w:val="PL"/>
        <w:rPr>
          <w:noProof w:val="0"/>
        </w:rPr>
      </w:pPr>
      <w:r w:rsidRPr="00040E29">
        <w:rPr>
          <w:noProof w:val="0"/>
        </w:rPr>
        <w:t>ensure that {</w:t>
      </w:r>
    </w:p>
    <w:p w14:paraId="129E9693"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downlink assignment with MAC PDU scheduled for UE's G-RNTI-2 and successfully decodes it }</w:t>
      </w:r>
    </w:p>
    <w:p w14:paraId="69034397"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receives the MAC PDU and forwards it to higher layer }</w:t>
      </w:r>
    </w:p>
    <w:p w14:paraId="3D44EEEB" w14:textId="77777777" w:rsidR="00D705B7" w:rsidRPr="00040E29" w:rsidRDefault="00D705B7" w:rsidP="00D705B7">
      <w:pPr>
        <w:pStyle w:val="PL"/>
        <w:rPr>
          <w:noProof w:val="0"/>
        </w:rPr>
      </w:pPr>
      <w:r w:rsidRPr="00040E29">
        <w:rPr>
          <w:noProof w:val="0"/>
        </w:rPr>
        <w:t xml:space="preserve">            }</w:t>
      </w:r>
    </w:p>
    <w:p w14:paraId="188E78E7" w14:textId="77777777" w:rsidR="00D705B7" w:rsidRPr="00040E29" w:rsidRDefault="00D705B7" w:rsidP="00D705B7">
      <w:pPr>
        <w:pStyle w:val="PL"/>
        <w:rPr>
          <w:noProof w:val="0"/>
        </w:rPr>
      </w:pPr>
    </w:p>
    <w:p w14:paraId="2CC0ECFE" w14:textId="77777777" w:rsidR="00D705B7" w:rsidRPr="00040E29" w:rsidRDefault="00D705B7" w:rsidP="00D705B7">
      <w:pPr>
        <w:pStyle w:val="H6"/>
      </w:pPr>
      <w:r w:rsidRPr="00040E29">
        <w:t>14.2.1.1.3.2</w:t>
      </w:r>
      <w:r w:rsidRPr="00040E29">
        <w:tab/>
        <w:t>Conformance requirements</w:t>
      </w:r>
    </w:p>
    <w:p w14:paraId="00509329" w14:textId="77777777" w:rsidR="00D705B7" w:rsidRPr="00040E29" w:rsidRDefault="00D705B7" w:rsidP="00D705B7">
      <w:r w:rsidRPr="00040E29">
        <w:t>References: The conformance requirements covered in the present TC are specified in: TS 38.213, clause 18; TS 38.321, clause 5.3.1. Unless otherwise stated these are Rel-17 requirements.</w:t>
      </w:r>
    </w:p>
    <w:p w14:paraId="2E2A38EE" w14:textId="77777777" w:rsidR="00D705B7" w:rsidRPr="00040E29" w:rsidRDefault="00D705B7" w:rsidP="00D705B7">
      <w:r w:rsidRPr="00040E29">
        <w:t>[TS 38.213, clause 18]</w:t>
      </w:r>
    </w:p>
    <w:p w14:paraId="24D6BC4F" w14:textId="77777777" w:rsidR="00D705B7" w:rsidRPr="00040E29" w:rsidRDefault="00D705B7" w:rsidP="00D705B7">
      <w:r w:rsidRPr="00040E29">
        <w:rPr>
          <w:rFonts w:eastAsia="DengXian"/>
          <w:lang w:eastAsia="zh-CN"/>
        </w:rPr>
        <w:t xml:space="preserve">A UE can be provided one or more G-RNTIs </w:t>
      </w:r>
      <w:r w:rsidRPr="00040E29">
        <w:t xml:space="preserve">for multicast </w:t>
      </w:r>
      <w:r w:rsidRPr="00040E29">
        <w:rPr>
          <w:rFonts w:eastAsia="DengXian"/>
          <w:lang w:eastAsia="zh-CN"/>
        </w:rPr>
        <w:t>per serving cell for scrambling the CRC of multicast DCI formats for scheduling PDSCH receptions. The UE can be provided one or more G-CS-RNTI per serving cell for scrambling the CRC of multicast DCI formats providing activation/release/scheduling retransmission for SPS PDSCH receptions.</w:t>
      </w:r>
    </w:p>
    <w:p w14:paraId="5D02ED40" w14:textId="77777777" w:rsidR="00D705B7" w:rsidRPr="00040E29" w:rsidRDefault="00D705B7" w:rsidP="00D705B7">
      <w:r w:rsidRPr="00040E29">
        <w:t>[TS 38.321, clause 5.3.1]</w:t>
      </w:r>
    </w:p>
    <w:p w14:paraId="5454A630" w14:textId="77777777" w:rsidR="00D705B7" w:rsidRPr="00040E29" w:rsidRDefault="00D705B7" w:rsidP="00D705B7">
      <w:pPr>
        <w:rPr>
          <w:lang w:eastAsia="ko-KR"/>
        </w:rPr>
      </w:pPr>
      <w:r w:rsidRPr="00040E29">
        <w:rPr>
          <w:lang w:eastAsia="ko-KR"/>
        </w:rPr>
        <w:t>Downlink assignments received on the PDCCH both indicate that there is a transmission on a DL-SCH for a particular MAC entity and provide the relevant HARQ information.</w:t>
      </w:r>
    </w:p>
    <w:p w14:paraId="4E785588" w14:textId="77777777" w:rsidR="00D705B7" w:rsidRPr="00040E29" w:rsidRDefault="00D705B7" w:rsidP="00D705B7">
      <w:r w:rsidRPr="00040E29">
        <w:t>When the MAC entity has a C-RNTI</w:t>
      </w:r>
      <w:r w:rsidRPr="00040E29">
        <w:rPr>
          <w:lang w:eastAsia="ko-KR"/>
        </w:rPr>
        <w:t>,</w:t>
      </w:r>
      <w:r w:rsidRPr="00040E29">
        <w:t xml:space="preserve"> Temporary C-RNTI,</w:t>
      </w:r>
      <w:r w:rsidRPr="00040E29">
        <w:rPr>
          <w:lang w:eastAsia="ko-KR"/>
        </w:rPr>
        <w:t xml:space="preserve"> CS-RNTI, G-RNTI or G-CS-RNTI,</w:t>
      </w:r>
      <w:r w:rsidRPr="00040E29">
        <w:t xml:space="preserve"> the MAC entity shall for each </w:t>
      </w:r>
      <w:r w:rsidRPr="00040E29">
        <w:rPr>
          <w:lang w:eastAsia="ko-KR"/>
        </w:rPr>
        <w:t>PDCCH occasion</w:t>
      </w:r>
      <w:r w:rsidRPr="00040E29">
        <w:t xml:space="preserve"> during which it monitors PDCCH and for each Serving Cell:</w:t>
      </w:r>
    </w:p>
    <w:p w14:paraId="797610EE" w14:textId="77777777" w:rsidR="00D705B7" w:rsidRPr="00040E29" w:rsidRDefault="00D705B7" w:rsidP="00D705B7">
      <w:pPr>
        <w:pStyle w:val="B1"/>
      </w:pPr>
      <w:r w:rsidRPr="00040E29">
        <w:rPr>
          <w:lang w:eastAsia="ko-KR"/>
        </w:rPr>
        <w:t>1&gt;</w:t>
      </w:r>
      <w:r w:rsidRPr="00040E29">
        <w:tab/>
        <w:t xml:space="preserve">if a downlink assignment for this </w:t>
      </w:r>
      <w:r w:rsidRPr="00040E29">
        <w:rPr>
          <w:lang w:eastAsia="ko-KR"/>
        </w:rPr>
        <w:t>PDCCH occasion</w:t>
      </w:r>
      <w:r w:rsidRPr="00040E29">
        <w:t xml:space="preserve"> and this Serving Cell has been received on the PDCCH for the MAC entity's C-RNTI, or Temporary C</w:t>
      </w:r>
      <w:r w:rsidRPr="00040E29">
        <w:noBreakHyphen/>
        <w:t xml:space="preserve">RNTI, or G-RNTI </w:t>
      </w:r>
      <w:r w:rsidRPr="00040E29">
        <w:rPr>
          <w:rFonts w:eastAsia="DengXian"/>
        </w:rPr>
        <w:t>configured for multicast MTCH</w:t>
      </w:r>
      <w:r w:rsidRPr="00040E29">
        <w:t>:</w:t>
      </w:r>
    </w:p>
    <w:p w14:paraId="41746216" w14:textId="77777777" w:rsidR="00D705B7" w:rsidRPr="00040E29" w:rsidRDefault="00D705B7" w:rsidP="00D705B7">
      <w:pPr>
        <w:pStyle w:val="B2"/>
      </w:pPr>
      <w:r w:rsidRPr="00040E29">
        <w:rPr>
          <w:lang w:eastAsia="ko-KR"/>
        </w:rPr>
        <w:t>2&gt;</w:t>
      </w:r>
      <w:r w:rsidRPr="00040E29">
        <w:tab/>
        <w:t>if this is the first downlink assignment for this Temporary C-RNTI:</w:t>
      </w:r>
    </w:p>
    <w:p w14:paraId="28E3C7ED" w14:textId="77777777" w:rsidR="00D705B7" w:rsidRPr="00040E29" w:rsidRDefault="00D705B7" w:rsidP="00D705B7">
      <w:pPr>
        <w:pStyle w:val="B3"/>
        <w:rPr>
          <w:lang w:eastAsia="ko-KR"/>
        </w:rPr>
      </w:pPr>
      <w:r w:rsidRPr="00040E29">
        <w:rPr>
          <w:lang w:eastAsia="ko-KR"/>
        </w:rPr>
        <w:t>3&gt;</w:t>
      </w:r>
      <w:r w:rsidRPr="00040E29">
        <w:tab/>
        <w:t>consider the NDI to have been toggled</w:t>
      </w:r>
      <w:r w:rsidRPr="00040E29">
        <w:rPr>
          <w:lang w:eastAsia="ko-KR"/>
        </w:rPr>
        <w:t>.</w:t>
      </w:r>
    </w:p>
    <w:p w14:paraId="45799215" w14:textId="77777777" w:rsidR="00D705B7" w:rsidRPr="00040E29" w:rsidRDefault="00D705B7" w:rsidP="00D705B7">
      <w:pPr>
        <w:pStyle w:val="B2"/>
        <w:rPr>
          <w:lang w:eastAsia="ko-KR"/>
        </w:rPr>
      </w:pPr>
      <w:r w:rsidRPr="00040E29">
        <w:rPr>
          <w:lang w:eastAsia="ko-KR"/>
        </w:rPr>
        <w:t>2&gt;</w:t>
      </w:r>
      <w:r w:rsidRPr="00040E29">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63E6184D" w14:textId="77777777" w:rsidR="00D705B7" w:rsidRPr="00040E29" w:rsidRDefault="00D705B7" w:rsidP="00D705B7">
      <w:pPr>
        <w:pStyle w:val="B2"/>
        <w:rPr>
          <w:rFonts w:eastAsia="Malgun Gothic"/>
          <w:lang w:eastAsia="ko-KR"/>
        </w:rPr>
      </w:pPr>
      <w:r w:rsidRPr="00040E29">
        <w:rPr>
          <w:lang w:eastAsia="ko-KR"/>
        </w:rPr>
        <w:t>2&gt;</w:t>
      </w:r>
      <w:r w:rsidRPr="00040E29">
        <w:rPr>
          <w:lang w:eastAsia="ko-KR"/>
        </w:rPr>
        <w:tab/>
        <w:t xml:space="preserve">if the downlink assignment is for the MAC entity's G-RNTI </w:t>
      </w:r>
      <w:r w:rsidRPr="00040E29">
        <w:rPr>
          <w:rFonts w:eastAsia="DengXian"/>
        </w:rPr>
        <w:t>configured for multicast MTCH</w:t>
      </w:r>
      <w:r w:rsidRPr="00040E29">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0D3F38AA" w14:textId="77777777" w:rsidR="00D705B7" w:rsidRPr="00040E29" w:rsidRDefault="00D705B7" w:rsidP="00D705B7">
      <w:pPr>
        <w:pStyle w:val="B3"/>
        <w:rPr>
          <w:lang w:eastAsia="ko-KR"/>
        </w:rPr>
      </w:pPr>
      <w:r w:rsidRPr="00040E29">
        <w:rPr>
          <w:lang w:eastAsia="ko-KR"/>
        </w:rPr>
        <w:t>3&gt;</w:t>
      </w:r>
      <w:r w:rsidRPr="00040E29">
        <w:rPr>
          <w:lang w:eastAsia="ko-KR"/>
        </w:rPr>
        <w:tab/>
        <w:t>consider the NDI to have been toggled regardless of the value of the NDI.</w:t>
      </w:r>
    </w:p>
    <w:p w14:paraId="4D6D7A72" w14:textId="77777777" w:rsidR="00D705B7" w:rsidRPr="00040E29" w:rsidRDefault="00D705B7" w:rsidP="00D705B7">
      <w:pPr>
        <w:pStyle w:val="B2"/>
        <w:rPr>
          <w:lang w:eastAsia="zh-CN"/>
        </w:rPr>
      </w:pPr>
      <w:r w:rsidRPr="00040E29">
        <w:rPr>
          <w:lang w:eastAsia="zh-CN"/>
        </w:rPr>
        <w:t>…</w:t>
      </w:r>
    </w:p>
    <w:p w14:paraId="7BFF3317" w14:textId="77777777" w:rsidR="00D705B7" w:rsidRPr="00040E29" w:rsidRDefault="00D705B7" w:rsidP="00D705B7">
      <w:pPr>
        <w:pStyle w:val="B2"/>
        <w:rPr>
          <w:lang w:eastAsia="zh-CN"/>
        </w:rPr>
      </w:pPr>
      <w:r w:rsidRPr="00040E29">
        <w:rPr>
          <w:lang w:eastAsia="zh-CN"/>
        </w:rPr>
        <w:t>2&gt;</w:t>
      </w:r>
      <w:r w:rsidRPr="00040E29">
        <w:rPr>
          <w:lang w:eastAsia="zh-CN"/>
        </w:rPr>
        <w:tab/>
        <w:t>indicate the presence of a downlink assignment and deliver the associated HARQ information to the HARQ entity.</w:t>
      </w:r>
    </w:p>
    <w:p w14:paraId="0857E4BB" w14:textId="77777777" w:rsidR="00D705B7" w:rsidRPr="00040E29" w:rsidRDefault="00D705B7" w:rsidP="00D705B7">
      <w:pPr>
        <w:pStyle w:val="H6"/>
      </w:pPr>
      <w:r w:rsidRPr="00040E29">
        <w:lastRenderedPageBreak/>
        <w:t>14.2.1.1.3.3</w:t>
      </w:r>
      <w:r w:rsidRPr="00040E29">
        <w:tab/>
        <w:t>Test description</w:t>
      </w:r>
    </w:p>
    <w:p w14:paraId="2EEE98A6" w14:textId="77777777" w:rsidR="00D705B7" w:rsidRPr="00040E29" w:rsidRDefault="00D705B7" w:rsidP="00D705B7">
      <w:pPr>
        <w:pStyle w:val="H6"/>
      </w:pPr>
      <w:r w:rsidRPr="00040E29">
        <w:t>14.2.1.1.3.3.1</w:t>
      </w:r>
      <w:r w:rsidRPr="00040E29">
        <w:tab/>
        <w:t>Pre-test conditions</w:t>
      </w:r>
    </w:p>
    <w:p w14:paraId="1262F36C" w14:textId="77777777" w:rsidR="00D705B7" w:rsidRPr="00040E29" w:rsidRDefault="00D705B7" w:rsidP="00D705B7">
      <w:pPr>
        <w:pStyle w:val="H6"/>
      </w:pPr>
      <w:r w:rsidRPr="00040E29">
        <w:t>System Simulator:</w:t>
      </w:r>
    </w:p>
    <w:p w14:paraId="792124E9"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07920512"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07D931EC" w14:textId="77777777" w:rsidR="00D705B7" w:rsidRPr="00040E29" w:rsidRDefault="00D705B7" w:rsidP="00D705B7">
      <w:pPr>
        <w:pStyle w:val="H6"/>
      </w:pPr>
      <w:r w:rsidRPr="00040E29">
        <w:t>UE:</w:t>
      </w:r>
    </w:p>
    <w:p w14:paraId="325CEEEC"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 and ‘000102’H</w:t>
      </w:r>
      <w:r w:rsidRPr="00040E29">
        <w:t>.</w:t>
      </w:r>
    </w:p>
    <w:p w14:paraId="32469273" w14:textId="77777777" w:rsidR="00D705B7" w:rsidRPr="00040E29" w:rsidRDefault="00D705B7" w:rsidP="00D705B7">
      <w:pPr>
        <w:pStyle w:val="H6"/>
      </w:pPr>
      <w:r w:rsidRPr="00040E29">
        <w:t>Preamble:</w:t>
      </w:r>
    </w:p>
    <w:p w14:paraId="586D20E4"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D939FDF" w14:textId="77777777" w:rsidR="00D705B7" w:rsidRPr="00040E29" w:rsidRDefault="00D705B7" w:rsidP="00D705B7">
      <w:pPr>
        <w:pStyle w:val="H6"/>
      </w:pPr>
      <w:r w:rsidRPr="00040E29">
        <w:lastRenderedPageBreak/>
        <w:t>14.2.1.1.3.3.2</w:t>
      </w:r>
      <w:r w:rsidRPr="00040E29">
        <w:tab/>
        <w:t>Test procedure sequence</w:t>
      </w:r>
    </w:p>
    <w:p w14:paraId="53690E12" w14:textId="77777777" w:rsidR="00D705B7" w:rsidRPr="00040E29" w:rsidRDefault="00D705B7" w:rsidP="00D705B7">
      <w:pPr>
        <w:pStyle w:val="TH"/>
      </w:pPr>
      <w:r w:rsidRPr="00040E29">
        <w:t>Table 14.2.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210E2A2E" w14:textId="77777777" w:rsidTr="009A7812">
        <w:tc>
          <w:tcPr>
            <w:tcW w:w="533" w:type="dxa"/>
            <w:tcBorders>
              <w:top w:val="single" w:sz="4" w:space="0" w:color="auto"/>
              <w:left w:val="single" w:sz="4" w:space="0" w:color="auto"/>
              <w:bottom w:val="nil"/>
              <w:right w:val="single" w:sz="4" w:space="0" w:color="auto"/>
            </w:tcBorders>
            <w:hideMark/>
          </w:tcPr>
          <w:p w14:paraId="004D9D4A"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3C97BDB4"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4558779"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03AF019"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01998F7" w14:textId="77777777" w:rsidR="00D705B7" w:rsidRPr="00040E29" w:rsidRDefault="00D705B7" w:rsidP="009A7812">
            <w:pPr>
              <w:pStyle w:val="TAH"/>
            </w:pPr>
            <w:r w:rsidRPr="00040E29">
              <w:t>Verdict</w:t>
            </w:r>
          </w:p>
        </w:tc>
      </w:tr>
      <w:tr w:rsidR="00D705B7" w:rsidRPr="00040E29" w14:paraId="0526DFE5" w14:textId="77777777" w:rsidTr="009A7812">
        <w:tc>
          <w:tcPr>
            <w:tcW w:w="533" w:type="dxa"/>
            <w:tcBorders>
              <w:top w:val="nil"/>
              <w:left w:val="single" w:sz="4" w:space="0" w:color="auto"/>
              <w:bottom w:val="single" w:sz="4" w:space="0" w:color="auto"/>
              <w:right w:val="single" w:sz="4" w:space="0" w:color="auto"/>
            </w:tcBorders>
          </w:tcPr>
          <w:p w14:paraId="3774DE89"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989ED9C"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B6D4A38"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AC52A4D"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48F48B49"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68905C03" w14:textId="77777777" w:rsidR="00D705B7" w:rsidRPr="00040E29" w:rsidRDefault="00D705B7" w:rsidP="009A7812">
            <w:pPr>
              <w:pStyle w:val="TAH"/>
            </w:pPr>
          </w:p>
        </w:tc>
      </w:tr>
      <w:tr w:rsidR="00D705B7" w:rsidRPr="00040E29" w14:paraId="344C74D6" w14:textId="77777777" w:rsidTr="009A7812">
        <w:tc>
          <w:tcPr>
            <w:tcW w:w="533" w:type="dxa"/>
            <w:tcBorders>
              <w:top w:val="nil"/>
              <w:left w:val="single" w:sz="4" w:space="0" w:color="auto"/>
              <w:bottom w:val="single" w:sz="4" w:space="0" w:color="auto"/>
              <w:right w:val="single" w:sz="4" w:space="0" w:color="auto"/>
            </w:tcBorders>
          </w:tcPr>
          <w:p w14:paraId="3F6810E2"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165C8CE4"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two MBS Multicast session. One MBS session Id is TMGI-1, and another MBS session Id is TMGI-2</w:t>
            </w:r>
            <w:r w:rsidRPr="00040E29">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tcPr>
          <w:p w14:paraId="7795B1AF"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4CE82E1"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17FD8C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0ABA7AD" w14:textId="77777777" w:rsidR="00D705B7" w:rsidRPr="00040E29" w:rsidRDefault="00D705B7" w:rsidP="009A7812">
            <w:pPr>
              <w:pStyle w:val="TAC"/>
            </w:pPr>
            <w:r w:rsidRPr="00040E29">
              <w:t>-</w:t>
            </w:r>
          </w:p>
        </w:tc>
      </w:tr>
      <w:tr w:rsidR="00D705B7" w:rsidRPr="00040E29" w14:paraId="6FDEBA86" w14:textId="77777777" w:rsidTr="009A7812">
        <w:tc>
          <w:tcPr>
            <w:tcW w:w="533" w:type="dxa"/>
            <w:tcBorders>
              <w:top w:val="nil"/>
              <w:left w:val="single" w:sz="4" w:space="0" w:color="auto"/>
              <w:bottom w:val="single" w:sz="4" w:space="0" w:color="auto"/>
              <w:right w:val="single" w:sz="4" w:space="0" w:color="auto"/>
            </w:tcBorders>
          </w:tcPr>
          <w:p w14:paraId="742AF92D" w14:textId="77777777" w:rsidR="00D705B7" w:rsidRPr="00040E29" w:rsidRDefault="00D705B7" w:rsidP="009A7812">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2FA61F78" w14:textId="77777777" w:rsidR="00D705B7" w:rsidRPr="00040E29" w:rsidRDefault="00D705B7" w:rsidP="009A7812">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p w14:paraId="13121CA2" w14:textId="77777777" w:rsidR="00D705B7" w:rsidRPr="00040E29" w:rsidRDefault="00D705B7" w:rsidP="009A7812">
            <w:pPr>
              <w:pStyle w:val="TAL"/>
              <w:rPr>
                <w:lang w:eastAsia="zh-CN"/>
              </w:rPr>
            </w:pPr>
            <w:r w:rsidRPr="00040E29">
              <w:rPr>
                <w:lang w:eastAsia="zh-CN"/>
              </w:rPr>
              <w:t>NOTE: Enter test loop mode C on MRB Identity-1</w:t>
            </w:r>
          </w:p>
        </w:tc>
        <w:tc>
          <w:tcPr>
            <w:tcW w:w="708" w:type="dxa"/>
            <w:tcBorders>
              <w:top w:val="single" w:sz="4" w:space="0" w:color="auto"/>
              <w:left w:val="single" w:sz="4" w:space="0" w:color="auto"/>
              <w:bottom w:val="single" w:sz="4" w:space="0" w:color="auto"/>
              <w:right w:val="single" w:sz="4" w:space="0" w:color="auto"/>
            </w:tcBorders>
          </w:tcPr>
          <w:p w14:paraId="38E124C1"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04BD8E8"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8CCF91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A7E06FC" w14:textId="77777777" w:rsidR="00D705B7" w:rsidRPr="00040E29" w:rsidRDefault="00D705B7" w:rsidP="009A7812">
            <w:pPr>
              <w:pStyle w:val="TAC"/>
            </w:pPr>
            <w:r w:rsidRPr="00040E29">
              <w:t>-</w:t>
            </w:r>
          </w:p>
        </w:tc>
      </w:tr>
      <w:tr w:rsidR="00D705B7" w:rsidRPr="00040E29" w14:paraId="12601AA1" w14:textId="77777777" w:rsidTr="009A7812">
        <w:tc>
          <w:tcPr>
            <w:tcW w:w="533" w:type="dxa"/>
            <w:tcBorders>
              <w:top w:val="nil"/>
              <w:left w:val="single" w:sz="4" w:space="0" w:color="auto"/>
              <w:bottom w:val="single" w:sz="4" w:space="0" w:color="auto"/>
              <w:right w:val="single" w:sz="4" w:space="0" w:color="auto"/>
            </w:tcBorders>
          </w:tcPr>
          <w:p w14:paraId="4EA6A3BC" w14:textId="77777777" w:rsidR="00D705B7" w:rsidRPr="00040E29" w:rsidRDefault="00D705B7" w:rsidP="009A7812">
            <w:pPr>
              <w:pStyle w:val="TAC"/>
              <w:rPr>
                <w:lang w:eastAsia="zh-CN"/>
              </w:rPr>
            </w:pPr>
            <w:r w:rsidRPr="00040E29">
              <w:rPr>
                <w:rFonts w:hint="eastAsia"/>
                <w:lang w:eastAsia="zh-CN"/>
              </w:rPr>
              <w:t>3</w:t>
            </w:r>
          </w:p>
        </w:tc>
        <w:tc>
          <w:tcPr>
            <w:tcW w:w="3967" w:type="dxa"/>
            <w:tcBorders>
              <w:top w:val="nil"/>
              <w:left w:val="single" w:sz="4" w:space="0" w:color="auto"/>
              <w:bottom w:val="single" w:sz="4" w:space="0" w:color="auto"/>
              <w:right w:val="single" w:sz="4" w:space="0" w:color="auto"/>
            </w:tcBorders>
          </w:tcPr>
          <w:p w14:paraId="69E44347" w14:textId="77777777" w:rsidR="00D705B7" w:rsidRPr="00040E29" w:rsidRDefault="00D705B7" w:rsidP="009A7812">
            <w:pPr>
              <w:pStyle w:val="TAL"/>
              <w:rPr>
                <w:lang w:eastAsia="zh-CN"/>
              </w:rPr>
            </w:pPr>
            <w:r w:rsidRPr="00040E29">
              <w:t>The SS transmits a PDCCH for G-RNTI-1.</w:t>
            </w:r>
          </w:p>
        </w:tc>
        <w:tc>
          <w:tcPr>
            <w:tcW w:w="708" w:type="dxa"/>
            <w:tcBorders>
              <w:top w:val="single" w:sz="4" w:space="0" w:color="auto"/>
              <w:left w:val="single" w:sz="4" w:space="0" w:color="auto"/>
              <w:bottom w:val="single" w:sz="4" w:space="0" w:color="auto"/>
              <w:right w:val="single" w:sz="4" w:space="0" w:color="auto"/>
            </w:tcBorders>
          </w:tcPr>
          <w:p w14:paraId="74F5EEC7"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9D64F64" w14:textId="77777777" w:rsidR="00D705B7" w:rsidRPr="00040E29" w:rsidRDefault="00D705B7" w:rsidP="009A7812">
            <w:pPr>
              <w:pStyle w:val="TAC"/>
              <w:jc w:val="left"/>
            </w:pPr>
            <w:r w:rsidRPr="00040E29">
              <w:t>(PDCCH (G-RNTI-1))</w:t>
            </w:r>
          </w:p>
        </w:tc>
        <w:tc>
          <w:tcPr>
            <w:tcW w:w="567" w:type="dxa"/>
            <w:tcBorders>
              <w:top w:val="nil"/>
              <w:left w:val="single" w:sz="4" w:space="0" w:color="auto"/>
              <w:bottom w:val="single" w:sz="4" w:space="0" w:color="auto"/>
              <w:right w:val="single" w:sz="4" w:space="0" w:color="auto"/>
            </w:tcBorders>
          </w:tcPr>
          <w:p w14:paraId="4DB075F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5AB2967" w14:textId="77777777" w:rsidR="00D705B7" w:rsidRPr="00040E29" w:rsidRDefault="00D705B7" w:rsidP="009A7812">
            <w:pPr>
              <w:pStyle w:val="TAC"/>
            </w:pPr>
            <w:r w:rsidRPr="00040E29">
              <w:t>-</w:t>
            </w:r>
          </w:p>
        </w:tc>
      </w:tr>
      <w:tr w:rsidR="00D705B7" w:rsidRPr="00040E29" w14:paraId="6B0F5CF7" w14:textId="77777777" w:rsidTr="009A7812">
        <w:tc>
          <w:tcPr>
            <w:tcW w:w="533" w:type="dxa"/>
            <w:tcBorders>
              <w:top w:val="nil"/>
              <w:left w:val="single" w:sz="4" w:space="0" w:color="auto"/>
              <w:bottom w:val="single" w:sz="4" w:space="0" w:color="auto"/>
              <w:right w:val="single" w:sz="4" w:space="0" w:color="auto"/>
            </w:tcBorders>
          </w:tcPr>
          <w:p w14:paraId="0BEA4D89" w14:textId="77777777" w:rsidR="00D705B7" w:rsidRPr="00040E29" w:rsidRDefault="00D705B7" w:rsidP="009A7812">
            <w:pPr>
              <w:pStyle w:val="TAC"/>
              <w:rPr>
                <w:lang w:eastAsia="zh-CN"/>
              </w:rPr>
            </w:pPr>
            <w:r w:rsidRPr="00040E29">
              <w:rPr>
                <w:rFonts w:hint="eastAsia"/>
                <w:lang w:eastAsia="zh-CN"/>
              </w:rPr>
              <w:t>4</w:t>
            </w:r>
          </w:p>
        </w:tc>
        <w:tc>
          <w:tcPr>
            <w:tcW w:w="3967" w:type="dxa"/>
            <w:tcBorders>
              <w:top w:val="nil"/>
              <w:left w:val="single" w:sz="4" w:space="0" w:color="auto"/>
              <w:bottom w:val="single" w:sz="4" w:space="0" w:color="auto"/>
              <w:right w:val="single" w:sz="4" w:space="0" w:color="auto"/>
            </w:tcBorders>
          </w:tcPr>
          <w:p w14:paraId="36AD3957" w14:textId="77777777" w:rsidR="00D705B7" w:rsidRPr="00040E29" w:rsidRDefault="00D705B7" w:rsidP="009A7812">
            <w:pPr>
              <w:pStyle w:val="TAL"/>
              <w:rPr>
                <w:lang w:eastAsia="zh-CN"/>
              </w:rPr>
            </w:pPr>
            <w:r w:rsidRPr="00040E29">
              <w:t xml:space="preserve">The SS transmits </w:t>
            </w:r>
            <w:r w:rsidRPr="00040E29">
              <w:rPr>
                <w:lang w:eastAsia="zh-CN"/>
              </w:rPr>
              <w:t xml:space="preserve">a </w:t>
            </w:r>
            <w:r w:rsidRPr="00040E29">
              <w:t>MBS Packet on MRB identity-1.</w:t>
            </w:r>
          </w:p>
        </w:tc>
        <w:tc>
          <w:tcPr>
            <w:tcW w:w="708" w:type="dxa"/>
            <w:tcBorders>
              <w:top w:val="single" w:sz="4" w:space="0" w:color="auto"/>
              <w:left w:val="single" w:sz="4" w:space="0" w:color="auto"/>
              <w:bottom w:val="single" w:sz="4" w:space="0" w:color="auto"/>
              <w:right w:val="single" w:sz="4" w:space="0" w:color="auto"/>
            </w:tcBorders>
          </w:tcPr>
          <w:p w14:paraId="2E7D9DC4"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1A35E8"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1C92C69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5DA8439" w14:textId="77777777" w:rsidR="00D705B7" w:rsidRPr="00040E29" w:rsidRDefault="00D705B7" w:rsidP="009A7812">
            <w:pPr>
              <w:pStyle w:val="TAC"/>
            </w:pPr>
            <w:r w:rsidRPr="00040E29">
              <w:t>-</w:t>
            </w:r>
          </w:p>
        </w:tc>
      </w:tr>
      <w:tr w:rsidR="00D705B7" w:rsidRPr="00040E29" w14:paraId="0A914AB3" w14:textId="77777777" w:rsidTr="009A7812">
        <w:tc>
          <w:tcPr>
            <w:tcW w:w="533" w:type="dxa"/>
            <w:tcBorders>
              <w:top w:val="nil"/>
              <w:left w:val="single" w:sz="4" w:space="0" w:color="auto"/>
              <w:bottom w:val="single" w:sz="4" w:space="0" w:color="auto"/>
              <w:right w:val="single" w:sz="4" w:space="0" w:color="auto"/>
            </w:tcBorders>
          </w:tcPr>
          <w:p w14:paraId="476E5CE7"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6FEED66B" w14:textId="77777777" w:rsidR="00D705B7" w:rsidRPr="00040E29" w:rsidRDefault="00D705B7" w:rsidP="009A7812">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8A4B22B"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153F9A9"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D9D7A4C"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698E6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588C243" w14:textId="77777777" w:rsidR="00D705B7" w:rsidRPr="00040E29" w:rsidRDefault="00D705B7" w:rsidP="009A7812">
            <w:pPr>
              <w:pStyle w:val="TAC"/>
            </w:pPr>
            <w:r w:rsidRPr="00040E29">
              <w:t>-</w:t>
            </w:r>
          </w:p>
        </w:tc>
      </w:tr>
      <w:tr w:rsidR="00D705B7" w:rsidRPr="00040E29" w14:paraId="3F74B233" w14:textId="77777777" w:rsidTr="009A7812">
        <w:tc>
          <w:tcPr>
            <w:tcW w:w="533" w:type="dxa"/>
            <w:tcBorders>
              <w:top w:val="nil"/>
              <w:left w:val="single" w:sz="4" w:space="0" w:color="auto"/>
              <w:bottom w:val="single" w:sz="4" w:space="0" w:color="auto"/>
              <w:right w:val="single" w:sz="4" w:space="0" w:color="auto"/>
            </w:tcBorders>
          </w:tcPr>
          <w:p w14:paraId="02EB7E03" w14:textId="77777777" w:rsidR="00D705B7" w:rsidRPr="00040E29" w:rsidRDefault="00D705B7" w:rsidP="009A7812">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1F4DE96C" w14:textId="77777777" w:rsidR="00D705B7" w:rsidRPr="00040E29" w:rsidRDefault="00D705B7" w:rsidP="009A7812">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B008DC9"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F4C0F51"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13F47237"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3CE6F0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185A76C" w14:textId="77777777" w:rsidR="00D705B7" w:rsidRPr="00040E29" w:rsidRDefault="00D705B7" w:rsidP="009A7812">
            <w:pPr>
              <w:pStyle w:val="TAC"/>
            </w:pPr>
            <w:r w:rsidRPr="00040E29">
              <w:t>-</w:t>
            </w:r>
          </w:p>
        </w:tc>
      </w:tr>
      <w:tr w:rsidR="00D705B7" w:rsidRPr="00040E29" w14:paraId="520CECE3" w14:textId="77777777" w:rsidTr="009A7812">
        <w:tc>
          <w:tcPr>
            <w:tcW w:w="533" w:type="dxa"/>
            <w:tcBorders>
              <w:top w:val="nil"/>
              <w:left w:val="single" w:sz="4" w:space="0" w:color="auto"/>
              <w:bottom w:val="single" w:sz="4" w:space="0" w:color="auto"/>
              <w:right w:val="single" w:sz="4" w:space="0" w:color="auto"/>
            </w:tcBorders>
          </w:tcPr>
          <w:p w14:paraId="7AE531CE" w14:textId="77777777" w:rsidR="00D705B7" w:rsidRPr="00040E29" w:rsidRDefault="00D705B7" w:rsidP="009A7812">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45B49F86" w14:textId="77777777" w:rsidR="00D705B7" w:rsidRPr="00040E29" w:rsidRDefault="00D705B7" w:rsidP="009A7812">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6</w:t>
            </w:r>
            <w:r w:rsidRPr="00040E29">
              <w:rPr>
                <w:rFonts w:eastAsia="MS Gothic"/>
              </w:rPr>
              <w:t xml:space="preserve"> equal to </w:t>
            </w:r>
            <w:r w:rsidRPr="00040E29">
              <w:rPr>
                <w:rFonts w:eastAsia="MS Gothic"/>
                <w:color w:val="000000"/>
              </w:rPr>
              <w:t>1</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D58C2E7"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139EEF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69215EE" w14:textId="77777777" w:rsidR="00D705B7" w:rsidRPr="00040E29" w:rsidRDefault="00D705B7" w:rsidP="009A7812">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5D604A3D" w14:textId="77777777" w:rsidR="00D705B7" w:rsidRPr="00040E29" w:rsidRDefault="00D705B7" w:rsidP="009A7812">
            <w:pPr>
              <w:pStyle w:val="TAC"/>
            </w:pPr>
            <w:r w:rsidRPr="00040E29">
              <w:rPr>
                <w:lang w:eastAsia="zh-CN"/>
              </w:rPr>
              <w:t>P</w:t>
            </w:r>
          </w:p>
        </w:tc>
      </w:tr>
      <w:tr w:rsidR="00D705B7" w:rsidRPr="00040E29" w14:paraId="238E09A7" w14:textId="77777777" w:rsidTr="009A7812">
        <w:tc>
          <w:tcPr>
            <w:tcW w:w="533" w:type="dxa"/>
            <w:tcBorders>
              <w:top w:val="nil"/>
              <w:left w:val="single" w:sz="4" w:space="0" w:color="auto"/>
              <w:bottom w:val="single" w:sz="4" w:space="0" w:color="auto"/>
              <w:right w:val="single" w:sz="4" w:space="0" w:color="auto"/>
            </w:tcBorders>
          </w:tcPr>
          <w:p w14:paraId="54E89B6D" w14:textId="77777777" w:rsidR="00D705B7" w:rsidRPr="00040E29" w:rsidRDefault="00D705B7" w:rsidP="009A7812">
            <w:pPr>
              <w:pStyle w:val="TAC"/>
              <w:rPr>
                <w:lang w:eastAsia="zh-CN"/>
              </w:rPr>
            </w:pPr>
            <w:r w:rsidRPr="00040E29">
              <w:t>8</w:t>
            </w:r>
          </w:p>
        </w:tc>
        <w:tc>
          <w:tcPr>
            <w:tcW w:w="3967" w:type="dxa"/>
            <w:tcBorders>
              <w:top w:val="nil"/>
              <w:left w:val="single" w:sz="4" w:space="0" w:color="auto"/>
              <w:bottom w:val="single" w:sz="4" w:space="0" w:color="auto"/>
              <w:right w:val="single" w:sz="4" w:space="0" w:color="auto"/>
            </w:tcBorders>
          </w:tcPr>
          <w:p w14:paraId="7A9F9211" w14:textId="77777777" w:rsidR="00D705B7" w:rsidRPr="00040E29" w:rsidRDefault="00D705B7" w:rsidP="009A7812">
            <w:pPr>
              <w:pStyle w:val="TAL"/>
              <w:rPr>
                <w:lang w:eastAsia="zh-CN"/>
              </w:rPr>
            </w:pPr>
            <w:r w:rsidRPr="00040E29">
              <w:t>The SS transmits an OPENT TEST LOOP message to leave the UE test loop mode.</w:t>
            </w:r>
          </w:p>
        </w:tc>
        <w:tc>
          <w:tcPr>
            <w:tcW w:w="708" w:type="dxa"/>
            <w:tcBorders>
              <w:top w:val="single" w:sz="4" w:space="0" w:color="auto"/>
              <w:left w:val="single" w:sz="4" w:space="0" w:color="auto"/>
              <w:bottom w:val="single" w:sz="4" w:space="0" w:color="auto"/>
              <w:right w:val="single" w:sz="4" w:space="0" w:color="auto"/>
            </w:tcBorders>
          </w:tcPr>
          <w:p w14:paraId="56B37E7A"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F07E22A" w14:textId="77777777" w:rsidR="00D705B7" w:rsidRPr="00040E29" w:rsidRDefault="00D705B7" w:rsidP="009A7812">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DLInformationTransfer</w:t>
            </w:r>
            <w:proofErr w:type="spellEnd"/>
          </w:p>
          <w:p w14:paraId="2C7C48EA" w14:textId="77777777" w:rsidR="00D705B7" w:rsidRPr="00040E29" w:rsidRDefault="00D705B7" w:rsidP="009A7812">
            <w:pPr>
              <w:pStyle w:val="TAC"/>
              <w:jc w:val="left"/>
            </w:pPr>
            <w:r w:rsidRPr="00040E29">
              <w:t>TC: OPENT UE TEST LOOP</w:t>
            </w:r>
          </w:p>
        </w:tc>
        <w:tc>
          <w:tcPr>
            <w:tcW w:w="567" w:type="dxa"/>
            <w:tcBorders>
              <w:top w:val="nil"/>
              <w:left w:val="single" w:sz="4" w:space="0" w:color="auto"/>
              <w:bottom w:val="single" w:sz="4" w:space="0" w:color="auto"/>
              <w:right w:val="single" w:sz="4" w:space="0" w:color="auto"/>
            </w:tcBorders>
          </w:tcPr>
          <w:p w14:paraId="370602D0"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7CA6BC2D" w14:textId="77777777" w:rsidR="00D705B7" w:rsidRPr="00040E29" w:rsidRDefault="00D705B7" w:rsidP="009A7812">
            <w:pPr>
              <w:pStyle w:val="TAC"/>
              <w:rPr>
                <w:lang w:eastAsia="zh-CN"/>
              </w:rPr>
            </w:pPr>
            <w:r w:rsidRPr="00040E29">
              <w:t>-</w:t>
            </w:r>
          </w:p>
        </w:tc>
      </w:tr>
      <w:tr w:rsidR="00D705B7" w:rsidRPr="00040E29" w14:paraId="08004674" w14:textId="77777777" w:rsidTr="009A7812">
        <w:tc>
          <w:tcPr>
            <w:tcW w:w="533" w:type="dxa"/>
            <w:tcBorders>
              <w:top w:val="nil"/>
              <w:left w:val="single" w:sz="4" w:space="0" w:color="auto"/>
              <w:bottom w:val="single" w:sz="4" w:space="0" w:color="auto"/>
              <w:right w:val="single" w:sz="4" w:space="0" w:color="auto"/>
            </w:tcBorders>
          </w:tcPr>
          <w:p w14:paraId="1B151686" w14:textId="77777777" w:rsidR="00D705B7" w:rsidRPr="00040E29" w:rsidRDefault="00D705B7" w:rsidP="009A7812">
            <w:pPr>
              <w:pStyle w:val="TAC"/>
              <w:rPr>
                <w:lang w:eastAsia="zh-CN"/>
              </w:rPr>
            </w:pPr>
            <w:r w:rsidRPr="00040E29">
              <w:t>9</w:t>
            </w:r>
          </w:p>
        </w:tc>
        <w:tc>
          <w:tcPr>
            <w:tcW w:w="3967" w:type="dxa"/>
            <w:tcBorders>
              <w:top w:val="nil"/>
              <w:left w:val="single" w:sz="4" w:space="0" w:color="auto"/>
              <w:bottom w:val="single" w:sz="4" w:space="0" w:color="auto"/>
              <w:right w:val="single" w:sz="4" w:space="0" w:color="auto"/>
            </w:tcBorders>
          </w:tcPr>
          <w:p w14:paraId="130DD7C4" w14:textId="77777777" w:rsidR="00D705B7" w:rsidRPr="00040E29" w:rsidRDefault="00D705B7" w:rsidP="009A7812">
            <w:pPr>
              <w:pStyle w:val="TAL"/>
              <w:rPr>
                <w:lang w:eastAsia="zh-CN"/>
              </w:rPr>
            </w:pPr>
            <w:r w:rsidRPr="00040E29">
              <w:t>The UE transmits an OPENT UE TEST LOOP COMPLETE message.</w:t>
            </w:r>
          </w:p>
        </w:tc>
        <w:tc>
          <w:tcPr>
            <w:tcW w:w="708" w:type="dxa"/>
            <w:tcBorders>
              <w:top w:val="single" w:sz="4" w:space="0" w:color="auto"/>
              <w:left w:val="single" w:sz="4" w:space="0" w:color="auto"/>
              <w:bottom w:val="single" w:sz="4" w:space="0" w:color="auto"/>
              <w:right w:val="single" w:sz="4" w:space="0" w:color="auto"/>
            </w:tcBorders>
          </w:tcPr>
          <w:p w14:paraId="151B3FD1"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16BDE96" w14:textId="77777777" w:rsidR="00D705B7" w:rsidRPr="00040E29" w:rsidRDefault="00D705B7" w:rsidP="009A7812">
            <w:pPr>
              <w:keepNext/>
              <w:keepLines/>
              <w:spacing w:after="0"/>
              <w:rPr>
                <w:rFonts w:ascii="Arial" w:hAnsi="Arial"/>
                <w:sz w:val="18"/>
              </w:rPr>
            </w:pPr>
            <w:r w:rsidRPr="00040E29">
              <w:rPr>
                <w:rFonts w:ascii="Arial" w:hAnsi="Arial"/>
                <w:sz w:val="18"/>
              </w:rPr>
              <w:t xml:space="preserve">NR RRC: </w:t>
            </w:r>
            <w:proofErr w:type="spellStart"/>
            <w:r w:rsidRPr="00040E29">
              <w:rPr>
                <w:rFonts w:ascii="Arial" w:hAnsi="Arial"/>
                <w:i/>
                <w:sz w:val="18"/>
              </w:rPr>
              <w:t>ULInformationTransfer</w:t>
            </w:r>
            <w:proofErr w:type="spellEnd"/>
          </w:p>
          <w:p w14:paraId="3246FA08" w14:textId="77777777" w:rsidR="00D705B7" w:rsidRPr="00040E29" w:rsidRDefault="00D705B7" w:rsidP="009A7812">
            <w:pPr>
              <w:pStyle w:val="TAC"/>
              <w:jc w:val="left"/>
            </w:pPr>
            <w:r w:rsidRPr="00040E29">
              <w:t>TC: OPENT UE TEST LOOP COMPLETE</w:t>
            </w:r>
          </w:p>
        </w:tc>
        <w:tc>
          <w:tcPr>
            <w:tcW w:w="567" w:type="dxa"/>
            <w:tcBorders>
              <w:top w:val="nil"/>
              <w:left w:val="single" w:sz="4" w:space="0" w:color="auto"/>
              <w:bottom w:val="single" w:sz="4" w:space="0" w:color="auto"/>
              <w:right w:val="single" w:sz="4" w:space="0" w:color="auto"/>
            </w:tcBorders>
          </w:tcPr>
          <w:p w14:paraId="67F2E111"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6BB1330C" w14:textId="77777777" w:rsidR="00D705B7" w:rsidRPr="00040E29" w:rsidRDefault="00D705B7" w:rsidP="009A7812">
            <w:pPr>
              <w:pStyle w:val="TAC"/>
              <w:rPr>
                <w:lang w:eastAsia="zh-CN"/>
              </w:rPr>
            </w:pPr>
            <w:r w:rsidRPr="00040E29">
              <w:t>-</w:t>
            </w:r>
          </w:p>
        </w:tc>
      </w:tr>
      <w:tr w:rsidR="00D705B7" w:rsidRPr="00040E29" w14:paraId="00962543" w14:textId="77777777" w:rsidTr="009A7812">
        <w:tc>
          <w:tcPr>
            <w:tcW w:w="533" w:type="dxa"/>
            <w:tcBorders>
              <w:top w:val="nil"/>
              <w:left w:val="single" w:sz="4" w:space="0" w:color="auto"/>
              <w:bottom w:val="single" w:sz="4" w:space="0" w:color="auto"/>
              <w:right w:val="single" w:sz="4" w:space="0" w:color="auto"/>
            </w:tcBorders>
          </w:tcPr>
          <w:p w14:paraId="0D9B839F" w14:textId="77777777" w:rsidR="00D705B7" w:rsidRPr="00040E29" w:rsidRDefault="00D705B7" w:rsidP="009A7812">
            <w:pPr>
              <w:pStyle w:val="TAC"/>
              <w:rPr>
                <w:lang w:eastAsia="zh-CN"/>
              </w:rPr>
            </w:pPr>
            <w:r w:rsidRPr="00040E29">
              <w:rPr>
                <w:lang w:eastAsia="zh-CN"/>
              </w:rPr>
              <w:t>10a1-10a2</w:t>
            </w:r>
          </w:p>
        </w:tc>
        <w:tc>
          <w:tcPr>
            <w:tcW w:w="3967" w:type="dxa"/>
            <w:tcBorders>
              <w:top w:val="nil"/>
              <w:left w:val="single" w:sz="4" w:space="0" w:color="auto"/>
              <w:bottom w:val="single" w:sz="4" w:space="0" w:color="auto"/>
              <w:right w:val="single" w:sz="4" w:space="0" w:color="auto"/>
            </w:tcBorders>
          </w:tcPr>
          <w:p w14:paraId="22151613" w14:textId="77777777" w:rsidR="00D705B7" w:rsidRPr="00040E29" w:rsidRDefault="00D705B7" w:rsidP="009A7812">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p w14:paraId="1DFC89EE" w14:textId="77777777" w:rsidR="00D705B7" w:rsidRPr="00040E29" w:rsidRDefault="00D705B7" w:rsidP="009A7812">
            <w:pPr>
              <w:pStyle w:val="TAL"/>
              <w:rPr>
                <w:lang w:eastAsia="zh-CN"/>
              </w:rPr>
            </w:pPr>
            <w:r w:rsidRPr="00040E29">
              <w:rPr>
                <w:lang w:eastAsia="zh-CN"/>
              </w:rPr>
              <w:t>NOTE: Enter test loop mode C on MRB Identity-2.</w:t>
            </w:r>
          </w:p>
        </w:tc>
        <w:tc>
          <w:tcPr>
            <w:tcW w:w="708" w:type="dxa"/>
            <w:tcBorders>
              <w:top w:val="single" w:sz="4" w:space="0" w:color="auto"/>
              <w:left w:val="single" w:sz="4" w:space="0" w:color="auto"/>
              <w:bottom w:val="single" w:sz="4" w:space="0" w:color="auto"/>
              <w:right w:val="single" w:sz="4" w:space="0" w:color="auto"/>
            </w:tcBorders>
          </w:tcPr>
          <w:p w14:paraId="7C443DAF"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0FF54B0"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E60D65A"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240C228C" w14:textId="77777777" w:rsidR="00D705B7" w:rsidRPr="00040E29" w:rsidRDefault="00D705B7" w:rsidP="009A7812">
            <w:pPr>
              <w:pStyle w:val="TAC"/>
              <w:rPr>
                <w:lang w:eastAsia="zh-CN"/>
              </w:rPr>
            </w:pPr>
            <w:r w:rsidRPr="00040E29">
              <w:t>-</w:t>
            </w:r>
          </w:p>
        </w:tc>
      </w:tr>
      <w:tr w:rsidR="00D705B7" w:rsidRPr="00040E29" w14:paraId="093F1DD2" w14:textId="77777777" w:rsidTr="009A7812">
        <w:tc>
          <w:tcPr>
            <w:tcW w:w="533" w:type="dxa"/>
            <w:tcBorders>
              <w:top w:val="nil"/>
              <w:left w:val="single" w:sz="4" w:space="0" w:color="auto"/>
              <w:bottom w:val="single" w:sz="4" w:space="0" w:color="auto"/>
              <w:right w:val="single" w:sz="4" w:space="0" w:color="auto"/>
            </w:tcBorders>
          </w:tcPr>
          <w:p w14:paraId="1B202AFF" w14:textId="77777777" w:rsidR="00D705B7" w:rsidRPr="00040E29" w:rsidRDefault="00D705B7" w:rsidP="009A7812">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3C1E4032" w14:textId="77777777" w:rsidR="00D705B7" w:rsidRPr="00040E29" w:rsidRDefault="00D705B7" w:rsidP="009A7812">
            <w:pPr>
              <w:pStyle w:val="TAL"/>
              <w:rPr>
                <w:lang w:eastAsia="zh-CN"/>
              </w:rPr>
            </w:pPr>
            <w:r w:rsidRPr="00040E29">
              <w:t>The SS transmits a PDCCH for G-RNTI-2.</w:t>
            </w:r>
          </w:p>
        </w:tc>
        <w:tc>
          <w:tcPr>
            <w:tcW w:w="708" w:type="dxa"/>
            <w:tcBorders>
              <w:top w:val="single" w:sz="4" w:space="0" w:color="auto"/>
              <w:left w:val="single" w:sz="4" w:space="0" w:color="auto"/>
              <w:bottom w:val="single" w:sz="4" w:space="0" w:color="auto"/>
              <w:right w:val="single" w:sz="4" w:space="0" w:color="auto"/>
            </w:tcBorders>
          </w:tcPr>
          <w:p w14:paraId="6F918F0C"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E29AF74" w14:textId="77777777" w:rsidR="00D705B7" w:rsidRPr="00040E29" w:rsidRDefault="00D705B7" w:rsidP="009A7812">
            <w:pPr>
              <w:pStyle w:val="TAC"/>
              <w:jc w:val="left"/>
            </w:pPr>
            <w:r w:rsidRPr="00040E29">
              <w:t>(PDCCH (G-RNTI-2))</w:t>
            </w:r>
          </w:p>
        </w:tc>
        <w:tc>
          <w:tcPr>
            <w:tcW w:w="567" w:type="dxa"/>
            <w:tcBorders>
              <w:top w:val="nil"/>
              <w:left w:val="single" w:sz="4" w:space="0" w:color="auto"/>
              <w:bottom w:val="single" w:sz="4" w:space="0" w:color="auto"/>
              <w:right w:val="single" w:sz="4" w:space="0" w:color="auto"/>
            </w:tcBorders>
          </w:tcPr>
          <w:p w14:paraId="603CC4CA"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16565672" w14:textId="77777777" w:rsidR="00D705B7" w:rsidRPr="00040E29" w:rsidRDefault="00D705B7" w:rsidP="009A7812">
            <w:pPr>
              <w:pStyle w:val="TAC"/>
              <w:rPr>
                <w:lang w:eastAsia="zh-CN"/>
              </w:rPr>
            </w:pPr>
            <w:r w:rsidRPr="00040E29">
              <w:t>-</w:t>
            </w:r>
          </w:p>
        </w:tc>
      </w:tr>
      <w:tr w:rsidR="00D705B7" w:rsidRPr="00040E29" w14:paraId="3DF8CC94" w14:textId="77777777" w:rsidTr="009A7812">
        <w:tc>
          <w:tcPr>
            <w:tcW w:w="533" w:type="dxa"/>
            <w:tcBorders>
              <w:top w:val="nil"/>
              <w:left w:val="single" w:sz="4" w:space="0" w:color="auto"/>
              <w:bottom w:val="single" w:sz="4" w:space="0" w:color="auto"/>
              <w:right w:val="single" w:sz="4" w:space="0" w:color="auto"/>
            </w:tcBorders>
          </w:tcPr>
          <w:p w14:paraId="5567C2ED" w14:textId="77777777" w:rsidR="00D705B7" w:rsidRPr="00040E29" w:rsidRDefault="00D705B7" w:rsidP="009A7812">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08ADDC70" w14:textId="77777777" w:rsidR="00D705B7" w:rsidRPr="00040E29" w:rsidRDefault="00D705B7" w:rsidP="009A7812">
            <w:pPr>
              <w:pStyle w:val="TAL"/>
              <w:rPr>
                <w:lang w:eastAsia="zh-CN"/>
              </w:rPr>
            </w:pPr>
            <w:r w:rsidRPr="00040E29">
              <w:t xml:space="preserve">The SS transmits </w:t>
            </w:r>
            <w:r w:rsidRPr="00040E29">
              <w:rPr>
                <w:lang w:eastAsia="zh-CN"/>
              </w:rPr>
              <w:t xml:space="preserve">a </w:t>
            </w:r>
            <w:r w:rsidRPr="00040E29">
              <w:t>MBS Packet on MRB identity-2.</w:t>
            </w:r>
          </w:p>
        </w:tc>
        <w:tc>
          <w:tcPr>
            <w:tcW w:w="708" w:type="dxa"/>
            <w:tcBorders>
              <w:top w:val="single" w:sz="4" w:space="0" w:color="auto"/>
              <w:left w:val="single" w:sz="4" w:space="0" w:color="auto"/>
              <w:bottom w:val="single" w:sz="4" w:space="0" w:color="auto"/>
              <w:right w:val="single" w:sz="4" w:space="0" w:color="auto"/>
            </w:tcBorders>
          </w:tcPr>
          <w:p w14:paraId="10EE5C1A"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5019C1"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2F8BF74"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2BD5A3C7" w14:textId="77777777" w:rsidR="00D705B7" w:rsidRPr="00040E29" w:rsidRDefault="00D705B7" w:rsidP="009A7812">
            <w:pPr>
              <w:pStyle w:val="TAC"/>
              <w:rPr>
                <w:lang w:eastAsia="zh-CN"/>
              </w:rPr>
            </w:pPr>
            <w:r w:rsidRPr="00040E29">
              <w:t>-</w:t>
            </w:r>
          </w:p>
        </w:tc>
      </w:tr>
      <w:tr w:rsidR="00D705B7" w:rsidRPr="00040E29" w14:paraId="56CE1BA9" w14:textId="77777777" w:rsidTr="009A7812">
        <w:tc>
          <w:tcPr>
            <w:tcW w:w="533" w:type="dxa"/>
            <w:tcBorders>
              <w:top w:val="nil"/>
              <w:left w:val="single" w:sz="4" w:space="0" w:color="auto"/>
              <w:bottom w:val="single" w:sz="4" w:space="0" w:color="auto"/>
              <w:right w:val="single" w:sz="4" w:space="0" w:color="auto"/>
            </w:tcBorders>
          </w:tcPr>
          <w:p w14:paraId="0CCD27F4" w14:textId="77777777" w:rsidR="00D705B7" w:rsidRPr="00040E29" w:rsidRDefault="00D705B7" w:rsidP="009A7812">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35827B7B" w14:textId="77777777" w:rsidR="00D705B7" w:rsidRPr="00040E29" w:rsidRDefault="00D705B7" w:rsidP="009A7812">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9C7EE3B"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60B3164"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667288A4"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2F0E813"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7F03FB56" w14:textId="77777777" w:rsidR="00D705B7" w:rsidRPr="00040E29" w:rsidRDefault="00D705B7" w:rsidP="009A7812">
            <w:pPr>
              <w:pStyle w:val="TAC"/>
              <w:rPr>
                <w:lang w:eastAsia="zh-CN"/>
              </w:rPr>
            </w:pPr>
            <w:r w:rsidRPr="00040E29">
              <w:t>-</w:t>
            </w:r>
          </w:p>
        </w:tc>
      </w:tr>
      <w:tr w:rsidR="00D705B7" w:rsidRPr="00040E29" w14:paraId="67985119" w14:textId="77777777" w:rsidTr="009A7812">
        <w:tc>
          <w:tcPr>
            <w:tcW w:w="533" w:type="dxa"/>
            <w:tcBorders>
              <w:top w:val="nil"/>
              <w:left w:val="single" w:sz="4" w:space="0" w:color="auto"/>
              <w:bottom w:val="single" w:sz="4" w:space="0" w:color="auto"/>
              <w:right w:val="single" w:sz="4" w:space="0" w:color="auto"/>
            </w:tcBorders>
          </w:tcPr>
          <w:p w14:paraId="3C080154" w14:textId="77777777" w:rsidR="00D705B7" w:rsidRPr="00040E29" w:rsidRDefault="00D705B7" w:rsidP="009A7812">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1A27D2AD" w14:textId="77777777" w:rsidR="00D705B7" w:rsidRPr="00040E29" w:rsidRDefault="00D705B7" w:rsidP="009A7812">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4CA048D"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51D568F"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618E94C6"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5EE4E31"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123A749C" w14:textId="77777777" w:rsidR="00D705B7" w:rsidRPr="00040E29" w:rsidRDefault="00D705B7" w:rsidP="009A7812">
            <w:pPr>
              <w:pStyle w:val="TAC"/>
              <w:rPr>
                <w:lang w:eastAsia="zh-CN"/>
              </w:rPr>
            </w:pPr>
            <w:r w:rsidRPr="00040E29">
              <w:t>-</w:t>
            </w:r>
          </w:p>
        </w:tc>
      </w:tr>
      <w:tr w:rsidR="00D705B7" w:rsidRPr="00040E29" w14:paraId="1F2471EB" w14:textId="77777777" w:rsidTr="009A7812">
        <w:tc>
          <w:tcPr>
            <w:tcW w:w="533" w:type="dxa"/>
            <w:tcBorders>
              <w:top w:val="nil"/>
              <w:left w:val="single" w:sz="4" w:space="0" w:color="auto"/>
              <w:bottom w:val="single" w:sz="4" w:space="0" w:color="auto"/>
              <w:right w:val="single" w:sz="4" w:space="0" w:color="auto"/>
            </w:tcBorders>
          </w:tcPr>
          <w:p w14:paraId="596C1069" w14:textId="77777777" w:rsidR="00D705B7" w:rsidRPr="00040E29" w:rsidRDefault="00D705B7" w:rsidP="009A7812">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21BE6E4E" w14:textId="77777777" w:rsidR="00D705B7" w:rsidRPr="00040E29" w:rsidRDefault="00D705B7" w:rsidP="009A7812">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14</w:t>
            </w:r>
            <w:r w:rsidRPr="00040E29">
              <w:rPr>
                <w:rFonts w:eastAsia="MS Gothic"/>
              </w:rPr>
              <w:t xml:space="preserve"> equal to </w:t>
            </w:r>
            <w:r w:rsidRPr="00040E29">
              <w:rPr>
                <w:rFonts w:eastAsia="MS Gothic"/>
                <w:color w:val="000000"/>
              </w:rPr>
              <w:t>1</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19A57D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9299599"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B5CE008" w14:textId="77777777" w:rsidR="00D705B7" w:rsidRPr="00040E29" w:rsidRDefault="00D705B7" w:rsidP="009A7812">
            <w:pPr>
              <w:pStyle w:val="TAC"/>
              <w:rPr>
                <w:lang w:eastAsia="zh-CN"/>
              </w:rPr>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050B5765" w14:textId="77777777" w:rsidR="00D705B7" w:rsidRPr="00040E29" w:rsidRDefault="00D705B7" w:rsidP="009A7812">
            <w:pPr>
              <w:pStyle w:val="TAC"/>
              <w:rPr>
                <w:lang w:eastAsia="zh-CN"/>
              </w:rPr>
            </w:pPr>
            <w:r w:rsidRPr="00040E29">
              <w:rPr>
                <w:lang w:eastAsia="zh-CN"/>
              </w:rPr>
              <w:t>P</w:t>
            </w:r>
          </w:p>
        </w:tc>
      </w:tr>
    </w:tbl>
    <w:p w14:paraId="54330F00" w14:textId="77777777" w:rsidR="00D705B7" w:rsidRPr="00040E29" w:rsidRDefault="00D705B7" w:rsidP="00D705B7"/>
    <w:p w14:paraId="45D3498B" w14:textId="77777777" w:rsidR="00D705B7" w:rsidRPr="00040E29" w:rsidRDefault="00D705B7" w:rsidP="00D705B7">
      <w:pPr>
        <w:pStyle w:val="H6"/>
      </w:pPr>
      <w:r w:rsidRPr="00040E29">
        <w:t>14.2.1.1.3.3.3</w:t>
      </w:r>
      <w:r w:rsidRPr="00040E29">
        <w:tab/>
        <w:t>Specific message contents</w:t>
      </w:r>
    </w:p>
    <w:p w14:paraId="55B92B77" w14:textId="77777777" w:rsidR="00D705B7" w:rsidRPr="00040E29" w:rsidRDefault="00D705B7" w:rsidP="00D705B7">
      <w:pPr>
        <w:pStyle w:val="TH"/>
      </w:pPr>
      <w:r w:rsidRPr="00040E29">
        <w:rPr>
          <w:color w:val="000000"/>
        </w:rPr>
        <w:t>Table 14.2.1.1.3.3.3-1</w:t>
      </w:r>
      <w:r w:rsidRPr="00040E29">
        <w:t xml:space="preserve">: </w:t>
      </w:r>
      <w:r w:rsidRPr="00040E29">
        <w:rPr>
          <w:rStyle w:val="apple-style-span"/>
          <w:rFonts w:eastAsia="Malgun Gothic"/>
        </w:rPr>
        <w:t>ACTIVATE TEST MODE</w:t>
      </w:r>
      <w:r w:rsidRPr="00040E29">
        <w:t xml:space="preserve"> (preamble, Table 14.2.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040E29" w14:paraId="1F6CEAE1" w14:textId="77777777" w:rsidTr="009A7812">
        <w:trPr>
          <w:cantSplit/>
        </w:trPr>
        <w:tc>
          <w:tcPr>
            <w:tcW w:w="9635" w:type="dxa"/>
          </w:tcPr>
          <w:p w14:paraId="3BC5697E" w14:textId="77777777" w:rsidR="00D705B7" w:rsidRPr="00040E29" w:rsidRDefault="00D705B7" w:rsidP="009A7812">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07B86FE" w14:textId="77777777" w:rsidR="00D705B7" w:rsidRPr="00040E29" w:rsidRDefault="00D705B7" w:rsidP="00D705B7"/>
    <w:p w14:paraId="0DF67C2B" w14:textId="77777777" w:rsidR="00D705B7" w:rsidRPr="00040E29" w:rsidRDefault="00D705B7" w:rsidP="00D705B7">
      <w:pPr>
        <w:pStyle w:val="TH"/>
      </w:pPr>
      <w:r w:rsidRPr="00040E29">
        <w:rPr>
          <w:color w:val="000000"/>
        </w:rPr>
        <w:lastRenderedPageBreak/>
        <w:t>Table 14.2.1.1.3.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rFonts w:hint="eastAsia"/>
          <w:lang w:eastAsia="zh-CN"/>
        </w:rPr>
        <w:t>1</w:t>
      </w:r>
      <w:r w:rsidRPr="00040E29">
        <w:rPr>
          <w:lang w:eastAsia="zh-CN"/>
        </w:rPr>
        <w:t>a14</w:t>
      </w:r>
      <w:r w:rsidRPr="00040E29">
        <w:t>,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3CCA1B6D" w14:textId="77777777" w:rsidTr="009A7812">
        <w:tc>
          <w:tcPr>
            <w:tcW w:w="9738" w:type="dxa"/>
            <w:gridSpan w:val="4"/>
            <w:shd w:val="clear" w:color="auto" w:fill="auto"/>
          </w:tcPr>
          <w:p w14:paraId="44063272" w14:textId="77777777" w:rsidR="00D705B7" w:rsidRPr="00040E29" w:rsidRDefault="00D705B7" w:rsidP="009A7812">
            <w:pPr>
              <w:pStyle w:val="TAL"/>
            </w:pPr>
            <w:r w:rsidRPr="00040E29">
              <w:t>Derivation Path: TS 38.508-1 [4], Table 4.7.2-7.</w:t>
            </w:r>
          </w:p>
        </w:tc>
      </w:tr>
      <w:tr w:rsidR="00D705B7" w:rsidRPr="00040E29" w14:paraId="6DC4A677" w14:textId="77777777" w:rsidTr="009A7812">
        <w:tblPrEx>
          <w:tblCellMar>
            <w:left w:w="108" w:type="dxa"/>
            <w:right w:w="108" w:type="dxa"/>
          </w:tblCellMar>
        </w:tblPrEx>
        <w:tc>
          <w:tcPr>
            <w:tcW w:w="3919" w:type="dxa"/>
            <w:shd w:val="clear" w:color="auto" w:fill="auto"/>
          </w:tcPr>
          <w:p w14:paraId="308B0089" w14:textId="77777777" w:rsidR="00D705B7" w:rsidRPr="00040E29" w:rsidRDefault="00D705B7" w:rsidP="009A7812">
            <w:pPr>
              <w:pStyle w:val="TAH"/>
            </w:pPr>
            <w:r w:rsidRPr="00040E29">
              <w:t>Information Element</w:t>
            </w:r>
          </w:p>
        </w:tc>
        <w:tc>
          <w:tcPr>
            <w:tcW w:w="2552" w:type="dxa"/>
            <w:shd w:val="clear" w:color="auto" w:fill="auto"/>
          </w:tcPr>
          <w:p w14:paraId="5FA05CBD" w14:textId="77777777" w:rsidR="00D705B7" w:rsidRPr="00040E29" w:rsidRDefault="00D705B7" w:rsidP="009A7812">
            <w:pPr>
              <w:pStyle w:val="TAH"/>
            </w:pPr>
            <w:r w:rsidRPr="00040E29">
              <w:t>Value/remark</w:t>
            </w:r>
          </w:p>
        </w:tc>
        <w:tc>
          <w:tcPr>
            <w:tcW w:w="2031" w:type="dxa"/>
            <w:shd w:val="clear" w:color="auto" w:fill="auto"/>
          </w:tcPr>
          <w:p w14:paraId="261297C0" w14:textId="77777777" w:rsidR="00D705B7" w:rsidRPr="00040E29" w:rsidRDefault="00D705B7" w:rsidP="009A7812">
            <w:pPr>
              <w:pStyle w:val="TAH"/>
            </w:pPr>
            <w:r w:rsidRPr="00040E29">
              <w:t>Comment</w:t>
            </w:r>
          </w:p>
        </w:tc>
        <w:tc>
          <w:tcPr>
            <w:tcW w:w="1245" w:type="dxa"/>
            <w:shd w:val="clear" w:color="auto" w:fill="auto"/>
          </w:tcPr>
          <w:p w14:paraId="32547977" w14:textId="77777777" w:rsidR="00D705B7" w:rsidRPr="00040E29" w:rsidRDefault="00D705B7" w:rsidP="009A7812">
            <w:pPr>
              <w:pStyle w:val="TAH"/>
            </w:pPr>
            <w:r w:rsidRPr="00040E29">
              <w:t>Condition</w:t>
            </w:r>
          </w:p>
        </w:tc>
      </w:tr>
      <w:tr w:rsidR="00D705B7" w:rsidRPr="00040E29" w14:paraId="0E820F15" w14:textId="77777777" w:rsidTr="009A7812">
        <w:tblPrEx>
          <w:tblCellMar>
            <w:left w:w="108" w:type="dxa"/>
            <w:right w:w="108" w:type="dxa"/>
          </w:tblCellMar>
        </w:tblPrEx>
        <w:tc>
          <w:tcPr>
            <w:tcW w:w="3919" w:type="dxa"/>
            <w:shd w:val="clear" w:color="auto" w:fill="auto"/>
          </w:tcPr>
          <w:p w14:paraId="2C331413" w14:textId="77777777" w:rsidR="00D705B7" w:rsidRPr="00040E29" w:rsidRDefault="00D705B7" w:rsidP="009A7812">
            <w:pPr>
              <w:pStyle w:val="TAL"/>
            </w:pPr>
            <w:r w:rsidRPr="00040E29">
              <w:t>Requested MBS container</w:t>
            </w:r>
          </w:p>
        </w:tc>
        <w:tc>
          <w:tcPr>
            <w:tcW w:w="2552" w:type="dxa"/>
            <w:shd w:val="clear" w:color="auto" w:fill="auto"/>
          </w:tcPr>
          <w:p w14:paraId="3E95E5A8" w14:textId="77777777" w:rsidR="00D705B7" w:rsidRPr="00040E29" w:rsidRDefault="00D705B7" w:rsidP="009A7812">
            <w:pPr>
              <w:pStyle w:val="TAL"/>
            </w:pPr>
          </w:p>
        </w:tc>
        <w:tc>
          <w:tcPr>
            <w:tcW w:w="2031" w:type="dxa"/>
            <w:shd w:val="clear" w:color="auto" w:fill="auto"/>
          </w:tcPr>
          <w:p w14:paraId="1798462F" w14:textId="77777777" w:rsidR="00D705B7" w:rsidRPr="00040E29" w:rsidRDefault="00D705B7" w:rsidP="009A7812">
            <w:pPr>
              <w:pStyle w:val="TAL"/>
            </w:pPr>
          </w:p>
        </w:tc>
        <w:tc>
          <w:tcPr>
            <w:tcW w:w="1245" w:type="dxa"/>
            <w:shd w:val="clear" w:color="auto" w:fill="auto"/>
          </w:tcPr>
          <w:p w14:paraId="47C93EFB" w14:textId="77777777" w:rsidR="00D705B7" w:rsidRPr="00040E29" w:rsidRDefault="00D705B7" w:rsidP="009A7812">
            <w:pPr>
              <w:pStyle w:val="TAL"/>
            </w:pPr>
          </w:p>
        </w:tc>
      </w:tr>
      <w:tr w:rsidR="00D705B7" w:rsidRPr="00040E29" w14:paraId="69DC9802" w14:textId="77777777" w:rsidTr="009A7812">
        <w:tblPrEx>
          <w:tblCellMar>
            <w:left w:w="108" w:type="dxa"/>
            <w:right w:w="108" w:type="dxa"/>
          </w:tblCellMar>
        </w:tblPrEx>
        <w:tc>
          <w:tcPr>
            <w:tcW w:w="3919" w:type="dxa"/>
            <w:shd w:val="clear" w:color="auto" w:fill="auto"/>
          </w:tcPr>
          <w:p w14:paraId="2E8961AF" w14:textId="77777777" w:rsidR="00D705B7" w:rsidRPr="00040E29" w:rsidRDefault="00D705B7" w:rsidP="009A7812">
            <w:pPr>
              <w:pStyle w:val="TAL"/>
            </w:pPr>
            <w:r w:rsidRPr="00040E29">
              <w:t xml:space="preserve">  MBS session information</w:t>
            </w:r>
          </w:p>
        </w:tc>
        <w:tc>
          <w:tcPr>
            <w:tcW w:w="2552" w:type="dxa"/>
            <w:shd w:val="clear" w:color="auto" w:fill="auto"/>
          </w:tcPr>
          <w:p w14:paraId="6775543C" w14:textId="77777777" w:rsidR="00D705B7" w:rsidRPr="00040E29" w:rsidRDefault="00D705B7" w:rsidP="009A7812">
            <w:pPr>
              <w:pStyle w:val="TAL"/>
            </w:pPr>
          </w:p>
        </w:tc>
        <w:tc>
          <w:tcPr>
            <w:tcW w:w="2031" w:type="dxa"/>
            <w:shd w:val="clear" w:color="auto" w:fill="auto"/>
          </w:tcPr>
          <w:p w14:paraId="1B2D5D96" w14:textId="77777777" w:rsidR="00D705B7" w:rsidRPr="00040E29" w:rsidRDefault="00D705B7" w:rsidP="009A7812">
            <w:pPr>
              <w:pStyle w:val="TAL"/>
            </w:pPr>
          </w:p>
        </w:tc>
        <w:tc>
          <w:tcPr>
            <w:tcW w:w="1245" w:type="dxa"/>
            <w:shd w:val="clear" w:color="auto" w:fill="auto"/>
          </w:tcPr>
          <w:p w14:paraId="366C0A86" w14:textId="77777777" w:rsidR="00D705B7" w:rsidRPr="00040E29" w:rsidRDefault="00D705B7" w:rsidP="009A7812">
            <w:pPr>
              <w:pStyle w:val="TAL"/>
            </w:pPr>
          </w:p>
        </w:tc>
      </w:tr>
      <w:tr w:rsidR="00D705B7" w:rsidRPr="00040E29" w14:paraId="20078EC8" w14:textId="77777777" w:rsidTr="009A7812">
        <w:tblPrEx>
          <w:tblCellMar>
            <w:left w:w="108" w:type="dxa"/>
            <w:right w:w="108" w:type="dxa"/>
          </w:tblCellMar>
        </w:tblPrEx>
        <w:tc>
          <w:tcPr>
            <w:tcW w:w="3919" w:type="dxa"/>
            <w:tcBorders>
              <w:bottom w:val="single" w:sz="4" w:space="0" w:color="auto"/>
            </w:tcBorders>
            <w:shd w:val="clear" w:color="auto" w:fill="auto"/>
          </w:tcPr>
          <w:p w14:paraId="4EC0830E"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4A70935E" w14:textId="77777777" w:rsidR="00D705B7" w:rsidRPr="00040E29" w:rsidRDefault="00D705B7" w:rsidP="009A7812">
            <w:pPr>
              <w:pStyle w:val="TAL"/>
            </w:pPr>
            <w:r w:rsidRPr="00040E29">
              <w:t>‘01’B</w:t>
            </w:r>
          </w:p>
        </w:tc>
        <w:tc>
          <w:tcPr>
            <w:tcW w:w="2031" w:type="dxa"/>
            <w:shd w:val="clear" w:color="auto" w:fill="auto"/>
          </w:tcPr>
          <w:p w14:paraId="5BD24A79" w14:textId="77777777" w:rsidR="00D705B7" w:rsidRPr="00040E29" w:rsidRDefault="00D705B7" w:rsidP="009A7812">
            <w:pPr>
              <w:pStyle w:val="TAL"/>
            </w:pPr>
            <w:r w:rsidRPr="00040E29">
              <w:t>Join MBS session</w:t>
            </w:r>
          </w:p>
        </w:tc>
        <w:tc>
          <w:tcPr>
            <w:tcW w:w="1245" w:type="dxa"/>
            <w:shd w:val="clear" w:color="auto" w:fill="auto"/>
          </w:tcPr>
          <w:p w14:paraId="2D7FEF2E" w14:textId="77777777" w:rsidR="00D705B7" w:rsidRPr="00040E29" w:rsidRDefault="00D705B7" w:rsidP="009A7812">
            <w:pPr>
              <w:pStyle w:val="TAL"/>
            </w:pPr>
          </w:p>
        </w:tc>
      </w:tr>
      <w:tr w:rsidR="00D705B7" w:rsidRPr="00040E29" w14:paraId="575274F2" w14:textId="77777777" w:rsidTr="009A7812">
        <w:tc>
          <w:tcPr>
            <w:tcW w:w="3919" w:type="dxa"/>
            <w:shd w:val="clear" w:color="auto" w:fill="auto"/>
          </w:tcPr>
          <w:p w14:paraId="5CFD44AE" w14:textId="77777777" w:rsidR="00D705B7" w:rsidRPr="00040E29" w:rsidRDefault="00D705B7" w:rsidP="009A7812">
            <w:pPr>
              <w:pStyle w:val="TAL"/>
            </w:pPr>
            <w:r w:rsidRPr="00040E29">
              <w:t xml:space="preserve">    Type of MBS session ID</w:t>
            </w:r>
          </w:p>
        </w:tc>
        <w:tc>
          <w:tcPr>
            <w:tcW w:w="2552" w:type="dxa"/>
            <w:shd w:val="clear" w:color="auto" w:fill="auto"/>
          </w:tcPr>
          <w:p w14:paraId="7B409F9F" w14:textId="77777777" w:rsidR="00D705B7" w:rsidRPr="00040E29" w:rsidRDefault="00D705B7" w:rsidP="009A7812">
            <w:pPr>
              <w:pStyle w:val="TAL"/>
            </w:pPr>
            <w:r w:rsidRPr="00040E29">
              <w:t>Not checked</w:t>
            </w:r>
          </w:p>
        </w:tc>
        <w:tc>
          <w:tcPr>
            <w:tcW w:w="2031" w:type="dxa"/>
            <w:shd w:val="clear" w:color="auto" w:fill="auto"/>
          </w:tcPr>
          <w:p w14:paraId="7938A3D9" w14:textId="77777777" w:rsidR="00D705B7" w:rsidRPr="00040E29" w:rsidRDefault="00D705B7" w:rsidP="009A7812">
            <w:pPr>
              <w:pStyle w:val="TAL"/>
            </w:pPr>
          </w:p>
        </w:tc>
        <w:tc>
          <w:tcPr>
            <w:tcW w:w="1245" w:type="dxa"/>
            <w:shd w:val="clear" w:color="auto" w:fill="auto"/>
          </w:tcPr>
          <w:p w14:paraId="0CF2BD3D" w14:textId="77777777" w:rsidR="00D705B7" w:rsidRPr="00040E29" w:rsidRDefault="00D705B7" w:rsidP="009A7812">
            <w:pPr>
              <w:pStyle w:val="TAL"/>
            </w:pPr>
          </w:p>
        </w:tc>
      </w:tr>
      <w:tr w:rsidR="00D705B7" w:rsidRPr="00040E29" w14:paraId="7EADFA80" w14:textId="77777777" w:rsidTr="009A7812">
        <w:trPr>
          <w:trHeight w:val="94"/>
        </w:trPr>
        <w:tc>
          <w:tcPr>
            <w:tcW w:w="3919" w:type="dxa"/>
            <w:shd w:val="clear" w:color="auto" w:fill="auto"/>
          </w:tcPr>
          <w:p w14:paraId="115D5311" w14:textId="77777777" w:rsidR="00D705B7" w:rsidRPr="00040E29" w:rsidRDefault="00D705B7" w:rsidP="009A7812">
            <w:pPr>
              <w:pStyle w:val="TAL"/>
            </w:pPr>
            <w:r w:rsidRPr="00040E29">
              <w:t xml:space="preserve">    MBS session ID</w:t>
            </w:r>
          </w:p>
        </w:tc>
        <w:tc>
          <w:tcPr>
            <w:tcW w:w="2552" w:type="dxa"/>
            <w:shd w:val="clear" w:color="auto" w:fill="auto"/>
          </w:tcPr>
          <w:p w14:paraId="44485CE9" w14:textId="77777777" w:rsidR="00D705B7" w:rsidRPr="00040E29" w:rsidRDefault="00D705B7" w:rsidP="009A7812">
            <w:pPr>
              <w:pStyle w:val="TAL"/>
            </w:pPr>
          </w:p>
        </w:tc>
        <w:tc>
          <w:tcPr>
            <w:tcW w:w="2031" w:type="dxa"/>
            <w:shd w:val="clear" w:color="auto" w:fill="auto"/>
          </w:tcPr>
          <w:p w14:paraId="27213727" w14:textId="77777777" w:rsidR="00D705B7" w:rsidRPr="00040E29" w:rsidRDefault="00D705B7" w:rsidP="009A7812">
            <w:pPr>
              <w:pStyle w:val="TAL"/>
            </w:pPr>
            <w:r w:rsidRPr="00040E29">
              <w:t>TMGI-1</w:t>
            </w:r>
          </w:p>
        </w:tc>
        <w:tc>
          <w:tcPr>
            <w:tcW w:w="1245" w:type="dxa"/>
            <w:shd w:val="clear" w:color="auto" w:fill="auto"/>
          </w:tcPr>
          <w:p w14:paraId="404DAB36" w14:textId="77777777" w:rsidR="00D705B7" w:rsidRPr="00040E29" w:rsidRDefault="00D705B7" w:rsidP="009A7812">
            <w:pPr>
              <w:pStyle w:val="TAL"/>
            </w:pPr>
          </w:p>
        </w:tc>
      </w:tr>
      <w:tr w:rsidR="00D705B7" w:rsidRPr="00040E29" w14:paraId="71A543D3" w14:textId="77777777" w:rsidTr="009A7812">
        <w:trPr>
          <w:trHeight w:val="94"/>
        </w:trPr>
        <w:tc>
          <w:tcPr>
            <w:tcW w:w="3919" w:type="dxa"/>
            <w:shd w:val="clear" w:color="auto" w:fill="auto"/>
          </w:tcPr>
          <w:p w14:paraId="736FF011" w14:textId="77777777" w:rsidR="00D705B7" w:rsidRPr="00040E29" w:rsidRDefault="00D705B7" w:rsidP="009A7812">
            <w:pPr>
              <w:pStyle w:val="TAL"/>
            </w:pPr>
            <w:r w:rsidRPr="00040E29">
              <w:t xml:space="preserve">      MBMS Service ID</w:t>
            </w:r>
          </w:p>
        </w:tc>
        <w:tc>
          <w:tcPr>
            <w:tcW w:w="2552" w:type="dxa"/>
            <w:shd w:val="clear" w:color="auto" w:fill="auto"/>
          </w:tcPr>
          <w:p w14:paraId="2859A7D9" w14:textId="77777777" w:rsidR="00D705B7" w:rsidRPr="00040E29" w:rsidRDefault="00D705B7" w:rsidP="009A7812">
            <w:pPr>
              <w:pStyle w:val="TAL"/>
            </w:pPr>
            <w:r w:rsidRPr="00040E29">
              <w:t>‘000101’H</w:t>
            </w:r>
          </w:p>
        </w:tc>
        <w:tc>
          <w:tcPr>
            <w:tcW w:w="2031" w:type="dxa"/>
            <w:shd w:val="clear" w:color="auto" w:fill="auto"/>
          </w:tcPr>
          <w:p w14:paraId="12890A6C" w14:textId="77777777" w:rsidR="00D705B7" w:rsidRPr="00040E29" w:rsidRDefault="00D705B7" w:rsidP="009A7812">
            <w:pPr>
              <w:pStyle w:val="TAL"/>
            </w:pPr>
          </w:p>
        </w:tc>
        <w:tc>
          <w:tcPr>
            <w:tcW w:w="1245" w:type="dxa"/>
            <w:shd w:val="clear" w:color="auto" w:fill="auto"/>
          </w:tcPr>
          <w:p w14:paraId="2E619BDD" w14:textId="77777777" w:rsidR="00D705B7" w:rsidRPr="00040E29" w:rsidRDefault="00D705B7" w:rsidP="009A7812">
            <w:pPr>
              <w:pStyle w:val="TAL"/>
            </w:pPr>
          </w:p>
        </w:tc>
      </w:tr>
      <w:tr w:rsidR="00D705B7" w:rsidRPr="00040E29" w14:paraId="6EA5D80A" w14:textId="77777777" w:rsidTr="009A7812">
        <w:trPr>
          <w:trHeight w:val="94"/>
        </w:trPr>
        <w:tc>
          <w:tcPr>
            <w:tcW w:w="3919" w:type="dxa"/>
            <w:shd w:val="clear" w:color="auto" w:fill="auto"/>
          </w:tcPr>
          <w:p w14:paraId="6C27EDFC" w14:textId="77777777" w:rsidR="00D705B7" w:rsidRPr="00040E29" w:rsidRDefault="00D705B7" w:rsidP="009A7812">
            <w:pPr>
              <w:pStyle w:val="TAL"/>
            </w:pPr>
            <w:r w:rsidRPr="00040E29">
              <w:t xml:space="preserve">      MCC</w:t>
            </w:r>
          </w:p>
        </w:tc>
        <w:tc>
          <w:tcPr>
            <w:tcW w:w="2552" w:type="dxa"/>
            <w:shd w:val="clear" w:color="auto" w:fill="auto"/>
          </w:tcPr>
          <w:p w14:paraId="52E1D1F5"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C40961F" w14:textId="77777777" w:rsidR="00D705B7" w:rsidRPr="00040E29" w:rsidRDefault="00D705B7" w:rsidP="009A7812">
            <w:pPr>
              <w:pStyle w:val="TAL"/>
            </w:pPr>
          </w:p>
        </w:tc>
        <w:tc>
          <w:tcPr>
            <w:tcW w:w="1245" w:type="dxa"/>
            <w:shd w:val="clear" w:color="auto" w:fill="auto"/>
          </w:tcPr>
          <w:p w14:paraId="14CBEF3E" w14:textId="77777777" w:rsidR="00D705B7" w:rsidRPr="00040E29" w:rsidRDefault="00D705B7" w:rsidP="009A7812">
            <w:pPr>
              <w:pStyle w:val="TAL"/>
            </w:pPr>
          </w:p>
        </w:tc>
      </w:tr>
      <w:tr w:rsidR="00D705B7" w:rsidRPr="00040E29" w14:paraId="242D6D1A" w14:textId="77777777" w:rsidTr="009A7812">
        <w:trPr>
          <w:trHeight w:val="94"/>
        </w:trPr>
        <w:tc>
          <w:tcPr>
            <w:tcW w:w="3919" w:type="dxa"/>
            <w:shd w:val="clear" w:color="auto" w:fill="auto"/>
          </w:tcPr>
          <w:p w14:paraId="6B5DF283" w14:textId="77777777" w:rsidR="00D705B7" w:rsidRPr="00040E29" w:rsidRDefault="00D705B7" w:rsidP="009A7812">
            <w:pPr>
              <w:pStyle w:val="TAL"/>
            </w:pPr>
            <w:r w:rsidRPr="00040E29">
              <w:t xml:space="preserve">      MNC</w:t>
            </w:r>
          </w:p>
        </w:tc>
        <w:tc>
          <w:tcPr>
            <w:tcW w:w="2552" w:type="dxa"/>
            <w:shd w:val="clear" w:color="auto" w:fill="auto"/>
          </w:tcPr>
          <w:p w14:paraId="0E2D8799"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03B7C3BD" w14:textId="77777777" w:rsidR="00D705B7" w:rsidRPr="00040E29" w:rsidRDefault="00D705B7" w:rsidP="009A7812">
            <w:pPr>
              <w:pStyle w:val="TAL"/>
            </w:pPr>
          </w:p>
        </w:tc>
        <w:tc>
          <w:tcPr>
            <w:tcW w:w="1245" w:type="dxa"/>
            <w:shd w:val="clear" w:color="auto" w:fill="auto"/>
          </w:tcPr>
          <w:p w14:paraId="3BDCE441" w14:textId="77777777" w:rsidR="00D705B7" w:rsidRPr="00040E29" w:rsidRDefault="00D705B7" w:rsidP="009A7812">
            <w:pPr>
              <w:pStyle w:val="TAL"/>
            </w:pPr>
          </w:p>
        </w:tc>
      </w:tr>
      <w:tr w:rsidR="00D705B7" w:rsidRPr="00040E29" w14:paraId="5A39C93A" w14:textId="77777777" w:rsidTr="009A7812">
        <w:trPr>
          <w:trHeight w:val="94"/>
        </w:trPr>
        <w:tc>
          <w:tcPr>
            <w:tcW w:w="3919" w:type="dxa"/>
            <w:shd w:val="clear" w:color="auto" w:fill="auto"/>
          </w:tcPr>
          <w:p w14:paraId="7DBF4FF7" w14:textId="77777777" w:rsidR="00D705B7" w:rsidRPr="00040E29" w:rsidRDefault="00D705B7" w:rsidP="009A7812">
            <w:pPr>
              <w:pStyle w:val="TAL"/>
            </w:pPr>
            <w:r w:rsidRPr="00040E29">
              <w:t xml:space="preserve">  MBS session information</w:t>
            </w:r>
          </w:p>
        </w:tc>
        <w:tc>
          <w:tcPr>
            <w:tcW w:w="2552" w:type="dxa"/>
            <w:shd w:val="clear" w:color="auto" w:fill="auto"/>
          </w:tcPr>
          <w:p w14:paraId="2F6BA88C" w14:textId="77777777" w:rsidR="00D705B7" w:rsidRPr="00040E29" w:rsidRDefault="00D705B7" w:rsidP="009A7812">
            <w:pPr>
              <w:pStyle w:val="TAL"/>
            </w:pPr>
          </w:p>
        </w:tc>
        <w:tc>
          <w:tcPr>
            <w:tcW w:w="2031" w:type="dxa"/>
            <w:shd w:val="clear" w:color="auto" w:fill="auto"/>
          </w:tcPr>
          <w:p w14:paraId="502DD967" w14:textId="77777777" w:rsidR="00D705B7" w:rsidRPr="00040E29" w:rsidRDefault="00D705B7" w:rsidP="009A7812">
            <w:pPr>
              <w:pStyle w:val="TAL"/>
            </w:pPr>
          </w:p>
        </w:tc>
        <w:tc>
          <w:tcPr>
            <w:tcW w:w="1245" w:type="dxa"/>
            <w:shd w:val="clear" w:color="auto" w:fill="auto"/>
          </w:tcPr>
          <w:p w14:paraId="09FA1665" w14:textId="77777777" w:rsidR="00D705B7" w:rsidRPr="00040E29" w:rsidRDefault="00D705B7" w:rsidP="009A7812">
            <w:pPr>
              <w:pStyle w:val="TAL"/>
            </w:pPr>
          </w:p>
        </w:tc>
      </w:tr>
      <w:tr w:rsidR="00D705B7" w:rsidRPr="00040E29" w14:paraId="20E3365E" w14:textId="77777777" w:rsidTr="009A7812">
        <w:trPr>
          <w:trHeight w:val="94"/>
        </w:trPr>
        <w:tc>
          <w:tcPr>
            <w:tcW w:w="3919" w:type="dxa"/>
            <w:shd w:val="clear" w:color="auto" w:fill="auto"/>
          </w:tcPr>
          <w:p w14:paraId="75E99A2C" w14:textId="77777777" w:rsidR="00D705B7" w:rsidRPr="00040E29" w:rsidRDefault="00D705B7" w:rsidP="009A7812">
            <w:pPr>
              <w:pStyle w:val="TAL"/>
            </w:pPr>
            <w:r w:rsidRPr="00040E29">
              <w:t xml:space="preserve">    MBS operation</w:t>
            </w:r>
          </w:p>
        </w:tc>
        <w:tc>
          <w:tcPr>
            <w:tcW w:w="2552" w:type="dxa"/>
            <w:shd w:val="clear" w:color="auto" w:fill="auto"/>
          </w:tcPr>
          <w:p w14:paraId="1DCC7D9A" w14:textId="77777777" w:rsidR="00D705B7" w:rsidRPr="00040E29" w:rsidRDefault="00D705B7" w:rsidP="009A7812">
            <w:pPr>
              <w:pStyle w:val="TAL"/>
            </w:pPr>
            <w:r w:rsidRPr="00040E29">
              <w:t>‘01’B</w:t>
            </w:r>
          </w:p>
        </w:tc>
        <w:tc>
          <w:tcPr>
            <w:tcW w:w="2031" w:type="dxa"/>
            <w:shd w:val="clear" w:color="auto" w:fill="auto"/>
          </w:tcPr>
          <w:p w14:paraId="48FB3AE9" w14:textId="77777777" w:rsidR="00D705B7" w:rsidRPr="00040E29" w:rsidRDefault="00D705B7" w:rsidP="009A7812">
            <w:pPr>
              <w:pStyle w:val="TAL"/>
            </w:pPr>
            <w:r w:rsidRPr="00040E29">
              <w:t>Join MBS session</w:t>
            </w:r>
          </w:p>
        </w:tc>
        <w:tc>
          <w:tcPr>
            <w:tcW w:w="1245" w:type="dxa"/>
            <w:shd w:val="clear" w:color="auto" w:fill="auto"/>
          </w:tcPr>
          <w:p w14:paraId="690FDECC" w14:textId="77777777" w:rsidR="00D705B7" w:rsidRPr="00040E29" w:rsidRDefault="00D705B7" w:rsidP="009A7812">
            <w:pPr>
              <w:pStyle w:val="TAL"/>
            </w:pPr>
          </w:p>
        </w:tc>
      </w:tr>
      <w:tr w:rsidR="00D705B7" w:rsidRPr="00040E29" w14:paraId="690F0B7F" w14:textId="77777777" w:rsidTr="009A7812">
        <w:trPr>
          <w:trHeight w:val="94"/>
        </w:trPr>
        <w:tc>
          <w:tcPr>
            <w:tcW w:w="3919" w:type="dxa"/>
            <w:shd w:val="clear" w:color="auto" w:fill="auto"/>
          </w:tcPr>
          <w:p w14:paraId="47A96A19" w14:textId="77777777" w:rsidR="00D705B7" w:rsidRPr="00040E29" w:rsidRDefault="00D705B7" w:rsidP="009A7812">
            <w:pPr>
              <w:pStyle w:val="TAL"/>
            </w:pPr>
            <w:r w:rsidRPr="00040E29">
              <w:t xml:space="preserve">    Type of MBS session ID</w:t>
            </w:r>
          </w:p>
        </w:tc>
        <w:tc>
          <w:tcPr>
            <w:tcW w:w="2552" w:type="dxa"/>
            <w:shd w:val="clear" w:color="auto" w:fill="auto"/>
          </w:tcPr>
          <w:p w14:paraId="49581287" w14:textId="77777777" w:rsidR="00D705B7" w:rsidRPr="00040E29" w:rsidRDefault="00D705B7" w:rsidP="009A7812">
            <w:pPr>
              <w:pStyle w:val="TAL"/>
            </w:pPr>
            <w:r w:rsidRPr="00040E29">
              <w:t>Not checked</w:t>
            </w:r>
          </w:p>
        </w:tc>
        <w:tc>
          <w:tcPr>
            <w:tcW w:w="2031" w:type="dxa"/>
            <w:shd w:val="clear" w:color="auto" w:fill="auto"/>
          </w:tcPr>
          <w:p w14:paraId="52CBAFE4" w14:textId="77777777" w:rsidR="00D705B7" w:rsidRPr="00040E29" w:rsidRDefault="00D705B7" w:rsidP="009A7812">
            <w:pPr>
              <w:pStyle w:val="TAL"/>
            </w:pPr>
          </w:p>
        </w:tc>
        <w:tc>
          <w:tcPr>
            <w:tcW w:w="1245" w:type="dxa"/>
            <w:shd w:val="clear" w:color="auto" w:fill="auto"/>
          </w:tcPr>
          <w:p w14:paraId="6B27986A" w14:textId="77777777" w:rsidR="00D705B7" w:rsidRPr="00040E29" w:rsidRDefault="00D705B7" w:rsidP="009A7812">
            <w:pPr>
              <w:pStyle w:val="TAL"/>
            </w:pPr>
          </w:p>
        </w:tc>
      </w:tr>
      <w:tr w:rsidR="00D705B7" w:rsidRPr="00040E29" w14:paraId="2E4B57A2" w14:textId="77777777" w:rsidTr="009A7812">
        <w:trPr>
          <w:trHeight w:val="94"/>
        </w:trPr>
        <w:tc>
          <w:tcPr>
            <w:tcW w:w="3919" w:type="dxa"/>
            <w:shd w:val="clear" w:color="auto" w:fill="auto"/>
          </w:tcPr>
          <w:p w14:paraId="0139040C" w14:textId="77777777" w:rsidR="00D705B7" w:rsidRPr="00040E29" w:rsidRDefault="00D705B7" w:rsidP="009A7812">
            <w:pPr>
              <w:pStyle w:val="TAL"/>
            </w:pPr>
            <w:r w:rsidRPr="00040E29">
              <w:t xml:space="preserve">    MBS session ID</w:t>
            </w:r>
          </w:p>
        </w:tc>
        <w:tc>
          <w:tcPr>
            <w:tcW w:w="2552" w:type="dxa"/>
            <w:shd w:val="clear" w:color="auto" w:fill="auto"/>
          </w:tcPr>
          <w:p w14:paraId="035CEBF9" w14:textId="77777777" w:rsidR="00D705B7" w:rsidRPr="00040E29" w:rsidRDefault="00D705B7" w:rsidP="009A7812">
            <w:pPr>
              <w:pStyle w:val="TAL"/>
            </w:pPr>
          </w:p>
        </w:tc>
        <w:tc>
          <w:tcPr>
            <w:tcW w:w="2031" w:type="dxa"/>
            <w:shd w:val="clear" w:color="auto" w:fill="auto"/>
          </w:tcPr>
          <w:p w14:paraId="1ED557FF" w14:textId="77777777" w:rsidR="00D705B7" w:rsidRPr="00040E29" w:rsidRDefault="00D705B7" w:rsidP="009A7812">
            <w:pPr>
              <w:pStyle w:val="TAL"/>
            </w:pPr>
            <w:r w:rsidRPr="00040E29">
              <w:t>TMGI-2</w:t>
            </w:r>
          </w:p>
        </w:tc>
        <w:tc>
          <w:tcPr>
            <w:tcW w:w="1245" w:type="dxa"/>
            <w:shd w:val="clear" w:color="auto" w:fill="auto"/>
          </w:tcPr>
          <w:p w14:paraId="799D9ADF" w14:textId="77777777" w:rsidR="00D705B7" w:rsidRPr="00040E29" w:rsidRDefault="00D705B7" w:rsidP="009A7812">
            <w:pPr>
              <w:pStyle w:val="TAL"/>
            </w:pPr>
          </w:p>
        </w:tc>
      </w:tr>
      <w:tr w:rsidR="00D705B7" w:rsidRPr="00040E29" w14:paraId="5C266F72" w14:textId="77777777" w:rsidTr="009A7812">
        <w:trPr>
          <w:trHeight w:val="94"/>
        </w:trPr>
        <w:tc>
          <w:tcPr>
            <w:tcW w:w="3919" w:type="dxa"/>
            <w:shd w:val="clear" w:color="auto" w:fill="auto"/>
          </w:tcPr>
          <w:p w14:paraId="1B6DB267" w14:textId="77777777" w:rsidR="00D705B7" w:rsidRPr="00040E29" w:rsidRDefault="00D705B7" w:rsidP="009A7812">
            <w:pPr>
              <w:pStyle w:val="TAL"/>
            </w:pPr>
            <w:r w:rsidRPr="00040E29">
              <w:t xml:space="preserve">      MBMS Service ID</w:t>
            </w:r>
          </w:p>
        </w:tc>
        <w:tc>
          <w:tcPr>
            <w:tcW w:w="2552" w:type="dxa"/>
            <w:shd w:val="clear" w:color="auto" w:fill="auto"/>
          </w:tcPr>
          <w:p w14:paraId="5A61D702" w14:textId="77777777" w:rsidR="00D705B7" w:rsidRPr="00040E29" w:rsidRDefault="00D705B7" w:rsidP="009A7812">
            <w:pPr>
              <w:pStyle w:val="TAL"/>
            </w:pPr>
            <w:r w:rsidRPr="00040E29">
              <w:t>‘000102’H</w:t>
            </w:r>
          </w:p>
        </w:tc>
        <w:tc>
          <w:tcPr>
            <w:tcW w:w="2031" w:type="dxa"/>
            <w:shd w:val="clear" w:color="auto" w:fill="auto"/>
          </w:tcPr>
          <w:p w14:paraId="76824D67" w14:textId="77777777" w:rsidR="00D705B7" w:rsidRPr="00040E29" w:rsidRDefault="00D705B7" w:rsidP="009A7812">
            <w:pPr>
              <w:pStyle w:val="TAL"/>
            </w:pPr>
          </w:p>
        </w:tc>
        <w:tc>
          <w:tcPr>
            <w:tcW w:w="1245" w:type="dxa"/>
            <w:shd w:val="clear" w:color="auto" w:fill="auto"/>
          </w:tcPr>
          <w:p w14:paraId="7FE054E9" w14:textId="77777777" w:rsidR="00D705B7" w:rsidRPr="00040E29" w:rsidRDefault="00D705B7" w:rsidP="009A7812">
            <w:pPr>
              <w:pStyle w:val="TAL"/>
            </w:pPr>
          </w:p>
        </w:tc>
      </w:tr>
      <w:tr w:rsidR="00D705B7" w:rsidRPr="00040E29" w14:paraId="20ABBE65" w14:textId="77777777" w:rsidTr="009A7812">
        <w:trPr>
          <w:trHeight w:val="94"/>
        </w:trPr>
        <w:tc>
          <w:tcPr>
            <w:tcW w:w="3919" w:type="dxa"/>
            <w:shd w:val="clear" w:color="auto" w:fill="auto"/>
          </w:tcPr>
          <w:p w14:paraId="498E4B8B" w14:textId="77777777" w:rsidR="00D705B7" w:rsidRPr="00040E29" w:rsidRDefault="00D705B7" w:rsidP="009A7812">
            <w:pPr>
              <w:pStyle w:val="TAL"/>
            </w:pPr>
            <w:r w:rsidRPr="00040E29">
              <w:t xml:space="preserve">      MCC</w:t>
            </w:r>
          </w:p>
        </w:tc>
        <w:tc>
          <w:tcPr>
            <w:tcW w:w="2552" w:type="dxa"/>
            <w:shd w:val="clear" w:color="auto" w:fill="auto"/>
          </w:tcPr>
          <w:p w14:paraId="72F4F93F"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B0AD95A" w14:textId="77777777" w:rsidR="00D705B7" w:rsidRPr="00040E29" w:rsidRDefault="00D705B7" w:rsidP="009A7812">
            <w:pPr>
              <w:pStyle w:val="TAL"/>
            </w:pPr>
          </w:p>
        </w:tc>
        <w:tc>
          <w:tcPr>
            <w:tcW w:w="1245" w:type="dxa"/>
            <w:shd w:val="clear" w:color="auto" w:fill="auto"/>
          </w:tcPr>
          <w:p w14:paraId="2A412817" w14:textId="77777777" w:rsidR="00D705B7" w:rsidRPr="00040E29" w:rsidRDefault="00D705B7" w:rsidP="009A7812">
            <w:pPr>
              <w:pStyle w:val="TAL"/>
            </w:pPr>
          </w:p>
        </w:tc>
      </w:tr>
      <w:tr w:rsidR="00D705B7" w:rsidRPr="00040E29" w14:paraId="488EE54D" w14:textId="77777777" w:rsidTr="009A7812">
        <w:trPr>
          <w:trHeight w:val="94"/>
        </w:trPr>
        <w:tc>
          <w:tcPr>
            <w:tcW w:w="3919" w:type="dxa"/>
            <w:shd w:val="clear" w:color="auto" w:fill="auto"/>
          </w:tcPr>
          <w:p w14:paraId="77B3D977" w14:textId="77777777" w:rsidR="00D705B7" w:rsidRPr="00040E29" w:rsidRDefault="00D705B7" w:rsidP="009A7812">
            <w:pPr>
              <w:pStyle w:val="TAL"/>
            </w:pPr>
            <w:r w:rsidRPr="00040E29">
              <w:t xml:space="preserve">      MNC</w:t>
            </w:r>
          </w:p>
        </w:tc>
        <w:tc>
          <w:tcPr>
            <w:tcW w:w="2552" w:type="dxa"/>
            <w:shd w:val="clear" w:color="auto" w:fill="auto"/>
          </w:tcPr>
          <w:p w14:paraId="49AAB3F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4C645B9" w14:textId="77777777" w:rsidR="00D705B7" w:rsidRPr="00040E29" w:rsidRDefault="00D705B7" w:rsidP="009A7812">
            <w:pPr>
              <w:pStyle w:val="TAL"/>
            </w:pPr>
          </w:p>
        </w:tc>
        <w:tc>
          <w:tcPr>
            <w:tcW w:w="1245" w:type="dxa"/>
            <w:shd w:val="clear" w:color="auto" w:fill="auto"/>
          </w:tcPr>
          <w:p w14:paraId="356D98E2" w14:textId="77777777" w:rsidR="00D705B7" w:rsidRPr="00040E29" w:rsidRDefault="00D705B7" w:rsidP="009A7812">
            <w:pPr>
              <w:pStyle w:val="TAL"/>
            </w:pPr>
          </w:p>
        </w:tc>
      </w:tr>
    </w:tbl>
    <w:p w14:paraId="2CFF9497" w14:textId="77777777" w:rsidR="00D705B7" w:rsidRPr="00040E29" w:rsidRDefault="00D705B7" w:rsidP="00D705B7"/>
    <w:p w14:paraId="63F4219F" w14:textId="61DCEE7B" w:rsidR="00D705B7" w:rsidRPr="00040E29" w:rsidRDefault="00D705B7" w:rsidP="00D705B7">
      <w:pPr>
        <w:pStyle w:val="TH"/>
      </w:pPr>
      <w:r w:rsidRPr="00040E29">
        <w:rPr>
          <w:color w:val="000000"/>
        </w:rPr>
        <w:lastRenderedPageBreak/>
        <w:t>Table 14.2.1.1.3.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rFonts w:hint="eastAsia"/>
          <w:lang w:eastAsia="zh-CN"/>
        </w:rPr>
        <w:t>1</w:t>
      </w:r>
      <w:r w:rsidRPr="00040E29">
        <w:rPr>
          <w:lang w:eastAsia="zh-CN"/>
        </w:rPr>
        <w:t>a15</w:t>
      </w:r>
      <w:r w:rsidRPr="00040E29">
        <w:t>,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40F8B30E" w14:textId="77777777" w:rsidTr="009A7812">
        <w:tc>
          <w:tcPr>
            <w:tcW w:w="9738" w:type="dxa"/>
            <w:gridSpan w:val="4"/>
            <w:shd w:val="clear" w:color="auto" w:fill="auto"/>
          </w:tcPr>
          <w:p w14:paraId="27BAB684" w14:textId="77777777" w:rsidR="00D705B7" w:rsidRPr="00040E29" w:rsidRDefault="00D705B7" w:rsidP="009A7812">
            <w:pPr>
              <w:pStyle w:val="TAL"/>
            </w:pPr>
            <w:r w:rsidRPr="00040E29">
              <w:t>Derivation Path: TS 38.508-1 [4], Table 4.7.2-9</w:t>
            </w:r>
          </w:p>
        </w:tc>
      </w:tr>
      <w:tr w:rsidR="00D705B7" w:rsidRPr="00040E29" w14:paraId="039029D9" w14:textId="77777777" w:rsidTr="009A7812">
        <w:tblPrEx>
          <w:tblCellMar>
            <w:left w:w="108" w:type="dxa"/>
            <w:right w:w="108" w:type="dxa"/>
          </w:tblCellMar>
        </w:tblPrEx>
        <w:tc>
          <w:tcPr>
            <w:tcW w:w="3778" w:type="dxa"/>
            <w:shd w:val="clear" w:color="auto" w:fill="auto"/>
          </w:tcPr>
          <w:p w14:paraId="1FF9F668" w14:textId="77777777" w:rsidR="00D705B7" w:rsidRPr="00040E29" w:rsidRDefault="00D705B7" w:rsidP="009A7812">
            <w:pPr>
              <w:pStyle w:val="TAH"/>
            </w:pPr>
            <w:r w:rsidRPr="00040E29">
              <w:t>Information Element</w:t>
            </w:r>
          </w:p>
        </w:tc>
        <w:tc>
          <w:tcPr>
            <w:tcW w:w="2693" w:type="dxa"/>
            <w:shd w:val="clear" w:color="auto" w:fill="auto"/>
          </w:tcPr>
          <w:p w14:paraId="536EB0D9" w14:textId="77777777" w:rsidR="00D705B7" w:rsidRPr="00040E29" w:rsidRDefault="00D705B7" w:rsidP="009A7812">
            <w:pPr>
              <w:pStyle w:val="TAH"/>
            </w:pPr>
            <w:r w:rsidRPr="00040E29">
              <w:t>Value/remark</w:t>
            </w:r>
          </w:p>
        </w:tc>
        <w:tc>
          <w:tcPr>
            <w:tcW w:w="2126" w:type="dxa"/>
            <w:shd w:val="clear" w:color="auto" w:fill="auto"/>
          </w:tcPr>
          <w:p w14:paraId="58835018" w14:textId="77777777" w:rsidR="00D705B7" w:rsidRPr="00040E29" w:rsidRDefault="00D705B7" w:rsidP="009A7812">
            <w:pPr>
              <w:pStyle w:val="TAH"/>
            </w:pPr>
            <w:r w:rsidRPr="00040E29">
              <w:t>Comment</w:t>
            </w:r>
          </w:p>
        </w:tc>
        <w:tc>
          <w:tcPr>
            <w:tcW w:w="1150" w:type="dxa"/>
            <w:shd w:val="clear" w:color="auto" w:fill="auto"/>
          </w:tcPr>
          <w:p w14:paraId="40A48BB3" w14:textId="77777777" w:rsidR="00D705B7" w:rsidRPr="00040E29" w:rsidRDefault="00D705B7" w:rsidP="009A7812">
            <w:pPr>
              <w:pStyle w:val="TAH"/>
            </w:pPr>
            <w:r w:rsidRPr="00040E29">
              <w:t>Condition</w:t>
            </w:r>
          </w:p>
        </w:tc>
      </w:tr>
      <w:tr w:rsidR="00D705B7" w:rsidRPr="00040E29" w14:paraId="16269685" w14:textId="77777777" w:rsidTr="009A7812">
        <w:tblPrEx>
          <w:tblCellMar>
            <w:left w:w="108" w:type="dxa"/>
            <w:right w:w="108" w:type="dxa"/>
          </w:tblCellMar>
        </w:tblPrEx>
        <w:tc>
          <w:tcPr>
            <w:tcW w:w="3778" w:type="dxa"/>
            <w:shd w:val="clear" w:color="auto" w:fill="auto"/>
          </w:tcPr>
          <w:p w14:paraId="4CA218D0" w14:textId="77777777" w:rsidR="00D705B7" w:rsidRPr="00040E29" w:rsidRDefault="00D705B7" w:rsidP="009A7812">
            <w:pPr>
              <w:pStyle w:val="TAL"/>
            </w:pPr>
            <w:r w:rsidRPr="00040E29">
              <w:t>Received MBS container</w:t>
            </w:r>
          </w:p>
        </w:tc>
        <w:tc>
          <w:tcPr>
            <w:tcW w:w="2693" w:type="dxa"/>
            <w:shd w:val="clear" w:color="auto" w:fill="auto"/>
          </w:tcPr>
          <w:p w14:paraId="019EB922" w14:textId="77777777" w:rsidR="00D705B7" w:rsidRPr="00040E29" w:rsidRDefault="00D705B7" w:rsidP="009A7812">
            <w:pPr>
              <w:pStyle w:val="TAL"/>
              <w:rPr>
                <w:lang w:eastAsia="zh-CN"/>
              </w:rPr>
            </w:pPr>
          </w:p>
        </w:tc>
        <w:tc>
          <w:tcPr>
            <w:tcW w:w="2126" w:type="dxa"/>
            <w:shd w:val="clear" w:color="auto" w:fill="auto"/>
          </w:tcPr>
          <w:p w14:paraId="41311176" w14:textId="77777777" w:rsidR="00D705B7" w:rsidRPr="00040E29" w:rsidRDefault="00D705B7" w:rsidP="009A7812">
            <w:pPr>
              <w:pStyle w:val="TAL"/>
            </w:pPr>
          </w:p>
        </w:tc>
        <w:tc>
          <w:tcPr>
            <w:tcW w:w="1150" w:type="dxa"/>
            <w:shd w:val="clear" w:color="auto" w:fill="auto"/>
          </w:tcPr>
          <w:p w14:paraId="1277B9FB" w14:textId="77777777" w:rsidR="00D705B7" w:rsidRPr="00040E29" w:rsidRDefault="00D705B7" w:rsidP="009A7812">
            <w:pPr>
              <w:pStyle w:val="TAL"/>
            </w:pPr>
          </w:p>
        </w:tc>
      </w:tr>
      <w:tr w:rsidR="00D705B7" w:rsidRPr="00040E29" w14:paraId="0CEC9C6A" w14:textId="77777777" w:rsidTr="009A7812">
        <w:tblPrEx>
          <w:tblCellMar>
            <w:left w:w="108" w:type="dxa"/>
            <w:right w:w="108" w:type="dxa"/>
          </w:tblCellMar>
        </w:tblPrEx>
        <w:tc>
          <w:tcPr>
            <w:tcW w:w="3778" w:type="dxa"/>
            <w:tcBorders>
              <w:bottom w:val="single" w:sz="4" w:space="0" w:color="auto"/>
            </w:tcBorders>
            <w:shd w:val="clear" w:color="auto" w:fill="auto"/>
          </w:tcPr>
          <w:p w14:paraId="616938F7"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1CBB54F8" w14:textId="77777777" w:rsidR="00D705B7" w:rsidRPr="00040E29" w:rsidRDefault="00D705B7" w:rsidP="009A7812">
            <w:pPr>
              <w:pStyle w:val="TAL"/>
            </w:pPr>
          </w:p>
        </w:tc>
        <w:tc>
          <w:tcPr>
            <w:tcW w:w="2126" w:type="dxa"/>
            <w:shd w:val="clear" w:color="auto" w:fill="auto"/>
          </w:tcPr>
          <w:p w14:paraId="59B75D86" w14:textId="77777777" w:rsidR="00D705B7" w:rsidRPr="00040E29" w:rsidRDefault="00D705B7" w:rsidP="009A7812">
            <w:pPr>
              <w:pStyle w:val="TAL"/>
              <w:rPr>
                <w:lang w:eastAsia="zh-CN"/>
              </w:rPr>
            </w:pPr>
          </w:p>
        </w:tc>
        <w:tc>
          <w:tcPr>
            <w:tcW w:w="1150" w:type="dxa"/>
            <w:shd w:val="clear" w:color="auto" w:fill="auto"/>
          </w:tcPr>
          <w:p w14:paraId="6A8BB6B1" w14:textId="77777777" w:rsidR="00D705B7" w:rsidRPr="00040E29" w:rsidRDefault="00D705B7" w:rsidP="009A7812">
            <w:pPr>
              <w:pStyle w:val="TAL"/>
            </w:pPr>
          </w:p>
        </w:tc>
      </w:tr>
      <w:tr w:rsidR="00D705B7" w:rsidRPr="00040E29" w14:paraId="11120C4D" w14:textId="77777777" w:rsidTr="009A7812">
        <w:tc>
          <w:tcPr>
            <w:tcW w:w="3778" w:type="dxa"/>
            <w:shd w:val="clear" w:color="auto" w:fill="auto"/>
          </w:tcPr>
          <w:p w14:paraId="6C394880" w14:textId="77777777" w:rsidR="00D705B7" w:rsidRPr="00040E29" w:rsidRDefault="00D705B7" w:rsidP="009A7812">
            <w:pPr>
              <w:pStyle w:val="TAL"/>
            </w:pPr>
            <w:r w:rsidRPr="00040E29">
              <w:t xml:space="preserve">    Rejection cause</w:t>
            </w:r>
          </w:p>
        </w:tc>
        <w:tc>
          <w:tcPr>
            <w:tcW w:w="2693" w:type="dxa"/>
            <w:shd w:val="clear" w:color="auto" w:fill="auto"/>
          </w:tcPr>
          <w:p w14:paraId="6C9F46F7" w14:textId="77777777" w:rsidR="00D705B7" w:rsidRPr="00040E29" w:rsidRDefault="00D705B7" w:rsidP="009A7812">
            <w:pPr>
              <w:pStyle w:val="TAL"/>
            </w:pPr>
            <w:r w:rsidRPr="00040E29">
              <w:t>‘000’B</w:t>
            </w:r>
          </w:p>
        </w:tc>
        <w:tc>
          <w:tcPr>
            <w:tcW w:w="2126" w:type="dxa"/>
            <w:shd w:val="clear" w:color="auto" w:fill="auto"/>
          </w:tcPr>
          <w:p w14:paraId="3572644C" w14:textId="77777777" w:rsidR="00D705B7" w:rsidRPr="00040E29" w:rsidRDefault="00D705B7" w:rsidP="009A7812">
            <w:pPr>
              <w:pStyle w:val="TAL"/>
            </w:pPr>
            <w:r w:rsidRPr="00040E29">
              <w:t>No additional information provided</w:t>
            </w:r>
          </w:p>
        </w:tc>
        <w:tc>
          <w:tcPr>
            <w:tcW w:w="1150" w:type="dxa"/>
            <w:shd w:val="clear" w:color="auto" w:fill="auto"/>
          </w:tcPr>
          <w:p w14:paraId="007E871D" w14:textId="77777777" w:rsidR="00D705B7" w:rsidRPr="00040E29" w:rsidRDefault="00D705B7" w:rsidP="009A7812">
            <w:pPr>
              <w:pStyle w:val="TAL"/>
            </w:pPr>
          </w:p>
        </w:tc>
      </w:tr>
      <w:tr w:rsidR="00D705B7" w:rsidRPr="00040E29" w14:paraId="5B51633B" w14:textId="77777777" w:rsidTr="009A7812">
        <w:tc>
          <w:tcPr>
            <w:tcW w:w="3778" w:type="dxa"/>
            <w:shd w:val="clear" w:color="auto" w:fill="auto"/>
          </w:tcPr>
          <w:p w14:paraId="7C6E9241" w14:textId="77777777" w:rsidR="00D705B7" w:rsidRPr="00040E29" w:rsidRDefault="00D705B7" w:rsidP="009A7812">
            <w:pPr>
              <w:pStyle w:val="TAL"/>
            </w:pPr>
            <w:r w:rsidRPr="00040E29">
              <w:t xml:space="preserve">    MSAI</w:t>
            </w:r>
          </w:p>
        </w:tc>
        <w:tc>
          <w:tcPr>
            <w:tcW w:w="2693" w:type="dxa"/>
            <w:shd w:val="clear" w:color="auto" w:fill="auto"/>
          </w:tcPr>
          <w:p w14:paraId="38EDBA5E" w14:textId="77777777" w:rsidR="00D705B7" w:rsidRPr="00040E29" w:rsidRDefault="00D705B7" w:rsidP="009A7812">
            <w:pPr>
              <w:pStyle w:val="TAL"/>
            </w:pPr>
            <w:r w:rsidRPr="00040E29">
              <w:t>‘00’B</w:t>
            </w:r>
          </w:p>
        </w:tc>
        <w:tc>
          <w:tcPr>
            <w:tcW w:w="2126" w:type="dxa"/>
            <w:shd w:val="clear" w:color="auto" w:fill="auto"/>
          </w:tcPr>
          <w:p w14:paraId="131375DA"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6C9CED88" w14:textId="77777777" w:rsidR="00D705B7" w:rsidRPr="00040E29" w:rsidRDefault="00D705B7" w:rsidP="009A7812">
            <w:pPr>
              <w:pStyle w:val="TAL"/>
            </w:pPr>
          </w:p>
        </w:tc>
      </w:tr>
      <w:tr w:rsidR="00D705B7" w:rsidRPr="00040E29" w14:paraId="79DC53FC" w14:textId="77777777" w:rsidTr="009A7812">
        <w:tc>
          <w:tcPr>
            <w:tcW w:w="3778" w:type="dxa"/>
            <w:shd w:val="clear" w:color="auto" w:fill="auto"/>
          </w:tcPr>
          <w:p w14:paraId="5C58ACC4" w14:textId="77777777" w:rsidR="00D705B7" w:rsidRPr="00040E29" w:rsidRDefault="00D705B7" w:rsidP="009A7812">
            <w:pPr>
              <w:pStyle w:val="TAL"/>
            </w:pPr>
            <w:r w:rsidRPr="00040E29">
              <w:t xml:space="preserve">    MD</w:t>
            </w:r>
          </w:p>
        </w:tc>
        <w:tc>
          <w:tcPr>
            <w:tcW w:w="2693" w:type="dxa"/>
            <w:shd w:val="clear" w:color="auto" w:fill="auto"/>
          </w:tcPr>
          <w:p w14:paraId="50E8CF57" w14:textId="77777777" w:rsidR="00D705B7" w:rsidRPr="00040E29" w:rsidRDefault="00D705B7" w:rsidP="009A7812">
            <w:pPr>
              <w:pStyle w:val="TAL"/>
            </w:pPr>
            <w:r w:rsidRPr="00040E29">
              <w:t>‘010’B</w:t>
            </w:r>
          </w:p>
        </w:tc>
        <w:tc>
          <w:tcPr>
            <w:tcW w:w="2126" w:type="dxa"/>
            <w:shd w:val="clear" w:color="auto" w:fill="auto"/>
          </w:tcPr>
          <w:p w14:paraId="0E672B47" w14:textId="77777777" w:rsidR="00D705B7" w:rsidRPr="00040E29" w:rsidRDefault="00D705B7" w:rsidP="009A7812">
            <w:pPr>
              <w:pStyle w:val="TAL"/>
            </w:pPr>
            <w:r w:rsidRPr="00040E29">
              <w:t>MBS join is accepted</w:t>
            </w:r>
          </w:p>
        </w:tc>
        <w:tc>
          <w:tcPr>
            <w:tcW w:w="1150" w:type="dxa"/>
            <w:shd w:val="clear" w:color="auto" w:fill="auto"/>
          </w:tcPr>
          <w:p w14:paraId="26F40123" w14:textId="77777777" w:rsidR="00D705B7" w:rsidRPr="00040E29" w:rsidRDefault="00D705B7" w:rsidP="009A7812">
            <w:pPr>
              <w:pStyle w:val="TAL"/>
            </w:pPr>
          </w:p>
        </w:tc>
      </w:tr>
      <w:tr w:rsidR="00D705B7" w:rsidRPr="00040E29" w14:paraId="5CF09BC9" w14:textId="77777777" w:rsidTr="009A7812">
        <w:tc>
          <w:tcPr>
            <w:tcW w:w="3778" w:type="dxa"/>
            <w:shd w:val="clear" w:color="auto" w:fill="auto"/>
          </w:tcPr>
          <w:p w14:paraId="148ED433" w14:textId="77777777" w:rsidR="00D705B7" w:rsidRPr="00040E29" w:rsidRDefault="00D705B7" w:rsidP="009A7812">
            <w:pPr>
              <w:pStyle w:val="TAL"/>
            </w:pPr>
            <w:r w:rsidRPr="00040E29">
              <w:t xml:space="preserve">    MSCI</w:t>
            </w:r>
          </w:p>
        </w:tc>
        <w:tc>
          <w:tcPr>
            <w:tcW w:w="2693" w:type="dxa"/>
            <w:shd w:val="clear" w:color="auto" w:fill="auto"/>
          </w:tcPr>
          <w:p w14:paraId="466F6080" w14:textId="77777777" w:rsidR="00D705B7" w:rsidRPr="00040E29" w:rsidRDefault="00D705B7" w:rsidP="009A7812">
            <w:pPr>
              <w:pStyle w:val="TAL"/>
            </w:pPr>
            <w:r w:rsidRPr="00040E29">
              <w:t>‘0’B</w:t>
            </w:r>
          </w:p>
        </w:tc>
        <w:tc>
          <w:tcPr>
            <w:tcW w:w="2126" w:type="dxa"/>
            <w:shd w:val="clear" w:color="auto" w:fill="auto"/>
          </w:tcPr>
          <w:p w14:paraId="39D5DC47" w14:textId="77777777" w:rsidR="00D705B7" w:rsidRPr="00040E29" w:rsidRDefault="00D705B7" w:rsidP="009A7812">
            <w:pPr>
              <w:pStyle w:val="TAL"/>
            </w:pPr>
            <w:r w:rsidRPr="00040E29">
              <w:t>MBS security container not included</w:t>
            </w:r>
          </w:p>
        </w:tc>
        <w:tc>
          <w:tcPr>
            <w:tcW w:w="1150" w:type="dxa"/>
            <w:shd w:val="clear" w:color="auto" w:fill="auto"/>
          </w:tcPr>
          <w:p w14:paraId="5C705819" w14:textId="77777777" w:rsidR="00D705B7" w:rsidRPr="00040E29" w:rsidRDefault="00D705B7" w:rsidP="009A7812">
            <w:pPr>
              <w:pStyle w:val="TAL"/>
            </w:pPr>
          </w:p>
        </w:tc>
      </w:tr>
      <w:tr w:rsidR="00D705B7" w:rsidRPr="00040E29" w14:paraId="00D354ED" w14:textId="77777777" w:rsidTr="009A7812">
        <w:tc>
          <w:tcPr>
            <w:tcW w:w="3778" w:type="dxa"/>
            <w:shd w:val="clear" w:color="auto" w:fill="auto"/>
          </w:tcPr>
          <w:p w14:paraId="15954CA8" w14:textId="77777777" w:rsidR="00D705B7" w:rsidRPr="00040E29" w:rsidRDefault="00D705B7" w:rsidP="009A7812">
            <w:pPr>
              <w:pStyle w:val="TAL"/>
            </w:pPr>
            <w:r w:rsidRPr="00040E29">
              <w:t xml:space="preserve">    MTI</w:t>
            </w:r>
          </w:p>
        </w:tc>
        <w:tc>
          <w:tcPr>
            <w:tcW w:w="2693" w:type="dxa"/>
            <w:shd w:val="clear" w:color="auto" w:fill="auto"/>
          </w:tcPr>
          <w:p w14:paraId="1BAA8C52" w14:textId="77777777" w:rsidR="00D705B7" w:rsidRPr="00040E29" w:rsidRDefault="00D705B7" w:rsidP="009A7812">
            <w:pPr>
              <w:pStyle w:val="TAL"/>
            </w:pPr>
            <w:r w:rsidRPr="00040E29">
              <w:t>‘00’B</w:t>
            </w:r>
          </w:p>
        </w:tc>
        <w:tc>
          <w:tcPr>
            <w:tcW w:w="2126" w:type="dxa"/>
            <w:shd w:val="clear" w:color="auto" w:fill="auto"/>
          </w:tcPr>
          <w:p w14:paraId="78D5DD9C" w14:textId="77777777" w:rsidR="00D705B7" w:rsidRPr="00040E29" w:rsidRDefault="00D705B7" w:rsidP="009A7812">
            <w:pPr>
              <w:pStyle w:val="TAL"/>
            </w:pPr>
            <w:r w:rsidRPr="00040E29">
              <w:t>No MBS timers included</w:t>
            </w:r>
          </w:p>
        </w:tc>
        <w:tc>
          <w:tcPr>
            <w:tcW w:w="1150" w:type="dxa"/>
            <w:shd w:val="clear" w:color="auto" w:fill="auto"/>
          </w:tcPr>
          <w:p w14:paraId="3FA38FE0" w14:textId="77777777" w:rsidR="00D705B7" w:rsidRPr="00040E29" w:rsidRDefault="00D705B7" w:rsidP="009A7812">
            <w:pPr>
              <w:pStyle w:val="TAL"/>
            </w:pPr>
          </w:p>
        </w:tc>
      </w:tr>
      <w:tr w:rsidR="00D705B7" w:rsidRPr="00040E29" w14:paraId="312C52AB" w14:textId="77777777" w:rsidTr="009A7812">
        <w:tc>
          <w:tcPr>
            <w:tcW w:w="3778" w:type="dxa"/>
            <w:shd w:val="clear" w:color="auto" w:fill="auto"/>
          </w:tcPr>
          <w:p w14:paraId="466DC5B0" w14:textId="77777777" w:rsidR="00D705B7" w:rsidRPr="00040E29" w:rsidRDefault="00D705B7" w:rsidP="009A7812">
            <w:pPr>
              <w:pStyle w:val="TAL"/>
            </w:pPr>
            <w:r w:rsidRPr="00040E29">
              <w:t xml:space="preserve">    IPAE</w:t>
            </w:r>
          </w:p>
        </w:tc>
        <w:tc>
          <w:tcPr>
            <w:tcW w:w="2693" w:type="dxa"/>
            <w:shd w:val="clear" w:color="auto" w:fill="auto"/>
          </w:tcPr>
          <w:p w14:paraId="7C45D69D" w14:textId="77777777" w:rsidR="00D705B7" w:rsidRPr="00040E29" w:rsidRDefault="00D705B7" w:rsidP="009A7812">
            <w:pPr>
              <w:pStyle w:val="TAL"/>
            </w:pPr>
            <w:r w:rsidRPr="00040E29">
              <w:t>‘0’B</w:t>
            </w:r>
          </w:p>
        </w:tc>
        <w:tc>
          <w:tcPr>
            <w:tcW w:w="2126" w:type="dxa"/>
            <w:shd w:val="clear" w:color="auto" w:fill="auto"/>
          </w:tcPr>
          <w:p w14:paraId="1E473CFF"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2DFBD522" w14:textId="77777777" w:rsidR="00D705B7" w:rsidRPr="00040E29" w:rsidRDefault="00D705B7" w:rsidP="009A7812">
            <w:pPr>
              <w:pStyle w:val="TAL"/>
            </w:pPr>
          </w:p>
        </w:tc>
      </w:tr>
      <w:tr w:rsidR="00D705B7" w:rsidRPr="00040E29" w14:paraId="71FF2105" w14:textId="77777777" w:rsidTr="009A7812">
        <w:tc>
          <w:tcPr>
            <w:tcW w:w="3778" w:type="dxa"/>
            <w:shd w:val="clear" w:color="auto" w:fill="auto"/>
          </w:tcPr>
          <w:p w14:paraId="0C6C3162" w14:textId="77777777" w:rsidR="00D705B7" w:rsidRPr="00040E29" w:rsidRDefault="00D705B7" w:rsidP="009A7812">
            <w:pPr>
              <w:pStyle w:val="TAL"/>
            </w:pPr>
            <w:r w:rsidRPr="00040E29">
              <w:t xml:space="preserve">    TMGI</w:t>
            </w:r>
          </w:p>
        </w:tc>
        <w:tc>
          <w:tcPr>
            <w:tcW w:w="2693" w:type="dxa"/>
            <w:shd w:val="clear" w:color="auto" w:fill="auto"/>
          </w:tcPr>
          <w:p w14:paraId="2DAF261D" w14:textId="77777777" w:rsidR="00D705B7" w:rsidRPr="00040E29" w:rsidRDefault="00D705B7" w:rsidP="009A7812">
            <w:pPr>
              <w:pStyle w:val="TAL"/>
            </w:pPr>
          </w:p>
        </w:tc>
        <w:tc>
          <w:tcPr>
            <w:tcW w:w="2126" w:type="dxa"/>
            <w:shd w:val="clear" w:color="auto" w:fill="auto"/>
          </w:tcPr>
          <w:p w14:paraId="3355F224"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03370D1F" w14:textId="77777777" w:rsidR="00D705B7" w:rsidRPr="00040E29" w:rsidRDefault="00D705B7" w:rsidP="009A7812">
            <w:pPr>
              <w:pStyle w:val="TAL"/>
            </w:pPr>
          </w:p>
        </w:tc>
      </w:tr>
      <w:tr w:rsidR="00D705B7" w:rsidRPr="00040E29" w14:paraId="6C49FC6A" w14:textId="77777777" w:rsidTr="009A7812">
        <w:tc>
          <w:tcPr>
            <w:tcW w:w="3778" w:type="dxa"/>
            <w:shd w:val="clear" w:color="auto" w:fill="auto"/>
          </w:tcPr>
          <w:p w14:paraId="63A2B6F3" w14:textId="77777777" w:rsidR="00D705B7" w:rsidRPr="00040E29" w:rsidRDefault="00D705B7" w:rsidP="009A7812">
            <w:pPr>
              <w:pStyle w:val="TAL"/>
            </w:pPr>
            <w:r w:rsidRPr="00040E29">
              <w:t xml:space="preserve">      MBMS Service ID</w:t>
            </w:r>
          </w:p>
        </w:tc>
        <w:tc>
          <w:tcPr>
            <w:tcW w:w="2693" w:type="dxa"/>
            <w:shd w:val="clear" w:color="auto" w:fill="auto"/>
          </w:tcPr>
          <w:p w14:paraId="74517C0A" w14:textId="77777777" w:rsidR="00D705B7" w:rsidRPr="00040E29" w:rsidRDefault="00D705B7" w:rsidP="009A7812">
            <w:pPr>
              <w:pStyle w:val="TAL"/>
            </w:pPr>
            <w:r w:rsidRPr="00040E29">
              <w:t>‘000101’H</w:t>
            </w:r>
          </w:p>
        </w:tc>
        <w:tc>
          <w:tcPr>
            <w:tcW w:w="2126" w:type="dxa"/>
            <w:shd w:val="clear" w:color="auto" w:fill="auto"/>
          </w:tcPr>
          <w:p w14:paraId="75107DD2" w14:textId="77777777" w:rsidR="00D705B7" w:rsidRPr="00040E29" w:rsidRDefault="00D705B7" w:rsidP="009A7812">
            <w:pPr>
              <w:pStyle w:val="TAL"/>
            </w:pPr>
          </w:p>
        </w:tc>
        <w:tc>
          <w:tcPr>
            <w:tcW w:w="1150" w:type="dxa"/>
            <w:shd w:val="clear" w:color="auto" w:fill="auto"/>
          </w:tcPr>
          <w:p w14:paraId="14B7DA9A" w14:textId="77777777" w:rsidR="00D705B7" w:rsidRPr="00040E29" w:rsidRDefault="00D705B7" w:rsidP="009A7812">
            <w:pPr>
              <w:pStyle w:val="TAL"/>
            </w:pPr>
          </w:p>
        </w:tc>
      </w:tr>
      <w:tr w:rsidR="00D705B7" w:rsidRPr="00040E29" w14:paraId="2944AC8B" w14:textId="77777777" w:rsidTr="009A7812">
        <w:tc>
          <w:tcPr>
            <w:tcW w:w="3778" w:type="dxa"/>
            <w:shd w:val="clear" w:color="auto" w:fill="auto"/>
          </w:tcPr>
          <w:p w14:paraId="6D6570BB" w14:textId="77777777" w:rsidR="00D705B7" w:rsidRPr="00040E29" w:rsidRDefault="00D705B7" w:rsidP="009A7812">
            <w:pPr>
              <w:pStyle w:val="TAL"/>
            </w:pPr>
            <w:r w:rsidRPr="00040E29">
              <w:t xml:space="preserve">      MCC</w:t>
            </w:r>
          </w:p>
        </w:tc>
        <w:tc>
          <w:tcPr>
            <w:tcW w:w="2693" w:type="dxa"/>
            <w:shd w:val="clear" w:color="auto" w:fill="auto"/>
          </w:tcPr>
          <w:p w14:paraId="67A2AA72"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6671C2A2" w14:textId="77777777" w:rsidR="00D705B7" w:rsidRPr="00040E29" w:rsidRDefault="00D705B7" w:rsidP="009A7812">
            <w:pPr>
              <w:pStyle w:val="TAL"/>
            </w:pPr>
          </w:p>
        </w:tc>
        <w:tc>
          <w:tcPr>
            <w:tcW w:w="1150" w:type="dxa"/>
            <w:shd w:val="clear" w:color="auto" w:fill="auto"/>
          </w:tcPr>
          <w:p w14:paraId="3544BE48" w14:textId="77777777" w:rsidR="00D705B7" w:rsidRPr="00040E29" w:rsidRDefault="00D705B7" w:rsidP="009A7812">
            <w:pPr>
              <w:pStyle w:val="TAL"/>
            </w:pPr>
          </w:p>
        </w:tc>
      </w:tr>
      <w:tr w:rsidR="00D705B7" w:rsidRPr="00040E29" w14:paraId="66AB7CE5" w14:textId="77777777" w:rsidTr="009A7812">
        <w:tc>
          <w:tcPr>
            <w:tcW w:w="3778" w:type="dxa"/>
            <w:shd w:val="clear" w:color="auto" w:fill="auto"/>
          </w:tcPr>
          <w:p w14:paraId="4A9C28E9" w14:textId="77777777" w:rsidR="00D705B7" w:rsidRPr="00040E29" w:rsidRDefault="00D705B7" w:rsidP="009A7812">
            <w:pPr>
              <w:pStyle w:val="TAL"/>
            </w:pPr>
            <w:r w:rsidRPr="00040E29">
              <w:t xml:space="preserve">      MNC</w:t>
            </w:r>
          </w:p>
        </w:tc>
        <w:tc>
          <w:tcPr>
            <w:tcW w:w="2693" w:type="dxa"/>
            <w:shd w:val="clear" w:color="auto" w:fill="auto"/>
          </w:tcPr>
          <w:p w14:paraId="63DA595F"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4AA36C79" w14:textId="77777777" w:rsidR="00D705B7" w:rsidRPr="00040E29" w:rsidRDefault="00D705B7" w:rsidP="009A7812">
            <w:pPr>
              <w:pStyle w:val="TAL"/>
            </w:pPr>
          </w:p>
        </w:tc>
        <w:tc>
          <w:tcPr>
            <w:tcW w:w="1150" w:type="dxa"/>
            <w:shd w:val="clear" w:color="auto" w:fill="auto"/>
          </w:tcPr>
          <w:p w14:paraId="7A854B6D" w14:textId="77777777" w:rsidR="00D705B7" w:rsidRPr="00040E29" w:rsidRDefault="00D705B7" w:rsidP="009A7812">
            <w:pPr>
              <w:pStyle w:val="TAL"/>
            </w:pPr>
          </w:p>
        </w:tc>
      </w:tr>
      <w:tr w:rsidR="00D705B7" w:rsidRPr="00040E29" w14:paraId="6463E3A2" w14:textId="77777777" w:rsidTr="009A7812">
        <w:tc>
          <w:tcPr>
            <w:tcW w:w="3778" w:type="dxa"/>
            <w:shd w:val="clear" w:color="auto" w:fill="auto"/>
          </w:tcPr>
          <w:p w14:paraId="5BE35766"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3B9CC7B6"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08A65AED" w14:textId="77777777" w:rsidR="00D705B7" w:rsidRPr="00040E29" w:rsidRDefault="00D705B7" w:rsidP="009A7812">
            <w:pPr>
              <w:pStyle w:val="TAL"/>
            </w:pPr>
          </w:p>
        </w:tc>
        <w:tc>
          <w:tcPr>
            <w:tcW w:w="1150" w:type="dxa"/>
            <w:shd w:val="clear" w:color="auto" w:fill="auto"/>
          </w:tcPr>
          <w:p w14:paraId="70FAE659" w14:textId="77777777" w:rsidR="00D705B7" w:rsidRPr="00040E29" w:rsidRDefault="00D705B7" w:rsidP="009A7812">
            <w:pPr>
              <w:pStyle w:val="TAL"/>
            </w:pPr>
          </w:p>
        </w:tc>
      </w:tr>
      <w:tr w:rsidR="00D705B7" w:rsidRPr="00040E29" w14:paraId="69A1B832" w14:textId="77777777" w:rsidTr="009A7812">
        <w:tc>
          <w:tcPr>
            <w:tcW w:w="3778" w:type="dxa"/>
            <w:shd w:val="clear" w:color="auto" w:fill="auto"/>
          </w:tcPr>
          <w:p w14:paraId="6720AF11"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6BE90A9F"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664961BB" w14:textId="77777777" w:rsidR="00D705B7" w:rsidRPr="00040E29" w:rsidRDefault="00D705B7" w:rsidP="009A7812">
            <w:pPr>
              <w:pStyle w:val="TAL"/>
            </w:pPr>
          </w:p>
        </w:tc>
        <w:tc>
          <w:tcPr>
            <w:tcW w:w="1150" w:type="dxa"/>
            <w:shd w:val="clear" w:color="auto" w:fill="auto"/>
          </w:tcPr>
          <w:p w14:paraId="28373966" w14:textId="77777777" w:rsidR="00D705B7" w:rsidRPr="00040E29" w:rsidRDefault="00D705B7" w:rsidP="009A7812">
            <w:pPr>
              <w:pStyle w:val="TAL"/>
            </w:pPr>
          </w:p>
        </w:tc>
      </w:tr>
      <w:tr w:rsidR="00D705B7" w:rsidRPr="00040E29" w14:paraId="20F7465E" w14:textId="77777777" w:rsidTr="009A7812">
        <w:tc>
          <w:tcPr>
            <w:tcW w:w="3778" w:type="dxa"/>
            <w:shd w:val="clear" w:color="auto" w:fill="auto"/>
          </w:tcPr>
          <w:p w14:paraId="7C245491"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18CD28ED"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1A7D575" w14:textId="77777777" w:rsidR="00D705B7" w:rsidRPr="00040E29" w:rsidRDefault="00D705B7" w:rsidP="009A7812">
            <w:pPr>
              <w:pStyle w:val="TAL"/>
            </w:pPr>
          </w:p>
        </w:tc>
        <w:tc>
          <w:tcPr>
            <w:tcW w:w="1150" w:type="dxa"/>
            <w:shd w:val="clear" w:color="auto" w:fill="auto"/>
          </w:tcPr>
          <w:p w14:paraId="6EB4964F" w14:textId="77777777" w:rsidR="00D705B7" w:rsidRPr="00040E29" w:rsidRDefault="00D705B7" w:rsidP="009A7812">
            <w:pPr>
              <w:pStyle w:val="TAL"/>
            </w:pPr>
          </w:p>
        </w:tc>
      </w:tr>
      <w:tr w:rsidR="00D705B7" w:rsidRPr="00040E29" w14:paraId="09D35688" w14:textId="77777777" w:rsidTr="009A7812">
        <w:tc>
          <w:tcPr>
            <w:tcW w:w="3778" w:type="dxa"/>
            <w:shd w:val="clear" w:color="auto" w:fill="auto"/>
          </w:tcPr>
          <w:p w14:paraId="49534CC1" w14:textId="77777777" w:rsidR="00D705B7" w:rsidRPr="00040E29" w:rsidRDefault="00D705B7" w:rsidP="009A7812">
            <w:pPr>
              <w:pStyle w:val="TAL"/>
            </w:pPr>
            <w:r w:rsidRPr="00040E29">
              <w:t xml:space="preserve">    MBS timers</w:t>
            </w:r>
          </w:p>
        </w:tc>
        <w:tc>
          <w:tcPr>
            <w:tcW w:w="2693" w:type="dxa"/>
            <w:shd w:val="clear" w:color="auto" w:fill="auto"/>
          </w:tcPr>
          <w:p w14:paraId="1BB46254"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22CFEAA" w14:textId="77777777" w:rsidR="00D705B7" w:rsidRPr="00040E29" w:rsidRDefault="00D705B7" w:rsidP="009A7812">
            <w:pPr>
              <w:pStyle w:val="TAL"/>
            </w:pPr>
          </w:p>
        </w:tc>
        <w:tc>
          <w:tcPr>
            <w:tcW w:w="1150" w:type="dxa"/>
            <w:shd w:val="clear" w:color="auto" w:fill="auto"/>
          </w:tcPr>
          <w:p w14:paraId="4332AAE8" w14:textId="77777777" w:rsidR="00D705B7" w:rsidRPr="00040E29" w:rsidRDefault="00D705B7" w:rsidP="009A7812">
            <w:pPr>
              <w:pStyle w:val="TAL"/>
            </w:pPr>
          </w:p>
        </w:tc>
      </w:tr>
      <w:tr w:rsidR="00D705B7" w:rsidRPr="00040E29" w14:paraId="319341AE" w14:textId="77777777" w:rsidTr="009A7812">
        <w:tc>
          <w:tcPr>
            <w:tcW w:w="3778" w:type="dxa"/>
            <w:shd w:val="clear" w:color="auto" w:fill="auto"/>
          </w:tcPr>
          <w:p w14:paraId="0BAB677E" w14:textId="77777777" w:rsidR="00D705B7" w:rsidRPr="00040E29" w:rsidRDefault="00D705B7" w:rsidP="009A7812">
            <w:pPr>
              <w:pStyle w:val="TAL"/>
            </w:pPr>
            <w:r w:rsidRPr="00040E29">
              <w:t xml:space="preserve">    MBS security container</w:t>
            </w:r>
          </w:p>
        </w:tc>
        <w:tc>
          <w:tcPr>
            <w:tcW w:w="2693" w:type="dxa"/>
            <w:shd w:val="clear" w:color="auto" w:fill="auto"/>
          </w:tcPr>
          <w:p w14:paraId="49ADF63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31CB3A41" w14:textId="77777777" w:rsidR="00D705B7" w:rsidRPr="00040E29" w:rsidRDefault="00D705B7" w:rsidP="009A7812">
            <w:pPr>
              <w:pStyle w:val="TAL"/>
            </w:pPr>
          </w:p>
        </w:tc>
        <w:tc>
          <w:tcPr>
            <w:tcW w:w="1150" w:type="dxa"/>
            <w:shd w:val="clear" w:color="auto" w:fill="auto"/>
          </w:tcPr>
          <w:p w14:paraId="5C8691C6" w14:textId="77777777" w:rsidR="00D705B7" w:rsidRPr="00040E29" w:rsidRDefault="00D705B7" w:rsidP="009A7812">
            <w:pPr>
              <w:pStyle w:val="TAL"/>
            </w:pPr>
          </w:p>
        </w:tc>
      </w:tr>
      <w:tr w:rsidR="00D705B7" w:rsidRPr="00040E29" w14:paraId="2A4EA3EB" w14:textId="77777777" w:rsidTr="009A7812">
        <w:tc>
          <w:tcPr>
            <w:tcW w:w="3778" w:type="dxa"/>
            <w:shd w:val="clear" w:color="auto" w:fill="auto"/>
          </w:tcPr>
          <w:p w14:paraId="794B8780" w14:textId="77777777" w:rsidR="00D705B7" w:rsidRPr="00040E29" w:rsidRDefault="00D705B7" w:rsidP="009A7812">
            <w:pPr>
              <w:pStyle w:val="TAL"/>
            </w:pPr>
            <w:r w:rsidRPr="00040E29">
              <w:t xml:space="preserve">  Received MBS information</w:t>
            </w:r>
          </w:p>
        </w:tc>
        <w:tc>
          <w:tcPr>
            <w:tcW w:w="2693" w:type="dxa"/>
            <w:shd w:val="clear" w:color="auto" w:fill="auto"/>
          </w:tcPr>
          <w:p w14:paraId="619A2ACA" w14:textId="77777777" w:rsidR="00D705B7" w:rsidRPr="00040E29" w:rsidRDefault="00D705B7" w:rsidP="009A7812">
            <w:pPr>
              <w:pStyle w:val="TAL"/>
              <w:rPr>
                <w:lang w:eastAsia="zh-CN"/>
              </w:rPr>
            </w:pPr>
          </w:p>
        </w:tc>
        <w:tc>
          <w:tcPr>
            <w:tcW w:w="2126" w:type="dxa"/>
            <w:shd w:val="clear" w:color="auto" w:fill="auto"/>
          </w:tcPr>
          <w:p w14:paraId="726879CC" w14:textId="77777777" w:rsidR="00D705B7" w:rsidRPr="00040E29" w:rsidRDefault="00D705B7" w:rsidP="009A7812">
            <w:pPr>
              <w:pStyle w:val="TAL"/>
            </w:pPr>
          </w:p>
        </w:tc>
        <w:tc>
          <w:tcPr>
            <w:tcW w:w="1150" w:type="dxa"/>
            <w:shd w:val="clear" w:color="auto" w:fill="auto"/>
          </w:tcPr>
          <w:p w14:paraId="2D156EF6" w14:textId="77777777" w:rsidR="00D705B7" w:rsidRPr="00040E29" w:rsidRDefault="00D705B7" w:rsidP="009A7812">
            <w:pPr>
              <w:pStyle w:val="TAL"/>
            </w:pPr>
          </w:p>
        </w:tc>
      </w:tr>
      <w:tr w:rsidR="00D705B7" w:rsidRPr="00040E29" w14:paraId="6CE2D2AC" w14:textId="77777777" w:rsidTr="009A7812">
        <w:tc>
          <w:tcPr>
            <w:tcW w:w="3778" w:type="dxa"/>
            <w:shd w:val="clear" w:color="auto" w:fill="auto"/>
          </w:tcPr>
          <w:p w14:paraId="25F32BF7" w14:textId="77777777" w:rsidR="00D705B7" w:rsidRPr="00040E29" w:rsidRDefault="00D705B7" w:rsidP="009A7812">
            <w:pPr>
              <w:pStyle w:val="TAL"/>
            </w:pPr>
            <w:r w:rsidRPr="00040E29">
              <w:t xml:space="preserve">    Rejection cause</w:t>
            </w:r>
          </w:p>
        </w:tc>
        <w:tc>
          <w:tcPr>
            <w:tcW w:w="2693" w:type="dxa"/>
            <w:shd w:val="clear" w:color="auto" w:fill="auto"/>
          </w:tcPr>
          <w:p w14:paraId="7CEA620B" w14:textId="77777777" w:rsidR="00D705B7" w:rsidRPr="00040E29" w:rsidRDefault="00D705B7" w:rsidP="009A7812">
            <w:pPr>
              <w:pStyle w:val="TAL"/>
              <w:rPr>
                <w:lang w:eastAsia="zh-CN"/>
              </w:rPr>
            </w:pPr>
            <w:r w:rsidRPr="00040E29">
              <w:t>‘000’B</w:t>
            </w:r>
          </w:p>
        </w:tc>
        <w:tc>
          <w:tcPr>
            <w:tcW w:w="2126" w:type="dxa"/>
            <w:shd w:val="clear" w:color="auto" w:fill="auto"/>
          </w:tcPr>
          <w:p w14:paraId="46C02C7E" w14:textId="77777777" w:rsidR="00D705B7" w:rsidRPr="00040E29" w:rsidRDefault="00D705B7" w:rsidP="009A7812">
            <w:pPr>
              <w:pStyle w:val="TAL"/>
            </w:pPr>
            <w:r w:rsidRPr="00040E29">
              <w:t>No additional information provided</w:t>
            </w:r>
          </w:p>
        </w:tc>
        <w:tc>
          <w:tcPr>
            <w:tcW w:w="1150" w:type="dxa"/>
            <w:shd w:val="clear" w:color="auto" w:fill="auto"/>
          </w:tcPr>
          <w:p w14:paraId="5577B836" w14:textId="77777777" w:rsidR="00D705B7" w:rsidRPr="00040E29" w:rsidRDefault="00D705B7" w:rsidP="009A7812">
            <w:pPr>
              <w:pStyle w:val="TAL"/>
            </w:pPr>
          </w:p>
        </w:tc>
      </w:tr>
      <w:tr w:rsidR="00D705B7" w:rsidRPr="00040E29" w14:paraId="2636D805" w14:textId="77777777" w:rsidTr="009A7812">
        <w:tc>
          <w:tcPr>
            <w:tcW w:w="3778" w:type="dxa"/>
            <w:shd w:val="clear" w:color="auto" w:fill="auto"/>
          </w:tcPr>
          <w:p w14:paraId="54B8EF45" w14:textId="77777777" w:rsidR="00D705B7" w:rsidRPr="00040E29" w:rsidRDefault="00D705B7" w:rsidP="009A7812">
            <w:pPr>
              <w:pStyle w:val="TAL"/>
            </w:pPr>
            <w:r w:rsidRPr="00040E29">
              <w:t xml:space="preserve">    MSAI</w:t>
            </w:r>
          </w:p>
        </w:tc>
        <w:tc>
          <w:tcPr>
            <w:tcW w:w="2693" w:type="dxa"/>
            <w:shd w:val="clear" w:color="auto" w:fill="auto"/>
          </w:tcPr>
          <w:p w14:paraId="55BFFB5D" w14:textId="77777777" w:rsidR="00D705B7" w:rsidRPr="00040E29" w:rsidRDefault="00D705B7" w:rsidP="009A7812">
            <w:pPr>
              <w:pStyle w:val="TAL"/>
              <w:rPr>
                <w:lang w:eastAsia="zh-CN"/>
              </w:rPr>
            </w:pPr>
            <w:r w:rsidRPr="00040E29">
              <w:t>‘00’B</w:t>
            </w:r>
          </w:p>
        </w:tc>
        <w:tc>
          <w:tcPr>
            <w:tcW w:w="2126" w:type="dxa"/>
            <w:shd w:val="clear" w:color="auto" w:fill="auto"/>
          </w:tcPr>
          <w:p w14:paraId="411AFBB2"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4336BE7F" w14:textId="77777777" w:rsidR="00D705B7" w:rsidRPr="00040E29" w:rsidRDefault="00D705B7" w:rsidP="009A7812">
            <w:pPr>
              <w:pStyle w:val="TAL"/>
            </w:pPr>
          </w:p>
        </w:tc>
      </w:tr>
      <w:tr w:rsidR="00D705B7" w:rsidRPr="00040E29" w14:paraId="7962A460" w14:textId="77777777" w:rsidTr="009A7812">
        <w:tc>
          <w:tcPr>
            <w:tcW w:w="3778" w:type="dxa"/>
            <w:shd w:val="clear" w:color="auto" w:fill="auto"/>
          </w:tcPr>
          <w:p w14:paraId="2109EF0A" w14:textId="77777777" w:rsidR="00D705B7" w:rsidRPr="00040E29" w:rsidRDefault="00D705B7" w:rsidP="009A7812">
            <w:pPr>
              <w:pStyle w:val="TAL"/>
            </w:pPr>
            <w:r w:rsidRPr="00040E29">
              <w:t xml:space="preserve">    MD</w:t>
            </w:r>
          </w:p>
        </w:tc>
        <w:tc>
          <w:tcPr>
            <w:tcW w:w="2693" w:type="dxa"/>
            <w:shd w:val="clear" w:color="auto" w:fill="auto"/>
          </w:tcPr>
          <w:p w14:paraId="15242774" w14:textId="77777777" w:rsidR="00D705B7" w:rsidRPr="00040E29" w:rsidRDefault="00D705B7" w:rsidP="009A7812">
            <w:pPr>
              <w:pStyle w:val="TAL"/>
              <w:rPr>
                <w:lang w:eastAsia="zh-CN"/>
              </w:rPr>
            </w:pPr>
            <w:r w:rsidRPr="00040E29">
              <w:t>‘010’B</w:t>
            </w:r>
          </w:p>
        </w:tc>
        <w:tc>
          <w:tcPr>
            <w:tcW w:w="2126" w:type="dxa"/>
            <w:shd w:val="clear" w:color="auto" w:fill="auto"/>
          </w:tcPr>
          <w:p w14:paraId="270A584C" w14:textId="77777777" w:rsidR="00D705B7" w:rsidRPr="00040E29" w:rsidRDefault="00D705B7" w:rsidP="009A7812">
            <w:pPr>
              <w:pStyle w:val="TAL"/>
            </w:pPr>
            <w:r w:rsidRPr="00040E29">
              <w:t>MBS join is accepted</w:t>
            </w:r>
          </w:p>
        </w:tc>
        <w:tc>
          <w:tcPr>
            <w:tcW w:w="1150" w:type="dxa"/>
            <w:shd w:val="clear" w:color="auto" w:fill="auto"/>
          </w:tcPr>
          <w:p w14:paraId="52EA1634" w14:textId="77777777" w:rsidR="00D705B7" w:rsidRPr="00040E29" w:rsidRDefault="00D705B7" w:rsidP="009A7812">
            <w:pPr>
              <w:pStyle w:val="TAL"/>
            </w:pPr>
          </w:p>
        </w:tc>
      </w:tr>
      <w:tr w:rsidR="00D705B7" w:rsidRPr="00040E29" w14:paraId="7C11BBAE" w14:textId="77777777" w:rsidTr="009A7812">
        <w:tc>
          <w:tcPr>
            <w:tcW w:w="3778" w:type="dxa"/>
            <w:shd w:val="clear" w:color="auto" w:fill="auto"/>
          </w:tcPr>
          <w:p w14:paraId="5848EEC2" w14:textId="77777777" w:rsidR="00D705B7" w:rsidRPr="00040E29" w:rsidRDefault="00D705B7" w:rsidP="009A7812">
            <w:pPr>
              <w:pStyle w:val="TAL"/>
            </w:pPr>
            <w:r w:rsidRPr="00040E29">
              <w:t xml:space="preserve">    MSCI</w:t>
            </w:r>
          </w:p>
        </w:tc>
        <w:tc>
          <w:tcPr>
            <w:tcW w:w="2693" w:type="dxa"/>
            <w:shd w:val="clear" w:color="auto" w:fill="auto"/>
          </w:tcPr>
          <w:p w14:paraId="00FC7A4C" w14:textId="77777777" w:rsidR="00D705B7" w:rsidRPr="00040E29" w:rsidRDefault="00D705B7" w:rsidP="009A7812">
            <w:pPr>
              <w:pStyle w:val="TAL"/>
              <w:rPr>
                <w:lang w:eastAsia="zh-CN"/>
              </w:rPr>
            </w:pPr>
            <w:r w:rsidRPr="00040E29">
              <w:t>‘0’B</w:t>
            </w:r>
          </w:p>
        </w:tc>
        <w:tc>
          <w:tcPr>
            <w:tcW w:w="2126" w:type="dxa"/>
            <w:shd w:val="clear" w:color="auto" w:fill="auto"/>
          </w:tcPr>
          <w:p w14:paraId="70EC65B6" w14:textId="77777777" w:rsidR="00D705B7" w:rsidRPr="00040E29" w:rsidRDefault="00D705B7" w:rsidP="009A7812">
            <w:pPr>
              <w:pStyle w:val="TAL"/>
            </w:pPr>
            <w:r w:rsidRPr="00040E29">
              <w:t>MBS security container not included</w:t>
            </w:r>
          </w:p>
        </w:tc>
        <w:tc>
          <w:tcPr>
            <w:tcW w:w="1150" w:type="dxa"/>
            <w:shd w:val="clear" w:color="auto" w:fill="auto"/>
          </w:tcPr>
          <w:p w14:paraId="3806E87C" w14:textId="77777777" w:rsidR="00D705B7" w:rsidRPr="00040E29" w:rsidRDefault="00D705B7" w:rsidP="009A7812">
            <w:pPr>
              <w:pStyle w:val="TAL"/>
            </w:pPr>
          </w:p>
        </w:tc>
      </w:tr>
      <w:tr w:rsidR="00D705B7" w:rsidRPr="00040E29" w14:paraId="4D845393" w14:textId="77777777" w:rsidTr="009A7812">
        <w:tc>
          <w:tcPr>
            <w:tcW w:w="3778" w:type="dxa"/>
            <w:shd w:val="clear" w:color="auto" w:fill="auto"/>
          </w:tcPr>
          <w:p w14:paraId="4F59EBDC" w14:textId="77777777" w:rsidR="00D705B7" w:rsidRPr="00040E29" w:rsidRDefault="00D705B7" w:rsidP="009A7812">
            <w:pPr>
              <w:pStyle w:val="TAL"/>
            </w:pPr>
            <w:r w:rsidRPr="00040E29">
              <w:t xml:space="preserve">    MTI</w:t>
            </w:r>
          </w:p>
        </w:tc>
        <w:tc>
          <w:tcPr>
            <w:tcW w:w="2693" w:type="dxa"/>
            <w:shd w:val="clear" w:color="auto" w:fill="auto"/>
          </w:tcPr>
          <w:p w14:paraId="47BA3542" w14:textId="77777777" w:rsidR="00D705B7" w:rsidRPr="00040E29" w:rsidRDefault="00D705B7" w:rsidP="009A7812">
            <w:pPr>
              <w:pStyle w:val="TAL"/>
              <w:rPr>
                <w:lang w:eastAsia="zh-CN"/>
              </w:rPr>
            </w:pPr>
            <w:r w:rsidRPr="00040E29">
              <w:t>‘00’B</w:t>
            </w:r>
          </w:p>
        </w:tc>
        <w:tc>
          <w:tcPr>
            <w:tcW w:w="2126" w:type="dxa"/>
            <w:shd w:val="clear" w:color="auto" w:fill="auto"/>
          </w:tcPr>
          <w:p w14:paraId="4D99F2C0" w14:textId="77777777" w:rsidR="00D705B7" w:rsidRPr="00040E29" w:rsidRDefault="00D705B7" w:rsidP="009A7812">
            <w:pPr>
              <w:pStyle w:val="TAL"/>
            </w:pPr>
            <w:r w:rsidRPr="00040E29">
              <w:t>No MBS timers included</w:t>
            </w:r>
          </w:p>
        </w:tc>
        <w:tc>
          <w:tcPr>
            <w:tcW w:w="1150" w:type="dxa"/>
            <w:shd w:val="clear" w:color="auto" w:fill="auto"/>
          </w:tcPr>
          <w:p w14:paraId="26029E6C" w14:textId="77777777" w:rsidR="00D705B7" w:rsidRPr="00040E29" w:rsidRDefault="00D705B7" w:rsidP="009A7812">
            <w:pPr>
              <w:pStyle w:val="TAL"/>
            </w:pPr>
          </w:p>
        </w:tc>
      </w:tr>
      <w:tr w:rsidR="00D705B7" w:rsidRPr="00040E29" w14:paraId="69D8D2EE" w14:textId="77777777" w:rsidTr="009A7812">
        <w:tc>
          <w:tcPr>
            <w:tcW w:w="3778" w:type="dxa"/>
            <w:shd w:val="clear" w:color="auto" w:fill="auto"/>
          </w:tcPr>
          <w:p w14:paraId="68870D09" w14:textId="77777777" w:rsidR="00D705B7" w:rsidRPr="00040E29" w:rsidRDefault="00D705B7" w:rsidP="009A7812">
            <w:pPr>
              <w:pStyle w:val="TAL"/>
            </w:pPr>
            <w:r w:rsidRPr="00040E29">
              <w:t xml:space="preserve">    IPAE</w:t>
            </w:r>
          </w:p>
        </w:tc>
        <w:tc>
          <w:tcPr>
            <w:tcW w:w="2693" w:type="dxa"/>
            <w:shd w:val="clear" w:color="auto" w:fill="auto"/>
          </w:tcPr>
          <w:p w14:paraId="200BFBEC" w14:textId="77777777" w:rsidR="00D705B7" w:rsidRPr="00040E29" w:rsidRDefault="00D705B7" w:rsidP="009A7812">
            <w:pPr>
              <w:pStyle w:val="TAL"/>
              <w:rPr>
                <w:lang w:eastAsia="zh-CN"/>
              </w:rPr>
            </w:pPr>
            <w:r w:rsidRPr="00040E29">
              <w:t>‘0’B</w:t>
            </w:r>
          </w:p>
        </w:tc>
        <w:tc>
          <w:tcPr>
            <w:tcW w:w="2126" w:type="dxa"/>
            <w:shd w:val="clear" w:color="auto" w:fill="auto"/>
          </w:tcPr>
          <w:p w14:paraId="06CC448F"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56EE1C9" w14:textId="77777777" w:rsidR="00D705B7" w:rsidRPr="00040E29" w:rsidRDefault="00D705B7" w:rsidP="009A7812">
            <w:pPr>
              <w:pStyle w:val="TAL"/>
            </w:pPr>
          </w:p>
        </w:tc>
      </w:tr>
      <w:tr w:rsidR="00D705B7" w:rsidRPr="00040E29" w14:paraId="330F4960" w14:textId="77777777" w:rsidTr="009A7812">
        <w:tc>
          <w:tcPr>
            <w:tcW w:w="3778" w:type="dxa"/>
            <w:shd w:val="clear" w:color="auto" w:fill="auto"/>
          </w:tcPr>
          <w:p w14:paraId="3E20D86A" w14:textId="77777777" w:rsidR="00D705B7" w:rsidRPr="00040E29" w:rsidRDefault="00D705B7" w:rsidP="009A7812">
            <w:pPr>
              <w:pStyle w:val="TAL"/>
            </w:pPr>
            <w:r w:rsidRPr="00040E29">
              <w:t xml:space="preserve">    TMGI</w:t>
            </w:r>
          </w:p>
        </w:tc>
        <w:tc>
          <w:tcPr>
            <w:tcW w:w="2693" w:type="dxa"/>
            <w:shd w:val="clear" w:color="auto" w:fill="auto"/>
          </w:tcPr>
          <w:p w14:paraId="0D1B4030" w14:textId="77777777" w:rsidR="00D705B7" w:rsidRPr="00040E29" w:rsidRDefault="00D705B7" w:rsidP="009A7812">
            <w:pPr>
              <w:pStyle w:val="TAL"/>
              <w:rPr>
                <w:lang w:eastAsia="zh-CN"/>
              </w:rPr>
            </w:pPr>
          </w:p>
        </w:tc>
        <w:tc>
          <w:tcPr>
            <w:tcW w:w="2126" w:type="dxa"/>
            <w:shd w:val="clear" w:color="auto" w:fill="auto"/>
          </w:tcPr>
          <w:p w14:paraId="697A3791" w14:textId="77777777" w:rsidR="00D705B7" w:rsidRPr="00040E29" w:rsidRDefault="00D705B7" w:rsidP="009A7812">
            <w:pPr>
              <w:pStyle w:val="TAL"/>
            </w:pPr>
            <w:r w:rsidRPr="00040E29">
              <w:rPr>
                <w:rFonts w:hint="eastAsia"/>
                <w:lang w:eastAsia="zh-CN"/>
              </w:rPr>
              <w:t>T</w:t>
            </w:r>
            <w:r w:rsidRPr="00040E29">
              <w:rPr>
                <w:lang w:eastAsia="zh-CN"/>
              </w:rPr>
              <w:t>MGI-2</w:t>
            </w:r>
          </w:p>
        </w:tc>
        <w:tc>
          <w:tcPr>
            <w:tcW w:w="1150" w:type="dxa"/>
            <w:shd w:val="clear" w:color="auto" w:fill="auto"/>
          </w:tcPr>
          <w:p w14:paraId="10B2B67B" w14:textId="77777777" w:rsidR="00D705B7" w:rsidRPr="00040E29" w:rsidRDefault="00D705B7" w:rsidP="009A7812">
            <w:pPr>
              <w:pStyle w:val="TAL"/>
            </w:pPr>
          </w:p>
        </w:tc>
      </w:tr>
      <w:tr w:rsidR="00D705B7" w:rsidRPr="00040E29" w14:paraId="23989C75" w14:textId="77777777" w:rsidTr="009A7812">
        <w:tc>
          <w:tcPr>
            <w:tcW w:w="3778" w:type="dxa"/>
            <w:shd w:val="clear" w:color="auto" w:fill="auto"/>
          </w:tcPr>
          <w:p w14:paraId="6C7EC6A8" w14:textId="77777777" w:rsidR="00D705B7" w:rsidRPr="00040E29" w:rsidRDefault="00D705B7" w:rsidP="009A7812">
            <w:pPr>
              <w:pStyle w:val="TAL"/>
            </w:pPr>
            <w:r w:rsidRPr="00040E29">
              <w:t xml:space="preserve">      MBMS Service ID</w:t>
            </w:r>
          </w:p>
        </w:tc>
        <w:tc>
          <w:tcPr>
            <w:tcW w:w="2693" w:type="dxa"/>
            <w:shd w:val="clear" w:color="auto" w:fill="auto"/>
          </w:tcPr>
          <w:p w14:paraId="5698129E" w14:textId="77777777" w:rsidR="00D705B7" w:rsidRPr="00040E29" w:rsidRDefault="00D705B7" w:rsidP="009A7812">
            <w:pPr>
              <w:pStyle w:val="TAL"/>
              <w:rPr>
                <w:lang w:eastAsia="zh-CN"/>
              </w:rPr>
            </w:pPr>
            <w:r w:rsidRPr="00040E29">
              <w:t>‘000102’H</w:t>
            </w:r>
          </w:p>
        </w:tc>
        <w:tc>
          <w:tcPr>
            <w:tcW w:w="2126" w:type="dxa"/>
            <w:shd w:val="clear" w:color="auto" w:fill="auto"/>
          </w:tcPr>
          <w:p w14:paraId="230F0D58" w14:textId="77777777" w:rsidR="00D705B7" w:rsidRPr="00040E29" w:rsidRDefault="00D705B7" w:rsidP="009A7812">
            <w:pPr>
              <w:pStyle w:val="TAL"/>
            </w:pPr>
          </w:p>
        </w:tc>
        <w:tc>
          <w:tcPr>
            <w:tcW w:w="1150" w:type="dxa"/>
            <w:shd w:val="clear" w:color="auto" w:fill="auto"/>
          </w:tcPr>
          <w:p w14:paraId="137FA98F" w14:textId="77777777" w:rsidR="00D705B7" w:rsidRPr="00040E29" w:rsidRDefault="00D705B7" w:rsidP="009A7812">
            <w:pPr>
              <w:pStyle w:val="TAL"/>
            </w:pPr>
          </w:p>
        </w:tc>
      </w:tr>
      <w:tr w:rsidR="00D705B7" w:rsidRPr="00040E29" w14:paraId="04D50A27" w14:textId="77777777" w:rsidTr="009A7812">
        <w:tc>
          <w:tcPr>
            <w:tcW w:w="3778" w:type="dxa"/>
            <w:shd w:val="clear" w:color="auto" w:fill="auto"/>
          </w:tcPr>
          <w:p w14:paraId="30B6EF40" w14:textId="77777777" w:rsidR="00D705B7" w:rsidRPr="00040E29" w:rsidRDefault="00D705B7" w:rsidP="009A7812">
            <w:pPr>
              <w:pStyle w:val="TAL"/>
            </w:pPr>
            <w:r w:rsidRPr="00040E29">
              <w:t xml:space="preserve">      MCC</w:t>
            </w:r>
          </w:p>
        </w:tc>
        <w:tc>
          <w:tcPr>
            <w:tcW w:w="2693" w:type="dxa"/>
            <w:shd w:val="clear" w:color="auto" w:fill="auto"/>
          </w:tcPr>
          <w:p w14:paraId="75052D4F"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62A81F57" w14:textId="77777777" w:rsidR="00D705B7" w:rsidRPr="00040E29" w:rsidRDefault="00D705B7" w:rsidP="009A7812">
            <w:pPr>
              <w:pStyle w:val="TAL"/>
            </w:pPr>
          </w:p>
        </w:tc>
        <w:tc>
          <w:tcPr>
            <w:tcW w:w="1150" w:type="dxa"/>
            <w:shd w:val="clear" w:color="auto" w:fill="auto"/>
          </w:tcPr>
          <w:p w14:paraId="66C73F52" w14:textId="77777777" w:rsidR="00D705B7" w:rsidRPr="00040E29" w:rsidRDefault="00D705B7" w:rsidP="009A7812">
            <w:pPr>
              <w:pStyle w:val="TAL"/>
            </w:pPr>
          </w:p>
        </w:tc>
      </w:tr>
      <w:tr w:rsidR="00D705B7" w:rsidRPr="00040E29" w14:paraId="74A59CCE" w14:textId="77777777" w:rsidTr="009A7812">
        <w:tc>
          <w:tcPr>
            <w:tcW w:w="3778" w:type="dxa"/>
            <w:shd w:val="clear" w:color="auto" w:fill="auto"/>
          </w:tcPr>
          <w:p w14:paraId="7BF33A14" w14:textId="77777777" w:rsidR="00D705B7" w:rsidRPr="00040E29" w:rsidRDefault="00D705B7" w:rsidP="009A7812">
            <w:pPr>
              <w:pStyle w:val="TAL"/>
            </w:pPr>
            <w:r w:rsidRPr="00040E29">
              <w:t xml:space="preserve">      MNC</w:t>
            </w:r>
          </w:p>
        </w:tc>
        <w:tc>
          <w:tcPr>
            <w:tcW w:w="2693" w:type="dxa"/>
            <w:shd w:val="clear" w:color="auto" w:fill="auto"/>
          </w:tcPr>
          <w:p w14:paraId="3D080F25"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7939DE46" w14:textId="77777777" w:rsidR="00D705B7" w:rsidRPr="00040E29" w:rsidRDefault="00D705B7" w:rsidP="009A7812">
            <w:pPr>
              <w:pStyle w:val="TAL"/>
            </w:pPr>
          </w:p>
        </w:tc>
        <w:tc>
          <w:tcPr>
            <w:tcW w:w="1150" w:type="dxa"/>
            <w:shd w:val="clear" w:color="auto" w:fill="auto"/>
          </w:tcPr>
          <w:p w14:paraId="3C11097C" w14:textId="77777777" w:rsidR="00D705B7" w:rsidRPr="00040E29" w:rsidRDefault="00D705B7" w:rsidP="009A7812">
            <w:pPr>
              <w:pStyle w:val="TAL"/>
            </w:pPr>
          </w:p>
        </w:tc>
      </w:tr>
      <w:tr w:rsidR="00D705B7" w:rsidRPr="00040E29" w14:paraId="5DB85361" w14:textId="77777777" w:rsidTr="009A7812">
        <w:tc>
          <w:tcPr>
            <w:tcW w:w="3778" w:type="dxa"/>
            <w:shd w:val="clear" w:color="auto" w:fill="auto"/>
          </w:tcPr>
          <w:p w14:paraId="107D84F9"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3A62FAEE"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02415854" w14:textId="77777777" w:rsidR="00D705B7" w:rsidRPr="00040E29" w:rsidRDefault="00D705B7" w:rsidP="009A7812">
            <w:pPr>
              <w:pStyle w:val="TAL"/>
            </w:pPr>
          </w:p>
        </w:tc>
        <w:tc>
          <w:tcPr>
            <w:tcW w:w="1150" w:type="dxa"/>
            <w:shd w:val="clear" w:color="auto" w:fill="auto"/>
          </w:tcPr>
          <w:p w14:paraId="1FE63628" w14:textId="77777777" w:rsidR="00D705B7" w:rsidRPr="00040E29" w:rsidRDefault="00D705B7" w:rsidP="009A7812">
            <w:pPr>
              <w:pStyle w:val="TAL"/>
            </w:pPr>
          </w:p>
        </w:tc>
      </w:tr>
      <w:tr w:rsidR="00D705B7" w:rsidRPr="00040E29" w14:paraId="0BF787EE" w14:textId="77777777" w:rsidTr="009A7812">
        <w:tc>
          <w:tcPr>
            <w:tcW w:w="3778" w:type="dxa"/>
            <w:shd w:val="clear" w:color="auto" w:fill="auto"/>
          </w:tcPr>
          <w:p w14:paraId="03639F96"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1FEDEDD3"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05C97133" w14:textId="77777777" w:rsidR="00D705B7" w:rsidRPr="00040E29" w:rsidRDefault="00D705B7" w:rsidP="009A7812">
            <w:pPr>
              <w:pStyle w:val="TAL"/>
            </w:pPr>
          </w:p>
        </w:tc>
        <w:tc>
          <w:tcPr>
            <w:tcW w:w="1150" w:type="dxa"/>
            <w:shd w:val="clear" w:color="auto" w:fill="auto"/>
          </w:tcPr>
          <w:p w14:paraId="1C087830" w14:textId="77777777" w:rsidR="00D705B7" w:rsidRPr="00040E29" w:rsidRDefault="00D705B7" w:rsidP="009A7812">
            <w:pPr>
              <w:pStyle w:val="TAL"/>
            </w:pPr>
          </w:p>
        </w:tc>
      </w:tr>
      <w:tr w:rsidR="00D705B7" w:rsidRPr="00040E29" w14:paraId="14FADCE3" w14:textId="77777777" w:rsidTr="009A7812">
        <w:tc>
          <w:tcPr>
            <w:tcW w:w="3778" w:type="dxa"/>
            <w:shd w:val="clear" w:color="auto" w:fill="auto"/>
          </w:tcPr>
          <w:p w14:paraId="32267BAB"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09633088"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3D4989FA" w14:textId="77777777" w:rsidR="00D705B7" w:rsidRPr="00040E29" w:rsidRDefault="00D705B7" w:rsidP="009A7812">
            <w:pPr>
              <w:pStyle w:val="TAL"/>
            </w:pPr>
          </w:p>
        </w:tc>
        <w:tc>
          <w:tcPr>
            <w:tcW w:w="1150" w:type="dxa"/>
            <w:shd w:val="clear" w:color="auto" w:fill="auto"/>
          </w:tcPr>
          <w:p w14:paraId="493F1AFB" w14:textId="77777777" w:rsidR="00D705B7" w:rsidRPr="00040E29" w:rsidRDefault="00D705B7" w:rsidP="009A7812">
            <w:pPr>
              <w:pStyle w:val="TAL"/>
            </w:pPr>
          </w:p>
        </w:tc>
      </w:tr>
      <w:tr w:rsidR="00D705B7" w:rsidRPr="00040E29" w14:paraId="126A2A9C" w14:textId="77777777" w:rsidTr="009A7812">
        <w:tc>
          <w:tcPr>
            <w:tcW w:w="3778" w:type="dxa"/>
            <w:shd w:val="clear" w:color="auto" w:fill="auto"/>
          </w:tcPr>
          <w:p w14:paraId="76F8B1CD" w14:textId="77777777" w:rsidR="00D705B7" w:rsidRPr="00040E29" w:rsidRDefault="00D705B7" w:rsidP="009A7812">
            <w:pPr>
              <w:pStyle w:val="TAL"/>
            </w:pPr>
            <w:r w:rsidRPr="00040E29">
              <w:t xml:space="preserve">    MBS timers</w:t>
            </w:r>
          </w:p>
        </w:tc>
        <w:tc>
          <w:tcPr>
            <w:tcW w:w="2693" w:type="dxa"/>
            <w:shd w:val="clear" w:color="auto" w:fill="auto"/>
          </w:tcPr>
          <w:p w14:paraId="3DC9EE4C"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06C7B7F3" w14:textId="77777777" w:rsidR="00D705B7" w:rsidRPr="00040E29" w:rsidRDefault="00D705B7" w:rsidP="009A7812">
            <w:pPr>
              <w:pStyle w:val="TAL"/>
            </w:pPr>
          </w:p>
        </w:tc>
        <w:tc>
          <w:tcPr>
            <w:tcW w:w="1150" w:type="dxa"/>
            <w:shd w:val="clear" w:color="auto" w:fill="auto"/>
          </w:tcPr>
          <w:p w14:paraId="36E88CB1" w14:textId="77777777" w:rsidR="00D705B7" w:rsidRPr="00040E29" w:rsidRDefault="00D705B7" w:rsidP="009A7812">
            <w:pPr>
              <w:pStyle w:val="TAL"/>
            </w:pPr>
          </w:p>
        </w:tc>
      </w:tr>
      <w:tr w:rsidR="00D705B7" w:rsidRPr="00040E29" w14:paraId="44DEF8B0" w14:textId="77777777" w:rsidTr="009A7812">
        <w:tc>
          <w:tcPr>
            <w:tcW w:w="3778" w:type="dxa"/>
            <w:shd w:val="clear" w:color="auto" w:fill="auto"/>
          </w:tcPr>
          <w:p w14:paraId="0DF16104" w14:textId="77777777" w:rsidR="00D705B7" w:rsidRPr="00040E29" w:rsidRDefault="00D705B7" w:rsidP="009A7812">
            <w:pPr>
              <w:pStyle w:val="TAL"/>
            </w:pPr>
            <w:r w:rsidRPr="00040E29">
              <w:t xml:space="preserve">    MBS security container</w:t>
            </w:r>
          </w:p>
        </w:tc>
        <w:tc>
          <w:tcPr>
            <w:tcW w:w="2693" w:type="dxa"/>
            <w:shd w:val="clear" w:color="auto" w:fill="auto"/>
          </w:tcPr>
          <w:p w14:paraId="00238EBA"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6F2738DA" w14:textId="77777777" w:rsidR="00D705B7" w:rsidRPr="00040E29" w:rsidRDefault="00D705B7" w:rsidP="009A7812">
            <w:pPr>
              <w:pStyle w:val="TAL"/>
            </w:pPr>
          </w:p>
        </w:tc>
        <w:tc>
          <w:tcPr>
            <w:tcW w:w="1150" w:type="dxa"/>
            <w:shd w:val="clear" w:color="auto" w:fill="auto"/>
          </w:tcPr>
          <w:p w14:paraId="4EBD07BF" w14:textId="77777777" w:rsidR="00D705B7" w:rsidRPr="00040E29" w:rsidRDefault="00D705B7" w:rsidP="009A7812">
            <w:pPr>
              <w:pStyle w:val="TAL"/>
            </w:pPr>
          </w:p>
        </w:tc>
      </w:tr>
    </w:tbl>
    <w:p w14:paraId="38F74AA9" w14:textId="77777777" w:rsidR="00D705B7" w:rsidRPr="00040E29" w:rsidRDefault="00D705B7" w:rsidP="00D705B7"/>
    <w:p w14:paraId="01F7FD41" w14:textId="77777777" w:rsidR="00D705B7" w:rsidRPr="00040E29" w:rsidRDefault="00D705B7" w:rsidP="00D705B7">
      <w:pPr>
        <w:pStyle w:val="TH"/>
      </w:pPr>
      <w:r w:rsidRPr="00040E29">
        <w:rPr>
          <w:color w:val="000000"/>
        </w:rPr>
        <w:lastRenderedPageBreak/>
        <w:t>Table 14.2.1.1.3.3.3-4</w:t>
      </w:r>
      <w:r w:rsidRPr="00040E29">
        <w:t>:</w:t>
      </w:r>
      <w:r w:rsidRPr="00040E29">
        <w:rPr>
          <w:i/>
          <w:iCs/>
        </w:rPr>
        <w:t xml:space="preserve"> RRCReconfiguration</w:t>
      </w:r>
      <w:r w:rsidRPr="00040E29">
        <w:t xml:space="preserve"> (step 1a15, Table 14.2.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2C98893A" w14:textId="77777777" w:rsidTr="009A7812">
        <w:tc>
          <w:tcPr>
            <w:tcW w:w="9738" w:type="dxa"/>
            <w:gridSpan w:val="4"/>
          </w:tcPr>
          <w:p w14:paraId="21BB6182" w14:textId="77777777" w:rsidR="00D705B7" w:rsidRPr="00040E29" w:rsidRDefault="00D705B7" w:rsidP="009A7812">
            <w:pPr>
              <w:pStyle w:val="TAL"/>
            </w:pPr>
            <w:r w:rsidRPr="00040E29">
              <w:t xml:space="preserve">Derivation Path: TS 38.508-1 [4], Table 4.6.1-13 and condition NR </w:t>
            </w:r>
          </w:p>
        </w:tc>
      </w:tr>
      <w:tr w:rsidR="00D705B7" w:rsidRPr="00040E29" w14:paraId="3ABCCDB8" w14:textId="77777777" w:rsidTr="009A7812">
        <w:tblPrEx>
          <w:tblCellMar>
            <w:left w:w="108" w:type="dxa"/>
            <w:right w:w="108" w:type="dxa"/>
          </w:tblCellMar>
        </w:tblPrEx>
        <w:tc>
          <w:tcPr>
            <w:tcW w:w="4535" w:type="dxa"/>
          </w:tcPr>
          <w:p w14:paraId="72D54E1C" w14:textId="77777777" w:rsidR="00D705B7" w:rsidRPr="00040E29" w:rsidRDefault="00D705B7" w:rsidP="009A7812">
            <w:pPr>
              <w:pStyle w:val="TAH"/>
            </w:pPr>
            <w:r w:rsidRPr="00040E29">
              <w:t>Information Element</w:t>
            </w:r>
          </w:p>
        </w:tc>
        <w:tc>
          <w:tcPr>
            <w:tcW w:w="2267" w:type="dxa"/>
          </w:tcPr>
          <w:p w14:paraId="7C22726B" w14:textId="77777777" w:rsidR="00D705B7" w:rsidRPr="00040E29" w:rsidRDefault="00D705B7" w:rsidP="009A7812">
            <w:pPr>
              <w:pStyle w:val="TAH"/>
            </w:pPr>
            <w:r w:rsidRPr="00040E29">
              <w:t>Value/remark</w:t>
            </w:r>
          </w:p>
        </w:tc>
        <w:tc>
          <w:tcPr>
            <w:tcW w:w="1700" w:type="dxa"/>
          </w:tcPr>
          <w:p w14:paraId="508C6297" w14:textId="77777777" w:rsidR="00D705B7" w:rsidRPr="00040E29" w:rsidRDefault="00D705B7" w:rsidP="009A7812">
            <w:pPr>
              <w:pStyle w:val="TAH"/>
            </w:pPr>
            <w:r w:rsidRPr="00040E29">
              <w:t>Comment</w:t>
            </w:r>
          </w:p>
        </w:tc>
        <w:tc>
          <w:tcPr>
            <w:tcW w:w="1245" w:type="dxa"/>
          </w:tcPr>
          <w:p w14:paraId="34AF0E1A" w14:textId="77777777" w:rsidR="00D705B7" w:rsidRPr="00040E29" w:rsidRDefault="00D705B7" w:rsidP="009A7812">
            <w:pPr>
              <w:pStyle w:val="TAH"/>
            </w:pPr>
            <w:r w:rsidRPr="00040E29">
              <w:t>Condition</w:t>
            </w:r>
          </w:p>
        </w:tc>
      </w:tr>
      <w:tr w:rsidR="00D705B7" w:rsidRPr="00040E29" w14:paraId="5B14A02F" w14:textId="77777777" w:rsidTr="009A7812">
        <w:tblPrEx>
          <w:tblCellMar>
            <w:left w:w="108" w:type="dxa"/>
            <w:right w:w="108" w:type="dxa"/>
          </w:tblCellMar>
        </w:tblPrEx>
        <w:tc>
          <w:tcPr>
            <w:tcW w:w="4535" w:type="dxa"/>
          </w:tcPr>
          <w:p w14:paraId="782CD040" w14:textId="77777777" w:rsidR="00D705B7" w:rsidRPr="00040E29" w:rsidRDefault="00D705B7" w:rsidP="009A7812">
            <w:pPr>
              <w:pStyle w:val="TAL"/>
            </w:pPr>
            <w:r w:rsidRPr="00040E29">
              <w:t>RRCReconfiguration ::= SEQUENCE {</w:t>
            </w:r>
          </w:p>
        </w:tc>
        <w:tc>
          <w:tcPr>
            <w:tcW w:w="2267" w:type="dxa"/>
          </w:tcPr>
          <w:p w14:paraId="6A3E213B" w14:textId="77777777" w:rsidR="00D705B7" w:rsidRPr="00040E29" w:rsidRDefault="00D705B7" w:rsidP="009A7812">
            <w:pPr>
              <w:pStyle w:val="TAL"/>
            </w:pPr>
          </w:p>
        </w:tc>
        <w:tc>
          <w:tcPr>
            <w:tcW w:w="1700" w:type="dxa"/>
          </w:tcPr>
          <w:p w14:paraId="6C8DC98B" w14:textId="77777777" w:rsidR="00D705B7" w:rsidRPr="00040E29" w:rsidRDefault="00D705B7" w:rsidP="009A7812">
            <w:pPr>
              <w:pStyle w:val="TAL"/>
            </w:pPr>
          </w:p>
        </w:tc>
        <w:tc>
          <w:tcPr>
            <w:tcW w:w="1245" w:type="dxa"/>
          </w:tcPr>
          <w:p w14:paraId="1679D608" w14:textId="77777777" w:rsidR="00D705B7" w:rsidRPr="00040E29" w:rsidRDefault="00D705B7" w:rsidP="009A7812">
            <w:pPr>
              <w:pStyle w:val="TAL"/>
            </w:pPr>
          </w:p>
        </w:tc>
      </w:tr>
      <w:tr w:rsidR="00D705B7" w:rsidRPr="00040E29" w14:paraId="1E6D78F9" w14:textId="77777777" w:rsidTr="009A7812">
        <w:tblPrEx>
          <w:tblCellMar>
            <w:left w:w="108" w:type="dxa"/>
            <w:right w:w="108" w:type="dxa"/>
          </w:tblCellMar>
        </w:tblPrEx>
        <w:tc>
          <w:tcPr>
            <w:tcW w:w="4535" w:type="dxa"/>
          </w:tcPr>
          <w:p w14:paraId="41521C84"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061CCDF2" w14:textId="77777777" w:rsidR="00D705B7" w:rsidRPr="00040E29" w:rsidRDefault="00D705B7" w:rsidP="009A7812">
            <w:pPr>
              <w:pStyle w:val="TAL"/>
            </w:pPr>
          </w:p>
        </w:tc>
        <w:tc>
          <w:tcPr>
            <w:tcW w:w="1700" w:type="dxa"/>
          </w:tcPr>
          <w:p w14:paraId="1A157629" w14:textId="77777777" w:rsidR="00D705B7" w:rsidRPr="00040E29" w:rsidRDefault="00D705B7" w:rsidP="009A7812">
            <w:pPr>
              <w:pStyle w:val="TAL"/>
            </w:pPr>
          </w:p>
        </w:tc>
        <w:tc>
          <w:tcPr>
            <w:tcW w:w="1245" w:type="dxa"/>
          </w:tcPr>
          <w:p w14:paraId="4462D40B" w14:textId="77777777" w:rsidR="00D705B7" w:rsidRPr="00040E29" w:rsidRDefault="00D705B7" w:rsidP="009A7812">
            <w:pPr>
              <w:pStyle w:val="TAL"/>
            </w:pPr>
          </w:p>
        </w:tc>
      </w:tr>
      <w:tr w:rsidR="00D705B7" w:rsidRPr="00040E29" w14:paraId="651844B0" w14:textId="77777777" w:rsidTr="009A7812">
        <w:tblPrEx>
          <w:tblCellMar>
            <w:left w:w="108" w:type="dxa"/>
            <w:right w:w="108" w:type="dxa"/>
          </w:tblCellMar>
        </w:tblPrEx>
        <w:tc>
          <w:tcPr>
            <w:tcW w:w="4535" w:type="dxa"/>
            <w:tcBorders>
              <w:bottom w:val="single" w:sz="4" w:space="0" w:color="auto"/>
            </w:tcBorders>
          </w:tcPr>
          <w:p w14:paraId="68C6AD2A"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8EE13C1" w14:textId="77777777" w:rsidR="00D705B7" w:rsidRPr="00040E29" w:rsidRDefault="00D705B7" w:rsidP="009A7812">
            <w:pPr>
              <w:pStyle w:val="TAL"/>
            </w:pPr>
          </w:p>
        </w:tc>
        <w:tc>
          <w:tcPr>
            <w:tcW w:w="1700" w:type="dxa"/>
          </w:tcPr>
          <w:p w14:paraId="50789161" w14:textId="77777777" w:rsidR="00D705B7" w:rsidRPr="00040E29" w:rsidRDefault="00D705B7" w:rsidP="009A7812">
            <w:pPr>
              <w:pStyle w:val="TAL"/>
            </w:pPr>
          </w:p>
        </w:tc>
        <w:tc>
          <w:tcPr>
            <w:tcW w:w="1245" w:type="dxa"/>
          </w:tcPr>
          <w:p w14:paraId="3C6E0DE8" w14:textId="77777777" w:rsidR="00D705B7" w:rsidRPr="00040E29" w:rsidRDefault="00D705B7" w:rsidP="009A7812">
            <w:pPr>
              <w:pStyle w:val="TAL"/>
            </w:pPr>
          </w:p>
        </w:tc>
      </w:tr>
      <w:tr w:rsidR="00D705B7" w:rsidRPr="00040E29" w14:paraId="0679244D" w14:textId="77777777" w:rsidTr="009A7812">
        <w:tblPrEx>
          <w:tblCellMar>
            <w:left w:w="108" w:type="dxa"/>
            <w:right w:w="108" w:type="dxa"/>
          </w:tblCellMar>
        </w:tblPrEx>
        <w:tc>
          <w:tcPr>
            <w:tcW w:w="4535" w:type="dxa"/>
            <w:tcBorders>
              <w:top w:val="single" w:sz="4" w:space="0" w:color="auto"/>
              <w:bottom w:val="single" w:sz="4" w:space="0" w:color="auto"/>
            </w:tcBorders>
          </w:tcPr>
          <w:p w14:paraId="6F0FF1BF" w14:textId="77777777" w:rsidR="00D705B7" w:rsidRPr="00040E29" w:rsidRDefault="00D705B7" w:rsidP="009A7812">
            <w:pPr>
              <w:pStyle w:val="TAL"/>
            </w:pPr>
            <w:r w:rsidRPr="00040E29">
              <w:t xml:space="preserve">      radioBearerConfig</w:t>
            </w:r>
          </w:p>
        </w:tc>
        <w:tc>
          <w:tcPr>
            <w:tcW w:w="2267" w:type="dxa"/>
          </w:tcPr>
          <w:p w14:paraId="51BA161C"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6AEF1566" w14:textId="77777777" w:rsidR="00D705B7" w:rsidRPr="00040E29" w:rsidRDefault="00D705B7" w:rsidP="009A7812">
            <w:pPr>
              <w:pStyle w:val="TAL"/>
              <w:rPr>
                <w:lang w:eastAsia="zh-CN"/>
              </w:rPr>
            </w:pPr>
            <w:r w:rsidRPr="00040E29">
              <w:rPr>
                <w:lang w:eastAsia="zh-CN"/>
              </w:rPr>
              <w:t>m=1</w:t>
            </w:r>
          </w:p>
          <w:p w14:paraId="7114D31A" w14:textId="7CEBAC1D" w:rsidR="00D705B7" w:rsidRPr="00040E29" w:rsidRDefault="00D705B7" w:rsidP="009A7812">
            <w:pPr>
              <w:pStyle w:val="TAL"/>
              <w:rPr>
                <w:lang w:eastAsia="zh-CN"/>
              </w:rPr>
            </w:pPr>
            <w:r w:rsidRPr="00040E29">
              <w:rPr>
                <w:lang w:eastAsia="zh-CN"/>
              </w:rPr>
              <w:t>Table 14.2.1.1.</w:t>
            </w:r>
            <w:r w:rsidR="00BB7A0B" w:rsidRPr="00BB7A0B">
              <w:rPr>
                <w:lang w:eastAsia="zh-CN"/>
              </w:rPr>
              <w:t>3.</w:t>
            </w:r>
            <w:r w:rsidRPr="00040E29">
              <w:rPr>
                <w:lang w:eastAsia="zh-CN"/>
              </w:rPr>
              <w:t>3.3-5</w:t>
            </w:r>
          </w:p>
        </w:tc>
        <w:tc>
          <w:tcPr>
            <w:tcW w:w="1245" w:type="dxa"/>
          </w:tcPr>
          <w:p w14:paraId="46F37FC3" w14:textId="77777777" w:rsidR="00D705B7" w:rsidRPr="00040E29" w:rsidRDefault="00D705B7" w:rsidP="009A7812">
            <w:pPr>
              <w:pStyle w:val="TAL"/>
            </w:pPr>
          </w:p>
        </w:tc>
      </w:tr>
      <w:tr w:rsidR="00D705B7" w:rsidRPr="00040E29" w14:paraId="5ADC36B0" w14:textId="77777777" w:rsidTr="009A7812">
        <w:tblPrEx>
          <w:tblCellMar>
            <w:left w:w="108" w:type="dxa"/>
            <w:right w:w="108" w:type="dxa"/>
          </w:tblCellMar>
        </w:tblPrEx>
        <w:tc>
          <w:tcPr>
            <w:tcW w:w="4535" w:type="dxa"/>
            <w:tcBorders>
              <w:top w:val="single" w:sz="4" w:space="0" w:color="auto"/>
              <w:bottom w:val="single" w:sz="4" w:space="0" w:color="auto"/>
            </w:tcBorders>
          </w:tcPr>
          <w:p w14:paraId="707243E2"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AA331DB" w14:textId="77777777" w:rsidR="00D705B7" w:rsidRPr="00040E29" w:rsidRDefault="00D705B7" w:rsidP="009A7812">
            <w:pPr>
              <w:pStyle w:val="TAL"/>
            </w:pPr>
          </w:p>
        </w:tc>
        <w:tc>
          <w:tcPr>
            <w:tcW w:w="1700" w:type="dxa"/>
          </w:tcPr>
          <w:p w14:paraId="11BC8909" w14:textId="77777777" w:rsidR="00D705B7" w:rsidRPr="00040E29" w:rsidRDefault="00D705B7" w:rsidP="009A7812">
            <w:pPr>
              <w:pStyle w:val="TAL"/>
            </w:pPr>
          </w:p>
        </w:tc>
        <w:tc>
          <w:tcPr>
            <w:tcW w:w="1245" w:type="dxa"/>
          </w:tcPr>
          <w:p w14:paraId="08E1D605" w14:textId="77777777" w:rsidR="00D705B7" w:rsidRPr="00040E29" w:rsidRDefault="00D705B7" w:rsidP="009A7812">
            <w:pPr>
              <w:pStyle w:val="TAL"/>
            </w:pPr>
          </w:p>
        </w:tc>
      </w:tr>
      <w:tr w:rsidR="00D705B7" w:rsidRPr="00040E29" w14:paraId="712DD3B0" w14:textId="77777777" w:rsidTr="009A7812">
        <w:tblPrEx>
          <w:tblCellMar>
            <w:left w:w="108" w:type="dxa"/>
            <w:right w:w="108" w:type="dxa"/>
          </w:tblCellMar>
        </w:tblPrEx>
        <w:tc>
          <w:tcPr>
            <w:tcW w:w="4535" w:type="dxa"/>
            <w:tcBorders>
              <w:top w:val="single" w:sz="4" w:space="0" w:color="auto"/>
              <w:bottom w:val="single" w:sz="4" w:space="0" w:color="auto"/>
            </w:tcBorders>
          </w:tcPr>
          <w:p w14:paraId="4D2AD29B" w14:textId="77777777" w:rsidR="00D705B7" w:rsidRPr="00040E29" w:rsidRDefault="00D705B7" w:rsidP="009A7812">
            <w:pPr>
              <w:pStyle w:val="TAL"/>
            </w:pPr>
            <w:r w:rsidRPr="00040E29">
              <w:t xml:space="preserve">        masterCellGroup</w:t>
            </w:r>
          </w:p>
        </w:tc>
        <w:tc>
          <w:tcPr>
            <w:tcW w:w="2267" w:type="dxa"/>
          </w:tcPr>
          <w:p w14:paraId="7EDE67E3" w14:textId="77777777" w:rsidR="00D705B7" w:rsidRPr="00040E29" w:rsidRDefault="00D705B7" w:rsidP="009A7812">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354458AA" w14:textId="77777777" w:rsidR="00D705B7" w:rsidRPr="00040E29" w:rsidRDefault="00D705B7" w:rsidP="009A7812">
            <w:pPr>
              <w:pStyle w:val="TAL"/>
              <w:rPr>
                <w:lang w:eastAsia="zh-CN"/>
              </w:rPr>
            </w:pPr>
            <w:r w:rsidRPr="00040E29">
              <w:rPr>
                <w:lang w:eastAsia="zh-CN"/>
              </w:rPr>
              <w:t>m=1</w:t>
            </w:r>
          </w:p>
          <w:p w14:paraId="1A0A4C80" w14:textId="7836CF31" w:rsidR="00D705B7" w:rsidRPr="00040E29" w:rsidRDefault="00D705B7" w:rsidP="009A7812">
            <w:pPr>
              <w:pStyle w:val="TAL"/>
              <w:rPr>
                <w:lang w:eastAsia="zh-CN"/>
              </w:rPr>
            </w:pPr>
            <w:r w:rsidRPr="00040E29">
              <w:rPr>
                <w:lang w:eastAsia="zh-CN"/>
              </w:rPr>
              <w:t>Table 14.2.1.1.</w:t>
            </w:r>
            <w:r w:rsidR="00BB7A0B" w:rsidRPr="00BB7A0B">
              <w:rPr>
                <w:lang w:eastAsia="zh-CN"/>
              </w:rPr>
              <w:t>3.</w:t>
            </w:r>
            <w:r w:rsidRPr="00040E29">
              <w:rPr>
                <w:lang w:eastAsia="zh-CN"/>
              </w:rPr>
              <w:t>3.3-6</w:t>
            </w:r>
          </w:p>
        </w:tc>
        <w:tc>
          <w:tcPr>
            <w:tcW w:w="1245" w:type="dxa"/>
          </w:tcPr>
          <w:p w14:paraId="18257CB4" w14:textId="77777777" w:rsidR="00D705B7" w:rsidRPr="00040E29" w:rsidRDefault="00D705B7" w:rsidP="009A7812">
            <w:pPr>
              <w:pStyle w:val="TAL"/>
            </w:pPr>
          </w:p>
        </w:tc>
      </w:tr>
      <w:tr w:rsidR="00D705B7" w:rsidRPr="00040E29" w14:paraId="7C5E72C6" w14:textId="77777777" w:rsidTr="009A7812">
        <w:tblPrEx>
          <w:tblCellMar>
            <w:left w:w="108" w:type="dxa"/>
            <w:right w:w="108" w:type="dxa"/>
          </w:tblCellMar>
        </w:tblPrEx>
        <w:tc>
          <w:tcPr>
            <w:tcW w:w="4535" w:type="dxa"/>
            <w:tcBorders>
              <w:top w:val="single" w:sz="4" w:space="0" w:color="auto"/>
              <w:bottom w:val="single" w:sz="4" w:space="0" w:color="auto"/>
            </w:tcBorders>
          </w:tcPr>
          <w:p w14:paraId="061F0007"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6E50AE09"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28317087" w14:textId="77777777" w:rsidR="00D705B7" w:rsidRPr="00040E29" w:rsidRDefault="00D705B7" w:rsidP="009A7812">
            <w:pPr>
              <w:pStyle w:val="TAL"/>
            </w:pPr>
          </w:p>
        </w:tc>
        <w:tc>
          <w:tcPr>
            <w:tcW w:w="1245" w:type="dxa"/>
          </w:tcPr>
          <w:p w14:paraId="0BB6BC32" w14:textId="77777777" w:rsidR="00D705B7" w:rsidRPr="00040E29" w:rsidRDefault="00D705B7" w:rsidP="009A7812">
            <w:pPr>
              <w:pStyle w:val="TAL"/>
            </w:pPr>
          </w:p>
        </w:tc>
      </w:tr>
      <w:tr w:rsidR="00D705B7" w:rsidRPr="00040E29" w14:paraId="6FF320AD" w14:textId="77777777" w:rsidTr="009A7812">
        <w:tblPrEx>
          <w:tblCellMar>
            <w:left w:w="108" w:type="dxa"/>
            <w:right w:w="108" w:type="dxa"/>
          </w:tblCellMar>
        </w:tblPrEx>
        <w:tc>
          <w:tcPr>
            <w:tcW w:w="4535" w:type="dxa"/>
            <w:tcBorders>
              <w:top w:val="nil"/>
              <w:bottom w:val="single" w:sz="4" w:space="0" w:color="auto"/>
            </w:tcBorders>
          </w:tcPr>
          <w:p w14:paraId="4E660100" w14:textId="77777777" w:rsidR="00D705B7" w:rsidRPr="00040E29" w:rsidRDefault="00D705B7" w:rsidP="009A7812">
            <w:pPr>
              <w:pStyle w:val="TAL"/>
            </w:pPr>
            <w:r w:rsidRPr="00040E29">
              <w:t xml:space="preserve">      }</w:t>
            </w:r>
          </w:p>
        </w:tc>
        <w:tc>
          <w:tcPr>
            <w:tcW w:w="2267" w:type="dxa"/>
          </w:tcPr>
          <w:p w14:paraId="3A414C92" w14:textId="77777777" w:rsidR="00D705B7" w:rsidRPr="00040E29" w:rsidRDefault="00D705B7" w:rsidP="009A7812">
            <w:pPr>
              <w:pStyle w:val="TAL"/>
            </w:pPr>
          </w:p>
        </w:tc>
        <w:tc>
          <w:tcPr>
            <w:tcW w:w="1700" w:type="dxa"/>
          </w:tcPr>
          <w:p w14:paraId="76234245" w14:textId="77777777" w:rsidR="00D705B7" w:rsidRPr="00040E29" w:rsidRDefault="00D705B7" w:rsidP="009A7812">
            <w:pPr>
              <w:pStyle w:val="TAL"/>
            </w:pPr>
          </w:p>
        </w:tc>
        <w:tc>
          <w:tcPr>
            <w:tcW w:w="1245" w:type="dxa"/>
          </w:tcPr>
          <w:p w14:paraId="41B24AFA" w14:textId="77777777" w:rsidR="00D705B7" w:rsidRPr="00040E29" w:rsidRDefault="00D705B7" w:rsidP="009A7812">
            <w:pPr>
              <w:pStyle w:val="TAL"/>
            </w:pPr>
          </w:p>
        </w:tc>
      </w:tr>
      <w:tr w:rsidR="00D705B7" w:rsidRPr="00040E29" w14:paraId="19539E11" w14:textId="77777777" w:rsidTr="009A7812">
        <w:tblPrEx>
          <w:tblCellMar>
            <w:left w:w="108" w:type="dxa"/>
            <w:right w:w="108" w:type="dxa"/>
          </w:tblCellMar>
        </w:tblPrEx>
        <w:tc>
          <w:tcPr>
            <w:tcW w:w="4535" w:type="dxa"/>
            <w:tcBorders>
              <w:bottom w:val="single" w:sz="4" w:space="0" w:color="auto"/>
            </w:tcBorders>
          </w:tcPr>
          <w:p w14:paraId="5D396E1A" w14:textId="77777777" w:rsidR="00D705B7" w:rsidRPr="00040E29" w:rsidRDefault="00D705B7" w:rsidP="009A7812">
            <w:pPr>
              <w:pStyle w:val="TAL"/>
            </w:pPr>
            <w:r w:rsidRPr="00040E29">
              <w:t xml:space="preserve">    }</w:t>
            </w:r>
          </w:p>
        </w:tc>
        <w:tc>
          <w:tcPr>
            <w:tcW w:w="2267" w:type="dxa"/>
          </w:tcPr>
          <w:p w14:paraId="7F41D2F4" w14:textId="77777777" w:rsidR="00D705B7" w:rsidRPr="00040E29" w:rsidRDefault="00D705B7" w:rsidP="009A7812">
            <w:pPr>
              <w:pStyle w:val="TAL"/>
            </w:pPr>
          </w:p>
        </w:tc>
        <w:tc>
          <w:tcPr>
            <w:tcW w:w="1700" w:type="dxa"/>
          </w:tcPr>
          <w:p w14:paraId="1B46CFFB" w14:textId="77777777" w:rsidR="00D705B7" w:rsidRPr="00040E29" w:rsidRDefault="00D705B7" w:rsidP="009A7812">
            <w:pPr>
              <w:pStyle w:val="TAL"/>
            </w:pPr>
          </w:p>
        </w:tc>
        <w:tc>
          <w:tcPr>
            <w:tcW w:w="1245" w:type="dxa"/>
          </w:tcPr>
          <w:p w14:paraId="06A5950C" w14:textId="77777777" w:rsidR="00D705B7" w:rsidRPr="00040E29" w:rsidRDefault="00D705B7" w:rsidP="009A7812">
            <w:pPr>
              <w:pStyle w:val="TAL"/>
            </w:pPr>
          </w:p>
        </w:tc>
      </w:tr>
      <w:tr w:rsidR="00D705B7" w:rsidRPr="00040E29" w14:paraId="6A915795" w14:textId="77777777" w:rsidTr="009A7812">
        <w:tblPrEx>
          <w:tblCellMar>
            <w:left w:w="108" w:type="dxa"/>
            <w:right w:w="108" w:type="dxa"/>
          </w:tblCellMar>
        </w:tblPrEx>
        <w:tc>
          <w:tcPr>
            <w:tcW w:w="4535" w:type="dxa"/>
            <w:tcBorders>
              <w:bottom w:val="single" w:sz="4" w:space="0" w:color="auto"/>
            </w:tcBorders>
          </w:tcPr>
          <w:p w14:paraId="37E3A833" w14:textId="77777777" w:rsidR="00D705B7" w:rsidRPr="00040E29" w:rsidRDefault="00D705B7" w:rsidP="009A7812">
            <w:pPr>
              <w:pStyle w:val="TAL"/>
            </w:pPr>
            <w:r w:rsidRPr="00040E29">
              <w:t xml:space="preserve">  }</w:t>
            </w:r>
          </w:p>
        </w:tc>
        <w:tc>
          <w:tcPr>
            <w:tcW w:w="2267" w:type="dxa"/>
          </w:tcPr>
          <w:p w14:paraId="33B884F2" w14:textId="77777777" w:rsidR="00D705B7" w:rsidRPr="00040E29" w:rsidRDefault="00D705B7" w:rsidP="009A7812">
            <w:pPr>
              <w:pStyle w:val="TAL"/>
            </w:pPr>
          </w:p>
        </w:tc>
        <w:tc>
          <w:tcPr>
            <w:tcW w:w="1700" w:type="dxa"/>
          </w:tcPr>
          <w:p w14:paraId="48D0F847" w14:textId="77777777" w:rsidR="00D705B7" w:rsidRPr="00040E29" w:rsidRDefault="00D705B7" w:rsidP="009A7812">
            <w:pPr>
              <w:pStyle w:val="TAL"/>
            </w:pPr>
          </w:p>
        </w:tc>
        <w:tc>
          <w:tcPr>
            <w:tcW w:w="1245" w:type="dxa"/>
          </w:tcPr>
          <w:p w14:paraId="13D196C2" w14:textId="77777777" w:rsidR="00D705B7" w:rsidRPr="00040E29" w:rsidRDefault="00D705B7" w:rsidP="009A7812">
            <w:pPr>
              <w:pStyle w:val="TAL"/>
            </w:pPr>
          </w:p>
        </w:tc>
      </w:tr>
      <w:tr w:rsidR="00D705B7" w:rsidRPr="00040E29" w14:paraId="703F8761" w14:textId="77777777" w:rsidTr="009A7812">
        <w:tblPrEx>
          <w:tblCellMar>
            <w:left w:w="108" w:type="dxa"/>
            <w:right w:w="108" w:type="dxa"/>
          </w:tblCellMar>
        </w:tblPrEx>
        <w:tc>
          <w:tcPr>
            <w:tcW w:w="4535" w:type="dxa"/>
            <w:tcBorders>
              <w:bottom w:val="single" w:sz="4" w:space="0" w:color="auto"/>
            </w:tcBorders>
          </w:tcPr>
          <w:p w14:paraId="64D9D76D" w14:textId="77777777" w:rsidR="00D705B7" w:rsidRPr="00040E29" w:rsidRDefault="00D705B7" w:rsidP="009A7812">
            <w:pPr>
              <w:pStyle w:val="TAL"/>
            </w:pPr>
            <w:r w:rsidRPr="00040E29">
              <w:t>}</w:t>
            </w:r>
          </w:p>
        </w:tc>
        <w:tc>
          <w:tcPr>
            <w:tcW w:w="2267" w:type="dxa"/>
          </w:tcPr>
          <w:p w14:paraId="142A6ACF" w14:textId="77777777" w:rsidR="00D705B7" w:rsidRPr="00040E29" w:rsidRDefault="00D705B7" w:rsidP="009A7812">
            <w:pPr>
              <w:pStyle w:val="TAL"/>
            </w:pPr>
          </w:p>
        </w:tc>
        <w:tc>
          <w:tcPr>
            <w:tcW w:w="1700" w:type="dxa"/>
          </w:tcPr>
          <w:p w14:paraId="3A50447E" w14:textId="77777777" w:rsidR="00D705B7" w:rsidRPr="00040E29" w:rsidRDefault="00D705B7" w:rsidP="009A7812">
            <w:pPr>
              <w:pStyle w:val="TAL"/>
            </w:pPr>
          </w:p>
        </w:tc>
        <w:tc>
          <w:tcPr>
            <w:tcW w:w="1245" w:type="dxa"/>
          </w:tcPr>
          <w:p w14:paraId="34605F94" w14:textId="77777777" w:rsidR="00D705B7" w:rsidRPr="00040E29" w:rsidRDefault="00D705B7" w:rsidP="009A7812">
            <w:pPr>
              <w:pStyle w:val="TAL"/>
            </w:pPr>
          </w:p>
        </w:tc>
      </w:tr>
    </w:tbl>
    <w:p w14:paraId="5039938A" w14:textId="77777777" w:rsidR="00D705B7" w:rsidRPr="00040E29" w:rsidRDefault="00D705B7" w:rsidP="00D705B7"/>
    <w:p w14:paraId="4BDE0659" w14:textId="77777777" w:rsidR="00D705B7" w:rsidRPr="00040E29" w:rsidRDefault="00D705B7" w:rsidP="00D705B7">
      <w:pPr>
        <w:pStyle w:val="TH"/>
        <w:rPr>
          <w:i/>
        </w:rPr>
      </w:pPr>
      <w:r w:rsidRPr="00040E29">
        <w:rPr>
          <w:color w:val="000000"/>
        </w:rPr>
        <w:t>Table 14.2.1.1.3.3.3</w:t>
      </w:r>
      <w:r w:rsidRPr="00040E29">
        <w:rPr>
          <w:lang w:eastAsia="zh-CN"/>
        </w:rPr>
        <w:t>-5</w:t>
      </w:r>
      <w:r w:rsidRPr="00040E29">
        <w:t xml:space="preserve">: </w:t>
      </w:r>
      <w:r w:rsidRPr="00040E29">
        <w:rPr>
          <w:i/>
        </w:rPr>
        <w:t xml:space="preserve">RadioBearerConfig </w:t>
      </w:r>
      <w:r w:rsidRPr="00040E29">
        <w:t>(</w:t>
      </w:r>
      <w:r w:rsidRPr="00040E29">
        <w:rPr>
          <w:color w:val="000000"/>
        </w:rPr>
        <w:t>Table 14.2.1.1.3.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040E29" w14:paraId="4F1B1144" w14:textId="77777777" w:rsidTr="009A7812">
        <w:tc>
          <w:tcPr>
            <w:tcW w:w="9747" w:type="dxa"/>
            <w:gridSpan w:val="4"/>
          </w:tcPr>
          <w:p w14:paraId="1FA66FC8"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687E5EEA" w14:textId="77777777" w:rsidTr="009A7812">
        <w:tc>
          <w:tcPr>
            <w:tcW w:w="4535" w:type="dxa"/>
          </w:tcPr>
          <w:p w14:paraId="5C722DBA" w14:textId="77777777" w:rsidR="00D705B7" w:rsidRPr="00040E29" w:rsidRDefault="00D705B7" w:rsidP="009A7812">
            <w:pPr>
              <w:pStyle w:val="TAH"/>
            </w:pPr>
            <w:r w:rsidRPr="00040E29">
              <w:t>Information Element</w:t>
            </w:r>
          </w:p>
        </w:tc>
        <w:tc>
          <w:tcPr>
            <w:tcW w:w="2548" w:type="dxa"/>
          </w:tcPr>
          <w:p w14:paraId="2351121D" w14:textId="77777777" w:rsidR="00D705B7" w:rsidRPr="00040E29" w:rsidRDefault="00D705B7" w:rsidP="009A7812">
            <w:pPr>
              <w:pStyle w:val="TAH"/>
            </w:pPr>
            <w:r w:rsidRPr="00040E29">
              <w:t>Value/remark</w:t>
            </w:r>
          </w:p>
        </w:tc>
        <w:tc>
          <w:tcPr>
            <w:tcW w:w="1559" w:type="dxa"/>
          </w:tcPr>
          <w:p w14:paraId="78309855" w14:textId="77777777" w:rsidR="00D705B7" w:rsidRPr="00040E29" w:rsidRDefault="00D705B7" w:rsidP="009A7812">
            <w:pPr>
              <w:pStyle w:val="TAH"/>
            </w:pPr>
            <w:r w:rsidRPr="00040E29">
              <w:t>Comment</w:t>
            </w:r>
          </w:p>
        </w:tc>
        <w:tc>
          <w:tcPr>
            <w:tcW w:w="1105" w:type="dxa"/>
          </w:tcPr>
          <w:p w14:paraId="7B50DEC0" w14:textId="77777777" w:rsidR="00D705B7" w:rsidRPr="00040E29" w:rsidRDefault="00D705B7" w:rsidP="009A7812">
            <w:pPr>
              <w:pStyle w:val="TAH"/>
            </w:pPr>
            <w:r w:rsidRPr="00040E29">
              <w:t>Condition</w:t>
            </w:r>
          </w:p>
        </w:tc>
      </w:tr>
      <w:tr w:rsidR="00D705B7" w:rsidRPr="00040E29" w14:paraId="16A4738C" w14:textId="77777777" w:rsidTr="009A7812">
        <w:tc>
          <w:tcPr>
            <w:tcW w:w="4535" w:type="dxa"/>
          </w:tcPr>
          <w:p w14:paraId="530C17E4"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48" w:type="dxa"/>
          </w:tcPr>
          <w:p w14:paraId="11FD5A5A" w14:textId="77777777" w:rsidR="00D705B7" w:rsidRPr="00040E29" w:rsidRDefault="00D705B7" w:rsidP="009A7812">
            <w:pPr>
              <w:pStyle w:val="TAL"/>
            </w:pPr>
          </w:p>
        </w:tc>
        <w:tc>
          <w:tcPr>
            <w:tcW w:w="1559" w:type="dxa"/>
          </w:tcPr>
          <w:p w14:paraId="3F7FDDFA" w14:textId="77777777" w:rsidR="00D705B7" w:rsidRPr="00040E29" w:rsidRDefault="00D705B7" w:rsidP="009A7812">
            <w:pPr>
              <w:pStyle w:val="TAL"/>
            </w:pPr>
          </w:p>
        </w:tc>
        <w:tc>
          <w:tcPr>
            <w:tcW w:w="1105" w:type="dxa"/>
          </w:tcPr>
          <w:p w14:paraId="27738AE6" w14:textId="77777777" w:rsidR="00D705B7" w:rsidRPr="00040E29" w:rsidRDefault="00D705B7" w:rsidP="009A7812">
            <w:pPr>
              <w:pStyle w:val="TAL"/>
            </w:pPr>
          </w:p>
        </w:tc>
      </w:tr>
      <w:tr w:rsidR="00D705B7" w:rsidRPr="00040E29" w14:paraId="3CD13B10" w14:textId="77777777" w:rsidTr="009A7812">
        <w:tc>
          <w:tcPr>
            <w:tcW w:w="4535" w:type="dxa"/>
          </w:tcPr>
          <w:p w14:paraId="3DF17B1B" w14:textId="77777777" w:rsidR="00D705B7" w:rsidRPr="00040E29" w:rsidRDefault="00D705B7" w:rsidP="009A7812">
            <w:pPr>
              <w:pStyle w:val="TAL"/>
            </w:pPr>
            <w:r w:rsidRPr="00040E29">
              <w:t xml:space="preserve">  mrb-ToAddModList-r17 SEQUENCE (SIZE (1..maxDRB)) OF MRB-ToAddMod-r17 {</w:t>
            </w:r>
          </w:p>
        </w:tc>
        <w:tc>
          <w:tcPr>
            <w:tcW w:w="2548" w:type="dxa"/>
          </w:tcPr>
          <w:p w14:paraId="740C8BF4" w14:textId="77777777" w:rsidR="00D705B7" w:rsidRPr="00040E29" w:rsidRDefault="00D705B7" w:rsidP="009A7812">
            <w:pPr>
              <w:pStyle w:val="TAL"/>
            </w:pPr>
            <w:r w:rsidRPr="00040E29">
              <w:t>2 entries</w:t>
            </w:r>
          </w:p>
        </w:tc>
        <w:tc>
          <w:tcPr>
            <w:tcW w:w="1559" w:type="dxa"/>
          </w:tcPr>
          <w:p w14:paraId="206204FB" w14:textId="77777777" w:rsidR="00D705B7" w:rsidRPr="00040E29" w:rsidRDefault="00D705B7" w:rsidP="009A7812">
            <w:pPr>
              <w:pStyle w:val="TAL"/>
            </w:pPr>
          </w:p>
        </w:tc>
        <w:tc>
          <w:tcPr>
            <w:tcW w:w="1105" w:type="dxa"/>
          </w:tcPr>
          <w:p w14:paraId="6B65D60A" w14:textId="77777777" w:rsidR="00D705B7" w:rsidRPr="00040E29" w:rsidRDefault="00D705B7" w:rsidP="009A7812">
            <w:pPr>
              <w:pStyle w:val="TAL"/>
              <w:rPr>
                <w:lang w:eastAsia="zh-CN"/>
              </w:rPr>
            </w:pPr>
          </w:p>
        </w:tc>
      </w:tr>
      <w:tr w:rsidR="00D705B7" w:rsidRPr="00040E29" w14:paraId="486C3F31" w14:textId="77777777" w:rsidTr="009A7812">
        <w:tc>
          <w:tcPr>
            <w:tcW w:w="4535" w:type="dxa"/>
          </w:tcPr>
          <w:p w14:paraId="41D3B159" w14:textId="77777777" w:rsidR="00D705B7" w:rsidRPr="00040E29" w:rsidRDefault="00D705B7" w:rsidP="009A7812">
            <w:pPr>
              <w:pStyle w:val="TAL"/>
            </w:pPr>
            <w:r w:rsidRPr="00040E29">
              <w:t xml:space="preserve">   MRB-ToAddMod-r17 [1] SEQUENCE {</w:t>
            </w:r>
          </w:p>
        </w:tc>
        <w:tc>
          <w:tcPr>
            <w:tcW w:w="2548" w:type="dxa"/>
          </w:tcPr>
          <w:p w14:paraId="714789AE" w14:textId="77777777" w:rsidR="00D705B7" w:rsidRPr="00040E29" w:rsidRDefault="00D705B7" w:rsidP="009A7812">
            <w:pPr>
              <w:pStyle w:val="TAL"/>
            </w:pPr>
          </w:p>
        </w:tc>
        <w:tc>
          <w:tcPr>
            <w:tcW w:w="1559" w:type="dxa"/>
          </w:tcPr>
          <w:p w14:paraId="6079DD0F" w14:textId="77777777" w:rsidR="00D705B7" w:rsidRPr="00040E29" w:rsidRDefault="00D705B7" w:rsidP="009A7812">
            <w:pPr>
              <w:pStyle w:val="TAL"/>
            </w:pPr>
            <w:r w:rsidRPr="00040E29">
              <w:t>entry 1</w:t>
            </w:r>
          </w:p>
        </w:tc>
        <w:tc>
          <w:tcPr>
            <w:tcW w:w="1105" w:type="dxa"/>
          </w:tcPr>
          <w:p w14:paraId="3E22643D" w14:textId="77777777" w:rsidR="00D705B7" w:rsidRPr="00040E29" w:rsidRDefault="00D705B7" w:rsidP="009A7812">
            <w:pPr>
              <w:pStyle w:val="TAL"/>
            </w:pPr>
          </w:p>
        </w:tc>
      </w:tr>
      <w:tr w:rsidR="00D705B7" w:rsidRPr="00040E29" w14:paraId="12251946" w14:textId="77777777" w:rsidTr="009A7812">
        <w:tc>
          <w:tcPr>
            <w:tcW w:w="4535" w:type="dxa"/>
          </w:tcPr>
          <w:p w14:paraId="7BC11C21" w14:textId="77777777" w:rsidR="00D705B7" w:rsidRPr="00040E29" w:rsidRDefault="00D705B7" w:rsidP="009A7812">
            <w:pPr>
              <w:pStyle w:val="TAL"/>
            </w:pPr>
            <w:r w:rsidRPr="00040E29">
              <w:t xml:space="preserve">      mbs-SessionId-r17</w:t>
            </w:r>
          </w:p>
        </w:tc>
        <w:tc>
          <w:tcPr>
            <w:tcW w:w="2548" w:type="dxa"/>
          </w:tcPr>
          <w:p w14:paraId="3A611C51" w14:textId="77777777" w:rsidR="00D705B7" w:rsidRPr="00040E29" w:rsidRDefault="00D705B7" w:rsidP="009A7812">
            <w:pPr>
              <w:pStyle w:val="TAL"/>
            </w:pPr>
            <w:r w:rsidRPr="00040E29">
              <w:t>TMGI with condition TMGI-1</w:t>
            </w:r>
          </w:p>
        </w:tc>
        <w:tc>
          <w:tcPr>
            <w:tcW w:w="1559" w:type="dxa"/>
          </w:tcPr>
          <w:p w14:paraId="3A8832DB" w14:textId="77777777" w:rsidR="00D705B7" w:rsidRPr="00040E29" w:rsidRDefault="00D705B7" w:rsidP="009A7812">
            <w:pPr>
              <w:pStyle w:val="TAL"/>
            </w:pPr>
            <w:r w:rsidRPr="00040E29">
              <w:rPr>
                <w:lang w:eastAsia="zh-CN"/>
              </w:rPr>
              <w:t xml:space="preserve">Table </w:t>
            </w:r>
            <w:r w:rsidRPr="00040E29">
              <w:rPr>
                <w:color w:val="000000"/>
              </w:rPr>
              <w:t>14.2.1.1.3.3.3</w:t>
            </w:r>
            <w:r w:rsidRPr="00040E29">
              <w:rPr>
                <w:lang w:eastAsia="zh-CN"/>
              </w:rPr>
              <w:t>-8</w:t>
            </w:r>
          </w:p>
        </w:tc>
        <w:tc>
          <w:tcPr>
            <w:tcW w:w="1105" w:type="dxa"/>
          </w:tcPr>
          <w:p w14:paraId="1613D6D3" w14:textId="77777777" w:rsidR="00D705B7" w:rsidRPr="00040E29" w:rsidRDefault="00D705B7" w:rsidP="009A7812">
            <w:pPr>
              <w:pStyle w:val="TAL"/>
            </w:pPr>
          </w:p>
        </w:tc>
      </w:tr>
      <w:tr w:rsidR="00D705B7" w:rsidRPr="00040E29" w14:paraId="39AE0224" w14:textId="77777777" w:rsidTr="009A7812">
        <w:tc>
          <w:tcPr>
            <w:tcW w:w="4535" w:type="dxa"/>
          </w:tcPr>
          <w:p w14:paraId="344743E2" w14:textId="77777777" w:rsidR="00D705B7" w:rsidRPr="00040E29" w:rsidRDefault="00D705B7" w:rsidP="009A7812">
            <w:pPr>
              <w:pStyle w:val="TAL"/>
            </w:pPr>
            <w:r w:rsidRPr="00040E29">
              <w:t xml:space="preserve">      mrb-Identity-r17</w:t>
            </w:r>
          </w:p>
        </w:tc>
        <w:tc>
          <w:tcPr>
            <w:tcW w:w="2548" w:type="dxa"/>
          </w:tcPr>
          <w:p w14:paraId="2D040A72"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0F118CFC" w14:textId="77777777" w:rsidR="00D705B7" w:rsidRPr="00040E29" w:rsidRDefault="00D705B7" w:rsidP="009A7812">
            <w:pPr>
              <w:pStyle w:val="TAL"/>
              <w:rPr>
                <w:lang w:eastAsia="zh-CN"/>
              </w:rPr>
            </w:pPr>
            <w:r w:rsidRPr="00040E29">
              <w:rPr>
                <w:lang w:eastAsia="zh-CN"/>
              </w:rPr>
              <w:t>m=1</w:t>
            </w:r>
          </w:p>
        </w:tc>
        <w:tc>
          <w:tcPr>
            <w:tcW w:w="1105" w:type="dxa"/>
          </w:tcPr>
          <w:p w14:paraId="2F5A63A8" w14:textId="77777777" w:rsidR="00D705B7" w:rsidRPr="00040E29" w:rsidRDefault="00D705B7" w:rsidP="009A7812">
            <w:pPr>
              <w:pStyle w:val="TAL"/>
            </w:pPr>
          </w:p>
        </w:tc>
      </w:tr>
      <w:tr w:rsidR="00D705B7" w:rsidRPr="00040E29" w14:paraId="5536A61F" w14:textId="77777777" w:rsidTr="009A7812">
        <w:tc>
          <w:tcPr>
            <w:tcW w:w="4535" w:type="dxa"/>
            <w:tcBorders>
              <w:bottom w:val="nil"/>
            </w:tcBorders>
          </w:tcPr>
          <w:p w14:paraId="6394FE4F" w14:textId="77777777" w:rsidR="00D705B7" w:rsidRPr="00040E29" w:rsidRDefault="00D705B7" w:rsidP="009A7812">
            <w:pPr>
              <w:pStyle w:val="TAL"/>
            </w:pPr>
            <w:r w:rsidRPr="00040E29">
              <w:t xml:space="preserve">      pdcp-Config-r17</w:t>
            </w:r>
          </w:p>
        </w:tc>
        <w:tc>
          <w:tcPr>
            <w:tcW w:w="2548" w:type="dxa"/>
          </w:tcPr>
          <w:p w14:paraId="65ED17BB"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53B44483" w14:textId="77777777" w:rsidR="00D705B7" w:rsidRPr="00040E29" w:rsidRDefault="00D705B7" w:rsidP="009A7812">
            <w:pPr>
              <w:pStyle w:val="TAL"/>
            </w:pPr>
            <w:r w:rsidRPr="00040E29">
              <w:rPr>
                <w:lang w:eastAsia="zh-CN"/>
              </w:rPr>
              <w:t>m=1</w:t>
            </w:r>
          </w:p>
        </w:tc>
        <w:tc>
          <w:tcPr>
            <w:tcW w:w="1105" w:type="dxa"/>
          </w:tcPr>
          <w:p w14:paraId="45B53ECA" w14:textId="77777777" w:rsidR="00D705B7" w:rsidRPr="00040E29" w:rsidRDefault="00D705B7" w:rsidP="009A7812">
            <w:pPr>
              <w:pStyle w:val="TAL"/>
            </w:pPr>
          </w:p>
        </w:tc>
      </w:tr>
      <w:tr w:rsidR="00D705B7" w:rsidRPr="00040E29" w14:paraId="0CD1E9A8" w14:textId="77777777" w:rsidTr="009A7812">
        <w:tc>
          <w:tcPr>
            <w:tcW w:w="4535" w:type="dxa"/>
            <w:tcBorders>
              <w:top w:val="single" w:sz="4" w:space="0" w:color="auto"/>
            </w:tcBorders>
          </w:tcPr>
          <w:p w14:paraId="2C8FCBD4" w14:textId="77777777" w:rsidR="00D705B7" w:rsidRPr="00040E29" w:rsidRDefault="00D705B7" w:rsidP="009A7812">
            <w:pPr>
              <w:pStyle w:val="TAL"/>
              <w:ind w:firstLine="195"/>
            </w:pPr>
            <w:r w:rsidRPr="00040E29">
              <w:rPr>
                <w:lang w:eastAsia="zh-CN"/>
              </w:rPr>
              <w:t>}</w:t>
            </w:r>
          </w:p>
        </w:tc>
        <w:tc>
          <w:tcPr>
            <w:tcW w:w="2548" w:type="dxa"/>
          </w:tcPr>
          <w:p w14:paraId="238B5251" w14:textId="77777777" w:rsidR="00D705B7" w:rsidRPr="00040E29" w:rsidRDefault="00D705B7" w:rsidP="009A7812">
            <w:pPr>
              <w:pStyle w:val="TAL"/>
            </w:pPr>
          </w:p>
        </w:tc>
        <w:tc>
          <w:tcPr>
            <w:tcW w:w="1559" w:type="dxa"/>
          </w:tcPr>
          <w:p w14:paraId="32E1C026" w14:textId="77777777" w:rsidR="00D705B7" w:rsidRPr="00040E29" w:rsidRDefault="00D705B7" w:rsidP="009A7812">
            <w:pPr>
              <w:pStyle w:val="TAL"/>
            </w:pPr>
          </w:p>
        </w:tc>
        <w:tc>
          <w:tcPr>
            <w:tcW w:w="1105" w:type="dxa"/>
          </w:tcPr>
          <w:p w14:paraId="199539AA" w14:textId="77777777" w:rsidR="00D705B7" w:rsidRPr="00040E29" w:rsidRDefault="00D705B7" w:rsidP="009A7812">
            <w:pPr>
              <w:pStyle w:val="TAL"/>
            </w:pPr>
          </w:p>
        </w:tc>
      </w:tr>
      <w:tr w:rsidR="00D705B7" w:rsidRPr="00040E29" w14:paraId="5E253629" w14:textId="77777777" w:rsidTr="009A7812">
        <w:tc>
          <w:tcPr>
            <w:tcW w:w="4535" w:type="dxa"/>
            <w:tcBorders>
              <w:top w:val="single" w:sz="4" w:space="0" w:color="auto"/>
            </w:tcBorders>
          </w:tcPr>
          <w:p w14:paraId="6BFD7CAA" w14:textId="77777777" w:rsidR="00D705B7" w:rsidRPr="00040E29" w:rsidRDefault="00D705B7" w:rsidP="009A7812">
            <w:pPr>
              <w:pStyle w:val="TAL"/>
              <w:rPr>
                <w:lang w:eastAsia="zh-CN"/>
              </w:rPr>
            </w:pPr>
            <w:r w:rsidRPr="00040E29">
              <w:t xml:space="preserve">   MRB-ToAddMod-r17 [2] SEQUENCE {</w:t>
            </w:r>
          </w:p>
        </w:tc>
        <w:tc>
          <w:tcPr>
            <w:tcW w:w="2548" w:type="dxa"/>
          </w:tcPr>
          <w:p w14:paraId="76A46D28" w14:textId="77777777" w:rsidR="00D705B7" w:rsidRPr="00040E29" w:rsidRDefault="00D705B7" w:rsidP="009A7812">
            <w:pPr>
              <w:pStyle w:val="TAL"/>
            </w:pPr>
          </w:p>
        </w:tc>
        <w:tc>
          <w:tcPr>
            <w:tcW w:w="1559" w:type="dxa"/>
          </w:tcPr>
          <w:p w14:paraId="1CFC8AD9" w14:textId="77777777" w:rsidR="00D705B7" w:rsidRPr="00040E29" w:rsidRDefault="00D705B7" w:rsidP="009A7812">
            <w:pPr>
              <w:pStyle w:val="TAL"/>
            </w:pPr>
            <w:r w:rsidRPr="00040E29">
              <w:t>entry 2</w:t>
            </w:r>
          </w:p>
        </w:tc>
        <w:tc>
          <w:tcPr>
            <w:tcW w:w="1105" w:type="dxa"/>
          </w:tcPr>
          <w:p w14:paraId="1F676F4A" w14:textId="77777777" w:rsidR="00D705B7" w:rsidRPr="00040E29" w:rsidRDefault="00D705B7" w:rsidP="009A7812">
            <w:pPr>
              <w:pStyle w:val="TAL"/>
            </w:pPr>
          </w:p>
        </w:tc>
      </w:tr>
      <w:tr w:rsidR="00D705B7" w:rsidRPr="00040E29" w14:paraId="340B1528" w14:textId="77777777" w:rsidTr="009A7812">
        <w:tc>
          <w:tcPr>
            <w:tcW w:w="4535" w:type="dxa"/>
            <w:tcBorders>
              <w:top w:val="single" w:sz="4" w:space="0" w:color="auto"/>
            </w:tcBorders>
          </w:tcPr>
          <w:p w14:paraId="549B9949" w14:textId="77777777" w:rsidR="00D705B7" w:rsidRPr="00040E29" w:rsidRDefault="00D705B7" w:rsidP="009A7812">
            <w:pPr>
              <w:pStyle w:val="TAL"/>
              <w:rPr>
                <w:lang w:eastAsia="zh-CN"/>
              </w:rPr>
            </w:pPr>
            <w:r w:rsidRPr="00040E29">
              <w:t xml:space="preserve">      mbs-SessionId-r17</w:t>
            </w:r>
          </w:p>
        </w:tc>
        <w:tc>
          <w:tcPr>
            <w:tcW w:w="2548" w:type="dxa"/>
          </w:tcPr>
          <w:p w14:paraId="70546FEA" w14:textId="77777777" w:rsidR="00D705B7" w:rsidRPr="00040E29" w:rsidRDefault="00D705B7" w:rsidP="009A7812">
            <w:pPr>
              <w:pStyle w:val="TAL"/>
            </w:pPr>
            <w:r w:rsidRPr="00040E29">
              <w:t>TMGI with condition TMGI-2</w:t>
            </w:r>
          </w:p>
        </w:tc>
        <w:tc>
          <w:tcPr>
            <w:tcW w:w="1559" w:type="dxa"/>
          </w:tcPr>
          <w:p w14:paraId="72566183" w14:textId="77777777" w:rsidR="00D705B7" w:rsidRPr="00040E29" w:rsidRDefault="00D705B7" w:rsidP="009A7812">
            <w:pPr>
              <w:pStyle w:val="TAL"/>
            </w:pPr>
            <w:r w:rsidRPr="00040E29">
              <w:rPr>
                <w:lang w:eastAsia="zh-CN"/>
              </w:rPr>
              <w:t xml:space="preserve">Table </w:t>
            </w:r>
            <w:r w:rsidRPr="00040E29">
              <w:rPr>
                <w:color w:val="000000"/>
              </w:rPr>
              <w:t>14.2.1.1.3.3.3</w:t>
            </w:r>
            <w:r w:rsidRPr="00040E29">
              <w:rPr>
                <w:lang w:eastAsia="zh-CN"/>
              </w:rPr>
              <w:t>-8</w:t>
            </w:r>
          </w:p>
        </w:tc>
        <w:tc>
          <w:tcPr>
            <w:tcW w:w="1105" w:type="dxa"/>
          </w:tcPr>
          <w:p w14:paraId="76E7C204" w14:textId="77777777" w:rsidR="00D705B7" w:rsidRPr="00040E29" w:rsidRDefault="00D705B7" w:rsidP="009A7812">
            <w:pPr>
              <w:pStyle w:val="TAL"/>
            </w:pPr>
          </w:p>
        </w:tc>
      </w:tr>
      <w:tr w:rsidR="00D705B7" w:rsidRPr="00040E29" w14:paraId="60DD78E7" w14:textId="77777777" w:rsidTr="009A7812">
        <w:tc>
          <w:tcPr>
            <w:tcW w:w="4535" w:type="dxa"/>
            <w:tcBorders>
              <w:top w:val="single" w:sz="4" w:space="0" w:color="auto"/>
            </w:tcBorders>
          </w:tcPr>
          <w:p w14:paraId="28376331" w14:textId="77777777" w:rsidR="00D705B7" w:rsidRPr="00040E29" w:rsidRDefault="00D705B7" w:rsidP="009A7812">
            <w:pPr>
              <w:pStyle w:val="TAL"/>
              <w:rPr>
                <w:lang w:eastAsia="zh-CN"/>
              </w:rPr>
            </w:pPr>
            <w:r w:rsidRPr="00040E29">
              <w:t xml:space="preserve">      mrb-Identity-r17</w:t>
            </w:r>
          </w:p>
        </w:tc>
        <w:tc>
          <w:tcPr>
            <w:tcW w:w="2548" w:type="dxa"/>
          </w:tcPr>
          <w:p w14:paraId="6FE52976"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45748BD4" w14:textId="77777777" w:rsidR="00D705B7" w:rsidRPr="00040E29" w:rsidRDefault="00D705B7" w:rsidP="009A7812">
            <w:pPr>
              <w:pStyle w:val="TAL"/>
            </w:pPr>
            <w:r w:rsidRPr="00040E29">
              <w:rPr>
                <w:lang w:eastAsia="zh-CN"/>
              </w:rPr>
              <w:t>m=2</w:t>
            </w:r>
          </w:p>
        </w:tc>
        <w:tc>
          <w:tcPr>
            <w:tcW w:w="1105" w:type="dxa"/>
          </w:tcPr>
          <w:p w14:paraId="23251684" w14:textId="77777777" w:rsidR="00D705B7" w:rsidRPr="00040E29" w:rsidRDefault="00D705B7" w:rsidP="009A7812">
            <w:pPr>
              <w:pStyle w:val="TAL"/>
            </w:pPr>
          </w:p>
        </w:tc>
      </w:tr>
      <w:tr w:rsidR="00D705B7" w:rsidRPr="00040E29" w14:paraId="2B8A537F" w14:textId="77777777" w:rsidTr="009A7812">
        <w:tc>
          <w:tcPr>
            <w:tcW w:w="4535" w:type="dxa"/>
            <w:tcBorders>
              <w:top w:val="single" w:sz="4" w:space="0" w:color="auto"/>
            </w:tcBorders>
          </w:tcPr>
          <w:p w14:paraId="2B74238A" w14:textId="77777777" w:rsidR="00D705B7" w:rsidRPr="00040E29" w:rsidRDefault="00D705B7" w:rsidP="009A7812">
            <w:pPr>
              <w:pStyle w:val="TAL"/>
              <w:rPr>
                <w:lang w:eastAsia="zh-CN"/>
              </w:rPr>
            </w:pPr>
            <w:r w:rsidRPr="00040E29">
              <w:t xml:space="preserve">      pdcp-Config-r17</w:t>
            </w:r>
          </w:p>
        </w:tc>
        <w:tc>
          <w:tcPr>
            <w:tcW w:w="2548" w:type="dxa"/>
          </w:tcPr>
          <w:p w14:paraId="21843502"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67F25954" w14:textId="77777777" w:rsidR="00D705B7" w:rsidRPr="00040E29" w:rsidRDefault="00D705B7" w:rsidP="009A7812">
            <w:pPr>
              <w:pStyle w:val="TAL"/>
            </w:pPr>
            <w:r w:rsidRPr="00040E29">
              <w:rPr>
                <w:lang w:eastAsia="zh-CN"/>
              </w:rPr>
              <w:t>m=2</w:t>
            </w:r>
          </w:p>
        </w:tc>
        <w:tc>
          <w:tcPr>
            <w:tcW w:w="1105" w:type="dxa"/>
          </w:tcPr>
          <w:p w14:paraId="5759CFEB" w14:textId="77777777" w:rsidR="00D705B7" w:rsidRPr="00040E29" w:rsidRDefault="00D705B7" w:rsidP="009A7812">
            <w:pPr>
              <w:pStyle w:val="TAL"/>
            </w:pPr>
          </w:p>
        </w:tc>
      </w:tr>
      <w:tr w:rsidR="00D705B7" w:rsidRPr="00040E29" w14:paraId="68EF5DAB" w14:textId="77777777" w:rsidTr="009A7812">
        <w:tc>
          <w:tcPr>
            <w:tcW w:w="4535" w:type="dxa"/>
            <w:tcBorders>
              <w:top w:val="single" w:sz="4" w:space="0" w:color="auto"/>
            </w:tcBorders>
          </w:tcPr>
          <w:p w14:paraId="74B202E7" w14:textId="77777777" w:rsidR="00D705B7" w:rsidRPr="00040E29" w:rsidRDefault="00D705B7" w:rsidP="009A7812">
            <w:pPr>
              <w:pStyle w:val="TAL"/>
              <w:ind w:firstLineChars="100" w:firstLine="180"/>
              <w:rPr>
                <w:lang w:eastAsia="zh-CN"/>
              </w:rPr>
            </w:pPr>
            <w:r w:rsidRPr="00040E29">
              <w:rPr>
                <w:lang w:eastAsia="zh-CN"/>
              </w:rPr>
              <w:t>}</w:t>
            </w:r>
          </w:p>
        </w:tc>
        <w:tc>
          <w:tcPr>
            <w:tcW w:w="2548" w:type="dxa"/>
          </w:tcPr>
          <w:p w14:paraId="6C265AF7" w14:textId="77777777" w:rsidR="00D705B7" w:rsidRPr="00040E29" w:rsidRDefault="00D705B7" w:rsidP="009A7812">
            <w:pPr>
              <w:pStyle w:val="TAL"/>
            </w:pPr>
          </w:p>
        </w:tc>
        <w:tc>
          <w:tcPr>
            <w:tcW w:w="1559" w:type="dxa"/>
          </w:tcPr>
          <w:p w14:paraId="167CAA19" w14:textId="77777777" w:rsidR="00D705B7" w:rsidRPr="00040E29" w:rsidRDefault="00D705B7" w:rsidP="009A7812">
            <w:pPr>
              <w:pStyle w:val="TAL"/>
            </w:pPr>
          </w:p>
        </w:tc>
        <w:tc>
          <w:tcPr>
            <w:tcW w:w="1105" w:type="dxa"/>
          </w:tcPr>
          <w:p w14:paraId="47963801" w14:textId="77777777" w:rsidR="00D705B7" w:rsidRPr="00040E29" w:rsidRDefault="00D705B7" w:rsidP="009A7812">
            <w:pPr>
              <w:pStyle w:val="TAL"/>
            </w:pPr>
          </w:p>
        </w:tc>
      </w:tr>
      <w:tr w:rsidR="00D705B7" w:rsidRPr="00040E29" w14:paraId="1437E152" w14:textId="77777777" w:rsidTr="009A7812">
        <w:tc>
          <w:tcPr>
            <w:tcW w:w="4535" w:type="dxa"/>
          </w:tcPr>
          <w:p w14:paraId="41E96B1F" w14:textId="77777777" w:rsidR="00D705B7" w:rsidRPr="00040E29" w:rsidRDefault="00D705B7" w:rsidP="009A7812">
            <w:pPr>
              <w:pStyle w:val="TAL"/>
            </w:pPr>
            <w:r w:rsidRPr="00040E29">
              <w:t xml:space="preserve">  }</w:t>
            </w:r>
          </w:p>
        </w:tc>
        <w:tc>
          <w:tcPr>
            <w:tcW w:w="2548" w:type="dxa"/>
          </w:tcPr>
          <w:p w14:paraId="32BF63B9" w14:textId="77777777" w:rsidR="00D705B7" w:rsidRPr="00040E29" w:rsidRDefault="00D705B7" w:rsidP="009A7812">
            <w:pPr>
              <w:pStyle w:val="TAL"/>
            </w:pPr>
          </w:p>
        </w:tc>
        <w:tc>
          <w:tcPr>
            <w:tcW w:w="1559" w:type="dxa"/>
          </w:tcPr>
          <w:p w14:paraId="7361736A" w14:textId="77777777" w:rsidR="00D705B7" w:rsidRPr="00040E29" w:rsidRDefault="00D705B7" w:rsidP="009A7812">
            <w:pPr>
              <w:pStyle w:val="TAL"/>
            </w:pPr>
          </w:p>
        </w:tc>
        <w:tc>
          <w:tcPr>
            <w:tcW w:w="1105" w:type="dxa"/>
          </w:tcPr>
          <w:p w14:paraId="7C95A716" w14:textId="77777777" w:rsidR="00D705B7" w:rsidRPr="00040E29" w:rsidRDefault="00D705B7" w:rsidP="009A7812">
            <w:pPr>
              <w:pStyle w:val="TAL"/>
            </w:pPr>
          </w:p>
        </w:tc>
      </w:tr>
      <w:tr w:rsidR="00D705B7" w:rsidRPr="00040E29" w14:paraId="56AD0CFB" w14:textId="77777777" w:rsidTr="009A7812">
        <w:tc>
          <w:tcPr>
            <w:tcW w:w="4535" w:type="dxa"/>
          </w:tcPr>
          <w:p w14:paraId="3ECBB0AD" w14:textId="77777777" w:rsidR="00D705B7" w:rsidRPr="00040E29" w:rsidRDefault="00D705B7" w:rsidP="009A7812">
            <w:pPr>
              <w:pStyle w:val="TAL"/>
            </w:pPr>
            <w:r w:rsidRPr="00040E29">
              <w:t>}</w:t>
            </w:r>
          </w:p>
        </w:tc>
        <w:tc>
          <w:tcPr>
            <w:tcW w:w="2548" w:type="dxa"/>
          </w:tcPr>
          <w:p w14:paraId="2745A4EE" w14:textId="77777777" w:rsidR="00D705B7" w:rsidRPr="00040E29" w:rsidRDefault="00D705B7" w:rsidP="009A7812">
            <w:pPr>
              <w:pStyle w:val="TAL"/>
            </w:pPr>
          </w:p>
        </w:tc>
        <w:tc>
          <w:tcPr>
            <w:tcW w:w="1559" w:type="dxa"/>
          </w:tcPr>
          <w:p w14:paraId="35D50E43" w14:textId="77777777" w:rsidR="00D705B7" w:rsidRPr="00040E29" w:rsidRDefault="00D705B7" w:rsidP="009A7812">
            <w:pPr>
              <w:pStyle w:val="TAL"/>
            </w:pPr>
          </w:p>
        </w:tc>
        <w:tc>
          <w:tcPr>
            <w:tcW w:w="1105" w:type="dxa"/>
          </w:tcPr>
          <w:p w14:paraId="4990E4F9" w14:textId="77777777" w:rsidR="00D705B7" w:rsidRPr="00040E29" w:rsidRDefault="00D705B7" w:rsidP="009A7812">
            <w:pPr>
              <w:pStyle w:val="TAL"/>
            </w:pPr>
          </w:p>
        </w:tc>
      </w:tr>
    </w:tbl>
    <w:p w14:paraId="47D7E1EF" w14:textId="77777777" w:rsidR="00D705B7" w:rsidRPr="00040E29" w:rsidRDefault="00D705B7" w:rsidP="00D705B7"/>
    <w:p w14:paraId="4003651E" w14:textId="77777777" w:rsidR="00D705B7" w:rsidRPr="00040E29" w:rsidRDefault="00D705B7" w:rsidP="00D705B7">
      <w:pPr>
        <w:pStyle w:val="TH"/>
      </w:pPr>
      <w:r w:rsidRPr="00040E29">
        <w:rPr>
          <w:lang w:eastAsia="zh-CN"/>
        </w:rPr>
        <w:lastRenderedPageBreak/>
        <w:t xml:space="preserve">Table </w:t>
      </w:r>
      <w:r w:rsidRPr="00040E29">
        <w:rPr>
          <w:color w:val="000000"/>
        </w:rPr>
        <w:t>14.2.1.1.3.3.3</w:t>
      </w:r>
      <w:r w:rsidRPr="00040E29">
        <w:rPr>
          <w:lang w:eastAsia="zh-CN"/>
        </w:rPr>
        <w:t>-6</w:t>
      </w:r>
      <w:r w:rsidRPr="00040E29">
        <w:t xml:space="preserve">: </w:t>
      </w:r>
      <w:r w:rsidRPr="00040E29">
        <w:rPr>
          <w:i/>
        </w:rPr>
        <w:t xml:space="preserve">CellGroupConfig </w:t>
      </w:r>
      <w:r w:rsidRPr="00040E29">
        <w:t>(</w:t>
      </w:r>
      <w:r w:rsidRPr="00040E29">
        <w:rPr>
          <w:color w:val="000000"/>
        </w:rPr>
        <w:t>Table 14.2.1.1.3.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040E29" w14:paraId="20856312" w14:textId="77777777" w:rsidTr="009A7812">
        <w:tc>
          <w:tcPr>
            <w:tcW w:w="9747" w:type="dxa"/>
            <w:gridSpan w:val="4"/>
          </w:tcPr>
          <w:p w14:paraId="5D4AFAD3" w14:textId="77777777" w:rsidR="00D705B7" w:rsidRPr="00040E29" w:rsidRDefault="00D705B7" w:rsidP="009A7812">
            <w:pPr>
              <w:pStyle w:val="TAH"/>
              <w:jc w:val="left"/>
              <w:rPr>
                <w:b w:val="0"/>
              </w:rPr>
            </w:pPr>
            <w:r w:rsidRPr="00040E29">
              <w:rPr>
                <w:b w:val="0"/>
              </w:rPr>
              <w:t>Derivation Path: TS 38.508-1 [4], Table 4.6.3-19</w:t>
            </w:r>
          </w:p>
        </w:tc>
      </w:tr>
      <w:tr w:rsidR="00D705B7" w:rsidRPr="00040E29" w14:paraId="3E202CF7" w14:textId="77777777" w:rsidTr="009A7812">
        <w:tc>
          <w:tcPr>
            <w:tcW w:w="4390" w:type="dxa"/>
          </w:tcPr>
          <w:p w14:paraId="38366B07" w14:textId="77777777" w:rsidR="00D705B7" w:rsidRPr="00040E29" w:rsidRDefault="00D705B7" w:rsidP="009A7812">
            <w:pPr>
              <w:pStyle w:val="TAH"/>
            </w:pPr>
            <w:r w:rsidRPr="00040E29">
              <w:t>Information Element</w:t>
            </w:r>
          </w:p>
        </w:tc>
        <w:tc>
          <w:tcPr>
            <w:tcW w:w="2693" w:type="dxa"/>
          </w:tcPr>
          <w:p w14:paraId="1AB4BBF2" w14:textId="77777777" w:rsidR="00D705B7" w:rsidRPr="00040E29" w:rsidRDefault="00D705B7" w:rsidP="009A7812">
            <w:pPr>
              <w:pStyle w:val="TAH"/>
            </w:pPr>
            <w:r w:rsidRPr="00040E29">
              <w:t>Value/remark</w:t>
            </w:r>
          </w:p>
        </w:tc>
        <w:tc>
          <w:tcPr>
            <w:tcW w:w="1419" w:type="dxa"/>
          </w:tcPr>
          <w:p w14:paraId="229AE292" w14:textId="77777777" w:rsidR="00D705B7" w:rsidRPr="00040E29" w:rsidRDefault="00D705B7" w:rsidP="009A7812">
            <w:pPr>
              <w:pStyle w:val="TAH"/>
            </w:pPr>
            <w:r w:rsidRPr="00040E29">
              <w:t>Comment</w:t>
            </w:r>
          </w:p>
        </w:tc>
        <w:tc>
          <w:tcPr>
            <w:tcW w:w="1245" w:type="dxa"/>
          </w:tcPr>
          <w:p w14:paraId="2AF2C299" w14:textId="77777777" w:rsidR="00D705B7" w:rsidRPr="00040E29" w:rsidRDefault="00D705B7" w:rsidP="009A7812">
            <w:pPr>
              <w:pStyle w:val="TAH"/>
            </w:pPr>
            <w:r w:rsidRPr="00040E29">
              <w:t>Condition</w:t>
            </w:r>
          </w:p>
        </w:tc>
      </w:tr>
      <w:tr w:rsidR="00D705B7" w:rsidRPr="00040E29" w14:paraId="3F9E7C88" w14:textId="77777777" w:rsidTr="009A7812">
        <w:tc>
          <w:tcPr>
            <w:tcW w:w="4390" w:type="dxa"/>
          </w:tcPr>
          <w:p w14:paraId="7369E136"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693" w:type="dxa"/>
          </w:tcPr>
          <w:p w14:paraId="3FF1BA85" w14:textId="77777777" w:rsidR="00D705B7" w:rsidRPr="00040E29" w:rsidRDefault="00D705B7" w:rsidP="009A7812">
            <w:pPr>
              <w:pStyle w:val="TAL"/>
            </w:pPr>
          </w:p>
        </w:tc>
        <w:tc>
          <w:tcPr>
            <w:tcW w:w="1419" w:type="dxa"/>
          </w:tcPr>
          <w:p w14:paraId="378D5B5B" w14:textId="77777777" w:rsidR="00D705B7" w:rsidRPr="00040E29" w:rsidRDefault="00D705B7" w:rsidP="009A7812">
            <w:pPr>
              <w:pStyle w:val="TAL"/>
            </w:pPr>
          </w:p>
        </w:tc>
        <w:tc>
          <w:tcPr>
            <w:tcW w:w="1245" w:type="dxa"/>
          </w:tcPr>
          <w:p w14:paraId="44F68022" w14:textId="77777777" w:rsidR="00D705B7" w:rsidRPr="00040E29" w:rsidRDefault="00D705B7" w:rsidP="009A7812">
            <w:pPr>
              <w:pStyle w:val="TAL"/>
            </w:pPr>
          </w:p>
        </w:tc>
      </w:tr>
      <w:tr w:rsidR="00D705B7" w:rsidRPr="00040E29" w14:paraId="3455B975" w14:textId="77777777" w:rsidTr="009A7812">
        <w:tc>
          <w:tcPr>
            <w:tcW w:w="4390" w:type="dxa"/>
            <w:tcBorders>
              <w:bottom w:val="single" w:sz="4" w:space="0" w:color="auto"/>
            </w:tcBorders>
          </w:tcPr>
          <w:p w14:paraId="3E1C41A0"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693" w:type="dxa"/>
            <w:tcBorders>
              <w:bottom w:val="single" w:sz="4" w:space="0" w:color="auto"/>
            </w:tcBorders>
          </w:tcPr>
          <w:p w14:paraId="5D0E7742" w14:textId="77777777" w:rsidR="00D705B7" w:rsidRPr="00040E29" w:rsidRDefault="00D705B7" w:rsidP="009A7812">
            <w:pPr>
              <w:pStyle w:val="TAL"/>
              <w:rPr>
                <w:lang w:eastAsia="zh-CN"/>
              </w:rPr>
            </w:pPr>
            <w:r w:rsidRPr="00040E29">
              <w:t>2 entries</w:t>
            </w:r>
          </w:p>
        </w:tc>
        <w:tc>
          <w:tcPr>
            <w:tcW w:w="1419" w:type="dxa"/>
            <w:tcBorders>
              <w:bottom w:val="single" w:sz="4" w:space="0" w:color="auto"/>
            </w:tcBorders>
          </w:tcPr>
          <w:p w14:paraId="0F01FA8B" w14:textId="77777777" w:rsidR="00D705B7" w:rsidRPr="00040E29" w:rsidRDefault="00D705B7" w:rsidP="009A7812">
            <w:pPr>
              <w:pStyle w:val="TAL"/>
              <w:rPr>
                <w:lang w:eastAsia="zh-CN"/>
              </w:rPr>
            </w:pPr>
          </w:p>
        </w:tc>
        <w:tc>
          <w:tcPr>
            <w:tcW w:w="1245" w:type="dxa"/>
            <w:tcBorders>
              <w:bottom w:val="single" w:sz="4" w:space="0" w:color="auto"/>
            </w:tcBorders>
          </w:tcPr>
          <w:p w14:paraId="59F5589F" w14:textId="77777777" w:rsidR="00D705B7" w:rsidRPr="00040E29" w:rsidRDefault="00D705B7" w:rsidP="009A7812">
            <w:pPr>
              <w:pStyle w:val="TAL"/>
              <w:rPr>
                <w:lang w:eastAsia="zh-CN"/>
              </w:rPr>
            </w:pPr>
          </w:p>
        </w:tc>
      </w:tr>
      <w:tr w:rsidR="00D705B7" w:rsidRPr="00040E29" w14:paraId="083A3D38" w14:textId="77777777" w:rsidTr="009A7812">
        <w:tc>
          <w:tcPr>
            <w:tcW w:w="4390" w:type="dxa"/>
            <w:tcBorders>
              <w:bottom w:val="single" w:sz="4" w:space="0" w:color="auto"/>
            </w:tcBorders>
          </w:tcPr>
          <w:p w14:paraId="57B89458"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693" w:type="dxa"/>
            <w:tcBorders>
              <w:bottom w:val="single" w:sz="4" w:space="0" w:color="auto"/>
            </w:tcBorders>
          </w:tcPr>
          <w:p w14:paraId="5F1FE1D0"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bottom w:val="single" w:sz="4" w:space="0" w:color="auto"/>
            </w:tcBorders>
          </w:tcPr>
          <w:p w14:paraId="6526CD57" w14:textId="77777777" w:rsidR="00D705B7" w:rsidRPr="00040E29" w:rsidRDefault="00D705B7" w:rsidP="009A7812">
            <w:pPr>
              <w:pStyle w:val="TAL"/>
            </w:pPr>
            <w:r w:rsidRPr="00040E29">
              <w:t>entry 1</w:t>
            </w:r>
          </w:p>
          <w:p w14:paraId="1CA06836"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50CA9EC8" w14:textId="77777777" w:rsidR="00D705B7" w:rsidRPr="00040E29" w:rsidRDefault="00D705B7" w:rsidP="009A7812">
            <w:pPr>
              <w:pStyle w:val="TAL"/>
              <w:rPr>
                <w:lang w:eastAsia="zh-CN"/>
              </w:rPr>
            </w:pPr>
          </w:p>
        </w:tc>
      </w:tr>
      <w:tr w:rsidR="00D705B7" w:rsidRPr="00040E29" w14:paraId="1F800662" w14:textId="77777777" w:rsidTr="009A7812">
        <w:tc>
          <w:tcPr>
            <w:tcW w:w="4390" w:type="dxa"/>
            <w:tcBorders>
              <w:top w:val="single" w:sz="4" w:space="0" w:color="auto"/>
            </w:tcBorders>
          </w:tcPr>
          <w:p w14:paraId="3D4B49A9"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693" w:type="dxa"/>
            <w:tcBorders>
              <w:top w:val="single" w:sz="4" w:space="0" w:color="auto"/>
            </w:tcBorders>
          </w:tcPr>
          <w:p w14:paraId="0C55BAB4"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top w:val="single" w:sz="4" w:space="0" w:color="auto"/>
            </w:tcBorders>
          </w:tcPr>
          <w:p w14:paraId="4FE84ADB" w14:textId="77777777" w:rsidR="00D705B7" w:rsidRPr="00040E29" w:rsidRDefault="00D705B7" w:rsidP="009A7812">
            <w:pPr>
              <w:pStyle w:val="TAL"/>
            </w:pPr>
            <w:r w:rsidRPr="00040E29">
              <w:t>entry 2</w:t>
            </w:r>
          </w:p>
          <w:p w14:paraId="1D8C87A1"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333BFDB0" w14:textId="77777777" w:rsidR="00D705B7" w:rsidRPr="00040E29" w:rsidRDefault="00D705B7" w:rsidP="009A7812">
            <w:pPr>
              <w:pStyle w:val="TAL"/>
              <w:rPr>
                <w:lang w:eastAsia="zh-CN"/>
              </w:rPr>
            </w:pPr>
          </w:p>
        </w:tc>
      </w:tr>
      <w:tr w:rsidR="00D705B7" w:rsidRPr="00040E29" w14:paraId="1B633DB2" w14:textId="77777777" w:rsidTr="009A7812">
        <w:tc>
          <w:tcPr>
            <w:tcW w:w="4390" w:type="dxa"/>
          </w:tcPr>
          <w:p w14:paraId="0D818EFC" w14:textId="77777777" w:rsidR="00D705B7" w:rsidRPr="00040E29" w:rsidRDefault="00D705B7" w:rsidP="009A7812">
            <w:pPr>
              <w:pStyle w:val="TAL"/>
            </w:pPr>
            <w:r w:rsidRPr="00040E29">
              <w:t xml:space="preserve">  }</w:t>
            </w:r>
          </w:p>
        </w:tc>
        <w:tc>
          <w:tcPr>
            <w:tcW w:w="2693" w:type="dxa"/>
          </w:tcPr>
          <w:p w14:paraId="3E57018F" w14:textId="77777777" w:rsidR="00D705B7" w:rsidRPr="00040E29" w:rsidRDefault="00D705B7" w:rsidP="009A7812">
            <w:pPr>
              <w:pStyle w:val="TAL"/>
              <w:rPr>
                <w:lang w:eastAsia="zh-CN"/>
              </w:rPr>
            </w:pPr>
          </w:p>
        </w:tc>
        <w:tc>
          <w:tcPr>
            <w:tcW w:w="1419" w:type="dxa"/>
          </w:tcPr>
          <w:p w14:paraId="2AE3A4A4" w14:textId="77777777" w:rsidR="00D705B7" w:rsidRPr="00040E29" w:rsidRDefault="00D705B7" w:rsidP="009A7812">
            <w:pPr>
              <w:pStyle w:val="TAL"/>
              <w:rPr>
                <w:lang w:eastAsia="zh-CN"/>
              </w:rPr>
            </w:pPr>
          </w:p>
        </w:tc>
        <w:tc>
          <w:tcPr>
            <w:tcW w:w="1245" w:type="dxa"/>
          </w:tcPr>
          <w:p w14:paraId="7A2FEB4F" w14:textId="77777777" w:rsidR="00D705B7" w:rsidRPr="00040E29" w:rsidRDefault="00D705B7" w:rsidP="009A7812">
            <w:pPr>
              <w:pStyle w:val="TAL"/>
              <w:rPr>
                <w:lang w:eastAsia="zh-CN"/>
              </w:rPr>
            </w:pPr>
          </w:p>
        </w:tc>
      </w:tr>
      <w:tr w:rsidR="00D705B7" w:rsidRPr="00040E29" w14:paraId="4DF88580" w14:textId="77777777" w:rsidTr="009A7812">
        <w:tc>
          <w:tcPr>
            <w:tcW w:w="4390" w:type="dxa"/>
            <w:tcBorders>
              <w:bottom w:val="nil"/>
            </w:tcBorders>
          </w:tcPr>
          <w:p w14:paraId="4942A337" w14:textId="77777777" w:rsidR="00D705B7" w:rsidRPr="00040E29" w:rsidRDefault="00D705B7" w:rsidP="009A7812">
            <w:pPr>
              <w:pStyle w:val="TAL"/>
            </w:pPr>
            <w:r w:rsidRPr="00040E29">
              <w:t xml:space="preserve">  mac-CellGroupConfig</w:t>
            </w:r>
          </w:p>
        </w:tc>
        <w:tc>
          <w:tcPr>
            <w:tcW w:w="2693" w:type="dxa"/>
          </w:tcPr>
          <w:p w14:paraId="1C7C4EBF" w14:textId="77777777" w:rsidR="00D705B7" w:rsidRPr="00040E29" w:rsidRDefault="00D705B7" w:rsidP="009A7812">
            <w:pPr>
              <w:pStyle w:val="TAL"/>
            </w:pPr>
            <w:r w:rsidRPr="00040E29">
              <w:t>MAC-CellGroupConfig</w:t>
            </w:r>
          </w:p>
        </w:tc>
        <w:tc>
          <w:tcPr>
            <w:tcW w:w="1419" w:type="dxa"/>
          </w:tcPr>
          <w:p w14:paraId="67E5C017" w14:textId="77777777" w:rsidR="00D705B7" w:rsidRPr="00040E29" w:rsidRDefault="00D705B7" w:rsidP="009A7812">
            <w:pPr>
              <w:pStyle w:val="TAL"/>
            </w:pPr>
            <w:r w:rsidRPr="00040E29">
              <w:rPr>
                <w:lang w:eastAsia="zh-CN"/>
              </w:rPr>
              <w:t xml:space="preserve">Table </w:t>
            </w:r>
            <w:r w:rsidRPr="00040E29">
              <w:rPr>
                <w:color w:val="000000"/>
              </w:rPr>
              <w:t>14.2.1.1.3.3.3</w:t>
            </w:r>
            <w:r w:rsidRPr="00040E29">
              <w:rPr>
                <w:lang w:eastAsia="zh-CN"/>
              </w:rPr>
              <w:t>-7</w:t>
            </w:r>
          </w:p>
        </w:tc>
        <w:tc>
          <w:tcPr>
            <w:tcW w:w="1245" w:type="dxa"/>
          </w:tcPr>
          <w:p w14:paraId="74070FDD" w14:textId="77777777" w:rsidR="00D705B7" w:rsidRPr="00040E29" w:rsidRDefault="00D705B7" w:rsidP="009A7812">
            <w:pPr>
              <w:pStyle w:val="TAL"/>
            </w:pPr>
          </w:p>
        </w:tc>
      </w:tr>
      <w:tr w:rsidR="00D705B7" w:rsidRPr="00040E29" w14:paraId="7DFF7810" w14:textId="77777777" w:rsidTr="009A7812">
        <w:tc>
          <w:tcPr>
            <w:tcW w:w="4390" w:type="dxa"/>
            <w:tcBorders>
              <w:bottom w:val="nil"/>
            </w:tcBorders>
          </w:tcPr>
          <w:p w14:paraId="52264ED9"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693" w:type="dxa"/>
          </w:tcPr>
          <w:p w14:paraId="22ABC263" w14:textId="77777777" w:rsidR="00D705B7" w:rsidRPr="00040E29" w:rsidRDefault="00D705B7" w:rsidP="009A7812">
            <w:pPr>
              <w:pStyle w:val="TAL"/>
            </w:pPr>
            <w:r w:rsidRPr="00040E29">
              <w:t>Not present</w:t>
            </w:r>
          </w:p>
        </w:tc>
        <w:tc>
          <w:tcPr>
            <w:tcW w:w="1419" w:type="dxa"/>
          </w:tcPr>
          <w:p w14:paraId="324D047E" w14:textId="77777777" w:rsidR="00D705B7" w:rsidRPr="00040E29" w:rsidRDefault="00D705B7" w:rsidP="009A7812">
            <w:pPr>
              <w:pStyle w:val="TAL"/>
            </w:pPr>
          </w:p>
        </w:tc>
        <w:tc>
          <w:tcPr>
            <w:tcW w:w="1245" w:type="dxa"/>
          </w:tcPr>
          <w:p w14:paraId="4FB215E9" w14:textId="77777777" w:rsidR="00D705B7" w:rsidRPr="00040E29" w:rsidRDefault="00D705B7" w:rsidP="009A7812">
            <w:pPr>
              <w:pStyle w:val="TAL"/>
            </w:pPr>
          </w:p>
        </w:tc>
      </w:tr>
      <w:tr w:rsidR="00D705B7" w:rsidRPr="00040E29" w14:paraId="31456A15" w14:textId="77777777" w:rsidTr="009A7812">
        <w:tc>
          <w:tcPr>
            <w:tcW w:w="4390" w:type="dxa"/>
          </w:tcPr>
          <w:p w14:paraId="4CADF7A5" w14:textId="77777777" w:rsidR="00D705B7" w:rsidRPr="00040E29" w:rsidRDefault="00D705B7" w:rsidP="009A7812">
            <w:pPr>
              <w:pStyle w:val="TAL"/>
            </w:pPr>
            <w:r w:rsidRPr="00040E29">
              <w:t xml:space="preserve">  spCellConfig SEQUENCE {</w:t>
            </w:r>
          </w:p>
        </w:tc>
        <w:tc>
          <w:tcPr>
            <w:tcW w:w="2693" w:type="dxa"/>
          </w:tcPr>
          <w:p w14:paraId="49025C44" w14:textId="77777777" w:rsidR="00D705B7" w:rsidRPr="00040E29" w:rsidRDefault="00D705B7" w:rsidP="009A7812">
            <w:pPr>
              <w:pStyle w:val="TAL"/>
            </w:pPr>
          </w:p>
        </w:tc>
        <w:tc>
          <w:tcPr>
            <w:tcW w:w="1419" w:type="dxa"/>
          </w:tcPr>
          <w:p w14:paraId="7A9A890C" w14:textId="77777777" w:rsidR="00D705B7" w:rsidRPr="00040E29" w:rsidRDefault="00D705B7" w:rsidP="009A7812">
            <w:pPr>
              <w:pStyle w:val="TAL"/>
            </w:pPr>
          </w:p>
        </w:tc>
        <w:tc>
          <w:tcPr>
            <w:tcW w:w="1245" w:type="dxa"/>
          </w:tcPr>
          <w:p w14:paraId="1588843A" w14:textId="77777777" w:rsidR="00D705B7" w:rsidRPr="00040E29" w:rsidRDefault="00D705B7" w:rsidP="009A7812">
            <w:pPr>
              <w:pStyle w:val="TAL"/>
            </w:pPr>
          </w:p>
        </w:tc>
      </w:tr>
      <w:tr w:rsidR="00D705B7" w:rsidRPr="00040E29" w14:paraId="5036E6B8" w14:textId="77777777" w:rsidTr="009A7812">
        <w:tc>
          <w:tcPr>
            <w:tcW w:w="4390" w:type="dxa"/>
            <w:tcBorders>
              <w:top w:val="single" w:sz="4" w:space="0" w:color="auto"/>
              <w:left w:val="single" w:sz="4" w:space="0" w:color="auto"/>
              <w:bottom w:val="nil"/>
              <w:right w:val="single" w:sz="4" w:space="0" w:color="auto"/>
            </w:tcBorders>
          </w:tcPr>
          <w:p w14:paraId="4F036645" w14:textId="77777777" w:rsidR="00D705B7" w:rsidRPr="00040E29" w:rsidRDefault="00D705B7" w:rsidP="009A7812">
            <w:pPr>
              <w:pStyle w:val="TAL"/>
            </w:pPr>
            <w:r w:rsidRPr="00040E29">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50773936"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08DAA5C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716C957" w14:textId="77777777" w:rsidR="00D705B7" w:rsidRPr="00040E29" w:rsidRDefault="00D705B7" w:rsidP="009A7812">
            <w:pPr>
              <w:pStyle w:val="TAL"/>
            </w:pPr>
          </w:p>
        </w:tc>
      </w:tr>
      <w:tr w:rsidR="00D705B7" w:rsidRPr="00040E29" w14:paraId="6130DBB2" w14:textId="77777777" w:rsidTr="009A7812">
        <w:tc>
          <w:tcPr>
            <w:tcW w:w="4390" w:type="dxa"/>
          </w:tcPr>
          <w:p w14:paraId="653E120F" w14:textId="77777777" w:rsidR="00D705B7" w:rsidRPr="00040E29" w:rsidRDefault="00D705B7" w:rsidP="009A7812">
            <w:pPr>
              <w:pStyle w:val="TAL"/>
            </w:pPr>
            <w:r w:rsidRPr="00040E29">
              <w:t xml:space="preserve">  }</w:t>
            </w:r>
          </w:p>
        </w:tc>
        <w:tc>
          <w:tcPr>
            <w:tcW w:w="2693" w:type="dxa"/>
          </w:tcPr>
          <w:p w14:paraId="1947B4E6" w14:textId="77777777" w:rsidR="00D705B7" w:rsidRPr="00040E29" w:rsidRDefault="00D705B7" w:rsidP="009A7812">
            <w:pPr>
              <w:pStyle w:val="TAL"/>
            </w:pPr>
          </w:p>
        </w:tc>
        <w:tc>
          <w:tcPr>
            <w:tcW w:w="1419" w:type="dxa"/>
          </w:tcPr>
          <w:p w14:paraId="6EF3A129" w14:textId="77777777" w:rsidR="00D705B7" w:rsidRPr="00040E29" w:rsidRDefault="00D705B7" w:rsidP="009A7812">
            <w:pPr>
              <w:pStyle w:val="TAL"/>
            </w:pPr>
          </w:p>
        </w:tc>
        <w:tc>
          <w:tcPr>
            <w:tcW w:w="1245" w:type="dxa"/>
          </w:tcPr>
          <w:p w14:paraId="137A9849" w14:textId="77777777" w:rsidR="00D705B7" w:rsidRPr="00040E29" w:rsidRDefault="00D705B7" w:rsidP="009A7812">
            <w:pPr>
              <w:pStyle w:val="TAL"/>
            </w:pPr>
          </w:p>
        </w:tc>
      </w:tr>
      <w:tr w:rsidR="00D705B7" w:rsidRPr="00040E29" w14:paraId="5DDFD874" w14:textId="77777777" w:rsidTr="009A7812">
        <w:tc>
          <w:tcPr>
            <w:tcW w:w="4390" w:type="dxa"/>
          </w:tcPr>
          <w:p w14:paraId="2A6917D4" w14:textId="77777777" w:rsidR="00D705B7" w:rsidRPr="00040E29" w:rsidRDefault="00D705B7" w:rsidP="009A7812">
            <w:pPr>
              <w:pStyle w:val="TAL"/>
            </w:pPr>
            <w:r w:rsidRPr="00040E29">
              <w:t>}</w:t>
            </w:r>
          </w:p>
        </w:tc>
        <w:tc>
          <w:tcPr>
            <w:tcW w:w="2693" w:type="dxa"/>
          </w:tcPr>
          <w:p w14:paraId="1CC3E387" w14:textId="77777777" w:rsidR="00D705B7" w:rsidRPr="00040E29" w:rsidRDefault="00D705B7" w:rsidP="009A7812">
            <w:pPr>
              <w:pStyle w:val="TAL"/>
            </w:pPr>
          </w:p>
        </w:tc>
        <w:tc>
          <w:tcPr>
            <w:tcW w:w="1419" w:type="dxa"/>
          </w:tcPr>
          <w:p w14:paraId="21FC7EC6" w14:textId="77777777" w:rsidR="00D705B7" w:rsidRPr="00040E29" w:rsidRDefault="00D705B7" w:rsidP="009A7812">
            <w:pPr>
              <w:pStyle w:val="TAL"/>
            </w:pPr>
          </w:p>
        </w:tc>
        <w:tc>
          <w:tcPr>
            <w:tcW w:w="1245" w:type="dxa"/>
          </w:tcPr>
          <w:p w14:paraId="6E982567" w14:textId="77777777" w:rsidR="00D705B7" w:rsidRPr="00040E29" w:rsidRDefault="00D705B7" w:rsidP="009A7812">
            <w:pPr>
              <w:pStyle w:val="TAL"/>
            </w:pPr>
          </w:p>
        </w:tc>
      </w:tr>
    </w:tbl>
    <w:p w14:paraId="6F7FB3AD" w14:textId="77777777" w:rsidR="00D705B7" w:rsidRPr="00040E29" w:rsidRDefault="00D705B7" w:rsidP="00D705B7"/>
    <w:p w14:paraId="111CF660" w14:textId="77777777" w:rsidR="00D705B7" w:rsidRPr="00040E29" w:rsidRDefault="00D705B7" w:rsidP="00D705B7">
      <w:pPr>
        <w:pStyle w:val="TH"/>
      </w:pPr>
      <w:r w:rsidRPr="00040E29">
        <w:rPr>
          <w:lang w:eastAsia="zh-CN"/>
        </w:rPr>
        <w:t xml:space="preserve">Table </w:t>
      </w:r>
      <w:r w:rsidRPr="00040E29">
        <w:rPr>
          <w:color w:val="000000"/>
        </w:rPr>
        <w:t>14.2.1.1.3.3.3</w:t>
      </w:r>
      <w:r w:rsidRPr="00040E29">
        <w:rPr>
          <w:lang w:eastAsia="zh-CN"/>
        </w:rPr>
        <w:t>-7</w:t>
      </w:r>
      <w:r w:rsidRPr="00040E29">
        <w:t xml:space="preserve">: </w:t>
      </w:r>
      <w:r w:rsidRPr="00040E29">
        <w:rPr>
          <w:i/>
        </w:rPr>
        <w:t xml:space="preserve">MAC-CellGroupConfig </w:t>
      </w:r>
      <w:r w:rsidRPr="00040E29">
        <w:t>(</w:t>
      </w:r>
      <w:r w:rsidRPr="00040E29">
        <w:rPr>
          <w:lang w:eastAsia="zh-CN"/>
        </w:rPr>
        <w:t xml:space="preserve">Table </w:t>
      </w:r>
      <w:r w:rsidRPr="00040E29">
        <w:rPr>
          <w:color w:val="000000"/>
        </w:rPr>
        <w:t>14.2.1.1.3.3.3</w:t>
      </w:r>
      <w:r w:rsidRPr="00040E29">
        <w:rPr>
          <w:lang w:eastAsia="zh-CN"/>
        </w:rPr>
        <w:t>-6</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56FD566F" w14:textId="77777777" w:rsidTr="009A7812">
        <w:tc>
          <w:tcPr>
            <w:tcW w:w="9747" w:type="dxa"/>
            <w:gridSpan w:val="4"/>
          </w:tcPr>
          <w:p w14:paraId="1F24848A" w14:textId="77777777" w:rsidR="00D705B7" w:rsidRPr="00040E29" w:rsidRDefault="00D705B7" w:rsidP="009A7812">
            <w:pPr>
              <w:pStyle w:val="TAH"/>
              <w:jc w:val="left"/>
              <w:rPr>
                <w:b w:val="0"/>
              </w:rPr>
            </w:pPr>
            <w:r w:rsidRPr="00040E29">
              <w:rPr>
                <w:b w:val="0"/>
              </w:rPr>
              <w:t>Derivation Path: TS 38.508-1 [4], Table 4.6.3-68, condition MBS_Multicast</w:t>
            </w:r>
          </w:p>
        </w:tc>
      </w:tr>
      <w:tr w:rsidR="00D705B7" w:rsidRPr="00040E29" w14:paraId="592FA68C" w14:textId="77777777" w:rsidTr="009A7812">
        <w:tc>
          <w:tcPr>
            <w:tcW w:w="4535" w:type="dxa"/>
          </w:tcPr>
          <w:p w14:paraId="4FE9B1EC" w14:textId="77777777" w:rsidR="00D705B7" w:rsidRPr="00040E29" w:rsidRDefault="00D705B7" w:rsidP="009A7812">
            <w:pPr>
              <w:pStyle w:val="TAH"/>
            </w:pPr>
            <w:r w:rsidRPr="00040E29">
              <w:t>Information Element</w:t>
            </w:r>
          </w:p>
        </w:tc>
        <w:tc>
          <w:tcPr>
            <w:tcW w:w="2267" w:type="dxa"/>
          </w:tcPr>
          <w:p w14:paraId="535B7D28" w14:textId="77777777" w:rsidR="00D705B7" w:rsidRPr="00040E29" w:rsidRDefault="00D705B7" w:rsidP="009A7812">
            <w:pPr>
              <w:pStyle w:val="TAH"/>
            </w:pPr>
            <w:r w:rsidRPr="00040E29">
              <w:t>Value/remark</w:t>
            </w:r>
          </w:p>
        </w:tc>
        <w:tc>
          <w:tcPr>
            <w:tcW w:w="1700" w:type="dxa"/>
          </w:tcPr>
          <w:p w14:paraId="77DD39E0" w14:textId="77777777" w:rsidR="00D705B7" w:rsidRPr="00040E29" w:rsidRDefault="00D705B7" w:rsidP="009A7812">
            <w:pPr>
              <w:pStyle w:val="TAH"/>
            </w:pPr>
            <w:r w:rsidRPr="00040E29">
              <w:t>Comment</w:t>
            </w:r>
          </w:p>
        </w:tc>
        <w:tc>
          <w:tcPr>
            <w:tcW w:w="1245" w:type="dxa"/>
          </w:tcPr>
          <w:p w14:paraId="7D02381D" w14:textId="77777777" w:rsidR="00D705B7" w:rsidRPr="00040E29" w:rsidRDefault="00D705B7" w:rsidP="009A7812">
            <w:pPr>
              <w:pStyle w:val="TAH"/>
            </w:pPr>
            <w:r w:rsidRPr="00040E29">
              <w:t>Condition</w:t>
            </w:r>
          </w:p>
        </w:tc>
      </w:tr>
      <w:tr w:rsidR="00D705B7" w:rsidRPr="00040E29" w14:paraId="2210AC13" w14:textId="77777777" w:rsidTr="009A7812">
        <w:tc>
          <w:tcPr>
            <w:tcW w:w="4535" w:type="dxa"/>
          </w:tcPr>
          <w:p w14:paraId="14152600" w14:textId="77777777" w:rsidR="00D705B7" w:rsidRPr="00040E29" w:rsidRDefault="00D705B7" w:rsidP="009A7812">
            <w:pPr>
              <w:pStyle w:val="TAL"/>
            </w:pPr>
            <w:r w:rsidRPr="00040E29">
              <w:t xml:space="preserve">MAC-CellGroupConfig ::= </w:t>
            </w:r>
            <w:r w:rsidRPr="00040E29">
              <w:rPr>
                <w:snapToGrid w:val="0"/>
              </w:rPr>
              <w:t xml:space="preserve">SEQUENCE </w:t>
            </w:r>
            <w:r w:rsidRPr="00040E29">
              <w:t>{</w:t>
            </w:r>
          </w:p>
        </w:tc>
        <w:tc>
          <w:tcPr>
            <w:tcW w:w="2267" w:type="dxa"/>
          </w:tcPr>
          <w:p w14:paraId="0A5F7903" w14:textId="77777777" w:rsidR="00D705B7" w:rsidRPr="00040E29" w:rsidRDefault="00D705B7" w:rsidP="009A7812">
            <w:pPr>
              <w:pStyle w:val="TAL"/>
            </w:pPr>
          </w:p>
        </w:tc>
        <w:tc>
          <w:tcPr>
            <w:tcW w:w="1700" w:type="dxa"/>
          </w:tcPr>
          <w:p w14:paraId="0BB2259C" w14:textId="77777777" w:rsidR="00D705B7" w:rsidRPr="00040E29" w:rsidRDefault="00D705B7" w:rsidP="009A7812">
            <w:pPr>
              <w:pStyle w:val="TAL"/>
            </w:pPr>
          </w:p>
        </w:tc>
        <w:tc>
          <w:tcPr>
            <w:tcW w:w="1245" w:type="dxa"/>
          </w:tcPr>
          <w:p w14:paraId="4C598A04" w14:textId="77777777" w:rsidR="00D705B7" w:rsidRPr="00040E29" w:rsidRDefault="00D705B7" w:rsidP="009A7812">
            <w:pPr>
              <w:pStyle w:val="TAL"/>
            </w:pPr>
          </w:p>
        </w:tc>
      </w:tr>
      <w:tr w:rsidR="00D705B7" w:rsidRPr="00040E29" w14:paraId="00091CE4" w14:textId="77777777" w:rsidTr="009A7812">
        <w:tc>
          <w:tcPr>
            <w:tcW w:w="4535" w:type="dxa"/>
          </w:tcPr>
          <w:p w14:paraId="74A6089A" w14:textId="77777777" w:rsidR="00D705B7" w:rsidRPr="00040E29" w:rsidRDefault="00D705B7" w:rsidP="009A7812">
            <w:pPr>
              <w:pStyle w:val="TAL"/>
            </w:pPr>
            <w:r w:rsidRPr="00040E29">
              <w:rPr>
                <w:rFonts w:hint="eastAsia"/>
                <w:lang w:eastAsia="zh-CN"/>
              </w:rPr>
              <w:t xml:space="preserve"> </w:t>
            </w:r>
            <w:r w:rsidRPr="00040E29">
              <w:rPr>
                <w:lang w:eastAsia="zh-CN"/>
              </w:rPr>
              <w:t xml:space="preserve"> </w:t>
            </w:r>
            <w:r w:rsidRPr="00040E29">
              <w:t>g-RNTI-ConfigToAddModList-r17 SEQUENCE (SIZE (1..maxG-RNTI-r17)) OF MBS-RNTI-SpecificConfig-r17 {</w:t>
            </w:r>
          </w:p>
        </w:tc>
        <w:tc>
          <w:tcPr>
            <w:tcW w:w="2267" w:type="dxa"/>
          </w:tcPr>
          <w:p w14:paraId="20A4E286" w14:textId="77777777" w:rsidR="00D705B7" w:rsidRPr="00040E29" w:rsidRDefault="00D705B7" w:rsidP="009A7812">
            <w:pPr>
              <w:pStyle w:val="TAL"/>
              <w:rPr>
                <w:lang w:eastAsia="zh-CN"/>
              </w:rPr>
            </w:pPr>
            <w:r w:rsidRPr="00040E29">
              <w:rPr>
                <w:lang w:eastAsia="zh-CN"/>
              </w:rPr>
              <w:t>2 entries</w:t>
            </w:r>
          </w:p>
        </w:tc>
        <w:tc>
          <w:tcPr>
            <w:tcW w:w="1700" w:type="dxa"/>
          </w:tcPr>
          <w:p w14:paraId="7092FBC7" w14:textId="77777777" w:rsidR="00D705B7" w:rsidRPr="00040E29" w:rsidRDefault="00D705B7" w:rsidP="009A7812">
            <w:pPr>
              <w:pStyle w:val="TAL"/>
            </w:pPr>
          </w:p>
        </w:tc>
        <w:tc>
          <w:tcPr>
            <w:tcW w:w="1245" w:type="dxa"/>
          </w:tcPr>
          <w:p w14:paraId="51D1FDF9" w14:textId="77777777" w:rsidR="00D705B7" w:rsidRPr="00040E29" w:rsidRDefault="00D705B7" w:rsidP="009A7812">
            <w:pPr>
              <w:pStyle w:val="TAL"/>
              <w:rPr>
                <w:lang w:eastAsia="zh-CN"/>
              </w:rPr>
            </w:pPr>
          </w:p>
        </w:tc>
      </w:tr>
      <w:tr w:rsidR="00D705B7" w:rsidRPr="00040E29" w14:paraId="010DC862" w14:textId="77777777" w:rsidTr="009A7812">
        <w:tc>
          <w:tcPr>
            <w:tcW w:w="4535" w:type="dxa"/>
          </w:tcPr>
          <w:p w14:paraId="78A60BB9"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t>MBS-RNTI-SpecificConfig-r17[1] SEQUENCE {</w:t>
            </w:r>
          </w:p>
        </w:tc>
        <w:tc>
          <w:tcPr>
            <w:tcW w:w="2267" w:type="dxa"/>
          </w:tcPr>
          <w:p w14:paraId="151CC18E" w14:textId="77777777" w:rsidR="00D705B7" w:rsidRPr="00040E29" w:rsidRDefault="00D705B7" w:rsidP="009A7812">
            <w:pPr>
              <w:pStyle w:val="TAL"/>
              <w:rPr>
                <w:lang w:eastAsia="ja-JP"/>
              </w:rPr>
            </w:pPr>
          </w:p>
        </w:tc>
        <w:tc>
          <w:tcPr>
            <w:tcW w:w="1700" w:type="dxa"/>
          </w:tcPr>
          <w:p w14:paraId="0B3A23C1" w14:textId="77777777" w:rsidR="00D705B7" w:rsidRPr="00040E29" w:rsidRDefault="00D705B7" w:rsidP="009A7812">
            <w:pPr>
              <w:pStyle w:val="TAL"/>
              <w:rPr>
                <w:lang w:eastAsia="zh-CN"/>
              </w:rPr>
            </w:pPr>
            <w:r w:rsidRPr="00040E29">
              <w:rPr>
                <w:lang w:eastAsia="zh-CN"/>
              </w:rPr>
              <w:t>e</w:t>
            </w:r>
            <w:r w:rsidRPr="00040E29">
              <w:rPr>
                <w:rFonts w:hint="eastAsia"/>
                <w:lang w:eastAsia="zh-CN"/>
              </w:rPr>
              <w:t>nt</w:t>
            </w:r>
            <w:r w:rsidRPr="00040E29">
              <w:rPr>
                <w:lang w:eastAsia="zh-CN"/>
              </w:rPr>
              <w:t>ry 1</w:t>
            </w:r>
          </w:p>
        </w:tc>
        <w:tc>
          <w:tcPr>
            <w:tcW w:w="1245" w:type="dxa"/>
          </w:tcPr>
          <w:p w14:paraId="507A5B4F" w14:textId="77777777" w:rsidR="00D705B7" w:rsidRPr="00040E29" w:rsidRDefault="00D705B7" w:rsidP="009A7812">
            <w:pPr>
              <w:pStyle w:val="TAL"/>
              <w:rPr>
                <w:lang w:eastAsia="zh-CN"/>
              </w:rPr>
            </w:pPr>
          </w:p>
        </w:tc>
      </w:tr>
      <w:tr w:rsidR="00D705B7" w:rsidRPr="00040E29" w14:paraId="27E58501" w14:textId="77777777" w:rsidTr="009A7812">
        <w:tc>
          <w:tcPr>
            <w:tcW w:w="4535" w:type="dxa"/>
          </w:tcPr>
          <w:p w14:paraId="08CD138C"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mbs-RNTI-SpecificConfigId-r17</w:t>
            </w:r>
          </w:p>
        </w:tc>
        <w:tc>
          <w:tcPr>
            <w:tcW w:w="2267" w:type="dxa"/>
          </w:tcPr>
          <w:p w14:paraId="3E73A153" w14:textId="77777777" w:rsidR="00D705B7" w:rsidRPr="00040E29" w:rsidRDefault="00D705B7" w:rsidP="009A7812">
            <w:pPr>
              <w:pStyle w:val="TAL"/>
              <w:rPr>
                <w:lang w:eastAsia="zh-CN"/>
              </w:rPr>
            </w:pPr>
            <w:r w:rsidRPr="00040E29">
              <w:rPr>
                <w:rFonts w:hint="eastAsia"/>
                <w:lang w:eastAsia="zh-CN"/>
              </w:rPr>
              <w:t>0</w:t>
            </w:r>
          </w:p>
        </w:tc>
        <w:tc>
          <w:tcPr>
            <w:tcW w:w="1700" w:type="dxa"/>
          </w:tcPr>
          <w:p w14:paraId="7500CCB8" w14:textId="77777777" w:rsidR="00D705B7" w:rsidRPr="00040E29" w:rsidRDefault="00D705B7" w:rsidP="009A7812">
            <w:pPr>
              <w:pStyle w:val="TAL"/>
            </w:pPr>
          </w:p>
        </w:tc>
        <w:tc>
          <w:tcPr>
            <w:tcW w:w="1245" w:type="dxa"/>
          </w:tcPr>
          <w:p w14:paraId="3ABAB604" w14:textId="77777777" w:rsidR="00D705B7" w:rsidRPr="00040E29" w:rsidRDefault="00D705B7" w:rsidP="009A7812">
            <w:pPr>
              <w:pStyle w:val="TAL"/>
              <w:rPr>
                <w:lang w:eastAsia="zh-CN"/>
              </w:rPr>
            </w:pPr>
          </w:p>
        </w:tc>
      </w:tr>
      <w:tr w:rsidR="00D705B7" w:rsidRPr="00040E29" w14:paraId="4E0DAEC8" w14:textId="77777777" w:rsidTr="009A7812">
        <w:tc>
          <w:tcPr>
            <w:tcW w:w="4535" w:type="dxa"/>
          </w:tcPr>
          <w:p w14:paraId="2B2C5121"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groupCommon-RNTI-r17 CHOICE {</w:t>
            </w:r>
          </w:p>
        </w:tc>
        <w:tc>
          <w:tcPr>
            <w:tcW w:w="2267" w:type="dxa"/>
          </w:tcPr>
          <w:p w14:paraId="5E3129B1" w14:textId="77777777" w:rsidR="00D705B7" w:rsidRPr="00040E29" w:rsidRDefault="00D705B7" w:rsidP="009A7812">
            <w:pPr>
              <w:pStyle w:val="TAL"/>
              <w:rPr>
                <w:lang w:eastAsia="ja-JP"/>
              </w:rPr>
            </w:pPr>
          </w:p>
        </w:tc>
        <w:tc>
          <w:tcPr>
            <w:tcW w:w="1700" w:type="dxa"/>
          </w:tcPr>
          <w:p w14:paraId="1F1948D0" w14:textId="77777777" w:rsidR="00D705B7" w:rsidRPr="00040E29" w:rsidRDefault="00D705B7" w:rsidP="009A7812">
            <w:pPr>
              <w:pStyle w:val="TAL"/>
            </w:pPr>
          </w:p>
        </w:tc>
        <w:tc>
          <w:tcPr>
            <w:tcW w:w="1245" w:type="dxa"/>
          </w:tcPr>
          <w:p w14:paraId="280B216A" w14:textId="77777777" w:rsidR="00D705B7" w:rsidRPr="00040E29" w:rsidRDefault="00D705B7" w:rsidP="009A7812">
            <w:pPr>
              <w:pStyle w:val="TAL"/>
              <w:rPr>
                <w:lang w:eastAsia="zh-CN"/>
              </w:rPr>
            </w:pPr>
          </w:p>
        </w:tc>
      </w:tr>
      <w:tr w:rsidR="00D705B7" w:rsidRPr="00040E29" w14:paraId="67590E97" w14:textId="77777777" w:rsidTr="009A7812">
        <w:tc>
          <w:tcPr>
            <w:tcW w:w="4535" w:type="dxa"/>
          </w:tcPr>
          <w:p w14:paraId="7DF70F3C"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g-RNTI</w:t>
            </w:r>
          </w:p>
        </w:tc>
        <w:tc>
          <w:tcPr>
            <w:tcW w:w="2267" w:type="dxa"/>
          </w:tcPr>
          <w:p w14:paraId="0A10762C" w14:textId="77777777" w:rsidR="00D705B7" w:rsidRPr="00040E29" w:rsidRDefault="00D705B7" w:rsidP="009A7812">
            <w:pPr>
              <w:pStyle w:val="TAL"/>
              <w:rPr>
                <w:lang w:eastAsia="ja-JP"/>
              </w:rPr>
            </w:pPr>
            <w:r w:rsidRPr="00040E29">
              <w:t>RNTI-Value</w:t>
            </w:r>
          </w:p>
        </w:tc>
        <w:tc>
          <w:tcPr>
            <w:tcW w:w="1700" w:type="dxa"/>
          </w:tcPr>
          <w:p w14:paraId="349235C0" w14:textId="77777777" w:rsidR="00D705B7" w:rsidRPr="00040E29" w:rsidRDefault="00D705B7" w:rsidP="009A7812">
            <w:pPr>
              <w:pStyle w:val="TAL"/>
              <w:rPr>
                <w:lang w:eastAsia="zh-CN"/>
              </w:rPr>
            </w:pPr>
            <w:r w:rsidRPr="00040E29">
              <w:rPr>
                <w:rFonts w:hint="eastAsia"/>
                <w:lang w:eastAsia="zh-CN"/>
              </w:rPr>
              <w:t>G</w:t>
            </w:r>
            <w:r w:rsidRPr="00040E29">
              <w:rPr>
                <w:lang w:eastAsia="zh-CN"/>
              </w:rPr>
              <w:t>-RNTI-1</w:t>
            </w:r>
          </w:p>
        </w:tc>
        <w:tc>
          <w:tcPr>
            <w:tcW w:w="1245" w:type="dxa"/>
          </w:tcPr>
          <w:p w14:paraId="6824D054" w14:textId="77777777" w:rsidR="00D705B7" w:rsidRPr="00040E29" w:rsidRDefault="00D705B7" w:rsidP="009A7812">
            <w:pPr>
              <w:pStyle w:val="TAL"/>
              <w:rPr>
                <w:lang w:eastAsia="zh-CN"/>
              </w:rPr>
            </w:pPr>
          </w:p>
        </w:tc>
      </w:tr>
      <w:tr w:rsidR="00D705B7" w:rsidRPr="00040E29" w14:paraId="7BC3C579" w14:textId="77777777" w:rsidTr="009A7812">
        <w:tc>
          <w:tcPr>
            <w:tcW w:w="4535" w:type="dxa"/>
          </w:tcPr>
          <w:p w14:paraId="5E919C28"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w:t>
            </w:r>
          </w:p>
        </w:tc>
        <w:tc>
          <w:tcPr>
            <w:tcW w:w="2267" w:type="dxa"/>
          </w:tcPr>
          <w:p w14:paraId="13209A8D" w14:textId="77777777" w:rsidR="00D705B7" w:rsidRPr="00040E29" w:rsidRDefault="00D705B7" w:rsidP="009A7812">
            <w:pPr>
              <w:pStyle w:val="TAL"/>
              <w:rPr>
                <w:lang w:eastAsia="ja-JP"/>
              </w:rPr>
            </w:pPr>
          </w:p>
        </w:tc>
        <w:tc>
          <w:tcPr>
            <w:tcW w:w="1700" w:type="dxa"/>
          </w:tcPr>
          <w:p w14:paraId="64D5DBE7" w14:textId="77777777" w:rsidR="00D705B7" w:rsidRPr="00040E29" w:rsidRDefault="00D705B7" w:rsidP="009A7812">
            <w:pPr>
              <w:pStyle w:val="TAL"/>
            </w:pPr>
          </w:p>
        </w:tc>
        <w:tc>
          <w:tcPr>
            <w:tcW w:w="1245" w:type="dxa"/>
          </w:tcPr>
          <w:p w14:paraId="7B620E19" w14:textId="77777777" w:rsidR="00D705B7" w:rsidRPr="00040E29" w:rsidRDefault="00D705B7" w:rsidP="009A7812">
            <w:pPr>
              <w:pStyle w:val="TAL"/>
              <w:rPr>
                <w:lang w:eastAsia="zh-CN"/>
              </w:rPr>
            </w:pPr>
          </w:p>
        </w:tc>
      </w:tr>
      <w:tr w:rsidR="00D705B7" w:rsidRPr="00040E29" w14:paraId="19EB3088" w14:textId="77777777" w:rsidTr="009A7812">
        <w:tc>
          <w:tcPr>
            <w:tcW w:w="4535" w:type="dxa"/>
          </w:tcPr>
          <w:p w14:paraId="207B9E7B"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drx-ConfigPTM-r17</w:t>
            </w:r>
          </w:p>
        </w:tc>
        <w:tc>
          <w:tcPr>
            <w:tcW w:w="2267" w:type="dxa"/>
          </w:tcPr>
          <w:p w14:paraId="417BA156" w14:textId="77777777" w:rsidR="00D705B7" w:rsidRPr="00040E29" w:rsidRDefault="00D705B7" w:rsidP="009A7812">
            <w:pPr>
              <w:pStyle w:val="TAL"/>
              <w:rPr>
                <w:lang w:eastAsia="ja-JP"/>
              </w:rPr>
            </w:pPr>
            <w:r w:rsidRPr="00040E29">
              <w:rPr>
                <w:lang w:eastAsia="ja-JP"/>
              </w:rPr>
              <w:t>Not present</w:t>
            </w:r>
          </w:p>
        </w:tc>
        <w:tc>
          <w:tcPr>
            <w:tcW w:w="1700" w:type="dxa"/>
          </w:tcPr>
          <w:p w14:paraId="3EE9331D" w14:textId="77777777" w:rsidR="00D705B7" w:rsidRPr="00040E29" w:rsidRDefault="00D705B7" w:rsidP="009A7812">
            <w:pPr>
              <w:pStyle w:val="TAL"/>
            </w:pPr>
          </w:p>
        </w:tc>
        <w:tc>
          <w:tcPr>
            <w:tcW w:w="1245" w:type="dxa"/>
          </w:tcPr>
          <w:p w14:paraId="135AB555" w14:textId="77777777" w:rsidR="00D705B7" w:rsidRPr="00040E29" w:rsidRDefault="00D705B7" w:rsidP="009A7812">
            <w:pPr>
              <w:pStyle w:val="TAL"/>
              <w:rPr>
                <w:lang w:eastAsia="zh-CN"/>
              </w:rPr>
            </w:pPr>
          </w:p>
        </w:tc>
      </w:tr>
      <w:tr w:rsidR="00D705B7" w:rsidRPr="00040E29" w14:paraId="7B596E0F" w14:textId="77777777" w:rsidTr="009A7812">
        <w:tc>
          <w:tcPr>
            <w:tcW w:w="4535" w:type="dxa"/>
            <w:tcBorders>
              <w:bottom w:val="nil"/>
            </w:tcBorders>
          </w:tcPr>
          <w:p w14:paraId="6EB1A327"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harq-FeedbackEnablerMulticast-r17</w:t>
            </w:r>
          </w:p>
        </w:tc>
        <w:tc>
          <w:tcPr>
            <w:tcW w:w="2267" w:type="dxa"/>
          </w:tcPr>
          <w:p w14:paraId="2FCCEF87" w14:textId="77777777" w:rsidR="00D705B7" w:rsidRPr="00040E29" w:rsidRDefault="00D705B7" w:rsidP="009A7812">
            <w:pPr>
              <w:pStyle w:val="TAL"/>
              <w:rPr>
                <w:lang w:eastAsia="ja-JP"/>
              </w:rPr>
            </w:pPr>
            <w:r w:rsidRPr="00040E29">
              <w:rPr>
                <w:lang w:eastAsia="ja-JP"/>
              </w:rPr>
              <w:t>Not present</w:t>
            </w:r>
          </w:p>
        </w:tc>
        <w:tc>
          <w:tcPr>
            <w:tcW w:w="1700" w:type="dxa"/>
          </w:tcPr>
          <w:p w14:paraId="640DD84C" w14:textId="77777777" w:rsidR="00D705B7" w:rsidRPr="00040E29" w:rsidRDefault="00D705B7" w:rsidP="009A7812">
            <w:pPr>
              <w:pStyle w:val="TAL"/>
            </w:pPr>
          </w:p>
        </w:tc>
        <w:tc>
          <w:tcPr>
            <w:tcW w:w="1245" w:type="dxa"/>
          </w:tcPr>
          <w:p w14:paraId="022FB5AD" w14:textId="77777777" w:rsidR="00D705B7" w:rsidRPr="00040E29" w:rsidRDefault="00D705B7" w:rsidP="009A7812">
            <w:pPr>
              <w:pStyle w:val="TAL"/>
              <w:rPr>
                <w:lang w:eastAsia="zh-CN"/>
              </w:rPr>
            </w:pPr>
          </w:p>
        </w:tc>
      </w:tr>
      <w:tr w:rsidR="00D705B7" w:rsidRPr="00040E29" w14:paraId="77B6EF63" w14:textId="77777777" w:rsidTr="009A7812">
        <w:tc>
          <w:tcPr>
            <w:tcW w:w="4535" w:type="dxa"/>
            <w:tcBorders>
              <w:bottom w:val="nil"/>
            </w:tcBorders>
          </w:tcPr>
          <w:p w14:paraId="30E028D8"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harq-FeedbackOptionMulticast-r17</w:t>
            </w:r>
          </w:p>
        </w:tc>
        <w:tc>
          <w:tcPr>
            <w:tcW w:w="2267" w:type="dxa"/>
          </w:tcPr>
          <w:p w14:paraId="228BA689" w14:textId="77777777" w:rsidR="00D705B7" w:rsidRPr="00040E29" w:rsidRDefault="00D705B7" w:rsidP="009A7812">
            <w:pPr>
              <w:pStyle w:val="TAL"/>
              <w:rPr>
                <w:lang w:eastAsia="ja-JP"/>
              </w:rPr>
            </w:pPr>
            <w:r w:rsidRPr="00040E29">
              <w:rPr>
                <w:lang w:eastAsia="ja-JP"/>
              </w:rPr>
              <w:t>Not present</w:t>
            </w:r>
          </w:p>
        </w:tc>
        <w:tc>
          <w:tcPr>
            <w:tcW w:w="1700" w:type="dxa"/>
          </w:tcPr>
          <w:p w14:paraId="628094DB" w14:textId="77777777" w:rsidR="00D705B7" w:rsidRPr="00040E29" w:rsidRDefault="00D705B7" w:rsidP="009A7812">
            <w:pPr>
              <w:pStyle w:val="TAL"/>
            </w:pPr>
          </w:p>
        </w:tc>
        <w:tc>
          <w:tcPr>
            <w:tcW w:w="1245" w:type="dxa"/>
          </w:tcPr>
          <w:p w14:paraId="79DB9383" w14:textId="77777777" w:rsidR="00D705B7" w:rsidRPr="00040E29" w:rsidRDefault="00D705B7" w:rsidP="009A7812">
            <w:pPr>
              <w:pStyle w:val="TAL"/>
              <w:rPr>
                <w:lang w:eastAsia="zh-CN"/>
              </w:rPr>
            </w:pPr>
          </w:p>
        </w:tc>
      </w:tr>
      <w:tr w:rsidR="00D705B7" w:rsidRPr="00040E29" w14:paraId="4525A399" w14:textId="77777777" w:rsidTr="009A7812">
        <w:tc>
          <w:tcPr>
            <w:tcW w:w="4535" w:type="dxa"/>
          </w:tcPr>
          <w:p w14:paraId="400AB142" w14:textId="77777777" w:rsidR="00D705B7" w:rsidRPr="00040E29" w:rsidRDefault="00D705B7" w:rsidP="009A7812">
            <w:pPr>
              <w:pStyle w:val="TAL"/>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pdsch-AggregationFactor-r17</w:t>
            </w:r>
          </w:p>
        </w:tc>
        <w:tc>
          <w:tcPr>
            <w:tcW w:w="2267" w:type="dxa"/>
          </w:tcPr>
          <w:p w14:paraId="753F1A66" w14:textId="77777777" w:rsidR="00D705B7" w:rsidRPr="00040E29" w:rsidRDefault="00D705B7" w:rsidP="009A7812">
            <w:pPr>
              <w:pStyle w:val="TAL"/>
              <w:rPr>
                <w:lang w:eastAsia="ja-JP"/>
              </w:rPr>
            </w:pPr>
            <w:r w:rsidRPr="00040E29">
              <w:rPr>
                <w:lang w:eastAsia="ja-JP"/>
              </w:rPr>
              <w:t>Not present</w:t>
            </w:r>
          </w:p>
        </w:tc>
        <w:tc>
          <w:tcPr>
            <w:tcW w:w="1700" w:type="dxa"/>
          </w:tcPr>
          <w:p w14:paraId="10E4AAB3" w14:textId="77777777" w:rsidR="00D705B7" w:rsidRPr="00040E29" w:rsidRDefault="00D705B7" w:rsidP="009A7812">
            <w:pPr>
              <w:pStyle w:val="TAL"/>
            </w:pPr>
          </w:p>
        </w:tc>
        <w:tc>
          <w:tcPr>
            <w:tcW w:w="1245" w:type="dxa"/>
          </w:tcPr>
          <w:p w14:paraId="2F756161" w14:textId="77777777" w:rsidR="00D705B7" w:rsidRPr="00040E29" w:rsidRDefault="00D705B7" w:rsidP="009A7812">
            <w:pPr>
              <w:pStyle w:val="TAL"/>
              <w:rPr>
                <w:lang w:eastAsia="zh-CN"/>
              </w:rPr>
            </w:pPr>
          </w:p>
        </w:tc>
      </w:tr>
      <w:tr w:rsidR="00D705B7" w:rsidRPr="00040E29" w14:paraId="2F20FFFF" w14:textId="77777777" w:rsidTr="009A7812">
        <w:tc>
          <w:tcPr>
            <w:tcW w:w="4535" w:type="dxa"/>
          </w:tcPr>
          <w:p w14:paraId="50020ADC"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p>
        </w:tc>
        <w:tc>
          <w:tcPr>
            <w:tcW w:w="2267" w:type="dxa"/>
          </w:tcPr>
          <w:p w14:paraId="7967716F" w14:textId="77777777" w:rsidR="00D705B7" w:rsidRPr="00040E29" w:rsidRDefault="00D705B7" w:rsidP="009A7812">
            <w:pPr>
              <w:pStyle w:val="TAL"/>
              <w:rPr>
                <w:lang w:eastAsia="ja-JP"/>
              </w:rPr>
            </w:pPr>
          </w:p>
        </w:tc>
        <w:tc>
          <w:tcPr>
            <w:tcW w:w="1700" w:type="dxa"/>
          </w:tcPr>
          <w:p w14:paraId="1077B586" w14:textId="77777777" w:rsidR="00D705B7" w:rsidRPr="00040E29" w:rsidRDefault="00D705B7" w:rsidP="009A7812">
            <w:pPr>
              <w:pStyle w:val="TAL"/>
            </w:pPr>
          </w:p>
        </w:tc>
        <w:tc>
          <w:tcPr>
            <w:tcW w:w="1245" w:type="dxa"/>
          </w:tcPr>
          <w:p w14:paraId="5B7B9571" w14:textId="77777777" w:rsidR="00D705B7" w:rsidRPr="00040E29" w:rsidRDefault="00D705B7" w:rsidP="009A7812">
            <w:pPr>
              <w:pStyle w:val="TAL"/>
              <w:rPr>
                <w:lang w:eastAsia="zh-CN"/>
              </w:rPr>
            </w:pPr>
          </w:p>
        </w:tc>
      </w:tr>
      <w:tr w:rsidR="00D705B7" w:rsidRPr="00040E29" w14:paraId="7567067B" w14:textId="77777777" w:rsidTr="009A7812">
        <w:tc>
          <w:tcPr>
            <w:tcW w:w="4535" w:type="dxa"/>
          </w:tcPr>
          <w:p w14:paraId="20099B5A"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t>MBS-RNTI-SpecificConfig-r17[2] SEQUENCE {</w:t>
            </w:r>
          </w:p>
        </w:tc>
        <w:tc>
          <w:tcPr>
            <w:tcW w:w="2267" w:type="dxa"/>
          </w:tcPr>
          <w:p w14:paraId="2B998AA3" w14:textId="77777777" w:rsidR="00D705B7" w:rsidRPr="00040E29" w:rsidRDefault="00D705B7" w:rsidP="009A7812">
            <w:pPr>
              <w:pStyle w:val="TAL"/>
              <w:rPr>
                <w:lang w:eastAsia="ja-JP"/>
              </w:rPr>
            </w:pPr>
          </w:p>
        </w:tc>
        <w:tc>
          <w:tcPr>
            <w:tcW w:w="1700" w:type="dxa"/>
          </w:tcPr>
          <w:p w14:paraId="3C6858DF" w14:textId="77777777" w:rsidR="00D705B7" w:rsidRPr="00040E29" w:rsidRDefault="00D705B7" w:rsidP="009A7812">
            <w:pPr>
              <w:pStyle w:val="TAL"/>
            </w:pPr>
            <w:r w:rsidRPr="00040E29">
              <w:rPr>
                <w:lang w:eastAsia="zh-CN"/>
              </w:rPr>
              <w:t>e</w:t>
            </w:r>
            <w:r w:rsidRPr="00040E29">
              <w:rPr>
                <w:rFonts w:hint="eastAsia"/>
                <w:lang w:eastAsia="zh-CN"/>
              </w:rPr>
              <w:t>nt</w:t>
            </w:r>
            <w:r w:rsidRPr="00040E29">
              <w:rPr>
                <w:lang w:eastAsia="zh-CN"/>
              </w:rPr>
              <w:t>ry 2</w:t>
            </w:r>
          </w:p>
        </w:tc>
        <w:tc>
          <w:tcPr>
            <w:tcW w:w="1245" w:type="dxa"/>
          </w:tcPr>
          <w:p w14:paraId="0A262BB2" w14:textId="77777777" w:rsidR="00D705B7" w:rsidRPr="00040E29" w:rsidRDefault="00D705B7" w:rsidP="009A7812">
            <w:pPr>
              <w:pStyle w:val="TAL"/>
            </w:pPr>
          </w:p>
        </w:tc>
      </w:tr>
      <w:tr w:rsidR="00D705B7" w:rsidRPr="00040E29" w14:paraId="76B23629" w14:textId="77777777" w:rsidTr="009A7812">
        <w:tc>
          <w:tcPr>
            <w:tcW w:w="4535" w:type="dxa"/>
          </w:tcPr>
          <w:p w14:paraId="0C708D14"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mbs-RNTI-SpecificConfigId-r17</w:t>
            </w:r>
          </w:p>
        </w:tc>
        <w:tc>
          <w:tcPr>
            <w:tcW w:w="2267" w:type="dxa"/>
          </w:tcPr>
          <w:p w14:paraId="54E0FD6C" w14:textId="77777777" w:rsidR="00D705B7" w:rsidRPr="00040E29" w:rsidRDefault="00D705B7" w:rsidP="009A7812">
            <w:pPr>
              <w:pStyle w:val="TAL"/>
              <w:rPr>
                <w:lang w:eastAsia="ja-JP"/>
              </w:rPr>
            </w:pPr>
            <w:r w:rsidRPr="00040E29">
              <w:rPr>
                <w:lang w:eastAsia="zh-CN"/>
              </w:rPr>
              <w:t>1</w:t>
            </w:r>
          </w:p>
        </w:tc>
        <w:tc>
          <w:tcPr>
            <w:tcW w:w="1700" w:type="dxa"/>
          </w:tcPr>
          <w:p w14:paraId="56670B2C" w14:textId="77777777" w:rsidR="00D705B7" w:rsidRPr="00040E29" w:rsidRDefault="00D705B7" w:rsidP="009A7812">
            <w:pPr>
              <w:pStyle w:val="TAL"/>
            </w:pPr>
          </w:p>
        </w:tc>
        <w:tc>
          <w:tcPr>
            <w:tcW w:w="1245" w:type="dxa"/>
          </w:tcPr>
          <w:p w14:paraId="4A248940" w14:textId="77777777" w:rsidR="00D705B7" w:rsidRPr="00040E29" w:rsidRDefault="00D705B7" w:rsidP="009A7812">
            <w:pPr>
              <w:pStyle w:val="TAL"/>
            </w:pPr>
          </w:p>
        </w:tc>
      </w:tr>
      <w:tr w:rsidR="00D705B7" w:rsidRPr="00040E29" w14:paraId="06657F69" w14:textId="77777777" w:rsidTr="009A7812">
        <w:tc>
          <w:tcPr>
            <w:tcW w:w="4535" w:type="dxa"/>
          </w:tcPr>
          <w:p w14:paraId="2DD4C1E6"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groupCommon-RNTI-r17 CHOICE {</w:t>
            </w:r>
          </w:p>
        </w:tc>
        <w:tc>
          <w:tcPr>
            <w:tcW w:w="2267" w:type="dxa"/>
          </w:tcPr>
          <w:p w14:paraId="561F69E6" w14:textId="77777777" w:rsidR="00D705B7" w:rsidRPr="00040E29" w:rsidRDefault="00D705B7" w:rsidP="009A7812">
            <w:pPr>
              <w:pStyle w:val="TAL"/>
              <w:rPr>
                <w:lang w:eastAsia="ja-JP"/>
              </w:rPr>
            </w:pPr>
          </w:p>
        </w:tc>
        <w:tc>
          <w:tcPr>
            <w:tcW w:w="1700" w:type="dxa"/>
          </w:tcPr>
          <w:p w14:paraId="0E2E7220" w14:textId="77777777" w:rsidR="00D705B7" w:rsidRPr="00040E29" w:rsidRDefault="00D705B7" w:rsidP="009A7812">
            <w:pPr>
              <w:pStyle w:val="TAL"/>
            </w:pPr>
          </w:p>
        </w:tc>
        <w:tc>
          <w:tcPr>
            <w:tcW w:w="1245" w:type="dxa"/>
          </w:tcPr>
          <w:p w14:paraId="26DCF9BD" w14:textId="77777777" w:rsidR="00D705B7" w:rsidRPr="00040E29" w:rsidRDefault="00D705B7" w:rsidP="009A7812">
            <w:pPr>
              <w:pStyle w:val="TAL"/>
            </w:pPr>
          </w:p>
        </w:tc>
      </w:tr>
      <w:tr w:rsidR="00D705B7" w:rsidRPr="00040E29" w14:paraId="5FD861DB" w14:textId="77777777" w:rsidTr="009A7812">
        <w:tc>
          <w:tcPr>
            <w:tcW w:w="4535" w:type="dxa"/>
          </w:tcPr>
          <w:p w14:paraId="7ED59803"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g-RNTI</w:t>
            </w:r>
          </w:p>
        </w:tc>
        <w:tc>
          <w:tcPr>
            <w:tcW w:w="2267" w:type="dxa"/>
          </w:tcPr>
          <w:p w14:paraId="6335A61F" w14:textId="77777777" w:rsidR="00D705B7" w:rsidRPr="00040E29" w:rsidRDefault="00D705B7" w:rsidP="009A7812">
            <w:pPr>
              <w:pStyle w:val="TAL"/>
              <w:rPr>
                <w:lang w:eastAsia="ja-JP"/>
              </w:rPr>
            </w:pPr>
            <w:r w:rsidRPr="00040E29">
              <w:t>RNTI-Value</w:t>
            </w:r>
          </w:p>
        </w:tc>
        <w:tc>
          <w:tcPr>
            <w:tcW w:w="1700" w:type="dxa"/>
          </w:tcPr>
          <w:p w14:paraId="1C32D6FE" w14:textId="77777777" w:rsidR="00D705B7" w:rsidRPr="00040E29" w:rsidRDefault="00D705B7" w:rsidP="009A7812">
            <w:pPr>
              <w:pStyle w:val="TAL"/>
            </w:pPr>
            <w:r w:rsidRPr="00040E29">
              <w:rPr>
                <w:rFonts w:hint="eastAsia"/>
                <w:lang w:eastAsia="zh-CN"/>
              </w:rPr>
              <w:t>G</w:t>
            </w:r>
            <w:r w:rsidRPr="00040E29">
              <w:rPr>
                <w:lang w:eastAsia="zh-CN"/>
              </w:rPr>
              <w:t>-RNTI-2</w:t>
            </w:r>
          </w:p>
        </w:tc>
        <w:tc>
          <w:tcPr>
            <w:tcW w:w="1245" w:type="dxa"/>
          </w:tcPr>
          <w:p w14:paraId="656E9F0B" w14:textId="77777777" w:rsidR="00D705B7" w:rsidRPr="00040E29" w:rsidRDefault="00D705B7" w:rsidP="009A7812">
            <w:pPr>
              <w:pStyle w:val="TAL"/>
            </w:pPr>
          </w:p>
        </w:tc>
      </w:tr>
      <w:tr w:rsidR="00D705B7" w:rsidRPr="00040E29" w14:paraId="427B3063" w14:textId="77777777" w:rsidTr="009A7812">
        <w:tc>
          <w:tcPr>
            <w:tcW w:w="4535" w:type="dxa"/>
          </w:tcPr>
          <w:p w14:paraId="0B2EE7E0"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w:t>
            </w:r>
          </w:p>
        </w:tc>
        <w:tc>
          <w:tcPr>
            <w:tcW w:w="2267" w:type="dxa"/>
          </w:tcPr>
          <w:p w14:paraId="218243A2" w14:textId="77777777" w:rsidR="00D705B7" w:rsidRPr="00040E29" w:rsidRDefault="00D705B7" w:rsidP="009A7812">
            <w:pPr>
              <w:pStyle w:val="TAL"/>
              <w:rPr>
                <w:lang w:eastAsia="ja-JP"/>
              </w:rPr>
            </w:pPr>
          </w:p>
        </w:tc>
        <w:tc>
          <w:tcPr>
            <w:tcW w:w="1700" w:type="dxa"/>
          </w:tcPr>
          <w:p w14:paraId="1D696DBA" w14:textId="77777777" w:rsidR="00D705B7" w:rsidRPr="00040E29" w:rsidRDefault="00D705B7" w:rsidP="009A7812">
            <w:pPr>
              <w:pStyle w:val="TAL"/>
            </w:pPr>
          </w:p>
        </w:tc>
        <w:tc>
          <w:tcPr>
            <w:tcW w:w="1245" w:type="dxa"/>
          </w:tcPr>
          <w:p w14:paraId="70A3442C" w14:textId="77777777" w:rsidR="00D705B7" w:rsidRPr="00040E29" w:rsidRDefault="00D705B7" w:rsidP="009A7812">
            <w:pPr>
              <w:pStyle w:val="TAL"/>
            </w:pPr>
          </w:p>
        </w:tc>
      </w:tr>
      <w:tr w:rsidR="00D705B7" w:rsidRPr="00040E29" w14:paraId="01E1C728" w14:textId="77777777" w:rsidTr="009A7812">
        <w:tc>
          <w:tcPr>
            <w:tcW w:w="4535" w:type="dxa"/>
          </w:tcPr>
          <w:p w14:paraId="0AFC2F18"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drx-ConfigPTM-r17</w:t>
            </w:r>
          </w:p>
        </w:tc>
        <w:tc>
          <w:tcPr>
            <w:tcW w:w="2267" w:type="dxa"/>
          </w:tcPr>
          <w:p w14:paraId="07A75921" w14:textId="77777777" w:rsidR="00D705B7" w:rsidRPr="00040E29" w:rsidRDefault="00D705B7" w:rsidP="009A7812">
            <w:pPr>
              <w:pStyle w:val="TAL"/>
              <w:rPr>
                <w:lang w:eastAsia="ja-JP"/>
              </w:rPr>
            </w:pPr>
            <w:r w:rsidRPr="00040E29">
              <w:rPr>
                <w:lang w:eastAsia="ja-JP"/>
              </w:rPr>
              <w:t>Not present</w:t>
            </w:r>
          </w:p>
        </w:tc>
        <w:tc>
          <w:tcPr>
            <w:tcW w:w="1700" w:type="dxa"/>
          </w:tcPr>
          <w:p w14:paraId="3A12FD50" w14:textId="77777777" w:rsidR="00D705B7" w:rsidRPr="00040E29" w:rsidRDefault="00D705B7" w:rsidP="009A7812">
            <w:pPr>
              <w:pStyle w:val="TAL"/>
            </w:pPr>
          </w:p>
        </w:tc>
        <w:tc>
          <w:tcPr>
            <w:tcW w:w="1245" w:type="dxa"/>
          </w:tcPr>
          <w:p w14:paraId="058CB3FE" w14:textId="77777777" w:rsidR="00D705B7" w:rsidRPr="00040E29" w:rsidRDefault="00D705B7" w:rsidP="009A7812">
            <w:pPr>
              <w:pStyle w:val="TAL"/>
            </w:pPr>
          </w:p>
        </w:tc>
      </w:tr>
      <w:tr w:rsidR="00D705B7" w:rsidRPr="00040E29" w14:paraId="260E19AE" w14:textId="77777777" w:rsidTr="009A7812">
        <w:tc>
          <w:tcPr>
            <w:tcW w:w="4535" w:type="dxa"/>
          </w:tcPr>
          <w:p w14:paraId="4DA1FFA1"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harq-FeedbackEnablerMulticast-r17</w:t>
            </w:r>
          </w:p>
        </w:tc>
        <w:tc>
          <w:tcPr>
            <w:tcW w:w="2267" w:type="dxa"/>
          </w:tcPr>
          <w:p w14:paraId="5AD8A2DF" w14:textId="77777777" w:rsidR="00D705B7" w:rsidRPr="00040E29" w:rsidRDefault="00D705B7" w:rsidP="009A7812">
            <w:pPr>
              <w:pStyle w:val="TAL"/>
              <w:rPr>
                <w:lang w:eastAsia="ja-JP"/>
              </w:rPr>
            </w:pPr>
            <w:r w:rsidRPr="00040E29">
              <w:rPr>
                <w:lang w:eastAsia="ja-JP"/>
              </w:rPr>
              <w:t>Not present</w:t>
            </w:r>
          </w:p>
        </w:tc>
        <w:tc>
          <w:tcPr>
            <w:tcW w:w="1700" w:type="dxa"/>
          </w:tcPr>
          <w:p w14:paraId="43ED3E9F" w14:textId="77777777" w:rsidR="00D705B7" w:rsidRPr="00040E29" w:rsidRDefault="00D705B7" w:rsidP="009A7812">
            <w:pPr>
              <w:pStyle w:val="TAL"/>
            </w:pPr>
          </w:p>
        </w:tc>
        <w:tc>
          <w:tcPr>
            <w:tcW w:w="1245" w:type="dxa"/>
          </w:tcPr>
          <w:p w14:paraId="7F882C08" w14:textId="77777777" w:rsidR="00D705B7" w:rsidRPr="00040E29" w:rsidRDefault="00D705B7" w:rsidP="009A7812">
            <w:pPr>
              <w:pStyle w:val="TAL"/>
            </w:pPr>
          </w:p>
        </w:tc>
      </w:tr>
      <w:tr w:rsidR="00D705B7" w:rsidRPr="00040E29" w14:paraId="48803A0E" w14:textId="77777777" w:rsidTr="009A7812">
        <w:tc>
          <w:tcPr>
            <w:tcW w:w="4535" w:type="dxa"/>
          </w:tcPr>
          <w:p w14:paraId="05FBFBE9"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harq-FeedbackOptionMulticast-r17</w:t>
            </w:r>
          </w:p>
        </w:tc>
        <w:tc>
          <w:tcPr>
            <w:tcW w:w="2267" w:type="dxa"/>
          </w:tcPr>
          <w:p w14:paraId="2EFBC900" w14:textId="77777777" w:rsidR="00D705B7" w:rsidRPr="00040E29" w:rsidRDefault="00D705B7" w:rsidP="009A7812">
            <w:pPr>
              <w:pStyle w:val="TAL"/>
              <w:rPr>
                <w:lang w:eastAsia="ja-JP"/>
              </w:rPr>
            </w:pPr>
            <w:r w:rsidRPr="00040E29">
              <w:rPr>
                <w:lang w:eastAsia="ja-JP"/>
              </w:rPr>
              <w:t>Not present</w:t>
            </w:r>
          </w:p>
        </w:tc>
        <w:tc>
          <w:tcPr>
            <w:tcW w:w="1700" w:type="dxa"/>
          </w:tcPr>
          <w:p w14:paraId="0C5AD70D" w14:textId="77777777" w:rsidR="00D705B7" w:rsidRPr="00040E29" w:rsidRDefault="00D705B7" w:rsidP="009A7812">
            <w:pPr>
              <w:pStyle w:val="TAL"/>
            </w:pPr>
          </w:p>
        </w:tc>
        <w:tc>
          <w:tcPr>
            <w:tcW w:w="1245" w:type="dxa"/>
          </w:tcPr>
          <w:p w14:paraId="13F8BD3B" w14:textId="77777777" w:rsidR="00D705B7" w:rsidRPr="00040E29" w:rsidRDefault="00D705B7" w:rsidP="009A7812">
            <w:pPr>
              <w:pStyle w:val="TAL"/>
            </w:pPr>
          </w:p>
        </w:tc>
      </w:tr>
      <w:tr w:rsidR="00D705B7" w:rsidRPr="00040E29" w14:paraId="32910EEF" w14:textId="77777777" w:rsidTr="009A7812">
        <w:tc>
          <w:tcPr>
            <w:tcW w:w="4535" w:type="dxa"/>
          </w:tcPr>
          <w:p w14:paraId="7A3FF8B5"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r w:rsidRPr="00040E29">
              <w:rPr>
                <w:rFonts w:hint="eastAsia"/>
                <w:lang w:eastAsia="zh-CN"/>
              </w:rPr>
              <w:t xml:space="preserve"> </w:t>
            </w:r>
            <w:r w:rsidRPr="00040E29">
              <w:rPr>
                <w:lang w:eastAsia="zh-CN"/>
              </w:rPr>
              <w:t xml:space="preserve"> </w:t>
            </w:r>
            <w:r w:rsidRPr="00040E29">
              <w:t>pdsch-AggregationFactor-r17</w:t>
            </w:r>
          </w:p>
        </w:tc>
        <w:tc>
          <w:tcPr>
            <w:tcW w:w="2267" w:type="dxa"/>
          </w:tcPr>
          <w:p w14:paraId="03353EDB" w14:textId="77777777" w:rsidR="00D705B7" w:rsidRPr="00040E29" w:rsidRDefault="00D705B7" w:rsidP="009A7812">
            <w:pPr>
              <w:pStyle w:val="TAL"/>
              <w:rPr>
                <w:lang w:eastAsia="ja-JP"/>
              </w:rPr>
            </w:pPr>
            <w:r w:rsidRPr="00040E29">
              <w:rPr>
                <w:lang w:eastAsia="ja-JP"/>
              </w:rPr>
              <w:t>Not present</w:t>
            </w:r>
          </w:p>
        </w:tc>
        <w:tc>
          <w:tcPr>
            <w:tcW w:w="1700" w:type="dxa"/>
          </w:tcPr>
          <w:p w14:paraId="2CB8F7DB" w14:textId="77777777" w:rsidR="00D705B7" w:rsidRPr="00040E29" w:rsidRDefault="00D705B7" w:rsidP="009A7812">
            <w:pPr>
              <w:pStyle w:val="TAL"/>
            </w:pPr>
          </w:p>
        </w:tc>
        <w:tc>
          <w:tcPr>
            <w:tcW w:w="1245" w:type="dxa"/>
          </w:tcPr>
          <w:p w14:paraId="4F094B0D" w14:textId="77777777" w:rsidR="00D705B7" w:rsidRPr="00040E29" w:rsidRDefault="00D705B7" w:rsidP="009A7812">
            <w:pPr>
              <w:pStyle w:val="TAL"/>
            </w:pPr>
          </w:p>
        </w:tc>
      </w:tr>
      <w:tr w:rsidR="00D705B7" w:rsidRPr="00040E29" w14:paraId="5B6DA467" w14:textId="77777777" w:rsidTr="009A7812">
        <w:tc>
          <w:tcPr>
            <w:tcW w:w="4535" w:type="dxa"/>
          </w:tcPr>
          <w:p w14:paraId="01F6BF2B" w14:textId="77777777" w:rsidR="00D705B7" w:rsidRPr="00040E29" w:rsidRDefault="00D705B7" w:rsidP="009A7812">
            <w:pPr>
              <w:pStyle w:val="TAL"/>
              <w:rPr>
                <w:lang w:eastAsia="zh-CN"/>
              </w:rPr>
            </w:pPr>
            <w:r w:rsidRPr="00040E29">
              <w:rPr>
                <w:rFonts w:hint="eastAsia"/>
                <w:lang w:eastAsia="zh-CN"/>
              </w:rPr>
              <w:t xml:space="preserve"> </w:t>
            </w:r>
            <w:r w:rsidRPr="00040E29">
              <w:rPr>
                <w:lang w:eastAsia="zh-CN"/>
              </w:rPr>
              <w:t xml:space="preserve"> }</w:t>
            </w:r>
          </w:p>
        </w:tc>
        <w:tc>
          <w:tcPr>
            <w:tcW w:w="2267" w:type="dxa"/>
          </w:tcPr>
          <w:p w14:paraId="72108E03" w14:textId="77777777" w:rsidR="00D705B7" w:rsidRPr="00040E29" w:rsidRDefault="00D705B7" w:rsidP="009A7812">
            <w:pPr>
              <w:pStyle w:val="TAL"/>
              <w:rPr>
                <w:lang w:eastAsia="ja-JP"/>
              </w:rPr>
            </w:pPr>
          </w:p>
        </w:tc>
        <w:tc>
          <w:tcPr>
            <w:tcW w:w="1700" w:type="dxa"/>
          </w:tcPr>
          <w:p w14:paraId="00250E8B" w14:textId="77777777" w:rsidR="00D705B7" w:rsidRPr="00040E29" w:rsidRDefault="00D705B7" w:rsidP="009A7812">
            <w:pPr>
              <w:pStyle w:val="TAL"/>
            </w:pPr>
          </w:p>
        </w:tc>
        <w:tc>
          <w:tcPr>
            <w:tcW w:w="1245" w:type="dxa"/>
          </w:tcPr>
          <w:p w14:paraId="28ABA1DF" w14:textId="77777777" w:rsidR="00D705B7" w:rsidRPr="00040E29" w:rsidRDefault="00D705B7" w:rsidP="009A7812">
            <w:pPr>
              <w:pStyle w:val="TAL"/>
            </w:pPr>
          </w:p>
        </w:tc>
      </w:tr>
      <w:tr w:rsidR="00D705B7" w:rsidRPr="00040E29" w14:paraId="0C255472" w14:textId="77777777" w:rsidTr="009A7812">
        <w:tc>
          <w:tcPr>
            <w:tcW w:w="4535" w:type="dxa"/>
          </w:tcPr>
          <w:p w14:paraId="1848FB15" w14:textId="77777777" w:rsidR="00D705B7" w:rsidRPr="00040E29" w:rsidRDefault="00D705B7" w:rsidP="009A7812">
            <w:pPr>
              <w:pStyle w:val="TAL"/>
            </w:pPr>
            <w:r w:rsidRPr="00040E29">
              <w:t>}</w:t>
            </w:r>
          </w:p>
        </w:tc>
        <w:tc>
          <w:tcPr>
            <w:tcW w:w="2267" w:type="dxa"/>
          </w:tcPr>
          <w:p w14:paraId="42D50B2D" w14:textId="77777777" w:rsidR="00D705B7" w:rsidRPr="00040E29" w:rsidRDefault="00D705B7" w:rsidP="009A7812">
            <w:pPr>
              <w:pStyle w:val="TAL"/>
            </w:pPr>
          </w:p>
        </w:tc>
        <w:tc>
          <w:tcPr>
            <w:tcW w:w="1700" w:type="dxa"/>
          </w:tcPr>
          <w:p w14:paraId="021AA02F" w14:textId="77777777" w:rsidR="00D705B7" w:rsidRPr="00040E29" w:rsidRDefault="00D705B7" w:rsidP="009A7812">
            <w:pPr>
              <w:pStyle w:val="TAL"/>
            </w:pPr>
          </w:p>
        </w:tc>
        <w:tc>
          <w:tcPr>
            <w:tcW w:w="1245" w:type="dxa"/>
          </w:tcPr>
          <w:p w14:paraId="527FCE97" w14:textId="77777777" w:rsidR="00D705B7" w:rsidRPr="00040E29" w:rsidRDefault="00D705B7" w:rsidP="009A7812">
            <w:pPr>
              <w:pStyle w:val="TAL"/>
            </w:pPr>
          </w:p>
        </w:tc>
      </w:tr>
    </w:tbl>
    <w:p w14:paraId="0F255EE0" w14:textId="77777777" w:rsidR="00D705B7" w:rsidRPr="00040E29" w:rsidRDefault="00D705B7" w:rsidP="00D705B7"/>
    <w:p w14:paraId="27B57977" w14:textId="77777777" w:rsidR="00D705B7" w:rsidRPr="00040E29" w:rsidRDefault="00D705B7" w:rsidP="00D705B7">
      <w:pPr>
        <w:pStyle w:val="TH"/>
        <w:rPr>
          <w:i/>
          <w:iCs/>
        </w:rPr>
      </w:pPr>
      <w:r w:rsidRPr="00040E29">
        <w:rPr>
          <w:lang w:eastAsia="zh-CN"/>
        </w:rPr>
        <w:lastRenderedPageBreak/>
        <w:t xml:space="preserve">Table </w:t>
      </w:r>
      <w:r w:rsidRPr="00040E29">
        <w:rPr>
          <w:color w:val="000000"/>
        </w:rPr>
        <w:t>14.2.1.1.3.3.3</w:t>
      </w:r>
      <w:r w:rsidRPr="00040E29">
        <w:rPr>
          <w:lang w:eastAsia="zh-CN"/>
        </w:rPr>
        <w:t>-8</w:t>
      </w:r>
      <w:r w:rsidRPr="00040E29">
        <w:t xml:space="preserve">: </w:t>
      </w:r>
      <w:r w:rsidRPr="00040E29">
        <w:rPr>
          <w:i/>
          <w:iCs/>
        </w:rPr>
        <w:t xml:space="preserve">TMGI </w:t>
      </w:r>
      <w:r w:rsidRPr="00040E29">
        <w:rPr>
          <w:iCs/>
        </w:rPr>
        <w:t>(</w:t>
      </w:r>
      <w:r w:rsidRPr="00040E29">
        <w:rPr>
          <w:color w:val="000000"/>
        </w:rPr>
        <w:t>Table 14.2.1.1.3.3.3</w:t>
      </w:r>
      <w:r w:rsidRPr="00040E29">
        <w:rPr>
          <w:lang w:eastAsia="zh-CN"/>
        </w:rPr>
        <w:t>-5</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6D710CB7" w14:textId="77777777" w:rsidTr="009A7812">
        <w:tc>
          <w:tcPr>
            <w:tcW w:w="9747" w:type="dxa"/>
            <w:gridSpan w:val="4"/>
          </w:tcPr>
          <w:p w14:paraId="780185A5" w14:textId="77777777" w:rsidR="00D705B7" w:rsidRPr="00040E29" w:rsidRDefault="00D705B7" w:rsidP="009A7812">
            <w:pPr>
              <w:pStyle w:val="TAH"/>
              <w:jc w:val="left"/>
              <w:rPr>
                <w:b w:val="0"/>
              </w:rPr>
            </w:pPr>
            <w:r w:rsidRPr="00040E29">
              <w:rPr>
                <w:b w:val="0"/>
              </w:rPr>
              <w:t>Derivation Path: TS 38.508-1 [4], Table 4.6.7-9</w:t>
            </w:r>
          </w:p>
        </w:tc>
      </w:tr>
      <w:tr w:rsidR="00D705B7" w:rsidRPr="00040E29" w14:paraId="1F083F93" w14:textId="77777777" w:rsidTr="009A7812">
        <w:tc>
          <w:tcPr>
            <w:tcW w:w="4535" w:type="dxa"/>
          </w:tcPr>
          <w:p w14:paraId="2501B966" w14:textId="77777777" w:rsidR="00D705B7" w:rsidRPr="00040E29" w:rsidRDefault="00D705B7" w:rsidP="009A7812">
            <w:pPr>
              <w:pStyle w:val="TAH"/>
            </w:pPr>
            <w:r w:rsidRPr="00040E29">
              <w:t>Information Element</w:t>
            </w:r>
          </w:p>
        </w:tc>
        <w:tc>
          <w:tcPr>
            <w:tcW w:w="2267" w:type="dxa"/>
          </w:tcPr>
          <w:p w14:paraId="4E324DB4" w14:textId="77777777" w:rsidR="00D705B7" w:rsidRPr="00040E29" w:rsidRDefault="00D705B7" w:rsidP="009A7812">
            <w:pPr>
              <w:pStyle w:val="TAH"/>
            </w:pPr>
            <w:r w:rsidRPr="00040E29">
              <w:t>Value/remark</w:t>
            </w:r>
          </w:p>
        </w:tc>
        <w:tc>
          <w:tcPr>
            <w:tcW w:w="1700" w:type="dxa"/>
          </w:tcPr>
          <w:p w14:paraId="7ADBCF73" w14:textId="77777777" w:rsidR="00D705B7" w:rsidRPr="00040E29" w:rsidRDefault="00D705B7" w:rsidP="009A7812">
            <w:pPr>
              <w:pStyle w:val="TAH"/>
            </w:pPr>
            <w:r w:rsidRPr="00040E29">
              <w:t>Comment</w:t>
            </w:r>
          </w:p>
        </w:tc>
        <w:tc>
          <w:tcPr>
            <w:tcW w:w="1245" w:type="dxa"/>
          </w:tcPr>
          <w:p w14:paraId="5DB25F8B" w14:textId="77777777" w:rsidR="00D705B7" w:rsidRPr="00040E29" w:rsidRDefault="00D705B7" w:rsidP="009A7812">
            <w:pPr>
              <w:pStyle w:val="TAH"/>
            </w:pPr>
            <w:r w:rsidRPr="00040E29">
              <w:t>Condition</w:t>
            </w:r>
          </w:p>
        </w:tc>
      </w:tr>
      <w:tr w:rsidR="00D705B7" w:rsidRPr="00040E29" w14:paraId="368671EC" w14:textId="77777777" w:rsidTr="009A7812">
        <w:tc>
          <w:tcPr>
            <w:tcW w:w="4535" w:type="dxa"/>
          </w:tcPr>
          <w:p w14:paraId="1A7BA958" w14:textId="77777777" w:rsidR="00D705B7" w:rsidRPr="00040E29" w:rsidRDefault="00D705B7" w:rsidP="009A7812">
            <w:pPr>
              <w:pStyle w:val="TAL"/>
            </w:pPr>
            <w:r w:rsidRPr="00040E29">
              <w:t>TMGI-r17 ::= SEQUENCE {</w:t>
            </w:r>
          </w:p>
        </w:tc>
        <w:tc>
          <w:tcPr>
            <w:tcW w:w="2267" w:type="dxa"/>
          </w:tcPr>
          <w:p w14:paraId="151C5EA0" w14:textId="77777777" w:rsidR="00D705B7" w:rsidRPr="00040E29" w:rsidRDefault="00D705B7" w:rsidP="009A7812">
            <w:pPr>
              <w:pStyle w:val="TAL"/>
            </w:pPr>
          </w:p>
        </w:tc>
        <w:tc>
          <w:tcPr>
            <w:tcW w:w="1700" w:type="dxa"/>
          </w:tcPr>
          <w:p w14:paraId="7C66E8CD" w14:textId="77777777" w:rsidR="00D705B7" w:rsidRPr="00040E29" w:rsidRDefault="00D705B7" w:rsidP="009A7812">
            <w:pPr>
              <w:pStyle w:val="TAL"/>
            </w:pPr>
          </w:p>
        </w:tc>
        <w:tc>
          <w:tcPr>
            <w:tcW w:w="1245" w:type="dxa"/>
          </w:tcPr>
          <w:p w14:paraId="12FE0805" w14:textId="77777777" w:rsidR="00D705B7" w:rsidRPr="00040E29" w:rsidRDefault="00D705B7" w:rsidP="009A7812">
            <w:pPr>
              <w:pStyle w:val="TAL"/>
            </w:pPr>
          </w:p>
        </w:tc>
      </w:tr>
      <w:tr w:rsidR="00D705B7" w:rsidRPr="00040E29" w14:paraId="0366922E" w14:textId="77777777" w:rsidTr="009A7812">
        <w:tc>
          <w:tcPr>
            <w:tcW w:w="4535" w:type="dxa"/>
          </w:tcPr>
          <w:p w14:paraId="5ECD36DC" w14:textId="77777777" w:rsidR="00D705B7" w:rsidRPr="00040E29" w:rsidRDefault="00D705B7" w:rsidP="009A7812">
            <w:pPr>
              <w:pStyle w:val="TAL"/>
            </w:pPr>
            <w:r w:rsidRPr="00040E29">
              <w:t xml:space="preserve">  plmn-Id-r17 CHOICE {</w:t>
            </w:r>
          </w:p>
        </w:tc>
        <w:tc>
          <w:tcPr>
            <w:tcW w:w="2267" w:type="dxa"/>
          </w:tcPr>
          <w:p w14:paraId="01BE84BF" w14:textId="77777777" w:rsidR="00D705B7" w:rsidRPr="00040E29" w:rsidRDefault="00D705B7" w:rsidP="009A7812">
            <w:pPr>
              <w:pStyle w:val="TAL"/>
            </w:pPr>
          </w:p>
        </w:tc>
        <w:tc>
          <w:tcPr>
            <w:tcW w:w="1700" w:type="dxa"/>
          </w:tcPr>
          <w:p w14:paraId="04F7394E" w14:textId="77777777" w:rsidR="00D705B7" w:rsidRPr="00040E29" w:rsidRDefault="00D705B7" w:rsidP="009A7812">
            <w:pPr>
              <w:pStyle w:val="TAL"/>
            </w:pPr>
          </w:p>
        </w:tc>
        <w:tc>
          <w:tcPr>
            <w:tcW w:w="1245" w:type="dxa"/>
          </w:tcPr>
          <w:p w14:paraId="1B5E155F" w14:textId="77777777" w:rsidR="00D705B7" w:rsidRPr="00040E29" w:rsidRDefault="00D705B7" w:rsidP="009A7812">
            <w:pPr>
              <w:pStyle w:val="TAL"/>
            </w:pPr>
          </w:p>
        </w:tc>
      </w:tr>
      <w:tr w:rsidR="00D705B7" w:rsidRPr="00040E29" w14:paraId="5CEB7C40" w14:textId="77777777" w:rsidTr="009A7812">
        <w:tc>
          <w:tcPr>
            <w:tcW w:w="4535" w:type="dxa"/>
          </w:tcPr>
          <w:p w14:paraId="1102AD8B" w14:textId="77777777" w:rsidR="00D705B7" w:rsidRPr="00040E29" w:rsidRDefault="00D705B7" w:rsidP="009A7812">
            <w:pPr>
              <w:pStyle w:val="TAL"/>
            </w:pPr>
            <w:r w:rsidRPr="00040E29">
              <w:t xml:space="preserve">    plmn-Index-r17</w:t>
            </w:r>
          </w:p>
        </w:tc>
        <w:tc>
          <w:tcPr>
            <w:tcW w:w="2267" w:type="dxa"/>
          </w:tcPr>
          <w:p w14:paraId="2EC85985" w14:textId="77777777" w:rsidR="00D705B7" w:rsidRPr="00040E29" w:rsidRDefault="00D705B7" w:rsidP="009A7812">
            <w:pPr>
              <w:pStyle w:val="TAL"/>
            </w:pPr>
            <w:r w:rsidRPr="00040E29">
              <w:rPr>
                <w:rFonts w:hint="eastAsia"/>
                <w:lang w:eastAsia="zh-CN"/>
              </w:rPr>
              <w:t>1</w:t>
            </w:r>
          </w:p>
        </w:tc>
        <w:tc>
          <w:tcPr>
            <w:tcW w:w="1700" w:type="dxa"/>
          </w:tcPr>
          <w:p w14:paraId="571EFEFF" w14:textId="77777777" w:rsidR="00D705B7" w:rsidRPr="00040E29" w:rsidRDefault="00D705B7" w:rsidP="009A7812">
            <w:pPr>
              <w:pStyle w:val="TAL"/>
            </w:pPr>
          </w:p>
        </w:tc>
        <w:tc>
          <w:tcPr>
            <w:tcW w:w="1245" w:type="dxa"/>
          </w:tcPr>
          <w:p w14:paraId="5B295D41" w14:textId="77777777" w:rsidR="00D705B7" w:rsidRPr="00040E29" w:rsidRDefault="00D705B7" w:rsidP="009A7812">
            <w:pPr>
              <w:pStyle w:val="TAL"/>
            </w:pPr>
          </w:p>
        </w:tc>
      </w:tr>
      <w:tr w:rsidR="00D705B7" w:rsidRPr="00040E29" w14:paraId="2D2466B0" w14:textId="77777777" w:rsidTr="009A7812">
        <w:tc>
          <w:tcPr>
            <w:tcW w:w="4535" w:type="dxa"/>
          </w:tcPr>
          <w:p w14:paraId="510A83D5" w14:textId="77777777" w:rsidR="00D705B7" w:rsidRPr="00040E29" w:rsidRDefault="00D705B7" w:rsidP="009A7812">
            <w:pPr>
              <w:pStyle w:val="TAL"/>
            </w:pPr>
            <w:r w:rsidRPr="00040E29">
              <w:t xml:space="preserve">  }</w:t>
            </w:r>
          </w:p>
        </w:tc>
        <w:tc>
          <w:tcPr>
            <w:tcW w:w="2267" w:type="dxa"/>
          </w:tcPr>
          <w:p w14:paraId="1B706164" w14:textId="77777777" w:rsidR="00D705B7" w:rsidRPr="00040E29" w:rsidRDefault="00D705B7" w:rsidP="009A7812">
            <w:pPr>
              <w:pStyle w:val="TAL"/>
            </w:pPr>
          </w:p>
        </w:tc>
        <w:tc>
          <w:tcPr>
            <w:tcW w:w="1700" w:type="dxa"/>
          </w:tcPr>
          <w:p w14:paraId="4154F918" w14:textId="77777777" w:rsidR="00D705B7" w:rsidRPr="00040E29" w:rsidRDefault="00D705B7" w:rsidP="009A7812">
            <w:pPr>
              <w:pStyle w:val="TAL"/>
            </w:pPr>
          </w:p>
        </w:tc>
        <w:tc>
          <w:tcPr>
            <w:tcW w:w="1245" w:type="dxa"/>
          </w:tcPr>
          <w:p w14:paraId="73E4D74C" w14:textId="77777777" w:rsidR="00D705B7" w:rsidRPr="00040E29" w:rsidRDefault="00D705B7" w:rsidP="009A7812">
            <w:pPr>
              <w:pStyle w:val="TAL"/>
            </w:pPr>
          </w:p>
        </w:tc>
      </w:tr>
      <w:tr w:rsidR="00D705B7" w:rsidRPr="00040E29" w14:paraId="6CA6CB0F" w14:textId="77777777" w:rsidTr="009A7812">
        <w:tc>
          <w:tcPr>
            <w:tcW w:w="4535" w:type="dxa"/>
            <w:tcBorders>
              <w:bottom w:val="nil"/>
            </w:tcBorders>
          </w:tcPr>
          <w:p w14:paraId="68842CF3" w14:textId="77777777" w:rsidR="00D705B7" w:rsidRPr="00040E29" w:rsidRDefault="00D705B7" w:rsidP="009A7812">
            <w:pPr>
              <w:pStyle w:val="TAL"/>
            </w:pPr>
            <w:r w:rsidRPr="00040E29">
              <w:t xml:space="preserve">  serviceId-r17</w:t>
            </w:r>
          </w:p>
        </w:tc>
        <w:tc>
          <w:tcPr>
            <w:tcW w:w="2267" w:type="dxa"/>
          </w:tcPr>
          <w:p w14:paraId="31BD5D44" w14:textId="77777777" w:rsidR="00D705B7" w:rsidRPr="00040E29" w:rsidRDefault="00D705B7" w:rsidP="009A7812">
            <w:pPr>
              <w:pStyle w:val="TAL"/>
            </w:pPr>
            <w:r w:rsidRPr="00040E29">
              <w:rPr>
                <w:lang w:eastAsia="zh-CN"/>
              </w:rPr>
              <w:t>‘000101’H</w:t>
            </w:r>
          </w:p>
        </w:tc>
        <w:tc>
          <w:tcPr>
            <w:tcW w:w="1700" w:type="dxa"/>
          </w:tcPr>
          <w:p w14:paraId="48AFBE43" w14:textId="77777777" w:rsidR="00D705B7" w:rsidRPr="00040E29" w:rsidRDefault="00D705B7" w:rsidP="009A7812">
            <w:pPr>
              <w:pStyle w:val="TAL"/>
            </w:pPr>
            <w:r w:rsidRPr="00040E29">
              <w:t>OCTET STRING (SIZE (3))</w:t>
            </w:r>
          </w:p>
        </w:tc>
        <w:tc>
          <w:tcPr>
            <w:tcW w:w="1245" w:type="dxa"/>
          </w:tcPr>
          <w:p w14:paraId="1922F1E6" w14:textId="77777777" w:rsidR="00D705B7" w:rsidRPr="00040E29" w:rsidRDefault="00D705B7" w:rsidP="009A7812">
            <w:pPr>
              <w:pStyle w:val="TAL"/>
            </w:pPr>
            <w:r w:rsidRPr="00040E29">
              <w:t>TMGI-1</w:t>
            </w:r>
          </w:p>
        </w:tc>
      </w:tr>
      <w:tr w:rsidR="00D705B7" w:rsidRPr="00040E29" w14:paraId="55C096A5" w14:textId="77777777" w:rsidTr="009A7812">
        <w:tc>
          <w:tcPr>
            <w:tcW w:w="4535" w:type="dxa"/>
            <w:tcBorders>
              <w:top w:val="nil"/>
            </w:tcBorders>
          </w:tcPr>
          <w:p w14:paraId="55C8FBBA" w14:textId="77777777" w:rsidR="00D705B7" w:rsidRPr="00040E29" w:rsidRDefault="00D705B7" w:rsidP="009A7812">
            <w:pPr>
              <w:pStyle w:val="TAL"/>
            </w:pPr>
          </w:p>
        </w:tc>
        <w:tc>
          <w:tcPr>
            <w:tcW w:w="2267" w:type="dxa"/>
          </w:tcPr>
          <w:p w14:paraId="1A6E0363" w14:textId="77777777" w:rsidR="00D705B7" w:rsidRPr="00040E29" w:rsidRDefault="00D705B7" w:rsidP="009A7812">
            <w:pPr>
              <w:pStyle w:val="TAL"/>
              <w:rPr>
                <w:lang w:eastAsia="zh-CN"/>
              </w:rPr>
            </w:pPr>
            <w:r w:rsidRPr="00040E29">
              <w:rPr>
                <w:lang w:eastAsia="zh-CN"/>
              </w:rPr>
              <w:t>‘000102’H</w:t>
            </w:r>
          </w:p>
        </w:tc>
        <w:tc>
          <w:tcPr>
            <w:tcW w:w="1700" w:type="dxa"/>
          </w:tcPr>
          <w:p w14:paraId="0984A743" w14:textId="77777777" w:rsidR="00D705B7" w:rsidRPr="00040E29" w:rsidRDefault="00D705B7" w:rsidP="009A7812">
            <w:pPr>
              <w:pStyle w:val="TAL"/>
            </w:pPr>
            <w:r w:rsidRPr="00040E29">
              <w:t>OCTET STRING (SIZE (3))</w:t>
            </w:r>
          </w:p>
        </w:tc>
        <w:tc>
          <w:tcPr>
            <w:tcW w:w="1245" w:type="dxa"/>
          </w:tcPr>
          <w:p w14:paraId="411174F4"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2</w:t>
            </w:r>
          </w:p>
        </w:tc>
      </w:tr>
      <w:tr w:rsidR="00D705B7" w:rsidRPr="00040E29" w14:paraId="0F698D8D" w14:textId="77777777" w:rsidTr="009A7812">
        <w:tc>
          <w:tcPr>
            <w:tcW w:w="4535" w:type="dxa"/>
          </w:tcPr>
          <w:p w14:paraId="58602842" w14:textId="77777777" w:rsidR="00D705B7" w:rsidRPr="00040E29" w:rsidRDefault="00D705B7" w:rsidP="009A7812">
            <w:pPr>
              <w:pStyle w:val="TAL"/>
            </w:pPr>
            <w:r w:rsidRPr="00040E29">
              <w:t>}</w:t>
            </w:r>
          </w:p>
        </w:tc>
        <w:tc>
          <w:tcPr>
            <w:tcW w:w="2267" w:type="dxa"/>
          </w:tcPr>
          <w:p w14:paraId="7BF55087" w14:textId="77777777" w:rsidR="00D705B7" w:rsidRPr="00040E29" w:rsidRDefault="00D705B7" w:rsidP="009A7812">
            <w:pPr>
              <w:pStyle w:val="TAL"/>
            </w:pPr>
          </w:p>
        </w:tc>
        <w:tc>
          <w:tcPr>
            <w:tcW w:w="1700" w:type="dxa"/>
          </w:tcPr>
          <w:p w14:paraId="0D1F421C" w14:textId="77777777" w:rsidR="00D705B7" w:rsidRPr="00040E29" w:rsidRDefault="00D705B7" w:rsidP="009A7812">
            <w:pPr>
              <w:pStyle w:val="TAL"/>
            </w:pPr>
          </w:p>
        </w:tc>
        <w:tc>
          <w:tcPr>
            <w:tcW w:w="1245" w:type="dxa"/>
          </w:tcPr>
          <w:p w14:paraId="0337D16A" w14:textId="77777777" w:rsidR="00D705B7" w:rsidRPr="00040E29" w:rsidRDefault="00D705B7" w:rsidP="009A7812">
            <w:pPr>
              <w:pStyle w:val="TAL"/>
            </w:pPr>
          </w:p>
        </w:tc>
      </w:tr>
    </w:tbl>
    <w:p w14:paraId="5F681CFC" w14:textId="77777777" w:rsidR="00D705B7" w:rsidRPr="00040E29" w:rsidRDefault="00D705B7" w:rsidP="00D705B7"/>
    <w:p w14:paraId="382CDA52" w14:textId="77777777" w:rsidR="00D705B7" w:rsidRPr="00040E29" w:rsidRDefault="00D705B7" w:rsidP="00D705B7">
      <w:pPr>
        <w:pStyle w:val="TH"/>
      </w:pPr>
      <w:r w:rsidRPr="00040E29">
        <w:rPr>
          <w:lang w:eastAsia="zh-CN"/>
        </w:rPr>
        <w:t xml:space="preserve">Table </w:t>
      </w:r>
      <w:r w:rsidRPr="00040E29">
        <w:rPr>
          <w:color w:val="000000"/>
        </w:rPr>
        <w:t>14.2.1.1.3.3.3</w:t>
      </w:r>
      <w:r w:rsidRPr="00040E29">
        <w:rPr>
          <w:lang w:eastAsia="zh-CN"/>
        </w:rPr>
        <w:t>-9</w:t>
      </w:r>
      <w:r w:rsidRPr="00040E29">
        <w:t>:</w:t>
      </w:r>
      <w:r w:rsidRPr="00040E29">
        <w:rPr>
          <w:i/>
          <w:iCs/>
        </w:rPr>
        <w:t xml:space="preserve"> </w:t>
      </w:r>
      <w:r w:rsidRPr="00040E29">
        <w:t>PDU SESSION ESTABLISHMENT REQUEST</w:t>
      </w:r>
      <w:r w:rsidRPr="00040E29">
        <w:rPr>
          <w:iCs/>
        </w:rPr>
        <w:t xml:space="preserve"> </w:t>
      </w:r>
      <w:r w:rsidRPr="00040E29">
        <w:t>(step 1b9,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040E29" w14:paraId="0BB33DE6" w14:textId="77777777" w:rsidTr="009A7812">
        <w:tc>
          <w:tcPr>
            <w:tcW w:w="9738" w:type="dxa"/>
            <w:gridSpan w:val="4"/>
            <w:shd w:val="clear" w:color="auto" w:fill="auto"/>
          </w:tcPr>
          <w:p w14:paraId="2BC04F69" w14:textId="77777777" w:rsidR="00D705B7" w:rsidRPr="00040E29" w:rsidRDefault="00D705B7" w:rsidP="009A7812">
            <w:pPr>
              <w:pStyle w:val="TAL"/>
            </w:pPr>
            <w:r w:rsidRPr="00040E29">
              <w:t>Derivation Path: TS 38.508-1 [4], Table 4.7.2-1.</w:t>
            </w:r>
          </w:p>
        </w:tc>
      </w:tr>
      <w:tr w:rsidR="00D705B7" w:rsidRPr="00040E29" w14:paraId="065F690C" w14:textId="77777777" w:rsidTr="009A7812">
        <w:tblPrEx>
          <w:tblCellMar>
            <w:left w:w="108" w:type="dxa"/>
            <w:right w:w="108" w:type="dxa"/>
          </w:tblCellMar>
        </w:tblPrEx>
        <w:tc>
          <w:tcPr>
            <w:tcW w:w="4203" w:type="dxa"/>
            <w:shd w:val="clear" w:color="auto" w:fill="auto"/>
          </w:tcPr>
          <w:p w14:paraId="765A505B" w14:textId="77777777" w:rsidR="00D705B7" w:rsidRPr="00040E29" w:rsidRDefault="00D705B7" w:rsidP="009A7812">
            <w:pPr>
              <w:pStyle w:val="TAH"/>
            </w:pPr>
            <w:r w:rsidRPr="00040E29">
              <w:t>Information Element</w:t>
            </w:r>
          </w:p>
        </w:tc>
        <w:tc>
          <w:tcPr>
            <w:tcW w:w="2599" w:type="dxa"/>
            <w:shd w:val="clear" w:color="auto" w:fill="auto"/>
          </w:tcPr>
          <w:p w14:paraId="01C9AEEB" w14:textId="77777777" w:rsidR="00D705B7" w:rsidRPr="00040E29" w:rsidRDefault="00D705B7" w:rsidP="009A7812">
            <w:pPr>
              <w:pStyle w:val="TAH"/>
            </w:pPr>
            <w:r w:rsidRPr="00040E29">
              <w:t>Value/remark</w:t>
            </w:r>
          </w:p>
        </w:tc>
        <w:tc>
          <w:tcPr>
            <w:tcW w:w="1700" w:type="dxa"/>
            <w:shd w:val="clear" w:color="auto" w:fill="auto"/>
          </w:tcPr>
          <w:p w14:paraId="31482A97" w14:textId="77777777" w:rsidR="00D705B7" w:rsidRPr="00040E29" w:rsidRDefault="00D705B7" w:rsidP="009A7812">
            <w:pPr>
              <w:pStyle w:val="TAH"/>
            </w:pPr>
            <w:r w:rsidRPr="00040E29">
              <w:t>Comment</w:t>
            </w:r>
          </w:p>
        </w:tc>
        <w:tc>
          <w:tcPr>
            <w:tcW w:w="1245" w:type="dxa"/>
            <w:shd w:val="clear" w:color="auto" w:fill="auto"/>
          </w:tcPr>
          <w:p w14:paraId="3896A5B2" w14:textId="77777777" w:rsidR="00D705B7" w:rsidRPr="00040E29" w:rsidRDefault="00D705B7" w:rsidP="009A7812">
            <w:pPr>
              <w:pStyle w:val="TAH"/>
            </w:pPr>
            <w:r w:rsidRPr="00040E29">
              <w:t>Condition</w:t>
            </w:r>
          </w:p>
        </w:tc>
      </w:tr>
      <w:tr w:rsidR="00D705B7" w:rsidRPr="00040E29" w14:paraId="4515E27D" w14:textId="77777777" w:rsidTr="009A7812">
        <w:tblPrEx>
          <w:tblCellMar>
            <w:left w:w="108" w:type="dxa"/>
            <w:right w:w="108" w:type="dxa"/>
          </w:tblCellMar>
        </w:tblPrEx>
        <w:tc>
          <w:tcPr>
            <w:tcW w:w="4203" w:type="dxa"/>
            <w:shd w:val="clear" w:color="auto" w:fill="auto"/>
          </w:tcPr>
          <w:p w14:paraId="154D9A7F" w14:textId="77777777" w:rsidR="00D705B7" w:rsidRPr="00040E29" w:rsidRDefault="00D705B7" w:rsidP="009A7812">
            <w:pPr>
              <w:pStyle w:val="TAL"/>
            </w:pPr>
            <w:r w:rsidRPr="00040E29">
              <w:t>Requested MBS container</w:t>
            </w:r>
          </w:p>
        </w:tc>
        <w:tc>
          <w:tcPr>
            <w:tcW w:w="2599" w:type="dxa"/>
            <w:shd w:val="clear" w:color="auto" w:fill="auto"/>
          </w:tcPr>
          <w:p w14:paraId="5D2CC942" w14:textId="77777777" w:rsidR="00D705B7" w:rsidRPr="00040E29" w:rsidRDefault="00D705B7" w:rsidP="009A7812">
            <w:pPr>
              <w:pStyle w:val="TAL"/>
            </w:pPr>
          </w:p>
        </w:tc>
        <w:tc>
          <w:tcPr>
            <w:tcW w:w="1700" w:type="dxa"/>
            <w:shd w:val="clear" w:color="auto" w:fill="auto"/>
          </w:tcPr>
          <w:p w14:paraId="1A31E1FD" w14:textId="77777777" w:rsidR="00D705B7" w:rsidRPr="00040E29" w:rsidRDefault="00D705B7" w:rsidP="009A7812">
            <w:pPr>
              <w:pStyle w:val="TAL"/>
            </w:pPr>
          </w:p>
        </w:tc>
        <w:tc>
          <w:tcPr>
            <w:tcW w:w="1245" w:type="dxa"/>
            <w:shd w:val="clear" w:color="auto" w:fill="auto"/>
          </w:tcPr>
          <w:p w14:paraId="06B767CD" w14:textId="77777777" w:rsidR="00D705B7" w:rsidRPr="00040E29" w:rsidRDefault="00D705B7" w:rsidP="009A7812">
            <w:pPr>
              <w:pStyle w:val="TAL"/>
            </w:pPr>
          </w:p>
        </w:tc>
      </w:tr>
      <w:tr w:rsidR="00D705B7" w:rsidRPr="00040E29" w14:paraId="24631174" w14:textId="77777777" w:rsidTr="009A7812">
        <w:tblPrEx>
          <w:tblCellMar>
            <w:left w:w="108" w:type="dxa"/>
            <w:right w:w="108" w:type="dxa"/>
          </w:tblCellMar>
        </w:tblPrEx>
        <w:tc>
          <w:tcPr>
            <w:tcW w:w="4203" w:type="dxa"/>
            <w:tcBorders>
              <w:bottom w:val="single" w:sz="4" w:space="0" w:color="auto"/>
            </w:tcBorders>
            <w:shd w:val="clear" w:color="auto" w:fill="auto"/>
          </w:tcPr>
          <w:p w14:paraId="739EA608" w14:textId="77777777" w:rsidR="00D705B7" w:rsidRPr="00040E29" w:rsidRDefault="00D705B7" w:rsidP="009A7812">
            <w:pPr>
              <w:pStyle w:val="TAL"/>
            </w:pPr>
            <w:r w:rsidRPr="00040E29">
              <w:t xml:space="preserve">  MBS session information</w:t>
            </w:r>
          </w:p>
        </w:tc>
        <w:tc>
          <w:tcPr>
            <w:tcW w:w="2599" w:type="dxa"/>
            <w:tcBorders>
              <w:bottom w:val="single" w:sz="4" w:space="0" w:color="auto"/>
            </w:tcBorders>
            <w:shd w:val="clear" w:color="auto" w:fill="auto"/>
          </w:tcPr>
          <w:p w14:paraId="28546BD5" w14:textId="77777777" w:rsidR="00D705B7" w:rsidRPr="00040E29" w:rsidRDefault="00D705B7" w:rsidP="009A7812">
            <w:pPr>
              <w:pStyle w:val="TAL"/>
            </w:pPr>
          </w:p>
        </w:tc>
        <w:tc>
          <w:tcPr>
            <w:tcW w:w="1700" w:type="dxa"/>
            <w:shd w:val="clear" w:color="auto" w:fill="auto"/>
          </w:tcPr>
          <w:p w14:paraId="49B985A6" w14:textId="77777777" w:rsidR="00D705B7" w:rsidRPr="00040E29" w:rsidRDefault="00D705B7" w:rsidP="009A7812">
            <w:pPr>
              <w:pStyle w:val="TAL"/>
            </w:pPr>
          </w:p>
        </w:tc>
        <w:tc>
          <w:tcPr>
            <w:tcW w:w="1245" w:type="dxa"/>
            <w:shd w:val="clear" w:color="auto" w:fill="auto"/>
          </w:tcPr>
          <w:p w14:paraId="6D48FEC7" w14:textId="77777777" w:rsidR="00D705B7" w:rsidRPr="00040E29" w:rsidRDefault="00D705B7" w:rsidP="009A7812">
            <w:pPr>
              <w:pStyle w:val="TAL"/>
            </w:pPr>
          </w:p>
        </w:tc>
      </w:tr>
      <w:tr w:rsidR="00D705B7" w:rsidRPr="00040E29" w14:paraId="297D2CBE" w14:textId="77777777" w:rsidTr="009A7812">
        <w:tc>
          <w:tcPr>
            <w:tcW w:w="4203" w:type="dxa"/>
            <w:shd w:val="clear" w:color="auto" w:fill="auto"/>
          </w:tcPr>
          <w:p w14:paraId="07A15E0B" w14:textId="77777777" w:rsidR="00D705B7" w:rsidRPr="00040E29" w:rsidRDefault="00D705B7" w:rsidP="009A7812">
            <w:pPr>
              <w:pStyle w:val="TAL"/>
            </w:pPr>
            <w:r w:rsidRPr="00040E29">
              <w:t xml:space="preserve">    MBS operation</w:t>
            </w:r>
          </w:p>
        </w:tc>
        <w:tc>
          <w:tcPr>
            <w:tcW w:w="2599" w:type="dxa"/>
            <w:shd w:val="clear" w:color="auto" w:fill="auto"/>
          </w:tcPr>
          <w:p w14:paraId="54A189BC" w14:textId="77777777" w:rsidR="00D705B7" w:rsidRPr="00040E29" w:rsidRDefault="00D705B7" w:rsidP="009A7812">
            <w:pPr>
              <w:pStyle w:val="TAL"/>
            </w:pPr>
            <w:r w:rsidRPr="00040E29">
              <w:t>‘01’B</w:t>
            </w:r>
          </w:p>
        </w:tc>
        <w:tc>
          <w:tcPr>
            <w:tcW w:w="1700" w:type="dxa"/>
            <w:shd w:val="clear" w:color="auto" w:fill="auto"/>
          </w:tcPr>
          <w:p w14:paraId="542DE4E9" w14:textId="77777777" w:rsidR="00D705B7" w:rsidRPr="00040E29" w:rsidRDefault="00D705B7" w:rsidP="009A7812">
            <w:pPr>
              <w:pStyle w:val="TAL"/>
            </w:pPr>
            <w:r w:rsidRPr="00040E29">
              <w:t>Join MBS session</w:t>
            </w:r>
          </w:p>
        </w:tc>
        <w:tc>
          <w:tcPr>
            <w:tcW w:w="1245" w:type="dxa"/>
            <w:shd w:val="clear" w:color="auto" w:fill="auto"/>
          </w:tcPr>
          <w:p w14:paraId="7FB3A2E5" w14:textId="77777777" w:rsidR="00D705B7" w:rsidRPr="00040E29" w:rsidRDefault="00D705B7" w:rsidP="009A7812">
            <w:pPr>
              <w:pStyle w:val="TAL"/>
            </w:pPr>
          </w:p>
        </w:tc>
      </w:tr>
      <w:tr w:rsidR="00D705B7" w:rsidRPr="00040E29" w14:paraId="7395B910" w14:textId="77777777" w:rsidTr="009A7812">
        <w:tblPrEx>
          <w:tblCellMar>
            <w:left w:w="108" w:type="dxa"/>
            <w:right w:w="108" w:type="dxa"/>
          </w:tblCellMar>
        </w:tblPrEx>
        <w:tc>
          <w:tcPr>
            <w:tcW w:w="4203" w:type="dxa"/>
            <w:shd w:val="clear" w:color="auto" w:fill="auto"/>
          </w:tcPr>
          <w:p w14:paraId="422A511C" w14:textId="77777777" w:rsidR="00D705B7" w:rsidRPr="00040E29" w:rsidRDefault="00D705B7" w:rsidP="009A7812">
            <w:pPr>
              <w:pStyle w:val="TAL"/>
            </w:pPr>
            <w:r w:rsidRPr="00040E29">
              <w:t xml:space="preserve">    Type of MBS session ID</w:t>
            </w:r>
          </w:p>
        </w:tc>
        <w:tc>
          <w:tcPr>
            <w:tcW w:w="2599" w:type="dxa"/>
            <w:shd w:val="clear" w:color="auto" w:fill="auto"/>
          </w:tcPr>
          <w:p w14:paraId="6C768213" w14:textId="77777777" w:rsidR="00D705B7" w:rsidRPr="00040E29" w:rsidRDefault="00D705B7" w:rsidP="009A7812">
            <w:pPr>
              <w:pStyle w:val="TAL"/>
            </w:pPr>
            <w:r w:rsidRPr="00040E29">
              <w:t>Not checked</w:t>
            </w:r>
          </w:p>
        </w:tc>
        <w:tc>
          <w:tcPr>
            <w:tcW w:w="1700" w:type="dxa"/>
            <w:shd w:val="clear" w:color="auto" w:fill="auto"/>
          </w:tcPr>
          <w:p w14:paraId="19690A1E" w14:textId="77777777" w:rsidR="00D705B7" w:rsidRPr="00040E29" w:rsidRDefault="00D705B7" w:rsidP="009A7812">
            <w:pPr>
              <w:pStyle w:val="TAL"/>
            </w:pPr>
          </w:p>
        </w:tc>
        <w:tc>
          <w:tcPr>
            <w:tcW w:w="1245" w:type="dxa"/>
            <w:shd w:val="clear" w:color="auto" w:fill="auto"/>
          </w:tcPr>
          <w:p w14:paraId="6DB5D412" w14:textId="77777777" w:rsidR="00D705B7" w:rsidRPr="00040E29" w:rsidRDefault="00D705B7" w:rsidP="009A7812">
            <w:pPr>
              <w:pStyle w:val="TAL"/>
            </w:pPr>
          </w:p>
        </w:tc>
      </w:tr>
      <w:tr w:rsidR="00D705B7" w:rsidRPr="00040E29" w14:paraId="193DC3F2" w14:textId="77777777" w:rsidTr="009A7812">
        <w:tblPrEx>
          <w:tblCellMar>
            <w:left w:w="108" w:type="dxa"/>
            <w:right w:w="108" w:type="dxa"/>
          </w:tblCellMar>
        </w:tblPrEx>
        <w:tc>
          <w:tcPr>
            <w:tcW w:w="4203" w:type="dxa"/>
            <w:shd w:val="clear" w:color="auto" w:fill="auto"/>
          </w:tcPr>
          <w:p w14:paraId="51E984D6" w14:textId="77777777" w:rsidR="00D705B7" w:rsidRPr="00040E29" w:rsidRDefault="00D705B7" w:rsidP="009A7812">
            <w:pPr>
              <w:pStyle w:val="TAL"/>
            </w:pPr>
            <w:r w:rsidRPr="00040E29">
              <w:t xml:space="preserve">    MBS session ID</w:t>
            </w:r>
          </w:p>
        </w:tc>
        <w:tc>
          <w:tcPr>
            <w:tcW w:w="2599" w:type="dxa"/>
            <w:shd w:val="clear" w:color="auto" w:fill="auto"/>
          </w:tcPr>
          <w:p w14:paraId="0699E07C" w14:textId="77777777" w:rsidR="00D705B7" w:rsidRPr="00040E29" w:rsidRDefault="00D705B7" w:rsidP="009A7812">
            <w:pPr>
              <w:pStyle w:val="TAL"/>
            </w:pPr>
          </w:p>
        </w:tc>
        <w:tc>
          <w:tcPr>
            <w:tcW w:w="1700" w:type="dxa"/>
            <w:shd w:val="clear" w:color="auto" w:fill="auto"/>
          </w:tcPr>
          <w:p w14:paraId="5845A73F" w14:textId="77777777" w:rsidR="00D705B7" w:rsidRPr="00040E29" w:rsidRDefault="00D705B7" w:rsidP="009A7812">
            <w:pPr>
              <w:pStyle w:val="TAL"/>
            </w:pPr>
            <w:r w:rsidRPr="00040E29">
              <w:t>TMGI-1</w:t>
            </w:r>
          </w:p>
        </w:tc>
        <w:tc>
          <w:tcPr>
            <w:tcW w:w="1245" w:type="dxa"/>
            <w:shd w:val="clear" w:color="auto" w:fill="auto"/>
          </w:tcPr>
          <w:p w14:paraId="032E108E" w14:textId="77777777" w:rsidR="00D705B7" w:rsidRPr="00040E29" w:rsidRDefault="00D705B7" w:rsidP="009A7812">
            <w:pPr>
              <w:pStyle w:val="TAL"/>
            </w:pPr>
          </w:p>
        </w:tc>
      </w:tr>
      <w:tr w:rsidR="00D705B7" w:rsidRPr="00040E29" w14:paraId="366876D9" w14:textId="77777777" w:rsidTr="009A7812">
        <w:tblPrEx>
          <w:tblCellMar>
            <w:left w:w="108" w:type="dxa"/>
            <w:right w:w="108" w:type="dxa"/>
          </w:tblCellMar>
        </w:tblPrEx>
        <w:tc>
          <w:tcPr>
            <w:tcW w:w="4203" w:type="dxa"/>
            <w:shd w:val="clear" w:color="auto" w:fill="auto"/>
          </w:tcPr>
          <w:p w14:paraId="7192E2C5" w14:textId="77777777" w:rsidR="00D705B7" w:rsidRPr="00040E29" w:rsidRDefault="00D705B7" w:rsidP="009A7812">
            <w:pPr>
              <w:pStyle w:val="TAL"/>
            </w:pPr>
            <w:r w:rsidRPr="00040E29">
              <w:t xml:space="preserve">      MBMS Service ID</w:t>
            </w:r>
          </w:p>
        </w:tc>
        <w:tc>
          <w:tcPr>
            <w:tcW w:w="2599" w:type="dxa"/>
            <w:shd w:val="clear" w:color="auto" w:fill="auto"/>
          </w:tcPr>
          <w:p w14:paraId="2B1297D4" w14:textId="77777777" w:rsidR="00D705B7" w:rsidRPr="00040E29" w:rsidRDefault="00D705B7" w:rsidP="009A7812">
            <w:pPr>
              <w:pStyle w:val="TAL"/>
            </w:pPr>
            <w:r w:rsidRPr="00040E29">
              <w:t>‘000101’H</w:t>
            </w:r>
          </w:p>
        </w:tc>
        <w:tc>
          <w:tcPr>
            <w:tcW w:w="1700" w:type="dxa"/>
            <w:shd w:val="clear" w:color="auto" w:fill="auto"/>
          </w:tcPr>
          <w:p w14:paraId="03576807" w14:textId="77777777" w:rsidR="00D705B7" w:rsidRPr="00040E29" w:rsidRDefault="00D705B7" w:rsidP="009A7812">
            <w:pPr>
              <w:pStyle w:val="TAL"/>
            </w:pPr>
          </w:p>
        </w:tc>
        <w:tc>
          <w:tcPr>
            <w:tcW w:w="1245" w:type="dxa"/>
            <w:shd w:val="clear" w:color="auto" w:fill="auto"/>
          </w:tcPr>
          <w:p w14:paraId="4B3E7702" w14:textId="77777777" w:rsidR="00D705B7" w:rsidRPr="00040E29" w:rsidRDefault="00D705B7" w:rsidP="009A7812">
            <w:pPr>
              <w:pStyle w:val="TAL"/>
            </w:pPr>
          </w:p>
        </w:tc>
      </w:tr>
      <w:tr w:rsidR="00D705B7" w:rsidRPr="00040E29" w14:paraId="56A4FDAC" w14:textId="77777777" w:rsidTr="009A7812">
        <w:tblPrEx>
          <w:tblCellMar>
            <w:left w:w="108" w:type="dxa"/>
            <w:right w:w="108" w:type="dxa"/>
          </w:tblCellMar>
        </w:tblPrEx>
        <w:tc>
          <w:tcPr>
            <w:tcW w:w="4203" w:type="dxa"/>
            <w:shd w:val="clear" w:color="auto" w:fill="auto"/>
          </w:tcPr>
          <w:p w14:paraId="60A4249E" w14:textId="77777777" w:rsidR="00D705B7" w:rsidRPr="00040E29" w:rsidRDefault="00D705B7" w:rsidP="009A7812">
            <w:pPr>
              <w:pStyle w:val="TAL"/>
            </w:pPr>
            <w:r w:rsidRPr="00040E29">
              <w:t xml:space="preserve">      MCC</w:t>
            </w:r>
          </w:p>
        </w:tc>
        <w:tc>
          <w:tcPr>
            <w:tcW w:w="2599" w:type="dxa"/>
            <w:shd w:val="clear" w:color="auto" w:fill="auto"/>
          </w:tcPr>
          <w:p w14:paraId="141DADAC"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519C6504" w14:textId="77777777" w:rsidR="00D705B7" w:rsidRPr="00040E29" w:rsidRDefault="00D705B7" w:rsidP="009A7812">
            <w:pPr>
              <w:pStyle w:val="TAL"/>
            </w:pPr>
          </w:p>
        </w:tc>
        <w:tc>
          <w:tcPr>
            <w:tcW w:w="1245" w:type="dxa"/>
            <w:shd w:val="clear" w:color="auto" w:fill="auto"/>
          </w:tcPr>
          <w:p w14:paraId="77DC39DE" w14:textId="77777777" w:rsidR="00D705B7" w:rsidRPr="00040E29" w:rsidRDefault="00D705B7" w:rsidP="009A7812">
            <w:pPr>
              <w:pStyle w:val="TAL"/>
            </w:pPr>
          </w:p>
        </w:tc>
      </w:tr>
      <w:tr w:rsidR="00D705B7" w:rsidRPr="00040E29" w14:paraId="61605ECA" w14:textId="77777777" w:rsidTr="009A7812">
        <w:tblPrEx>
          <w:tblCellMar>
            <w:left w:w="108" w:type="dxa"/>
            <w:right w:w="108" w:type="dxa"/>
          </w:tblCellMar>
        </w:tblPrEx>
        <w:tc>
          <w:tcPr>
            <w:tcW w:w="4203" w:type="dxa"/>
            <w:shd w:val="clear" w:color="auto" w:fill="auto"/>
          </w:tcPr>
          <w:p w14:paraId="12A48B6D" w14:textId="77777777" w:rsidR="00D705B7" w:rsidRPr="00040E29" w:rsidRDefault="00D705B7" w:rsidP="009A7812">
            <w:pPr>
              <w:pStyle w:val="TAL"/>
            </w:pPr>
            <w:r w:rsidRPr="00040E29">
              <w:t xml:space="preserve">      MNC</w:t>
            </w:r>
          </w:p>
        </w:tc>
        <w:tc>
          <w:tcPr>
            <w:tcW w:w="2599" w:type="dxa"/>
            <w:shd w:val="clear" w:color="auto" w:fill="auto"/>
          </w:tcPr>
          <w:p w14:paraId="4D858334"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16073AFC" w14:textId="77777777" w:rsidR="00D705B7" w:rsidRPr="00040E29" w:rsidRDefault="00D705B7" w:rsidP="009A7812">
            <w:pPr>
              <w:pStyle w:val="TAL"/>
            </w:pPr>
          </w:p>
        </w:tc>
        <w:tc>
          <w:tcPr>
            <w:tcW w:w="1245" w:type="dxa"/>
            <w:shd w:val="clear" w:color="auto" w:fill="auto"/>
          </w:tcPr>
          <w:p w14:paraId="2E6E87E6" w14:textId="77777777" w:rsidR="00D705B7" w:rsidRPr="00040E29" w:rsidRDefault="00D705B7" w:rsidP="009A7812">
            <w:pPr>
              <w:pStyle w:val="TAL"/>
            </w:pPr>
          </w:p>
        </w:tc>
      </w:tr>
      <w:tr w:rsidR="00D705B7" w:rsidRPr="00040E29" w14:paraId="45DA0784" w14:textId="77777777" w:rsidTr="009A7812">
        <w:tblPrEx>
          <w:tblCellMar>
            <w:left w:w="108" w:type="dxa"/>
            <w:right w:w="108" w:type="dxa"/>
          </w:tblCellMar>
        </w:tblPrEx>
        <w:tc>
          <w:tcPr>
            <w:tcW w:w="4203" w:type="dxa"/>
            <w:shd w:val="clear" w:color="auto" w:fill="auto"/>
          </w:tcPr>
          <w:p w14:paraId="49215C39" w14:textId="77777777" w:rsidR="00D705B7" w:rsidRPr="00040E29" w:rsidRDefault="00D705B7" w:rsidP="009A7812">
            <w:pPr>
              <w:pStyle w:val="TAL"/>
            </w:pPr>
            <w:r w:rsidRPr="00040E29">
              <w:t xml:space="preserve">  MBS session information</w:t>
            </w:r>
          </w:p>
        </w:tc>
        <w:tc>
          <w:tcPr>
            <w:tcW w:w="2599" w:type="dxa"/>
            <w:shd w:val="clear" w:color="auto" w:fill="auto"/>
          </w:tcPr>
          <w:p w14:paraId="1FDBE5AE" w14:textId="77777777" w:rsidR="00D705B7" w:rsidRPr="00040E29" w:rsidRDefault="00D705B7" w:rsidP="009A7812">
            <w:pPr>
              <w:pStyle w:val="TAL"/>
            </w:pPr>
          </w:p>
        </w:tc>
        <w:tc>
          <w:tcPr>
            <w:tcW w:w="1700" w:type="dxa"/>
            <w:shd w:val="clear" w:color="auto" w:fill="auto"/>
          </w:tcPr>
          <w:p w14:paraId="5206F80F" w14:textId="77777777" w:rsidR="00D705B7" w:rsidRPr="00040E29" w:rsidRDefault="00D705B7" w:rsidP="009A7812">
            <w:pPr>
              <w:pStyle w:val="TAL"/>
            </w:pPr>
          </w:p>
        </w:tc>
        <w:tc>
          <w:tcPr>
            <w:tcW w:w="1245" w:type="dxa"/>
            <w:shd w:val="clear" w:color="auto" w:fill="auto"/>
          </w:tcPr>
          <w:p w14:paraId="70674BF6" w14:textId="77777777" w:rsidR="00D705B7" w:rsidRPr="00040E29" w:rsidRDefault="00D705B7" w:rsidP="009A7812">
            <w:pPr>
              <w:pStyle w:val="TAL"/>
            </w:pPr>
          </w:p>
        </w:tc>
      </w:tr>
      <w:tr w:rsidR="00D705B7" w:rsidRPr="00040E29" w14:paraId="4781DE32" w14:textId="77777777" w:rsidTr="009A7812">
        <w:tblPrEx>
          <w:tblCellMar>
            <w:left w:w="108" w:type="dxa"/>
            <w:right w:w="108" w:type="dxa"/>
          </w:tblCellMar>
        </w:tblPrEx>
        <w:tc>
          <w:tcPr>
            <w:tcW w:w="4203" w:type="dxa"/>
            <w:shd w:val="clear" w:color="auto" w:fill="auto"/>
          </w:tcPr>
          <w:p w14:paraId="585F2333" w14:textId="77777777" w:rsidR="00D705B7" w:rsidRPr="00040E29" w:rsidRDefault="00D705B7" w:rsidP="009A7812">
            <w:pPr>
              <w:pStyle w:val="TAL"/>
            </w:pPr>
            <w:r w:rsidRPr="00040E29">
              <w:t xml:space="preserve">    MBS operation</w:t>
            </w:r>
          </w:p>
        </w:tc>
        <w:tc>
          <w:tcPr>
            <w:tcW w:w="2599" w:type="dxa"/>
            <w:shd w:val="clear" w:color="auto" w:fill="auto"/>
          </w:tcPr>
          <w:p w14:paraId="54D649F8" w14:textId="77777777" w:rsidR="00D705B7" w:rsidRPr="00040E29" w:rsidRDefault="00D705B7" w:rsidP="009A7812">
            <w:pPr>
              <w:pStyle w:val="TAL"/>
            </w:pPr>
            <w:r w:rsidRPr="00040E29">
              <w:t>‘01’B</w:t>
            </w:r>
          </w:p>
        </w:tc>
        <w:tc>
          <w:tcPr>
            <w:tcW w:w="1700" w:type="dxa"/>
            <w:shd w:val="clear" w:color="auto" w:fill="auto"/>
          </w:tcPr>
          <w:p w14:paraId="3BE0A542" w14:textId="77777777" w:rsidR="00D705B7" w:rsidRPr="00040E29" w:rsidRDefault="00D705B7" w:rsidP="009A7812">
            <w:pPr>
              <w:pStyle w:val="TAL"/>
            </w:pPr>
            <w:r w:rsidRPr="00040E29">
              <w:t>Join MBS session</w:t>
            </w:r>
          </w:p>
        </w:tc>
        <w:tc>
          <w:tcPr>
            <w:tcW w:w="1245" w:type="dxa"/>
            <w:shd w:val="clear" w:color="auto" w:fill="auto"/>
          </w:tcPr>
          <w:p w14:paraId="3430999D" w14:textId="77777777" w:rsidR="00D705B7" w:rsidRPr="00040E29" w:rsidRDefault="00D705B7" w:rsidP="009A7812">
            <w:pPr>
              <w:pStyle w:val="TAL"/>
            </w:pPr>
          </w:p>
        </w:tc>
      </w:tr>
      <w:tr w:rsidR="00D705B7" w:rsidRPr="00040E29" w14:paraId="21427EF2" w14:textId="77777777" w:rsidTr="009A7812">
        <w:tblPrEx>
          <w:tblCellMar>
            <w:left w:w="108" w:type="dxa"/>
            <w:right w:w="108" w:type="dxa"/>
          </w:tblCellMar>
        </w:tblPrEx>
        <w:tc>
          <w:tcPr>
            <w:tcW w:w="4203" w:type="dxa"/>
            <w:shd w:val="clear" w:color="auto" w:fill="auto"/>
          </w:tcPr>
          <w:p w14:paraId="5C360CEA" w14:textId="77777777" w:rsidR="00D705B7" w:rsidRPr="00040E29" w:rsidRDefault="00D705B7" w:rsidP="009A7812">
            <w:pPr>
              <w:pStyle w:val="TAL"/>
            </w:pPr>
            <w:r w:rsidRPr="00040E29">
              <w:t xml:space="preserve">    Type of MBS session ID</w:t>
            </w:r>
          </w:p>
        </w:tc>
        <w:tc>
          <w:tcPr>
            <w:tcW w:w="2599" w:type="dxa"/>
            <w:shd w:val="clear" w:color="auto" w:fill="auto"/>
          </w:tcPr>
          <w:p w14:paraId="209A444D" w14:textId="77777777" w:rsidR="00D705B7" w:rsidRPr="00040E29" w:rsidRDefault="00D705B7" w:rsidP="009A7812">
            <w:pPr>
              <w:pStyle w:val="TAL"/>
            </w:pPr>
            <w:r w:rsidRPr="00040E29">
              <w:t>Not checked</w:t>
            </w:r>
          </w:p>
        </w:tc>
        <w:tc>
          <w:tcPr>
            <w:tcW w:w="1700" w:type="dxa"/>
            <w:shd w:val="clear" w:color="auto" w:fill="auto"/>
          </w:tcPr>
          <w:p w14:paraId="593B08E6" w14:textId="77777777" w:rsidR="00D705B7" w:rsidRPr="00040E29" w:rsidRDefault="00D705B7" w:rsidP="009A7812">
            <w:pPr>
              <w:pStyle w:val="TAL"/>
            </w:pPr>
          </w:p>
        </w:tc>
        <w:tc>
          <w:tcPr>
            <w:tcW w:w="1245" w:type="dxa"/>
            <w:shd w:val="clear" w:color="auto" w:fill="auto"/>
          </w:tcPr>
          <w:p w14:paraId="48D151F8" w14:textId="77777777" w:rsidR="00D705B7" w:rsidRPr="00040E29" w:rsidRDefault="00D705B7" w:rsidP="009A7812">
            <w:pPr>
              <w:pStyle w:val="TAL"/>
            </w:pPr>
          </w:p>
        </w:tc>
      </w:tr>
      <w:tr w:rsidR="00D705B7" w:rsidRPr="00040E29" w14:paraId="46F5C5A4" w14:textId="77777777" w:rsidTr="009A7812">
        <w:tblPrEx>
          <w:tblCellMar>
            <w:left w:w="108" w:type="dxa"/>
            <w:right w:w="108" w:type="dxa"/>
          </w:tblCellMar>
        </w:tblPrEx>
        <w:tc>
          <w:tcPr>
            <w:tcW w:w="4203" w:type="dxa"/>
            <w:shd w:val="clear" w:color="auto" w:fill="auto"/>
          </w:tcPr>
          <w:p w14:paraId="0F0CDA51" w14:textId="77777777" w:rsidR="00D705B7" w:rsidRPr="00040E29" w:rsidRDefault="00D705B7" w:rsidP="009A7812">
            <w:pPr>
              <w:pStyle w:val="TAL"/>
            </w:pPr>
            <w:r w:rsidRPr="00040E29">
              <w:t xml:space="preserve">    MBS session ID</w:t>
            </w:r>
          </w:p>
        </w:tc>
        <w:tc>
          <w:tcPr>
            <w:tcW w:w="2599" w:type="dxa"/>
            <w:shd w:val="clear" w:color="auto" w:fill="auto"/>
          </w:tcPr>
          <w:p w14:paraId="7B200514" w14:textId="77777777" w:rsidR="00D705B7" w:rsidRPr="00040E29" w:rsidRDefault="00D705B7" w:rsidP="009A7812">
            <w:pPr>
              <w:pStyle w:val="TAL"/>
            </w:pPr>
          </w:p>
        </w:tc>
        <w:tc>
          <w:tcPr>
            <w:tcW w:w="1700" w:type="dxa"/>
            <w:shd w:val="clear" w:color="auto" w:fill="auto"/>
          </w:tcPr>
          <w:p w14:paraId="166FBE30" w14:textId="77777777" w:rsidR="00D705B7" w:rsidRPr="00040E29" w:rsidRDefault="00D705B7" w:rsidP="009A7812">
            <w:pPr>
              <w:pStyle w:val="TAL"/>
            </w:pPr>
          </w:p>
        </w:tc>
        <w:tc>
          <w:tcPr>
            <w:tcW w:w="1245" w:type="dxa"/>
            <w:shd w:val="clear" w:color="auto" w:fill="auto"/>
          </w:tcPr>
          <w:p w14:paraId="57DFFCE5" w14:textId="77777777" w:rsidR="00D705B7" w:rsidRPr="00040E29" w:rsidRDefault="00D705B7" w:rsidP="009A7812">
            <w:pPr>
              <w:pStyle w:val="TAL"/>
            </w:pPr>
          </w:p>
        </w:tc>
      </w:tr>
      <w:tr w:rsidR="00D705B7" w:rsidRPr="00040E29" w14:paraId="16953E52" w14:textId="77777777" w:rsidTr="009A7812">
        <w:tblPrEx>
          <w:tblCellMar>
            <w:left w:w="108" w:type="dxa"/>
            <w:right w:w="108" w:type="dxa"/>
          </w:tblCellMar>
        </w:tblPrEx>
        <w:tc>
          <w:tcPr>
            <w:tcW w:w="4203" w:type="dxa"/>
            <w:shd w:val="clear" w:color="auto" w:fill="auto"/>
          </w:tcPr>
          <w:p w14:paraId="5DAC065C" w14:textId="77777777" w:rsidR="00D705B7" w:rsidRPr="00040E29" w:rsidRDefault="00D705B7" w:rsidP="009A7812">
            <w:pPr>
              <w:pStyle w:val="TAL"/>
            </w:pPr>
            <w:r w:rsidRPr="00040E29">
              <w:t xml:space="preserve">      MBMS Service ID</w:t>
            </w:r>
          </w:p>
        </w:tc>
        <w:tc>
          <w:tcPr>
            <w:tcW w:w="2599" w:type="dxa"/>
            <w:shd w:val="clear" w:color="auto" w:fill="auto"/>
          </w:tcPr>
          <w:p w14:paraId="2B7CD2D6" w14:textId="77777777" w:rsidR="00D705B7" w:rsidRPr="00040E29" w:rsidRDefault="00D705B7" w:rsidP="009A7812">
            <w:pPr>
              <w:pStyle w:val="TAL"/>
            </w:pPr>
            <w:r w:rsidRPr="00040E29">
              <w:t>‘000101’H</w:t>
            </w:r>
          </w:p>
        </w:tc>
        <w:tc>
          <w:tcPr>
            <w:tcW w:w="1700" w:type="dxa"/>
            <w:shd w:val="clear" w:color="auto" w:fill="auto"/>
          </w:tcPr>
          <w:p w14:paraId="6EB1264B" w14:textId="77777777" w:rsidR="00D705B7" w:rsidRPr="00040E29" w:rsidRDefault="00D705B7" w:rsidP="009A7812">
            <w:pPr>
              <w:pStyle w:val="TAL"/>
            </w:pPr>
            <w:r w:rsidRPr="00040E29">
              <w:t>TMGI-2</w:t>
            </w:r>
          </w:p>
        </w:tc>
        <w:tc>
          <w:tcPr>
            <w:tcW w:w="1245" w:type="dxa"/>
            <w:shd w:val="clear" w:color="auto" w:fill="auto"/>
          </w:tcPr>
          <w:p w14:paraId="1D170130" w14:textId="77777777" w:rsidR="00D705B7" w:rsidRPr="00040E29" w:rsidRDefault="00D705B7" w:rsidP="009A7812">
            <w:pPr>
              <w:pStyle w:val="TAL"/>
            </w:pPr>
          </w:p>
        </w:tc>
      </w:tr>
      <w:tr w:rsidR="00D705B7" w:rsidRPr="00040E29" w14:paraId="7417B104" w14:textId="77777777" w:rsidTr="009A7812">
        <w:tblPrEx>
          <w:tblCellMar>
            <w:left w:w="108" w:type="dxa"/>
            <w:right w:w="108" w:type="dxa"/>
          </w:tblCellMar>
        </w:tblPrEx>
        <w:tc>
          <w:tcPr>
            <w:tcW w:w="4203" w:type="dxa"/>
            <w:shd w:val="clear" w:color="auto" w:fill="auto"/>
          </w:tcPr>
          <w:p w14:paraId="768485E2" w14:textId="77777777" w:rsidR="00D705B7" w:rsidRPr="00040E29" w:rsidRDefault="00D705B7" w:rsidP="009A7812">
            <w:pPr>
              <w:pStyle w:val="TAL"/>
            </w:pPr>
            <w:r w:rsidRPr="00040E29">
              <w:t xml:space="preserve">      MCC</w:t>
            </w:r>
          </w:p>
        </w:tc>
        <w:tc>
          <w:tcPr>
            <w:tcW w:w="2599" w:type="dxa"/>
            <w:shd w:val="clear" w:color="auto" w:fill="auto"/>
          </w:tcPr>
          <w:p w14:paraId="551134D9"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10254B84" w14:textId="77777777" w:rsidR="00D705B7" w:rsidRPr="00040E29" w:rsidRDefault="00D705B7" w:rsidP="009A7812">
            <w:pPr>
              <w:pStyle w:val="TAL"/>
            </w:pPr>
          </w:p>
        </w:tc>
        <w:tc>
          <w:tcPr>
            <w:tcW w:w="1245" w:type="dxa"/>
            <w:shd w:val="clear" w:color="auto" w:fill="auto"/>
          </w:tcPr>
          <w:p w14:paraId="01CEC2E6" w14:textId="77777777" w:rsidR="00D705B7" w:rsidRPr="00040E29" w:rsidRDefault="00D705B7" w:rsidP="009A7812">
            <w:pPr>
              <w:pStyle w:val="TAL"/>
            </w:pPr>
          </w:p>
        </w:tc>
      </w:tr>
      <w:tr w:rsidR="00D705B7" w:rsidRPr="00040E29" w14:paraId="1F9BECE5" w14:textId="77777777" w:rsidTr="009A7812">
        <w:tblPrEx>
          <w:tblCellMar>
            <w:left w:w="108" w:type="dxa"/>
            <w:right w:w="108" w:type="dxa"/>
          </w:tblCellMar>
        </w:tblPrEx>
        <w:tc>
          <w:tcPr>
            <w:tcW w:w="4203" w:type="dxa"/>
            <w:shd w:val="clear" w:color="auto" w:fill="auto"/>
          </w:tcPr>
          <w:p w14:paraId="4BEEE0E3" w14:textId="77777777" w:rsidR="00D705B7" w:rsidRPr="00040E29" w:rsidRDefault="00D705B7" w:rsidP="009A7812">
            <w:pPr>
              <w:pStyle w:val="TAL"/>
            </w:pPr>
            <w:r w:rsidRPr="00040E29">
              <w:t xml:space="preserve">      MNC</w:t>
            </w:r>
          </w:p>
        </w:tc>
        <w:tc>
          <w:tcPr>
            <w:tcW w:w="2599" w:type="dxa"/>
            <w:shd w:val="clear" w:color="auto" w:fill="auto"/>
          </w:tcPr>
          <w:p w14:paraId="26364DB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0C512D5F" w14:textId="77777777" w:rsidR="00D705B7" w:rsidRPr="00040E29" w:rsidRDefault="00D705B7" w:rsidP="009A7812">
            <w:pPr>
              <w:pStyle w:val="TAL"/>
            </w:pPr>
          </w:p>
        </w:tc>
        <w:tc>
          <w:tcPr>
            <w:tcW w:w="1245" w:type="dxa"/>
            <w:shd w:val="clear" w:color="auto" w:fill="auto"/>
          </w:tcPr>
          <w:p w14:paraId="21464398" w14:textId="77777777" w:rsidR="00D705B7" w:rsidRPr="00040E29" w:rsidRDefault="00D705B7" w:rsidP="009A7812">
            <w:pPr>
              <w:pStyle w:val="TAL"/>
            </w:pPr>
          </w:p>
        </w:tc>
      </w:tr>
    </w:tbl>
    <w:p w14:paraId="3BDBDC64" w14:textId="77777777" w:rsidR="00D705B7" w:rsidRPr="00040E29" w:rsidRDefault="00D705B7" w:rsidP="00D705B7"/>
    <w:p w14:paraId="7CA2C1F0" w14:textId="77777777" w:rsidR="00D705B7" w:rsidRPr="00040E29" w:rsidRDefault="00D705B7" w:rsidP="00D705B7">
      <w:pPr>
        <w:pStyle w:val="TH"/>
      </w:pPr>
      <w:r w:rsidRPr="00040E29">
        <w:rPr>
          <w:lang w:eastAsia="zh-CN"/>
        </w:rPr>
        <w:lastRenderedPageBreak/>
        <w:t xml:space="preserve">Table </w:t>
      </w:r>
      <w:r w:rsidRPr="00040E29">
        <w:rPr>
          <w:color w:val="000000"/>
        </w:rPr>
        <w:t>14.2.1.1.3.3.3</w:t>
      </w:r>
      <w:r w:rsidRPr="00040E29">
        <w:rPr>
          <w:lang w:eastAsia="zh-CN"/>
        </w:rPr>
        <w:t>-10</w:t>
      </w:r>
      <w:r w:rsidRPr="00040E29">
        <w:t>:</w:t>
      </w:r>
      <w:r w:rsidRPr="00040E29">
        <w:rPr>
          <w:i/>
          <w:iCs/>
        </w:rPr>
        <w:t xml:space="preserve"> </w:t>
      </w:r>
      <w:r w:rsidRPr="00040E29">
        <w:t>PDU SESSION ESTABLISHMENT ACCEPT</w:t>
      </w:r>
      <w:r w:rsidRPr="00040E29">
        <w:rPr>
          <w:iCs/>
        </w:rPr>
        <w:t xml:space="preserve"> </w:t>
      </w:r>
      <w:r w:rsidRPr="00040E29">
        <w:t>(step 1b10,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040E29" w14:paraId="453A820A" w14:textId="77777777" w:rsidTr="009A7812">
        <w:tc>
          <w:tcPr>
            <w:tcW w:w="9738" w:type="dxa"/>
            <w:gridSpan w:val="4"/>
            <w:shd w:val="clear" w:color="auto" w:fill="auto"/>
          </w:tcPr>
          <w:p w14:paraId="0AF71DAF" w14:textId="77777777" w:rsidR="00D705B7" w:rsidRPr="00040E29" w:rsidRDefault="00D705B7" w:rsidP="009A7812">
            <w:pPr>
              <w:pStyle w:val="TAL"/>
            </w:pPr>
            <w:r w:rsidRPr="00040E29">
              <w:t>Derivation Path: TS 38.508-1 [4], Table 4.7.2-2.</w:t>
            </w:r>
          </w:p>
        </w:tc>
      </w:tr>
      <w:tr w:rsidR="00D705B7" w:rsidRPr="00040E29" w14:paraId="1B3305F7" w14:textId="77777777" w:rsidTr="009A7812">
        <w:tblPrEx>
          <w:tblCellMar>
            <w:left w:w="108" w:type="dxa"/>
            <w:right w:w="108" w:type="dxa"/>
          </w:tblCellMar>
        </w:tblPrEx>
        <w:tc>
          <w:tcPr>
            <w:tcW w:w="3778" w:type="dxa"/>
            <w:shd w:val="clear" w:color="auto" w:fill="auto"/>
          </w:tcPr>
          <w:p w14:paraId="709B8DB3" w14:textId="77777777" w:rsidR="00D705B7" w:rsidRPr="00040E29" w:rsidRDefault="00D705B7" w:rsidP="009A7812">
            <w:pPr>
              <w:pStyle w:val="TAH"/>
            </w:pPr>
            <w:r w:rsidRPr="00040E29">
              <w:t>Information Element</w:t>
            </w:r>
          </w:p>
        </w:tc>
        <w:tc>
          <w:tcPr>
            <w:tcW w:w="2835" w:type="dxa"/>
            <w:shd w:val="clear" w:color="auto" w:fill="auto"/>
          </w:tcPr>
          <w:p w14:paraId="1A980497" w14:textId="77777777" w:rsidR="00D705B7" w:rsidRPr="00040E29" w:rsidRDefault="00D705B7" w:rsidP="009A7812">
            <w:pPr>
              <w:pStyle w:val="TAH"/>
            </w:pPr>
            <w:r w:rsidRPr="00040E29">
              <w:t>Value/remark</w:t>
            </w:r>
          </w:p>
        </w:tc>
        <w:tc>
          <w:tcPr>
            <w:tcW w:w="1984" w:type="dxa"/>
            <w:shd w:val="clear" w:color="auto" w:fill="auto"/>
          </w:tcPr>
          <w:p w14:paraId="54F4D25F" w14:textId="77777777" w:rsidR="00D705B7" w:rsidRPr="00040E29" w:rsidRDefault="00D705B7" w:rsidP="009A7812">
            <w:pPr>
              <w:pStyle w:val="TAH"/>
            </w:pPr>
            <w:r w:rsidRPr="00040E29">
              <w:t>Comment</w:t>
            </w:r>
          </w:p>
        </w:tc>
        <w:tc>
          <w:tcPr>
            <w:tcW w:w="1150" w:type="dxa"/>
            <w:shd w:val="clear" w:color="auto" w:fill="auto"/>
          </w:tcPr>
          <w:p w14:paraId="4F376538" w14:textId="77777777" w:rsidR="00D705B7" w:rsidRPr="00040E29" w:rsidRDefault="00D705B7" w:rsidP="009A7812">
            <w:pPr>
              <w:pStyle w:val="TAH"/>
            </w:pPr>
            <w:r w:rsidRPr="00040E29">
              <w:t>Condition</w:t>
            </w:r>
          </w:p>
        </w:tc>
      </w:tr>
      <w:tr w:rsidR="00D705B7" w:rsidRPr="00040E29" w14:paraId="6D8B5B26" w14:textId="77777777" w:rsidTr="009A7812">
        <w:tblPrEx>
          <w:tblCellMar>
            <w:left w:w="108" w:type="dxa"/>
            <w:right w:w="108" w:type="dxa"/>
          </w:tblCellMar>
        </w:tblPrEx>
        <w:tc>
          <w:tcPr>
            <w:tcW w:w="3778" w:type="dxa"/>
            <w:shd w:val="clear" w:color="auto" w:fill="auto"/>
          </w:tcPr>
          <w:p w14:paraId="0F78886F" w14:textId="77777777" w:rsidR="00D705B7" w:rsidRPr="00040E29" w:rsidRDefault="00D705B7" w:rsidP="009A7812">
            <w:pPr>
              <w:pStyle w:val="TAL"/>
            </w:pPr>
            <w:r w:rsidRPr="00040E29">
              <w:t>Received MBS container</w:t>
            </w:r>
          </w:p>
        </w:tc>
        <w:tc>
          <w:tcPr>
            <w:tcW w:w="2835" w:type="dxa"/>
            <w:shd w:val="clear" w:color="auto" w:fill="auto"/>
          </w:tcPr>
          <w:p w14:paraId="1E16CA8A" w14:textId="77777777" w:rsidR="00D705B7" w:rsidRPr="00040E29" w:rsidRDefault="00D705B7" w:rsidP="009A7812">
            <w:pPr>
              <w:pStyle w:val="TAL"/>
            </w:pPr>
          </w:p>
        </w:tc>
        <w:tc>
          <w:tcPr>
            <w:tcW w:w="1984" w:type="dxa"/>
            <w:shd w:val="clear" w:color="auto" w:fill="auto"/>
          </w:tcPr>
          <w:p w14:paraId="6B64DD28" w14:textId="77777777" w:rsidR="00D705B7" w:rsidRPr="00040E29" w:rsidRDefault="00D705B7" w:rsidP="009A7812">
            <w:pPr>
              <w:pStyle w:val="TAL"/>
            </w:pPr>
          </w:p>
        </w:tc>
        <w:tc>
          <w:tcPr>
            <w:tcW w:w="1150" w:type="dxa"/>
            <w:shd w:val="clear" w:color="auto" w:fill="auto"/>
          </w:tcPr>
          <w:p w14:paraId="17853D3F" w14:textId="77777777" w:rsidR="00D705B7" w:rsidRPr="00040E29" w:rsidRDefault="00D705B7" w:rsidP="009A7812">
            <w:pPr>
              <w:pStyle w:val="TAL"/>
            </w:pPr>
          </w:p>
        </w:tc>
      </w:tr>
      <w:tr w:rsidR="00D705B7" w:rsidRPr="00040E29" w14:paraId="56775709" w14:textId="77777777" w:rsidTr="009A7812">
        <w:tblPrEx>
          <w:tblCellMar>
            <w:left w:w="108" w:type="dxa"/>
            <w:right w:w="108" w:type="dxa"/>
          </w:tblCellMar>
        </w:tblPrEx>
        <w:tc>
          <w:tcPr>
            <w:tcW w:w="3778" w:type="dxa"/>
            <w:tcBorders>
              <w:bottom w:val="single" w:sz="4" w:space="0" w:color="auto"/>
            </w:tcBorders>
            <w:shd w:val="clear" w:color="auto" w:fill="auto"/>
          </w:tcPr>
          <w:p w14:paraId="1634A2AA" w14:textId="77777777" w:rsidR="00D705B7" w:rsidRPr="00040E29" w:rsidRDefault="00D705B7" w:rsidP="009A7812">
            <w:pPr>
              <w:pStyle w:val="TAL"/>
            </w:pPr>
            <w:r w:rsidRPr="00040E29">
              <w:t xml:space="preserve">  Received MBS information</w:t>
            </w:r>
          </w:p>
        </w:tc>
        <w:tc>
          <w:tcPr>
            <w:tcW w:w="2835" w:type="dxa"/>
            <w:tcBorders>
              <w:bottom w:val="single" w:sz="4" w:space="0" w:color="auto"/>
            </w:tcBorders>
            <w:shd w:val="clear" w:color="auto" w:fill="auto"/>
          </w:tcPr>
          <w:p w14:paraId="7C510FEC" w14:textId="77777777" w:rsidR="00D705B7" w:rsidRPr="00040E29" w:rsidRDefault="00D705B7" w:rsidP="009A7812">
            <w:pPr>
              <w:pStyle w:val="TAL"/>
            </w:pPr>
          </w:p>
        </w:tc>
        <w:tc>
          <w:tcPr>
            <w:tcW w:w="1984" w:type="dxa"/>
            <w:shd w:val="clear" w:color="auto" w:fill="auto"/>
          </w:tcPr>
          <w:p w14:paraId="4CDCCB77" w14:textId="77777777" w:rsidR="00D705B7" w:rsidRPr="00040E29" w:rsidRDefault="00D705B7" w:rsidP="009A7812">
            <w:pPr>
              <w:pStyle w:val="TAL"/>
            </w:pPr>
          </w:p>
        </w:tc>
        <w:tc>
          <w:tcPr>
            <w:tcW w:w="1150" w:type="dxa"/>
            <w:shd w:val="clear" w:color="auto" w:fill="auto"/>
          </w:tcPr>
          <w:p w14:paraId="4D768273" w14:textId="77777777" w:rsidR="00D705B7" w:rsidRPr="00040E29" w:rsidRDefault="00D705B7" w:rsidP="009A7812">
            <w:pPr>
              <w:pStyle w:val="TAL"/>
            </w:pPr>
          </w:p>
        </w:tc>
      </w:tr>
      <w:tr w:rsidR="00D705B7" w:rsidRPr="00040E29" w14:paraId="433B71E3" w14:textId="77777777" w:rsidTr="009A7812">
        <w:tc>
          <w:tcPr>
            <w:tcW w:w="3778" w:type="dxa"/>
            <w:shd w:val="clear" w:color="auto" w:fill="auto"/>
          </w:tcPr>
          <w:p w14:paraId="3B52C545" w14:textId="77777777" w:rsidR="00D705B7" w:rsidRPr="00040E29" w:rsidRDefault="00D705B7" w:rsidP="009A7812">
            <w:pPr>
              <w:pStyle w:val="TAL"/>
            </w:pPr>
            <w:r w:rsidRPr="00040E29">
              <w:t xml:space="preserve">    Rejection cause</w:t>
            </w:r>
          </w:p>
        </w:tc>
        <w:tc>
          <w:tcPr>
            <w:tcW w:w="2835" w:type="dxa"/>
            <w:shd w:val="clear" w:color="auto" w:fill="auto"/>
          </w:tcPr>
          <w:p w14:paraId="7166A91A" w14:textId="77777777" w:rsidR="00D705B7" w:rsidRPr="00040E29" w:rsidRDefault="00D705B7" w:rsidP="009A7812">
            <w:pPr>
              <w:pStyle w:val="TAL"/>
            </w:pPr>
            <w:r w:rsidRPr="00040E29">
              <w:t>‘000’B</w:t>
            </w:r>
          </w:p>
        </w:tc>
        <w:tc>
          <w:tcPr>
            <w:tcW w:w="1984" w:type="dxa"/>
            <w:shd w:val="clear" w:color="auto" w:fill="auto"/>
          </w:tcPr>
          <w:p w14:paraId="0A723DC3" w14:textId="77777777" w:rsidR="00D705B7" w:rsidRPr="00040E29" w:rsidRDefault="00D705B7" w:rsidP="009A7812">
            <w:pPr>
              <w:pStyle w:val="TAL"/>
            </w:pPr>
            <w:r w:rsidRPr="00040E29">
              <w:t>No additional information provided</w:t>
            </w:r>
          </w:p>
        </w:tc>
        <w:tc>
          <w:tcPr>
            <w:tcW w:w="1150" w:type="dxa"/>
            <w:shd w:val="clear" w:color="auto" w:fill="auto"/>
          </w:tcPr>
          <w:p w14:paraId="5BB82A4B" w14:textId="77777777" w:rsidR="00D705B7" w:rsidRPr="00040E29" w:rsidRDefault="00D705B7" w:rsidP="009A7812">
            <w:pPr>
              <w:pStyle w:val="TAL"/>
            </w:pPr>
          </w:p>
        </w:tc>
      </w:tr>
      <w:tr w:rsidR="00D705B7" w:rsidRPr="00040E29" w14:paraId="6FE61867" w14:textId="77777777" w:rsidTr="009A7812">
        <w:tc>
          <w:tcPr>
            <w:tcW w:w="3778" w:type="dxa"/>
            <w:shd w:val="clear" w:color="auto" w:fill="auto"/>
          </w:tcPr>
          <w:p w14:paraId="5A8CE7DB" w14:textId="77777777" w:rsidR="00D705B7" w:rsidRPr="00040E29" w:rsidRDefault="00D705B7" w:rsidP="009A7812">
            <w:pPr>
              <w:pStyle w:val="TAL"/>
            </w:pPr>
            <w:r w:rsidRPr="00040E29">
              <w:t xml:space="preserve">    MSAI</w:t>
            </w:r>
          </w:p>
        </w:tc>
        <w:tc>
          <w:tcPr>
            <w:tcW w:w="2835" w:type="dxa"/>
            <w:shd w:val="clear" w:color="auto" w:fill="auto"/>
          </w:tcPr>
          <w:p w14:paraId="6AA7A6F4" w14:textId="77777777" w:rsidR="00D705B7" w:rsidRPr="00040E29" w:rsidRDefault="00D705B7" w:rsidP="009A7812">
            <w:pPr>
              <w:pStyle w:val="TAL"/>
            </w:pPr>
            <w:r w:rsidRPr="00040E29">
              <w:t>‘00’B</w:t>
            </w:r>
          </w:p>
        </w:tc>
        <w:tc>
          <w:tcPr>
            <w:tcW w:w="1984" w:type="dxa"/>
            <w:shd w:val="clear" w:color="auto" w:fill="auto"/>
          </w:tcPr>
          <w:p w14:paraId="3CBCDC25"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34565ACC" w14:textId="77777777" w:rsidR="00D705B7" w:rsidRPr="00040E29" w:rsidRDefault="00D705B7" w:rsidP="009A7812">
            <w:pPr>
              <w:pStyle w:val="TAL"/>
            </w:pPr>
          </w:p>
        </w:tc>
      </w:tr>
      <w:tr w:rsidR="00D705B7" w:rsidRPr="00040E29" w14:paraId="13FECBF9" w14:textId="77777777" w:rsidTr="009A7812">
        <w:tc>
          <w:tcPr>
            <w:tcW w:w="3778" w:type="dxa"/>
            <w:shd w:val="clear" w:color="auto" w:fill="auto"/>
          </w:tcPr>
          <w:p w14:paraId="69430E84" w14:textId="77777777" w:rsidR="00D705B7" w:rsidRPr="00040E29" w:rsidRDefault="00D705B7" w:rsidP="009A7812">
            <w:pPr>
              <w:pStyle w:val="TAL"/>
            </w:pPr>
            <w:r w:rsidRPr="00040E29">
              <w:t xml:space="preserve">    MD</w:t>
            </w:r>
          </w:p>
        </w:tc>
        <w:tc>
          <w:tcPr>
            <w:tcW w:w="2835" w:type="dxa"/>
            <w:shd w:val="clear" w:color="auto" w:fill="auto"/>
          </w:tcPr>
          <w:p w14:paraId="4C90DBC2" w14:textId="77777777" w:rsidR="00D705B7" w:rsidRPr="00040E29" w:rsidRDefault="00D705B7" w:rsidP="009A7812">
            <w:pPr>
              <w:pStyle w:val="TAL"/>
            </w:pPr>
            <w:r w:rsidRPr="00040E29">
              <w:t>‘010’B</w:t>
            </w:r>
          </w:p>
        </w:tc>
        <w:tc>
          <w:tcPr>
            <w:tcW w:w="1984" w:type="dxa"/>
            <w:shd w:val="clear" w:color="auto" w:fill="auto"/>
          </w:tcPr>
          <w:p w14:paraId="6C4B7A57" w14:textId="77777777" w:rsidR="00D705B7" w:rsidRPr="00040E29" w:rsidRDefault="00D705B7" w:rsidP="009A7812">
            <w:pPr>
              <w:pStyle w:val="TAL"/>
            </w:pPr>
            <w:r w:rsidRPr="00040E29">
              <w:t>MBS join is accepted</w:t>
            </w:r>
          </w:p>
        </w:tc>
        <w:tc>
          <w:tcPr>
            <w:tcW w:w="1150" w:type="dxa"/>
            <w:shd w:val="clear" w:color="auto" w:fill="auto"/>
          </w:tcPr>
          <w:p w14:paraId="26A145C8" w14:textId="77777777" w:rsidR="00D705B7" w:rsidRPr="00040E29" w:rsidRDefault="00D705B7" w:rsidP="009A7812">
            <w:pPr>
              <w:pStyle w:val="TAL"/>
            </w:pPr>
          </w:p>
        </w:tc>
      </w:tr>
      <w:tr w:rsidR="00D705B7" w:rsidRPr="00040E29" w14:paraId="2149C4F5" w14:textId="77777777" w:rsidTr="009A7812">
        <w:tc>
          <w:tcPr>
            <w:tcW w:w="3778" w:type="dxa"/>
            <w:shd w:val="clear" w:color="auto" w:fill="auto"/>
          </w:tcPr>
          <w:p w14:paraId="30E3B96B" w14:textId="77777777" w:rsidR="00D705B7" w:rsidRPr="00040E29" w:rsidRDefault="00D705B7" w:rsidP="009A7812">
            <w:pPr>
              <w:pStyle w:val="TAL"/>
            </w:pPr>
            <w:r w:rsidRPr="00040E29">
              <w:t xml:space="preserve">    MSCI</w:t>
            </w:r>
          </w:p>
        </w:tc>
        <w:tc>
          <w:tcPr>
            <w:tcW w:w="2835" w:type="dxa"/>
            <w:shd w:val="clear" w:color="auto" w:fill="auto"/>
          </w:tcPr>
          <w:p w14:paraId="2B4D0CEC" w14:textId="77777777" w:rsidR="00D705B7" w:rsidRPr="00040E29" w:rsidRDefault="00D705B7" w:rsidP="009A7812">
            <w:pPr>
              <w:pStyle w:val="TAL"/>
            </w:pPr>
            <w:r w:rsidRPr="00040E29">
              <w:t>‘0’B</w:t>
            </w:r>
          </w:p>
        </w:tc>
        <w:tc>
          <w:tcPr>
            <w:tcW w:w="1984" w:type="dxa"/>
            <w:shd w:val="clear" w:color="auto" w:fill="auto"/>
          </w:tcPr>
          <w:p w14:paraId="45F58569" w14:textId="77777777" w:rsidR="00D705B7" w:rsidRPr="00040E29" w:rsidRDefault="00D705B7" w:rsidP="009A7812">
            <w:pPr>
              <w:pStyle w:val="TAL"/>
            </w:pPr>
            <w:r w:rsidRPr="00040E29">
              <w:t>MBS security container not included</w:t>
            </w:r>
          </w:p>
        </w:tc>
        <w:tc>
          <w:tcPr>
            <w:tcW w:w="1150" w:type="dxa"/>
            <w:shd w:val="clear" w:color="auto" w:fill="auto"/>
          </w:tcPr>
          <w:p w14:paraId="770BF884" w14:textId="77777777" w:rsidR="00D705B7" w:rsidRPr="00040E29" w:rsidRDefault="00D705B7" w:rsidP="009A7812">
            <w:pPr>
              <w:pStyle w:val="TAL"/>
            </w:pPr>
          </w:p>
        </w:tc>
      </w:tr>
      <w:tr w:rsidR="00D705B7" w:rsidRPr="00040E29" w14:paraId="498CFAFF" w14:textId="77777777" w:rsidTr="009A7812">
        <w:tc>
          <w:tcPr>
            <w:tcW w:w="3778" w:type="dxa"/>
            <w:shd w:val="clear" w:color="auto" w:fill="auto"/>
          </w:tcPr>
          <w:p w14:paraId="2615BF26" w14:textId="77777777" w:rsidR="00D705B7" w:rsidRPr="00040E29" w:rsidRDefault="00D705B7" w:rsidP="009A7812">
            <w:pPr>
              <w:pStyle w:val="TAL"/>
            </w:pPr>
            <w:r w:rsidRPr="00040E29">
              <w:t xml:space="preserve">    MTI</w:t>
            </w:r>
          </w:p>
        </w:tc>
        <w:tc>
          <w:tcPr>
            <w:tcW w:w="2835" w:type="dxa"/>
            <w:shd w:val="clear" w:color="auto" w:fill="auto"/>
          </w:tcPr>
          <w:p w14:paraId="2B52EDF9" w14:textId="77777777" w:rsidR="00D705B7" w:rsidRPr="00040E29" w:rsidRDefault="00D705B7" w:rsidP="009A7812">
            <w:pPr>
              <w:pStyle w:val="TAL"/>
            </w:pPr>
            <w:r w:rsidRPr="00040E29">
              <w:t>‘00’B</w:t>
            </w:r>
          </w:p>
        </w:tc>
        <w:tc>
          <w:tcPr>
            <w:tcW w:w="1984" w:type="dxa"/>
            <w:shd w:val="clear" w:color="auto" w:fill="auto"/>
          </w:tcPr>
          <w:p w14:paraId="278022C7" w14:textId="77777777" w:rsidR="00D705B7" w:rsidRPr="00040E29" w:rsidRDefault="00D705B7" w:rsidP="009A7812">
            <w:pPr>
              <w:pStyle w:val="TAL"/>
            </w:pPr>
            <w:r w:rsidRPr="00040E29">
              <w:t>No MBS timers included</w:t>
            </w:r>
          </w:p>
        </w:tc>
        <w:tc>
          <w:tcPr>
            <w:tcW w:w="1150" w:type="dxa"/>
            <w:shd w:val="clear" w:color="auto" w:fill="auto"/>
          </w:tcPr>
          <w:p w14:paraId="79C30468" w14:textId="77777777" w:rsidR="00D705B7" w:rsidRPr="00040E29" w:rsidRDefault="00D705B7" w:rsidP="009A7812">
            <w:pPr>
              <w:pStyle w:val="TAL"/>
            </w:pPr>
          </w:p>
        </w:tc>
      </w:tr>
      <w:tr w:rsidR="00D705B7" w:rsidRPr="00040E29" w14:paraId="444AB541" w14:textId="77777777" w:rsidTr="009A7812">
        <w:tc>
          <w:tcPr>
            <w:tcW w:w="3778" w:type="dxa"/>
            <w:shd w:val="clear" w:color="auto" w:fill="auto"/>
          </w:tcPr>
          <w:p w14:paraId="4085F429" w14:textId="77777777" w:rsidR="00D705B7" w:rsidRPr="00040E29" w:rsidRDefault="00D705B7" w:rsidP="009A7812">
            <w:pPr>
              <w:pStyle w:val="TAL"/>
            </w:pPr>
            <w:r w:rsidRPr="00040E29">
              <w:t xml:space="preserve">    IPAE</w:t>
            </w:r>
          </w:p>
        </w:tc>
        <w:tc>
          <w:tcPr>
            <w:tcW w:w="2835" w:type="dxa"/>
            <w:shd w:val="clear" w:color="auto" w:fill="auto"/>
          </w:tcPr>
          <w:p w14:paraId="6DF49578" w14:textId="77777777" w:rsidR="00D705B7" w:rsidRPr="00040E29" w:rsidRDefault="00D705B7" w:rsidP="009A7812">
            <w:pPr>
              <w:pStyle w:val="TAL"/>
            </w:pPr>
            <w:r w:rsidRPr="00040E29">
              <w:t>‘0’B</w:t>
            </w:r>
          </w:p>
        </w:tc>
        <w:tc>
          <w:tcPr>
            <w:tcW w:w="1984" w:type="dxa"/>
            <w:shd w:val="clear" w:color="auto" w:fill="auto"/>
          </w:tcPr>
          <w:p w14:paraId="5B170EDC"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1EA1E7EA" w14:textId="77777777" w:rsidR="00D705B7" w:rsidRPr="00040E29" w:rsidRDefault="00D705B7" w:rsidP="009A7812">
            <w:pPr>
              <w:pStyle w:val="TAL"/>
            </w:pPr>
          </w:p>
        </w:tc>
      </w:tr>
      <w:tr w:rsidR="00D705B7" w:rsidRPr="00040E29" w14:paraId="7A22D6C8" w14:textId="77777777" w:rsidTr="009A7812">
        <w:tc>
          <w:tcPr>
            <w:tcW w:w="3778" w:type="dxa"/>
            <w:shd w:val="clear" w:color="auto" w:fill="auto"/>
          </w:tcPr>
          <w:p w14:paraId="01184FC4" w14:textId="77777777" w:rsidR="00D705B7" w:rsidRPr="00040E29" w:rsidRDefault="00D705B7" w:rsidP="009A7812">
            <w:pPr>
              <w:pStyle w:val="TAL"/>
            </w:pPr>
            <w:r w:rsidRPr="00040E29">
              <w:t xml:space="preserve">    TMGI</w:t>
            </w:r>
          </w:p>
        </w:tc>
        <w:tc>
          <w:tcPr>
            <w:tcW w:w="2835" w:type="dxa"/>
            <w:shd w:val="clear" w:color="auto" w:fill="auto"/>
          </w:tcPr>
          <w:p w14:paraId="1CB8BAD1" w14:textId="77777777" w:rsidR="00D705B7" w:rsidRPr="00040E29" w:rsidRDefault="00D705B7" w:rsidP="009A7812">
            <w:pPr>
              <w:pStyle w:val="TAL"/>
            </w:pPr>
          </w:p>
        </w:tc>
        <w:tc>
          <w:tcPr>
            <w:tcW w:w="1984" w:type="dxa"/>
            <w:shd w:val="clear" w:color="auto" w:fill="auto"/>
          </w:tcPr>
          <w:p w14:paraId="75E3A8A2"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39C949D9" w14:textId="77777777" w:rsidR="00D705B7" w:rsidRPr="00040E29" w:rsidRDefault="00D705B7" w:rsidP="009A7812">
            <w:pPr>
              <w:pStyle w:val="TAL"/>
            </w:pPr>
          </w:p>
        </w:tc>
      </w:tr>
      <w:tr w:rsidR="00D705B7" w:rsidRPr="00040E29" w14:paraId="5BA6B7CF" w14:textId="77777777" w:rsidTr="009A7812">
        <w:tc>
          <w:tcPr>
            <w:tcW w:w="3778" w:type="dxa"/>
            <w:shd w:val="clear" w:color="auto" w:fill="auto"/>
          </w:tcPr>
          <w:p w14:paraId="2596A567" w14:textId="77777777" w:rsidR="00D705B7" w:rsidRPr="00040E29" w:rsidRDefault="00D705B7" w:rsidP="009A7812">
            <w:pPr>
              <w:pStyle w:val="TAL"/>
            </w:pPr>
            <w:r w:rsidRPr="00040E29">
              <w:t xml:space="preserve">      MBMS Service ID</w:t>
            </w:r>
          </w:p>
        </w:tc>
        <w:tc>
          <w:tcPr>
            <w:tcW w:w="2835" w:type="dxa"/>
            <w:shd w:val="clear" w:color="auto" w:fill="auto"/>
          </w:tcPr>
          <w:p w14:paraId="1F5425E1" w14:textId="77777777" w:rsidR="00D705B7" w:rsidRPr="00040E29" w:rsidRDefault="00D705B7" w:rsidP="009A7812">
            <w:pPr>
              <w:pStyle w:val="TAL"/>
            </w:pPr>
            <w:r w:rsidRPr="00040E29">
              <w:t>‘000101’H</w:t>
            </w:r>
          </w:p>
        </w:tc>
        <w:tc>
          <w:tcPr>
            <w:tcW w:w="1984" w:type="dxa"/>
            <w:shd w:val="clear" w:color="auto" w:fill="auto"/>
          </w:tcPr>
          <w:p w14:paraId="7A3DEAD2" w14:textId="77777777" w:rsidR="00D705B7" w:rsidRPr="00040E29" w:rsidRDefault="00D705B7" w:rsidP="009A7812">
            <w:pPr>
              <w:pStyle w:val="TAL"/>
            </w:pPr>
          </w:p>
        </w:tc>
        <w:tc>
          <w:tcPr>
            <w:tcW w:w="1150" w:type="dxa"/>
            <w:shd w:val="clear" w:color="auto" w:fill="auto"/>
          </w:tcPr>
          <w:p w14:paraId="3466826F" w14:textId="77777777" w:rsidR="00D705B7" w:rsidRPr="00040E29" w:rsidRDefault="00D705B7" w:rsidP="009A7812">
            <w:pPr>
              <w:pStyle w:val="TAL"/>
            </w:pPr>
          </w:p>
        </w:tc>
      </w:tr>
      <w:tr w:rsidR="00D705B7" w:rsidRPr="00040E29" w14:paraId="57CF31D4" w14:textId="77777777" w:rsidTr="009A7812">
        <w:tc>
          <w:tcPr>
            <w:tcW w:w="3778" w:type="dxa"/>
            <w:shd w:val="clear" w:color="auto" w:fill="auto"/>
          </w:tcPr>
          <w:p w14:paraId="25E67816" w14:textId="77777777" w:rsidR="00D705B7" w:rsidRPr="00040E29" w:rsidRDefault="00D705B7" w:rsidP="009A7812">
            <w:pPr>
              <w:pStyle w:val="TAL"/>
            </w:pPr>
            <w:r w:rsidRPr="00040E29">
              <w:t xml:space="preserve">      MCC</w:t>
            </w:r>
          </w:p>
        </w:tc>
        <w:tc>
          <w:tcPr>
            <w:tcW w:w="2835" w:type="dxa"/>
            <w:shd w:val="clear" w:color="auto" w:fill="auto"/>
          </w:tcPr>
          <w:p w14:paraId="1599AF7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43EC7EE2" w14:textId="77777777" w:rsidR="00D705B7" w:rsidRPr="00040E29" w:rsidRDefault="00D705B7" w:rsidP="009A7812">
            <w:pPr>
              <w:pStyle w:val="TAL"/>
            </w:pPr>
          </w:p>
        </w:tc>
        <w:tc>
          <w:tcPr>
            <w:tcW w:w="1150" w:type="dxa"/>
            <w:shd w:val="clear" w:color="auto" w:fill="auto"/>
          </w:tcPr>
          <w:p w14:paraId="62CC6F1A" w14:textId="77777777" w:rsidR="00D705B7" w:rsidRPr="00040E29" w:rsidRDefault="00D705B7" w:rsidP="009A7812">
            <w:pPr>
              <w:pStyle w:val="TAL"/>
            </w:pPr>
          </w:p>
        </w:tc>
      </w:tr>
      <w:tr w:rsidR="00D705B7" w:rsidRPr="00040E29" w14:paraId="40478633" w14:textId="77777777" w:rsidTr="009A7812">
        <w:tc>
          <w:tcPr>
            <w:tcW w:w="3778" w:type="dxa"/>
            <w:shd w:val="clear" w:color="auto" w:fill="auto"/>
          </w:tcPr>
          <w:p w14:paraId="42B775BF" w14:textId="77777777" w:rsidR="00D705B7" w:rsidRPr="00040E29" w:rsidRDefault="00D705B7" w:rsidP="009A7812">
            <w:pPr>
              <w:pStyle w:val="TAL"/>
            </w:pPr>
            <w:r w:rsidRPr="00040E29">
              <w:t xml:space="preserve">      MNC</w:t>
            </w:r>
          </w:p>
        </w:tc>
        <w:tc>
          <w:tcPr>
            <w:tcW w:w="2835" w:type="dxa"/>
            <w:shd w:val="clear" w:color="auto" w:fill="auto"/>
          </w:tcPr>
          <w:p w14:paraId="132CF12A"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3E2C8464" w14:textId="77777777" w:rsidR="00D705B7" w:rsidRPr="00040E29" w:rsidRDefault="00D705B7" w:rsidP="009A7812">
            <w:pPr>
              <w:pStyle w:val="TAL"/>
            </w:pPr>
          </w:p>
        </w:tc>
        <w:tc>
          <w:tcPr>
            <w:tcW w:w="1150" w:type="dxa"/>
            <w:shd w:val="clear" w:color="auto" w:fill="auto"/>
          </w:tcPr>
          <w:p w14:paraId="4CDFC9A4" w14:textId="77777777" w:rsidR="00D705B7" w:rsidRPr="00040E29" w:rsidRDefault="00D705B7" w:rsidP="009A7812">
            <w:pPr>
              <w:pStyle w:val="TAL"/>
            </w:pPr>
          </w:p>
        </w:tc>
      </w:tr>
      <w:tr w:rsidR="00D705B7" w:rsidRPr="00040E29" w14:paraId="70B6755C" w14:textId="77777777" w:rsidTr="009A7812">
        <w:tc>
          <w:tcPr>
            <w:tcW w:w="3778" w:type="dxa"/>
            <w:shd w:val="clear" w:color="auto" w:fill="auto"/>
          </w:tcPr>
          <w:p w14:paraId="12F42267"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3AD8950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21D9C539" w14:textId="77777777" w:rsidR="00D705B7" w:rsidRPr="00040E29" w:rsidRDefault="00D705B7" w:rsidP="009A7812">
            <w:pPr>
              <w:pStyle w:val="TAL"/>
            </w:pPr>
          </w:p>
        </w:tc>
        <w:tc>
          <w:tcPr>
            <w:tcW w:w="1150" w:type="dxa"/>
            <w:shd w:val="clear" w:color="auto" w:fill="auto"/>
          </w:tcPr>
          <w:p w14:paraId="3A6FDE78" w14:textId="77777777" w:rsidR="00D705B7" w:rsidRPr="00040E29" w:rsidRDefault="00D705B7" w:rsidP="009A7812">
            <w:pPr>
              <w:pStyle w:val="TAL"/>
            </w:pPr>
          </w:p>
        </w:tc>
      </w:tr>
      <w:tr w:rsidR="00D705B7" w:rsidRPr="00040E29" w14:paraId="6854E39F" w14:textId="77777777" w:rsidTr="009A7812">
        <w:tc>
          <w:tcPr>
            <w:tcW w:w="3778" w:type="dxa"/>
            <w:shd w:val="clear" w:color="auto" w:fill="auto"/>
          </w:tcPr>
          <w:p w14:paraId="22C14D79"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6CC5E8F4"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7F86DC36" w14:textId="77777777" w:rsidR="00D705B7" w:rsidRPr="00040E29" w:rsidRDefault="00D705B7" w:rsidP="009A7812">
            <w:pPr>
              <w:pStyle w:val="TAL"/>
            </w:pPr>
          </w:p>
        </w:tc>
        <w:tc>
          <w:tcPr>
            <w:tcW w:w="1150" w:type="dxa"/>
            <w:shd w:val="clear" w:color="auto" w:fill="auto"/>
          </w:tcPr>
          <w:p w14:paraId="73BB0251" w14:textId="77777777" w:rsidR="00D705B7" w:rsidRPr="00040E29" w:rsidRDefault="00D705B7" w:rsidP="009A7812">
            <w:pPr>
              <w:pStyle w:val="TAL"/>
            </w:pPr>
          </w:p>
        </w:tc>
      </w:tr>
      <w:tr w:rsidR="00D705B7" w:rsidRPr="00040E29" w14:paraId="71B31EF0" w14:textId="77777777" w:rsidTr="009A7812">
        <w:tc>
          <w:tcPr>
            <w:tcW w:w="3778" w:type="dxa"/>
            <w:shd w:val="clear" w:color="auto" w:fill="auto"/>
          </w:tcPr>
          <w:p w14:paraId="1BAD30E4"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5E396468"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5ACDD1DB" w14:textId="77777777" w:rsidR="00D705B7" w:rsidRPr="00040E29" w:rsidRDefault="00D705B7" w:rsidP="009A7812">
            <w:pPr>
              <w:pStyle w:val="TAL"/>
            </w:pPr>
          </w:p>
        </w:tc>
        <w:tc>
          <w:tcPr>
            <w:tcW w:w="1150" w:type="dxa"/>
            <w:shd w:val="clear" w:color="auto" w:fill="auto"/>
          </w:tcPr>
          <w:p w14:paraId="24F8A3DD" w14:textId="77777777" w:rsidR="00D705B7" w:rsidRPr="00040E29" w:rsidRDefault="00D705B7" w:rsidP="009A7812">
            <w:pPr>
              <w:pStyle w:val="TAL"/>
            </w:pPr>
          </w:p>
        </w:tc>
      </w:tr>
      <w:tr w:rsidR="00D705B7" w:rsidRPr="00040E29" w14:paraId="3D30AC23" w14:textId="77777777" w:rsidTr="009A7812">
        <w:tc>
          <w:tcPr>
            <w:tcW w:w="3778" w:type="dxa"/>
            <w:shd w:val="clear" w:color="auto" w:fill="auto"/>
          </w:tcPr>
          <w:p w14:paraId="7FB6CC3A" w14:textId="77777777" w:rsidR="00D705B7" w:rsidRPr="00040E29" w:rsidRDefault="00D705B7" w:rsidP="009A7812">
            <w:pPr>
              <w:pStyle w:val="TAL"/>
            </w:pPr>
            <w:r w:rsidRPr="00040E29">
              <w:t xml:space="preserve">    MBS timers</w:t>
            </w:r>
          </w:p>
        </w:tc>
        <w:tc>
          <w:tcPr>
            <w:tcW w:w="2835" w:type="dxa"/>
            <w:shd w:val="clear" w:color="auto" w:fill="auto"/>
          </w:tcPr>
          <w:p w14:paraId="22C5D4C4"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1A803B3F" w14:textId="77777777" w:rsidR="00D705B7" w:rsidRPr="00040E29" w:rsidRDefault="00D705B7" w:rsidP="009A7812">
            <w:pPr>
              <w:pStyle w:val="TAL"/>
            </w:pPr>
          </w:p>
        </w:tc>
        <w:tc>
          <w:tcPr>
            <w:tcW w:w="1150" w:type="dxa"/>
            <w:shd w:val="clear" w:color="auto" w:fill="auto"/>
          </w:tcPr>
          <w:p w14:paraId="446DA3C6" w14:textId="77777777" w:rsidR="00D705B7" w:rsidRPr="00040E29" w:rsidRDefault="00D705B7" w:rsidP="009A7812">
            <w:pPr>
              <w:pStyle w:val="TAL"/>
            </w:pPr>
          </w:p>
        </w:tc>
      </w:tr>
      <w:tr w:rsidR="00D705B7" w:rsidRPr="00040E29" w14:paraId="58591DE5" w14:textId="77777777" w:rsidTr="009A7812">
        <w:tc>
          <w:tcPr>
            <w:tcW w:w="3778" w:type="dxa"/>
            <w:shd w:val="clear" w:color="auto" w:fill="auto"/>
          </w:tcPr>
          <w:p w14:paraId="0F487FF4" w14:textId="77777777" w:rsidR="00D705B7" w:rsidRPr="00040E29" w:rsidRDefault="00D705B7" w:rsidP="009A7812">
            <w:pPr>
              <w:pStyle w:val="TAL"/>
            </w:pPr>
            <w:r w:rsidRPr="00040E29">
              <w:t xml:space="preserve">    MBS security container</w:t>
            </w:r>
          </w:p>
        </w:tc>
        <w:tc>
          <w:tcPr>
            <w:tcW w:w="2835" w:type="dxa"/>
            <w:shd w:val="clear" w:color="auto" w:fill="auto"/>
          </w:tcPr>
          <w:p w14:paraId="6B6160D2"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11CC4670" w14:textId="77777777" w:rsidR="00D705B7" w:rsidRPr="00040E29" w:rsidRDefault="00D705B7" w:rsidP="009A7812">
            <w:pPr>
              <w:pStyle w:val="TAL"/>
            </w:pPr>
          </w:p>
        </w:tc>
        <w:tc>
          <w:tcPr>
            <w:tcW w:w="1150" w:type="dxa"/>
            <w:shd w:val="clear" w:color="auto" w:fill="auto"/>
          </w:tcPr>
          <w:p w14:paraId="64B6EAC3" w14:textId="77777777" w:rsidR="00D705B7" w:rsidRPr="00040E29" w:rsidRDefault="00D705B7" w:rsidP="009A7812">
            <w:pPr>
              <w:pStyle w:val="TAL"/>
            </w:pPr>
          </w:p>
        </w:tc>
      </w:tr>
      <w:tr w:rsidR="00D705B7" w:rsidRPr="00040E29" w14:paraId="186A07BC" w14:textId="77777777" w:rsidTr="009A7812">
        <w:tc>
          <w:tcPr>
            <w:tcW w:w="3778" w:type="dxa"/>
            <w:shd w:val="clear" w:color="auto" w:fill="auto"/>
          </w:tcPr>
          <w:p w14:paraId="6DDCB8F9" w14:textId="77777777" w:rsidR="00D705B7" w:rsidRPr="00040E29" w:rsidRDefault="00D705B7" w:rsidP="009A7812">
            <w:pPr>
              <w:pStyle w:val="TAL"/>
            </w:pPr>
            <w:r w:rsidRPr="00040E29">
              <w:t xml:space="preserve">  Received MBS information</w:t>
            </w:r>
          </w:p>
        </w:tc>
        <w:tc>
          <w:tcPr>
            <w:tcW w:w="2835" w:type="dxa"/>
            <w:shd w:val="clear" w:color="auto" w:fill="auto"/>
          </w:tcPr>
          <w:p w14:paraId="47B1200B" w14:textId="77777777" w:rsidR="00D705B7" w:rsidRPr="00040E29" w:rsidRDefault="00D705B7" w:rsidP="009A7812">
            <w:pPr>
              <w:pStyle w:val="TAL"/>
              <w:rPr>
                <w:lang w:eastAsia="zh-CN"/>
              </w:rPr>
            </w:pPr>
          </w:p>
        </w:tc>
        <w:tc>
          <w:tcPr>
            <w:tcW w:w="1984" w:type="dxa"/>
            <w:shd w:val="clear" w:color="auto" w:fill="auto"/>
          </w:tcPr>
          <w:p w14:paraId="71271BF0" w14:textId="77777777" w:rsidR="00D705B7" w:rsidRPr="00040E29" w:rsidRDefault="00D705B7" w:rsidP="009A7812">
            <w:pPr>
              <w:pStyle w:val="TAL"/>
            </w:pPr>
          </w:p>
        </w:tc>
        <w:tc>
          <w:tcPr>
            <w:tcW w:w="1150" w:type="dxa"/>
            <w:shd w:val="clear" w:color="auto" w:fill="auto"/>
          </w:tcPr>
          <w:p w14:paraId="0467AD25" w14:textId="77777777" w:rsidR="00D705B7" w:rsidRPr="00040E29" w:rsidRDefault="00D705B7" w:rsidP="009A7812">
            <w:pPr>
              <w:pStyle w:val="TAL"/>
            </w:pPr>
          </w:p>
        </w:tc>
      </w:tr>
      <w:tr w:rsidR="00D705B7" w:rsidRPr="00040E29" w14:paraId="379639C6" w14:textId="77777777" w:rsidTr="009A7812">
        <w:tc>
          <w:tcPr>
            <w:tcW w:w="3778" w:type="dxa"/>
            <w:shd w:val="clear" w:color="auto" w:fill="auto"/>
          </w:tcPr>
          <w:p w14:paraId="36B77FFA" w14:textId="77777777" w:rsidR="00D705B7" w:rsidRPr="00040E29" w:rsidRDefault="00D705B7" w:rsidP="009A7812">
            <w:pPr>
              <w:pStyle w:val="TAL"/>
            </w:pPr>
            <w:r w:rsidRPr="00040E29">
              <w:t xml:space="preserve">    Rejection cause</w:t>
            </w:r>
          </w:p>
        </w:tc>
        <w:tc>
          <w:tcPr>
            <w:tcW w:w="2835" w:type="dxa"/>
            <w:shd w:val="clear" w:color="auto" w:fill="auto"/>
          </w:tcPr>
          <w:p w14:paraId="38B57B01" w14:textId="77777777" w:rsidR="00D705B7" w:rsidRPr="00040E29" w:rsidRDefault="00D705B7" w:rsidP="009A7812">
            <w:pPr>
              <w:pStyle w:val="TAL"/>
              <w:rPr>
                <w:lang w:eastAsia="zh-CN"/>
              </w:rPr>
            </w:pPr>
            <w:r w:rsidRPr="00040E29">
              <w:t>‘000’B</w:t>
            </w:r>
          </w:p>
        </w:tc>
        <w:tc>
          <w:tcPr>
            <w:tcW w:w="1984" w:type="dxa"/>
            <w:shd w:val="clear" w:color="auto" w:fill="auto"/>
          </w:tcPr>
          <w:p w14:paraId="253C9F65" w14:textId="77777777" w:rsidR="00D705B7" w:rsidRPr="00040E29" w:rsidRDefault="00D705B7" w:rsidP="009A7812">
            <w:pPr>
              <w:pStyle w:val="TAL"/>
            </w:pPr>
            <w:r w:rsidRPr="00040E29">
              <w:t>No additional information provided</w:t>
            </w:r>
          </w:p>
        </w:tc>
        <w:tc>
          <w:tcPr>
            <w:tcW w:w="1150" w:type="dxa"/>
            <w:shd w:val="clear" w:color="auto" w:fill="auto"/>
          </w:tcPr>
          <w:p w14:paraId="21BBAADA" w14:textId="77777777" w:rsidR="00D705B7" w:rsidRPr="00040E29" w:rsidRDefault="00D705B7" w:rsidP="009A7812">
            <w:pPr>
              <w:pStyle w:val="TAL"/>
            </w:pPr>
          </w:p>
        </w:tc>
      </w:tr>
      <w:tr w:rsidR="00D705B7" w:rsidRPr="00040E29" w14:paraId="321011E6" w14:textId="77777777" w:rsidTr="009A7812">
        <w:tc>
          <w:tcPr>
            <w:tcW w:w="3778" w:type="dxa"/>
            <w:shd w:val="clear" w:color="auto" w:fill="auto"/>
          </w:tcPr>
          <w:p w14:paraId="19332CD6" w14:textId="77777777" w:rsidR="00D705B7" w:rsidRPr="00040E29" w:rsidRDefault="00D705B7" w:rsidP="009A7812">
            <w:pPr>
              <w:pStyle w:val="TAL"/>
            </w:pPr>
            <w:r w:rsidRPr="00040E29">
              <w:t xml:space="preserve">    MSAI</w:t>
            </w:r>
          </w:p>
        </w:tc>
        <w:tc>
          <w:tcPr>
            <w:tcW w:w="2835" w:type="dxa"/>
            <w:shd w:val="clear" w:color="auto" w:fill="auto"/>
          </w:tcPr>
          <w:p w14:paraId="5B4BC14B" w14:textId="77777777" w:rsidR="00D705B7" w:rsidRPr="00040E29" w:rsidRDefault="00D705B7" w:rsidP="009A7812">
            <w:pPr>
              <w:pStyle w:val="TAL"/>
              <w:rPr>
                <w:lang w:eastAsia="zh-CN"/>
              </w:rPr>
            </w:pPr>
            <w:r w:rsidRPr="00040E29">
              <w:t>‘00’B</w:t>
            </w:r>
          </w:p>
        </w:tc>
        <w:tc>
          <w:tcPr>
            <w:tcW w:w="1984" w:type="dxa"/>
            <w:shd w:val="clear" w:color="auto" w:fill="auto"/>
          </w:tcPr>
          <w:p w14:paraId="044332E4"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210403BC" w14:textId="77777777" w:rsidR="00D705B7" w:rsidRPr="00040E29" w:rsidRDefault="00D705B7" w:rsidP="009A7812">
            <w:pPr>
              <w:pStyle w:val="TAL"/>
            </w:pPr>
          </w:p>
        </w:tc>
      </w:tr>
      <w:tr w:rsidR="00D705B7" w:rsidRPr="00040E29" w14:paraId="508B6E71" w14:textId="77777777" w:rsidTr="009A7812">
        <w:tc>
          <w:tcPr>
            <w:tcW w:w="3778" w:type="dxa"/>
            <w:shd w:val="clear" w:color="auto" w:fill="auto"/>
          </w:tcPr>
          <w:p w14:paraId="2D8B6CC9" w14:textId="77777777" w:rsidR="00D705B7" w:rsidRPr="00040E29" w:rsidRDefault="00D705B7" w:rsidP="009A7812">
            <w:pPr>
              <w:pStyle w:val="TAL"/>
            </w:pPr>
            <w:r w:rsidRPr="00040E29">
              <w:t xml:space="preserve">    MD</w:t>
            </w:r>
          </w:p>
        </w:tc>
        <w:tc>
          <w:tcPr>
            <w:tcW w:w="2835" w:type="dxa"/>
            <w:shd w:val="clear" w:color="auto" w:fill="auto"/>
          </w:tcPr>
          <w:p w14:paraId="58D938C1" w14:textId="77777777" w:rsidR="00D705B7" w:rsidRPr="00040E29" w:rsidRDefault="00D705B7" w:rsidP="009A7812">
            <w:pPr>
              <w:pStyle w:val="TAL"/>
              <w:rPr>
                <w:lang w:eastAsia="zh-CN"/>
              </w:rPr>
            </w:pPr>
            <w:r w:rsidRPr="00040E29">
              <w:t>‘010’B</w:t>
            </w:r>
          </w:p>
        </w:tc>
        <w:tc>
          <w:tcPr>
            <w:tcW w:w="1984" w:type="dxa"/>
            <w:shd w:val="clear" w:color="auto" w:fill="auto"/>
          </w:tcPr>
          <w:p w14:paraId="206326DF" w14:textId="77777777" w:rsidR="00D705B7" w:rsidRPr="00040E29" w:rsidRDefault="00D705B7" w:rsidP="009A7812">
            <w:pPr>
              <w:pStyle w:val="TAL"/>
            </w:pPr>
            <w:r w:rsidRPr="00040E29">
              <w:t>MBS join is accepted</w:t>
            </w:r>
          </w:p>
        </w:tc>
        <w:tc>
          <w:tcPr>
            <w:tcW w:w="1150" w:type="dxa"/>
            <w:shd w:val="clear" w:color="auto" w:fill="auto"/>
          </w:tcPr>
          <w:p w14:paraId="16D6FBED" w14:textId="77777777" w:rsidR="00D705B7" w:rsidRPr="00040E29" w:rsidRDefault="00D705B7" w:rsidP="009A7812">
            <w:pPr>
              <w:pStyle w:val="TAL"/>
            </w:pPr>
          </w:p>
        </w:tc>
      </w:tr>
      <w:tr w:rsidR="00D705B7" w:rsidRPr="00040E29" w14:paraId="0A995046" w14:textId="77777777" w:rsidTr="009A7812">
        <w:tc>
          <w:tcPr>
            <w:tcW w:w="3778" w:type="dxa"/>
            <w:shd w:val="clear" w:color="auto" w:fill="auto"/>
          </w:tcPr>
          <w:p w14:paraId="1018B980" w14:textId="77777777" w:rsidR="00D705B7" w:rsidRPr="00040E29" w:rsidRDefault="00D705B7" w:rsidP="009A7812">
            <w:pPr>
              <w:pStyle w:val="TAL"/>
            </w:pPr>
            <w:r w:rsidRPr="00040E29">
              <w:t xml:space="preserve">    MSCI</w:t>
            </w:r>
          </w:p>
        </w:tc>
        <w:tc>
          <w:tcPr>
            <w:tcW w:w="2835" w:type="dxa"/>
            <w:shd w:val="clear" w:color="auto" w:fill="auto"/>
          </w:tcPr>
          <w:p w14:paraId="1F910BD0" w14:textId="77777777" w:rsidR="00D705B7" w:rsidRPr="00040E29" w:rsidRDefault="00D705B7" w:rsidP="009A7812">
            <w:pPr>
              <w:pStyle w:val="TAL"/>
              <w:rPr>
                <w:lang w:eastAsia="zh-CN"/>
              </w:rPr>
            </w:pPr>
            <w:r w:rsidRPr="00040E29">
              <w:t>‘0’B</w:t>
            </w:r>
          </w:p>
        </w:tc>
        <w:tc>
          <w:tcPr>
            <w:tcW w:w="1984" w:type="dxa"/>
            <w:shd w:val="clear" w:color="auto" w:fill="auto"/>
          </w:tcPr>
          <w:p w14:paraId="1A7EF9C4" w14:textId="77777777" w:rsidR="00D705B7" w:rsidRPr="00040E29" w:rsidRDefault="00D705B7" w:rsidP="009A7812">
            <w:pPr>
              <w:pStyle w:val="TAL"/>
            </w:pPr>
            <w:r w:rsidRPr="00040E29">
              <w:t>MBS security container not included</w:t>
            </w:r>
          </w:p>
        </w:tc>
        <w:tc>
          <w:tcPr>
            <w:tcW w:w="1150" w:type="dxa"/>
            <w:shd w:val="clear" w:color="auto" w:fill="auto"/>
          </w:tcPr>
          <w:p w14:paraId="14408775" w14:textId="77777777" w:rsidR="00D705B7" w:rsidRPr="00040E29" w:rsidRDefault="00D705B7" w:rsidP="009A7812">
            <w:pPr>
              <w:pStyle w:val="TAL"/>
            </w:pPr>
          </w:p>
        </w:tc>
      </w:tr>
      <w:tr w:rsidR="00D705B7" w:rsidRPr="00040E29" w14:paraId="488567C6" w14:textId="77777777" w:rsidTr="009A7812">
        <w:tc>
          <w:tcPr>
            <w:tcW w:w="3778" w:type="dxa"/>
            <w:shd w:val="clear" w:color="auto" w:fill="auto"/>
          </w:tcPr>
          <w:p w14:paraId="36A94CD2" w14:textId="77777777" w:rsidR="00D705B7" w:rsidRPr="00040E29" w:rsidRDefault="00D705B7" w:rsidP="009A7812">
            <w:pPr>
              <w:pStyle w:val="TAL"/>
            </w:pPr>
            <w:r w:rsidRPr="00040E29">
              <w:t xml:space="preserve">    MTI</w:t>
            </w:r>
          </w:p>
        </w:tc>
        <w:tc>
          <w:tcPr>
            <w:tcW w:w="2835" w:type="dxa"/>
            <w:shd w:val="clear" w:color="auto" w:fill="auto"/>
          </w:tcPr>
          <w:p w14:paraId="17F4E165" w14:textId="77777777" w:rsidR="00D705B7" w:rsidRPr="00040E29" w:rsidRDefault="00D705B7" w:rsidP="009A7812">
            <w:pPr>
              <w:pStyle w:val="TAL"/>
              <w:rPr>
                <w:lang w:eastAsia="zh-CN"/>
              </w:rPr>
            </w:pPr>
            <w:r w:rsidRPr="00040E29">
              <w:t>‘00’B</w:t>
            </w:r>
          </w:p>
        </w:tc>
        <w:tc>
          <w:tcPr>
            <w:tcW w:w="1984" w:type="dxa"/>
            <w:shd w:val="clear" w:color="auto" w:fill="auto"/>
          </w:tcPr>
          <w:p w14:paraId="28778FA6" w14:textId="77777777" w:rsidR="00D705B7" w:rsidRPr="00040E29" w:rsidRDefault="00D705B7" w:rsidP="009A7812">
            <w:pPr>
              <w:pStyle w:val="TAL"/>
            </w:pPr>
            <w:r w:rsidRPr="00040E29">
              <w:t>No MBS timers included</w:t>
            </w:r>
          </w:p>
        </w:tc>
        <w:tc>
          <w:tcPr>
            <w:tcW w:w="1150" w:type="dxa"/>
            <w:shd w:val="clear" w:color="auto" w:fill="auto"/>
          </w:tcPr>
          <w:p w14:paraId="0DCE9060" w14:textId="77777777" w:rsidR="00D705B7" w:rsidRPr="00040E29" w:rsidRDefault="00D705B7" w:rsidP="009A7812">
            <w:pPr>
              <w:pStyle w:val="TAL"/>
            </w:pPr>
          </w:p>
        </w:tc>
      </w:tr>
      <w:tr w:rsidR="00D705B7" w:rsidRPr="00040E29" w14:paraId="42C8C58C" w14:textId="77777777" w:rsidTr="009A7812">
        <w:tc>
          <w:tcPr>
            <w:tcW w:w="3778" w:type="dxa"/>
            <w:shd w:val="clear" w:color="auto" w:fill="auto"/>
          </w:tcPr>
          <w:p w14:paraId="40EAF9E9" w14:textId="77777777" w:rsidR="00D705B7" w:rsidRPr="00040E29" w:rsidRDefault="00D705B7" w:rsidP="009A7812">
            <w:pPr>
              <w:pStyle w:val="TAL"/>
            </w:pPr>
            <w:r w:rsidRPr="00040E29">
              <w:t xml:space="preserve">    IPAE</w:t>
            </w:r>
          </w:p>
        </w:tc>
        <w:tc>
          <w:tcPr>
            <w:tcW w:w="2835" w:type="dxa"/>
            <w:shd w:val="clear" w:color="auto" w:fill="auto"/>
          </w:tcPr>
          <w:p w14:paraId="11823777" w14:textId="77777777" w:rsidR="00D705B7" w:rsidRPr="00040E29" w:rsidRDefault="00D705B7" w:rsidP="009A7812">
            <w:pPr>
              <w:pStyle w:val="TAL"/>
              <w:rPr>
                <w:lang w:eastAsia="zh-CN"/>
              </w:rPr>
            </w:pPr>
            <w:r w:rsidRPr="00040E29">
              <w:t>‘0’B</w:t>
            </w:r>
          </w:p>
        </w:tc>
        <w:tc>
          <w:tcPr>
            <w:tcW w:w="1984" w:type="dxa"/>
            <w:shd w:val="clear" w:color="auto" w:fill="auto"/>
          </w:tcPr>
          <w:p w14:paraId="4B967F36"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79B102F" w14:textId="77777777" w:rsidR="00D705B7" w:rsidRPr="00040E29" w:rsidRDefault="00D705B7" w:rsidP="009A7812">
            <w:pPr>
              <w:pStyle w:val="TAL"/>
            </w:pPr>
          </w:p>
        </w:tc>
      </w:tr>
      <w:tr w:rsidR="00D705B7" w:rsidRPr="00040E29" w14:paraId="3FC14EDE" w14:textId="77777777" w:rsidTr="009A7812">
        <w:tc>
          <w:tcPr>
            <w:tcW w:w="3778" w:type="dxa"/>
            <w:shd w:val="clear" w:color="auto" w:fill="auto"/>
          </w:tcPr>
          <w:p w14:paraId="2B4F69F9" w14:textId="77777777" w:rsidR="00D705B7" w:rsidRPr="00040E29" w:rsidRDefault="00D705B7" w:rsidP="009A7812">
            <w:pPr>
              <w:pStyle w:val="TAL"/>
            </w:pPr>
            <w:r w:rsidRPr="00040E29">
              <w:t xml:space="preserve">    TMGI</w:t>
            </w:r>
          </w:p>
        </w:tc>
        <w:tc>
          <w:tcPr>
            <w:tcW w:w="2835" w:type="dxa"/>
            <w:shd w:val="clear" w:color="auto" w:fill="auto"/>
          </w:tcPr>
          <w:p w14:paraId="20A12E54" w14:textId="77777777" w:rsidR="00D705B7" w:rsidRPr="00040E29" w:rsidRDefault="00D705B7" w:rsidP="009A7812">
            <w:pPr>
              <w:pStyle w:val="TAL"/>
              <w:rPr>
                <w:lang w:eastAsia="zh-CN"/>
              </w:rPr>
            </w:pPr>
          </w:p>
        </w:tc>
        <w:tc>
          <w:tcPr>
            <w:tcW w:w="1984" w:type="dxa"/>
            <w:shd w:val="clear" w:color="auto" w:fill="auto"/>
          </w:tcPr>
          <w:p w14:paraId="627B212F" w14:textId="77777777" w:rsidR="00D705B7" w:rsidRPr="00040E29" w:rsidRDefault="00D705B7" w:rsidP="009A7812">
            <w:pPr>
              <w:pStyle w:val="TAL"/>
            </w:pPr>
            <w:r w:rsidRPr="00040E29">
              <w:rPr>
                <w:rFonts w:hint="eastAsia"/>
                <w:lang w:eastAsia="zh-CN"/>
              </w:rPr>
              <w:t>T</w:t>
            </w:r>
            <w:r w:rsidRPr="00040E29">
              <w:rPr>
                <w:lang w:eastAsia="zh-CN"/>
              </w:rPr>
              <w:t>MGI-2</w:t>
            </w:r>
          </w:p>
        </w:tc>
        <w:tc>
          <w:tcPr>
            <w:tcW w:w="1150" w:type="dxa"/>
            <w:shd w:val="clear" w:color="auto" w:fill="auto"/>
          </w:tcPr>
          <w:p w14:paraId="28B4EBA8" w14:textId="77777777" w:rsidR="00D705B7" w:rsidRPr="00040E29" w:rsidRDefault="00D705B7" w:rsidP="009A7812">
            <w:pPr>
              <w:pStyle w:val="TAL"/>
            </w:pPr>
          </w:p>
        </w:tc>
      </w:tr>
      <w:tr w:rsidR="00D705B7" w:rsidRPr="00040E29" w14:paraId="50B39FF5" w14:textId="77777777" w:rsidTr="009A7812">
        <w:tc>
          <w:tcPr>
            <w:tcW w:w="3778" w:type="dxa"/>
            <w:shd w:val="clear" w:color="auto" w:fill="auto"/>
          </w:tcPr>
          <w:p w14:paraId="75FB7562" w14:textId="77777777" w:rsidR="00D705B7" w:rsidRPr="00040E29" w:rsidRDefault="00D705B7" w:rsidP="009A7812">
            <w:pPr>
              <w:pStyle w:val="TAL"/>
            </w:pPr>
            <w:r w:rsidRPr="00040E29">
              <w:t xml:space="preserve">      MBMS Service ID</w:t>
            </w:r>
          </w:p>
        </w:tc>
        <w:tc>
          <w:tcPr>
            <w:tcW w:w="2835" w:type="dxa"/>
            <w:shd w:val="clear" w:color="auto" w:fill="auto"/>
          </w:tcPr>
          <w:p w14:paraId="4AD32F88" w14:textId="77777777" w:rsidR="00D705B7" w:rsidRPr="00040E29" w:rsidRDefault="00D705B7" w:rsidP="009A7812">
            <w:pPr>
              <w:pStyle w:val="TAL"/>
              <w:rPr>
                <w:lang w:eastAsia="zh-CN"/>
              </w:rPr>
            </w:pPr>
            <w:r w:rsidRPr="00040E29">
              <w:t>‘000102’H</w:t>
            </w:r>
          </w:p>
        </w:tc>
        <w:tc>
          <w:tcPr>
            <w:tcW w:w="1984" w:type="dxa"/>
            <w:shd w:val="clear" w:color="auto" w:fill="auto"/>
          </w:tcPr>
          <w:p w14:paraId="22D342DC" w14:textId="77777777" w:rsidR="00D705B7" w:rsidRPr="00040E29" w:rsidRDefault="00D705B7" w:rsidP="009A7812">
            <w:pPr>
              <w:pStyle w:val="TAL"/>
            </w:pPr>
          </w:p>
        </w:tc>
        <w:tc>
          <w:tcPr>
            <w:tcW w:w="1150" w:type="dxa"/>
            <w:shd w:val="clear" w:color="auto" w:fill="auto"/>
          </w:tcPr>
          <w:p w14:paraId="1DB8AC38" w14:textId="77777777" w:rsidR="00D705B7" w:rsidRPr="00040E29" w:rsidRDefault="00D705B7" w:rsidP="009A7812">
            <w:pPr>
              <w:pStyle w:val="TAL"/>
            </w:pPr>
          </w:p>
        </w:tc>
      </w:tr>
      <w:tr w:rsidR="00D705B7" w:rsidRPr="00040E29" w14:paraId="0FA21D15" w14:textId="77777777" w:rsidTr="009A7812">
        <w:tc>
          <w:tcPr>
            <w:tcW w:w="3778" w:type="dxa"/>
            <w:shd w:val="clear" w:color="auto" w:fill="auto"/>
          </w:tcPr>
          <w:p w14:paraId="160C5C03" w14:textId="77777777" w:rsidR="00D705B7" w:rsidRPr="00040E29" w:rsidRDefault="00D705B7" w:rsidP="009A7812">
            <w:pPr>
              <w:pStyle w:val="TAL"/>
            </w:pPr>
            <w:r w:rsidRPr="00040E29">
              <w:t xml:space="preserve">      MCC</w:t>
            </w:r>
          </w:p>
        </w:tc>
        <w:tc>
          <w:tcPr>
            <w:tcW w:w="2835" w:type="dxa"/>
            <w:shd w:val="clear" w:color="auto" w:fill="auto"/>
          </w:tcPr>
          <w:p w14:paraId="7332A90B"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798BEF8C" w14:textId="77777777" w:rsidR="00D705B7" w:rsidRPr="00040E29" w:rsidRDefault="00D705B7" w:rsidP="009A7812">
            <w:pPr>
              <w:pStyle w:val="TAL"/>
            </w:pPr>
          </w:p>
        </w:tc>
        <w:tc>
          <w:tcPr>
            <w:tcW w:w="1150" w:type="dxa"/>
            <w:shd w:val="clear" w:color="auto" w:fill="auto"/>
          </w:tcPr>
          <w:p w14:paraId="0871C513" w14:textId="77777777" w:rsidR="00D705B7" w:rsidRPr="00040E29" w:rsidRDefault="00D705B7" w:rsidP="009A7812">
            <w:pPr>
              <w:pStyle w:val="TAL"/>
            </w:pPr>
          </w:p>
        </w:tc>
      </w:tr>
      <w:tr w:rsidR="00D705B7" w:rsidRPr="00040E29" w14:paraId="5B59582E" w14:textId="77777777" w:rsidTr="009A7812">
        <w:tc>
          <w:tcPr>
            <w:tcW w:w="3778" w:type="dxa"/>
            <w:shd w:val="clear" w:color="auto" w:fill="auto"/>
          </w:tcPr>
          <w:p w14:paraId="5942646D" w14:textId="77777777" w:rsidR="00D705B7" w:rsidRPr="00040E29" w:rsidRDefault="00D705B7" w:rsidP="009A7812">
            <w:pPr>
              <w:pStyle w:val="TAL"/>
            </w:pPr>
            <w:r w:rsidRPr="00040E29">
              <w:t xml:space="preserve">      MNC</w:t>
            </w:r>
          </w:p>
        </w:tc>
        <w:tc>
          <w:tcPr>
            <w:tcW w:w="2835" w:type="dxa"/>
            <w:shd w:val="clear" w:color="auto" w:fill="auto"/>
          </w:tcPr>
          <w:p w14:paraId="63139378"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010D55B0" w14:textId="77777777" w:rsidR="00D705B7" w:rsidRPr="00040E29" w:rsidRDefault="00D705B7" w:rsidP="009A7812">
            <w:pPr>
              <w:pStyle w:val="TAL"/>
            </w:pPr>
          </w:p>
        </w:tc>
        <w:tc>
          <w:tcPr>
            <w:tcW w:w="1150" w:type="dxa"/>
            <w:shd w:val="clear" w:color="auto" w:fill="auto"/>
          </w:tcPr>
          <w:p w14:paraId="779CF469" w14:textId="77777777" w:rsidR="00D705B7" w:rsidRPr="00040E29" w:rsidRDefault="00D705B7" w:rsidP="009A7812">
            <w:pPr>
              <w:pStyle w:val="TAL"/>
            </w:pPr>
          </w:p>
        </w:tc>
      </w:tr>
      <w:tr w:rsidR="00D705B7" w:rsidRPr="00040E29" w14:paraId="5090956C" w14:textId="77777777" w:rsidTr="009A7812">
        <w:tc>
          <w:tcPr>
            <w:tcW w:w="3778" w:type="dxa"/>
            <w:shd w:val="clear" w:color="auto" w:fill="auto"/>
          </w:tcPr>
          <w:p w14:paraId="0D98C1A5"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38497DC1"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766A3265" w14:textId="77777777" w:rsidR="00D705B7" w:rsidRPr="00040E29" w:rsidRDefault="00D705B7" w:rsidP="009A7812">
            <w:pPr>
              <w:pStyle w:val="TAL"/>
            </w:pPr>
          </w:p>
        </w:tc>
        <w:tc>
          <w:tcPr>
            <w:tcW w:w="1150" w:type="dxa"/>
            <w:shd w:val="clear" w:color="auto" w:fill="auto"/>
          </w:tcPr>
          <w:p w14:paraId="631C525D" w14:textId="77777777" w:rsidR="00D705B7" w:rsidRPr="00040E29" w:rsidRDefault="00D705B7" w:rsidP="009A7812">
            <w:pPr>
              <w:pStyle w:val="TAL"/>
            </w:pPr>
          </w:p>
        </w:tc>
      </w:tr>
      <w:tr w:rsidR="00D705B7" w:rsidRPr="00040E29" w14:paraId="5FF465E2" w14:textId="77777777" w:rsidTr="009A7812">
        <w:tc>
          <w:tcPr>
            <w:tcW w:w="3778" w:type="dxa"/>
            <w:shd w:val="clear" w:color="auto" w:fill="auto"/>
          </w:tcPr>
          <w:p w14:paraId="55C12FB1"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6F4F82DF"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585CA297" w14:textId="77777777" w:rsidR="00D705B7" w:rsidRPr="00040E29" w:rsidRDefault="00D705B7" w:rsidP="009A7812">
            <w:pPr>
              <w:pStyle w:val="TAL"/>
            </w:pPr>
          </w:p>
        </w:tc>
        <w:tc>
          <w:tcPr>
            <w:tcW w:w="1150" w:type="dxa"/>
            <w:shd w:val="clear" w:color="auto" w:fill="auto"/>
          </w:tcPr>
          <w:p w14:paraId="74D6652D" w14:textId="77777777" w:rsidR="00D705B7" w:rsidRPr="00040E29" w:rsidRDefault="00D705B7" w:rsidP="009A7812">
            <w:pPr>
              <w:pStyle w:val="TAL"/>
            </w:pPr>
          </w:p>
        </w:tc>
      </w:tr>
      <w:tr w:rsidR="00D705B7" w:rsidRPr="00040E29" w14:paraId="6522BE58" w14:textId="77777777" w:rsidTr="009A7812">
        <w:tc>
          <w:tcPr>
            <w:tcW w:w="3778" w:type="dxa"/>
            <w:shd w:val="clear" w:color="auto" w:fill="auto"/>
          </w:tcPr>
          <w:p w14:paraId="3DF576BA"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0CD89F6E"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6D68FAFA" w14:textId="77777777" w:rsidR="00D705B7" w:rsidRPr="00040E29" w:rsidRDefault="00D705B7" w:rsidP="009A7812">
            <w:pPr>
              <w:pStyle w:val="TAL"/>
            </w:pPr>
          </w:p>
        </w:tc>
        <w:tc>
          <w:tcPr>
            <w:tcW w:w="1150" w:type="dxa"/>
            <w:shd w:val="clear" w:color="auto" w:fill="auto"/>
          </w:tcPr>
          <w:p w14:paraId="6F71359D" w14:textId="77777777" w:rsidR="00D705B7" w:rsidRPr="00040E29" w:rsidRDefault="00D705B7" w:rsidP="009A7812">
            <w:pPr>
              <w:pStyle w:val="TAL"/>
            </w:pPr>
          </w:p>
        </w:tc>
      </w:tr>
      <w:tr w:rsidR="00D705B7" w:rsidRPr="00040E29" w14:paraId="53B1B558" w14:textId="77777777" w:rsidTr="009A7812">
        <w:tc>
          <w:tcPr>
            <w:tcW w:w="3778" w:type="dxa"/>
            <w:shd w:val="clear" w:color="auto" w:fill="auto"/>
          </w:tcPr>
          <w:p w14:paraId="00ED2EFB" w14:textId="77777777" w:rsidR="00D705B7" w:rsidRPr="00040E29" w:rsidRDefault="00D705B7" w:rsidP="009A7812">
            <w:pPr>
              <w:pStyle w:val="TAL"/>
            </w:pPr>
            <w:r w:rsidRPr="00040E29">
              <w:t xml:space="preserve">    MBS timers</w:t>
            </w:r>
          </w:p>
        </w:tc>
        <w:tc>
          <w:tcPr>
            <w:tcW w:w="2835" w:type="dxa"/>
            <w:shd w:val="clear" w:color="auto" w:fill="auto"/>
          </w:tcPr>
          <w:p w14:paraId="26301413"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1D7EDBEC" w14:textId="77777777" w:rsidR="00D705B7" w:rsidRPr="00040E29" w:rsidRDefault="00D705B7" w:rsidP="009A7812">
            <w:pPr>
              <w:pStyle w:val="TAL"/>
            </w:pPr>
          </w:p>
        </w:tc>
        <w:tc>
          <w:tcPr>
            <w:tcW w:w="1150" w:type="dxa"/>
            <w:shd w:val="clear" w:color="auto" w:fill="auto"/>
          </w:tcPr>
          <w:p w14:paraId="26C7A27F" w14:textId="77777777" w:rsidR="00D705B7" w:rsidRPr="00040E29" w:rsidRDefault="00D705B7" w:rsidP="009A7812">
            <w:pPr>
              <w:pStyle w:val="TAL"/>
            </w:pPr>
          </w:p>
        </w:tc>
      </w:tr>
      <w:tr w:rsidR="00D705B7" w:rsidRPr="00040E29" w14:paraId="53DE4A21" w14:textId="77777777" w:rsidTr="009A7812">
        <w:tc>
          <w:tcPr>
            <w:tcW w:w="3778" w:type="dxa"/>
            <w:shd w:val="clear" w:color="auto" w:fill="auto"/>
          </w:tcPr>
          <w:p w14:paraId="6386D2F0" w14:textId="77777777" w:rsidR="00D705B7" w:rsidRPr="00040E29" w:rsidRDefault="00D705B7" w:rsidP="009A7812">
            <w:pPr>
              <w:pStyle w:val="TAL"/>
            </w:pPr>
            <w:r w:rsidRPr="00040E29">
              <w:t xml:space="preserve">    MBS security container</w:t>
            </w:r>
          </w:p>
        </w:tc>
        <w:tc>
          <w:tcPr>
            <w:tcW w:w="2835" w:type="dxa"/>
            <w:shd w:val="clear" w:color="auto" w:fill="auto"/>
          </w:tcPr>
          <w:p w14:paraId="46571ACD"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16AC0D9B" w14:textId="77777777" w:rsidR="00D705B7" w:rsidRPr="00040E29" w:rsidRDefault="00D705B7" w:rsidP="009A7812">
            <w:pPr>
              <w:pStyle w:val="TAL"/>
            </w:pPr>
          </w:p>
        </w:tc>
        <w:tc>
          <w:tcPr>
            <w:tcW w:w="1150" w:type="dxa"/>
            <w:shd w:val="clear" w:color="auto" w:fill="auto"/>
          </w:tcPr>
          <w:p w14:paraId="6192B2B2" w14:textId="77777777" w:rsidR="00D705B7" w:rsidRPr="00040E29" w:rsidRDefault="00D705B7" w:rsidP="009A7812">
            <w:pPr>
              <w:pStyle w:val="TAL"/>
            </w:pPr>
          </w:p>
        </w:tc>
      </w:tr>
    </w:tbl>
    <w:p w14:paraId="11CEAA4F" w14:textId="77777777" w:rsidR="00D705B7" w:rsidRPr="00040E29" w:rsidRDefault="00D705B7" w:rsidP="00D705B7"/>
    <w:p w14:paraId="406855C4" w14:textId="77777777" w:rsidR="00D705B7" w:rsidRPr="00040E29" w:rsidRDefault="00D705B7" w:rsidP="00D705B7">
      <w:pPr>
        <w:pStyle w:val="TH"/>
      </w:pPr>
      <w:r w:rsidRPr="00040E29">
        <w:rPr>
          <w:lang w:eastAsia="zh-CN"/>
        </w:rPr>
        <w:lastRenderedPageBreak/>
        <w:t xml:space="preserve">Table </w:t>
      </w:r>
      <w:r w:rsidRPr="00040E29">
        <w:rPr>
          <w:color w:val="000000"/>
        </w:rPr>
        <w:t>14.2.1.1.3.3.3</w:t>
      </w:r>
      <w:r w:rsidRPr="00040E29">
        <w:rPr>
          <w:lang w:eastAsia="zh-CN"/>
        </w:rPr>
        <w:t>-11</w:t>
      </w:r>
      <w:r w:rsidRPr="00040E29">
        <w:t>:</w:t>
      </w:r>
      <w:r w:rsidRPr="00040E29">
        <w:rPr>
          <w:i/>
          <w:iCs/>
        </w:rPr>
        <w:t xml:space="preserve"> RRCReconfiguration</w:t>
      </w:r>
      <w:r w:rsidRPr="00040E29">
        <w:t xml:space="preserve"> (step 1b10, Table 14.2.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41BD8736" w14:textId="77777777" w:rsidTr="009A7812">
        <w:tc>
          <w:tcPr>
            <w:tcW w:w="9738" w:type="dxa"/>
            <w:gridSpan w:val="4"/>
          </w:tcPr>
          <w:p w14:paraId="7DAF1B76" w14:textId="77777777" w:rsidR="00D705B7" w:rsidRPr="00040E29" w:rsidRDefault="00D705B7" w:rsidP="009A7812">
            <w:pPr>
              <w:pStyle w:val="TAL"/>
            </w:pPr>
            <w:r w:rsidRPr="00040E29">
              <w:t xml:space="preserve">Derivation Path: TS 38.508-1 [4], Table 4.6.1-13 and condition NR </w:t>
            </w:r>
          </w:p>
        </w:tc>
      </w:tr>
      <w:tr w:rsidR="00D705B7" w:rsidRPr="00040E29" w14:paraId="2BF79DC6" w14:textId="77777777" w:rsidTr="009A7812">
        <w:tblPrEx>
          <w:tblCellMar>
            <w:left w:w="108" w:type="dxa"/>
            <w:right w:w="108" w:type="dxa"/>
          </w:tblCellMar>
        </w:tblPrEx>
        <w:tc>
          <w:tcPr>
            <w:tcW w:w="4535" w:type="dxa"/>
          </w:tcPr>
          <w:p w14:paraId="1EF8FA83" w14:textId="77777777" w:rsidR="00D705B7" w:rsidRPr="00040E29" w:rsidRDefault="00D705B7" w:rsidP="009A7812">
            <w:pPr>
              <w:pStyle w:val="TAH"/>
            </w:pPr>
            <w:r w:rsidRPr="00040E29">
              <w:t>Information Element</w:t>
            </w:r>
          </w:p>
        </w:tc>
        <w:tc>
          <w:tcPr>
            <w:tcW w:w="2267" w:type="dxa"/>
          </w:tcPr>
          <w:p w14:paraId="50AF298A" w14:textId="77777777" w:rsidR="00D705B7" w:rsidRPr="00040E29" w:rsidRDefault="00D705B7" w:rsidP="009A7812">
            <w:pPr>
              <w:pStyle w:val="TAH"/>
            </w:pPr>
            <w:r w:rsidRPr="00040E29">
              <w:t>Value/remark</w:t>
            </w:r>
          </w:p>
        </w:tc>
        <w:tc>
          <w:tcPr>
            <w:tcW w:w="1700" w:type="dxa"/>
          </w:tcPr>
          <w:p w14:paraId="6AD96494" w14:textId="77777777" w:rsidR="00D705B7" w:rsidRPr="00040E29" w:rsidRDefault="00D705B7" w:rsidP="009A7812">
            <w:pPr>
              <w:pStyle w:val="TAH"/>
            </w:pPr>
            <w:r w:rsidRPr="00040E29">
              <w:t>Comment</w:t>
            </w:r>
          </w:p>
        </w:tc>
        <w:tc>
          <w:tcPr>
            <w:tcW w:w="1245" w:type="dxa"/>
          </w:tcPr>
          <w:p w14:paraId="30F46C9D" w14:textId="77777777" w:rsidR="00D705B7" w:rsidRPr="00040E29" w:rsidRDefault="00D705B7" w:rsidP="009A7812">
            <w:pPr>
              <w:pStyle w:val="TAH"/>
            </w:pPr>
            <w:r w:rsidRPr="00040E29">
              <w:t>Condition</w:t>
            </w:r>
          </w:p>
        </w:tc>
      </w:tr>
      <w:tr w:rsidR="00D705B7" w:rsidRPr="00040E29" w14:paraId="4DD7D342" w14:textId="77777777" w:rsidTr="009A7812">
        <w:tblPrEx>
          <w:tblCellMar>
            <w:left w:w="108" w:type="dxa"/>
            <w:right w:w="108" w:type="dxa"/>
          </w:tblCellMar>
        </w:tblPrEx>
        <w:tc>
          <w:tcPr>
            <w:tcW w:w="4535" w:type="dxa"/>
          </w:tcPr>
          <w:p w14:paraId="556C8D7E" w14:textId="77777777" w:rsidR="00D705B7" w:rsidRPr="00040E29" w:rsidRDefault="00D705B7" w:rsidP="009A7812">
            <w:pPr>
              <w:pStyle w:val="TAL"/>
            </w:pPr>
            <w:r w:rsidRPr="00040E29">
              <w:t>RRCReconfiguration ::= SEQUENCE {</w:t>
            </w:r>
          </w:p>
        </w:tc>
        <w:tc>
          <w:tcPr>
            <w:tcW w:w="2267" w:type="dxa"/>
          </w:tcPr>
          <w:p w14:paraId="407D0F70" w14:textId="77777777" w:rsidR="00D705B7" w:rsidRPr="00040E29" w:rsidRDefault="00D705B7" w:rsidP="009A7812">
            <w:pPr>
              <w:pStyle w:val="TAL"/>
            </w:pPr>
          </w:p>
        </w:tc>
        <w:tc>
          <w:tcPr>
            <w:tcW w:w="1700" w:type="dxa"/>
          </w:tcPr>
          <w:p w14:paraId="18C60E69" w14:textId="77777777" w:rsidR="00D705B7" w:rsidRPr="00040E29" w:rsidRDefault="00D705B7" w:rsidP="009A7812">
            <w:pPr>
              <w:pStyle w:val="TAL"/>
            </w:pPr>
          </w:p>
        </w:tc>
        <w:tc>
          <w:tcPr>
            <w:tcW w:w="1245" w:type="dxa"/>
          </w:tcPr>
          <w:p w14:paraId="01239A01" w14:textId="77777777" w:rsidR="00D705B7" w:rsidRPr="00040E29" w:rsidRDefault="00D705B7" w:rsidP="009A7812">
            <w:pPr>
              <w:pStyle w:val="TAL"/>
            </w:pPr>
          </w:p>
        </w:tc>
      </w:tr>
      <w:tr w:rsidR="00D705B7" w:rsidRPr="00040E29" w14:paraId="7165C7B2" w14:textId="77777777" w:rsidTr="009A7812">
        <w:tblPrEx>
          <w:tblCellMar>
            <w:left w:w="108" w:type="dxa"/>
            <w:right w:w="108" w:type="dxa"/>
          </w:tblCellMar>
        </w:tblPrEx>
        <w:tc>
          <w:tcPr>
            <w:tcW w:w="4535" w:type="dxa"/>
          </w:tcPr>
          <w:p w14:paraId="6BD05BF9"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33655253" w14:textId="77777777" w:rsidR="00D705B7" w:rsidRPr="00040E29" w:rsidRDefault="00D705B7" w:rsidP="009A7812">
            <w:pPr>
              <w:pStyle w:val="TAL"/>
            </w:pPr>
          </w:p>
        </w:tc>
        <w:tc>
          <w:tcPr>
            <w:tcW w:w="1700" w:type="dxa"/>
          </w:tcPr>
          <w:p w14:paraId="5113FF29" w14:textId="77777777" w:rsidR="00D705B7" w:rsidRPr="00040E29" w:rsidRDefault="00D705B7" w:rsidP="009A7812">
            <w:pPr>
              <w:pStyle w:val="TAL"/>
            </w:pPr>
          </w:p>
        </w:tc>
        <w:tc>
          <w:tcPr>
            <w:tcW w:w="1245" w:type="dxa"/>
          </w:tcPr>
          <w:p w14:paraId="0730ACE7" w14:textId="77777777" w:rsidR="00D705B7" w:rsidRPr="00040E29" w:rsidRDefault="00D705B7" w:rsidP="009A7812">
            <w:pPr>
              <w:pStyle w:val="TAL"/>
            </w:pPr>
          </w:p>
        </w:tc>
      </w:tr>
      <w:tr w:rsidR="00D705B7" w:rsidRPr="00040E29" w14:paraId="63542207" w14:textId="77777777" w:rsidTr="009A7812">
        <w:tblPrEx>
          <w:tblCellMar>
            <w:left w:w="108" w:type="dxa"/>
            <w:right w:w="108" w:type="dxa"/>
          </w:tblCellMar>
        </w:tblPrEx>
        <w:tc>
          <w:tcPr>
            <w:tcW w:w="4535" w:type="dxa"/>
            <w:tcBorders>
              <w:bottom w:val="single" w:sz="4" w:space="0" w:color="auto"/>
            </w:tcBorders>
          </w:tcPr>
          <w:p w14:paraId="68AAF731"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1D9F2A3" w14:textId="77777777" w:rsidR="00D705B7" w:rsidRPr="00040E29" w:rsidRDefault="00D705B7" w:rsidP="009A7812">
            <w:pPr>
              <w:pStyle w:val="TAL"/>
            </w:pPr>
          </w:p>
        </w:tc>
        <w:tc>
          <w:tcPr>
            <w:tcW w:w="1700" w:type="dxa"/>
          </w:tcPr>
          <w:p w14:paraId="213E16E8" w14:textId="77777777" w:rsidR="00D705B7" w:rsidRPr="00040E29" w:rsidRDefault="00D705B7" w:rsidP="009A7812">
            <w:pPr>
              <w:pStyle w:val="TAL"/>
            </w:pPr>
          </w:p>
        </w:tc>
        <w:tc>
          <w:tcPr>
            <w:tcW w:w="1245" w:type="dxa"/>
          </w:tcPr>
          <w:p w14:paraId="660184E5" w14:textId="77777777" w:rsidR="00D705B7" w:rsidRPr="00040E29" w:rsidRDefault="00D705B7" w:rsidP="009A7812">
            <w:pPr>
              <w:pStyle w:val="TAL"/>
            </w:pPr>
          </w:p>
        </w:tc>
      </w:tr>
      <w:tr w:rsidR="00D705B7" w:rsidRPr="00040E29" w14:paraId="087103BF" w14:textId="77777777" w:rsidTr="009A7812">
        <w:tblPrEx>
          <w:tblCellMar>
            <w:left w:w="108" w:type="dxa"/>
            <w:right w:w="108" w:type="dxa"/>
          </w:tblCellMar>
        </w:tblPrEx>
        <w:tc>
          <w:tcPr>
            <w:tcW w:w="4535" w:type="dxa"/>
            <w:tcBorders>
              <w:top w:val="single" w:sz="4" w:space="0" w:color="auto"/>
              <w:bottom w:val="single" w:sz="4" w:space="0" w:color="auto"/>
            </w:tcBorders>
          </w:tcPr>
          <w:p w14:paraId="2DAA4268" w14:textId="77777777" w:rsidR="00D705B7" w:rsidRPr="00040E29" w:rsidRDefault="00D705B7" w:rsidP="009A7812">
            <w:pPr>
              <w:pStyle w:val="TAL"/>
            </w:pPr>
            <w:r w:rsidRPr="00040E29">
              <w:t xml:space="preserve">      radioBearerConfig</w:t>
            </w:r>
          </w:p>
        </w:tc>
        <w:tc>
          <w:tcPr>
            <w:tcW w:w="2267" w:type="dxa"/>
          </w:tcPr>
          <w:p w14:paraId="77C25DC7" w14:textId="77777777" w:rsidR="00D705B7" w:rsidRPr="00040E29" w:rsidRDefault="00D705B7" w:rsidP="009A7812">
            <w:pPr>
              <w:pStyle w:val="TAL"/>
            </w:pPr>
            <w:r w:rsidRPr="00040E29">
              <w:t>RadioBearerConfig</w:t>
            </w:r>
          </w:p>
        </w:tc>
        <w:tc>
          <w:tcPr>
            <w:tcW w:w="1700" w:type="dxa"/>
          </w:tcPr>
          <w:p w14:paraId="76949EDD" w14:textId="77777777" w:rsidR="00D705B7" w:rsidRPr="00040E29" w:rsidRDefault="00D705B7" w:rsidP="009A7812">
            <w:pPr>
              <w:pStyle w:val="TAL"/>
            </w:pPr>
            <w:r w:rsidRPr="00040E29">
              <w:rPr>
                <w:lang w:eastAsia="zh-CN"/>
              </w:rPr>
              <w:t xml:space="preserve">Table </w:t>
            </w:r>
            <w:r w:rsidRPr="00040E29">
              <w:rPr>
                <w:color w:val="000000"/>
              </w:rPr>
              <w:t>14.2.1.1.3.3.3</w:t>
            </w:r>
            <w:r w:rsidRPr="00040E29">
              <w:rPr>
                <w:lang w:eastAsia="zh-CN"/>
              </w:rPr>
              <w:t>-12</w:t>
            </w:r>
          </w:p>
        </w:tc>
        <w:tc>
          <w:tcPr>
            <w:tcW w:w="1245" w:type="dxa"/>
          </w:tcPr>
          <w:p w14:paraId="3E9F82FD" w14:textId="77777777" w:rsidR="00D705B7" w:rsidRPr="00040E29" w:rsidRDefault="00D705B7" w:rsidP="009A7812">
            <w:pPr>
              <w:pStyle w:val="TAL"/>
            </w:pPr>
          </w:p>
        </w:tc>
      </w:tr>
      <w:tr w:rsidR="00D705B7" w:rsidRPr="00040E29" w14:paraId="6F0B3228" w14:textId="77777777" w:rsidTr="009A7812">
        <w:tblPrEx>
          <w:tblCellMar>
            <w:left w:w="108" w:type="dxa"/>
            <w:right w:w="108" w:type="dxa"/>
          </w:tblCellMar>
        </w:tblPrEx>
        <w:tc>
          <w:tcPr>
            <w:tcW w:w="4535" w:type="dxa"/>
            <w:tcBorders>
              <w:top w:val="single" w:sz="4" w:space="0" w:color="auto"/>
              <w:bottom w:val="single" w:sz="4" w:space="0" w:color="auto"/>
            </w:tcBorders>
          </w:tcPr>
          <w:p w14:paraId="72A97613"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A239FE0" w14:textId="77777777" w:rsidR="00D705B7" w:rsidRPr="00040E29" w:rsidRDefault="00D705B7" w:rsidP="009A7812">
            <w:pPr>
              <w:pStyle w:val="TAL"/>
            </w:pPr>
          </w:p>
        </w:tc>
        <w:tc>
          <w:tcPr>
            <w:tcW w:w="1700" w:type="dxa"/>
          </w:tcPr>
          <w:p w14:paraId="73B940A5" w14:textId="77777777" w:rsidR="00D705B7" w:rsidRPr="00040E29" w:rsidRDefault="00D705B7" w:rsidP="009A7812">
            <w:pPr>
              <w:pStyle w:val="TAL"/>
            </w:pPr>
          </w:p>
        </w:tc>
        <w:tc>
          <w:tcPr>
            <w:tcW w:w="1245" w:type="dxa"/>
          </w:tcPr>
          <w:p w14:paraId="24F1E5D7" w14:textId="77777777" w:rsidR="00D705B7" w:rsidRPr="00040E29" w:rsidRDefault="00D705B7" w:rsidP="009A7812">
            <w:pPr>
              <w:pStyle w:val="TAL"/>
            </w:pPr>
          </w:p>
        </w:tc>
      </w:tr>
      <w:tr w:rsidR="00D705B7" w:rsidRPr="00040E29" w14:paraId="0F8CBC7C" w14:textId="77777777" w:rsidTr="009A7812">
        <w:tblPrEx>
          <w:tblCellMar>
            <w:left w:w="108" w:type="dxa"/>
            <w:right w:w="108" w:type="dxa"/>
          </w:tblCellMar>
        </w:tblPrEx>
        <w:tc>
          <w:tcPr>
            <w:tcW w:w="4535" w:type="dxa"/>
            <w:tcBorders>
              <w:top w:val="single" w:sz="4" w:space="0" w:color="auto"/>
              <w:bottom w:val="single" w:sz="4" w:space="0" w:color="auto"/>
            </w:tcBorders>
          </w:tcPr>
          <w:p w14:paraId="1B902C8F" w14:textId="77777777" w:rsidR="00D705B7" w:rsidRPr="00040E29" w:rsidRDefault="00D705B7" w:rsidP="009A7812">
            <w:pPr>
              <w:pStyle w:val="TAL"/>
            </w:pPr>
            <w:r w:rsidRPr="00040E29">
              <w:t xml:space="preserve">        masterCellGroup</w:t>
            </w:r>
          </w:p>
        </w:tc>
        <w:tc>
          <w:tcPr>
            <w:tcW w:w="2267" w:type="dxa"/>
          </w:tcPr>
          <w:p w14:paraId="050A1F87" w14:textId="77777777" w:rsidR="00D705B7" w:rsidRPr="00040E29" w:rsidRDefault="00D705B7" w:rsidP="009A7812">
            <w:pPr>
              <w:pStyle w:val="TAL"/>
            </w:pPr>
            <w:r w:rsidRPr="00040E29">
              <w:t>CellGroupConfig</w:t>
            </w:r>
          </w:p>
        </w:tc>
        <w:tc>
          <w:tcPr>
            <w:tcW w:w="1700" w:type="dxa"/>
          </w:tcPr>
          <w:p w14:paraId="70682CA5" w14:textId="77777777" w:rsidR="00D705B7" w:rsidRPr="00040E29" w:rsidRDefault="00D705B7" w:rsidP="009A7812">
            <w:pPr>
              <w:pStyle w:val="TAL"/>
            </w:pPr>
            <w:r w:rsidRPr="00040E29">
              <w:rPr>
                <w:lang w:eastAsia="zh-CN"/>
              </w:rPr>
              <w:t xml:space="preserve">Table </w:t>
            </w:r>
            <w:r w:rsidRPr="00040E29">
              <w:rPr>
                <w:color w:val="000000"/>
              </w:rPr>
              <w:t>14.2.1.1.3.3.3</w:t>
            </w:r>
            <w:r w:rsidRPr="00040E29">
              <w:rPr>
                <w:lang w:eastAsia="zh-CN"/>
              </w:rPr>
              <w:t>-13</w:t>
            </w:r>
          </w:p>
        </w:tc>
        <w:tc>
          <w:tcPr>
            <w:tcW w:w="1245" w:type="dxa"/>
          </w:tcPr>
          <w:p w14:paraId="6785B564" w14:textId="77777777" w:rsidR="00D705B7" w:rsidRPr="00040E29" w:rsidRDefault="00D705B7" w:rsidP="009A7812">
            <w:pPr>
              <w:pStyle w:val="TAL"/>
            </w:pPr>
          </w:p>
        </w:tc>
      </w:tr>
      <w:tr w:rsidR="00D705B7" w:rsidRPr="00040E29" w14:paraId="02B562F8" w14:textId="77777777" w:rsidTr="009A7812">
        <w:tblPrEx>
          <w:tblCellMar>
            <w:left w:w="108" w:type="dxa"/>
            <w:right w:w="108" w:type="dxa"/>
          </w:tblCellMar>
        </w:tblPrEx>
        <w:tc>
          <w:tcPr>
            <w:tcW w:w="4535" w:type="dxa"/>
            <w:tcBorders>
              <w:top w:val="single" w:sz="4" w:space="0" w:color="auto"/>
              <w:bottom w:val="single" w:sz="4" w:space="0" w:color="auto"/>
            </w:tcBorders>
          </w:tcPr>
          <w:p w14:paraId="25279DE4"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7BE0FA2F"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00EACC6C" w14:textId="77777777" w:rsidR="00D705B7" w:rsidRPr="00040E29" w:rsidRDefault="00D705B7" w:rsidP="009A7812">
            <w:pPr>
              <w:pStyle w:val="TAL"/>
            </w:pPr>
          </w:p>
        </w:tc>
        <w:tc>
          <w:tcPr>
            <w:tcW w:w="1245" w:type="dxa"/>
          </w:tcPr>
          <w:p w14:paraId="4AB0FBB6" w14:textId="77777777" w:rsidR="00D705B7" w:rsidRPr="00040E29" w:rsidRDefault="00D705B7" w:rsidP="009A7812">
            <w:pPr>
              <w:pStyle w:val="TAL"/>
            </w:pPr>
          </w:p>
        </w:tc>
      </w:tr>
      <w:tr w:rsidR="00D705B7" w:rsidRPr="00040E29" w14:paraId="0E28A895" w14:textId="77777777" w:rsidTr="009A7812">
        <w:tblPrEx>
          <w:tblCellMar>
            <w:left w:w="108" w:type="dxa"/>
            <w:right w:w="108" w:type="dxa"/>
          </w:tblCellMar>
        </w:tblPrEx>
        <w:tc>
          <w:tcPr>
            <w:tcW w:w="4535" w:type="dxa"/>
            <w:tcBorders>
              <w:top w:val="nil"/>
              <w:bottom w:val="single" w:sz="4" w:space="0" w:color="auto"/>
            </w:tcBorders>
          </w:tcPr>
          <w:p w14:paraId="03A2679D" w14:textId="77777777" w:rsidR="00D705B7" w:rsidRPr="00040E29" w:rsidRDefault="00D705B7" w:rsidP="009A7812">
            <w:pPr>
              <w:pStyle w:val="TAL"/>
            </w:pPr>
            <w:r w:rsidRPr="00040E29">
              <w:t xml:space="preserve">      }</w:t>
            </w:r>
          </w:p>
        </w:tc>
        <w:tc>
          <w:tcPr>
            <w:tcW w:w="2267" w:type="dxa"/>
          </w:tcPr>
          <w:p w14:paraId="086DA943" w14:textId="77777777" w:rsidR="00D705B7" w:rsidRPr="00040E29" w:rsidRDefault="00D705B7" w:rsidP="009A7812">
            <w:pPr>
              <w:pStyle w:val="TAL"/>
            </w:pPr>
          </w:p>
        </w:tc>
        <w:tc>
          <w:tcPr>
            <w:tcW w:w="1700" w:type="dxa"/>
          </w:tcPr>
          <w:p w14:paraId="720334C9" w14:textId="77777777" w:rsidR="00D705B7" w:rsidRPr="00040E29" w:rsidRDefault="00D705B7" w:rsidP="009A7812">
            <w:pPr>
              <w:pStyle w:val="TAL"/>
            </w:pPr>
          </w:p>
        </w:tc>
        <w:tc>
          <w:tcPr>
            <w:tcW w:w="1245" w:type="dxa"/>
          </w:tcPr>
          <w:p w14:paraId="000D0294" w14:textId="77777777" w:rsidR="00D705B7" w:rsidRPr="00040E29" w:rsidRDefault="00D705B7" w:rsidP="009A7812">
            <w:pPr>
              <w:pStyle w:val="TAL"/>
            </w:pPr>
          </w:p>
        </w:tc>
      </w:tr>
      <w:tr w:rsidR="00D705B7" w:rsidRPr="00040E29" w14:paraId="41B63962" w14:textId="77777777" w:rsidTr="009A7812">
        <w:tblPrEx>
          <w:tblCellMar>
            <w:left w:w="108" w:type="dxa"/>
            <w:right w:w="108" w:type="dxa"/>
          </w:tblCellMar>
        </w:tblPrEx>
        <w:tc>
          <w:tcPr>
            <w:tcW w:w="4535" w:type="dxa"/>
            <w:tcBorders>
              <w:bottom w:val="single" w:sz="4" w:space="0" w:color="auto"/>
            </w:tcBorders>
          </w:tcPr>
          <w:p w14:paraId="48D8142D" w14:textId="77777777" w:rsidR="00D705B7" w:rsidRPr="00040E29" w:rsidRDefault="00D705B7" w:rsidP="009A7812">
            <w:pPr>
              <w:pStyle w:val="TAL"/>
            </w:pPr>
            <w:r w:rsidRPr="00040E29">
              <w:t xml:space="preserve">    }</w:t>
            </w:r>
          </w:p>
        </w:tc>
        <w:tc>
          <w:tcPr>
            <w:tcW w:w="2267" w:type="dxa"/>
          </w:tcPr>
          <w:p w14:paraId="248AE4C0" w14:textId="77777777" w:rsidR="00D705B7" w:rsidRPr="00040E29" w:rsidRDefault="00D705B7" w:rsidP="009A7812">
            <w:pPr>
              <w:pStyle w:val="TAL"/>
            </w:pPr>
          </w:p>
        </w:tc>
        <w:tc>
          <w:tcPr>
            <w:tcW w:w="1700" w:type="dxa"/>
          </w:tcPr>
          <w:p w14:paraId="7F765850" w14:textId="77777777" w:rsidR="00D705B7" w:rsidRPr="00040E29" w:rsidRDefault="00D705B7" w:rsidP="009A7812">
            <w:pPr>
              <w:pStyle w:val="TAL"/>
            </w:pPr>
          </w:p>
        </w:tc>
        <w:tc>
          <w:tcPr>
            <w:tcW w:w="1245" w:type="dxa"/>
          </w:tcPr>
          <w:p w14:paraId="7A26E899" w14:textId="77777777" w:rsidR="00D705B7" w:rsidRPr="00040E29" w:rsidRDefault="00D705B7" w:rsidP="009A7812">
            <w:pPr>
              <w:pStyle w:val="TAL"/>
            </w:pPr>
          </w:p>
        </w:tc>
      </w:tr>
      <w:tr w:rsidR="00D705B7" w:rsidRPr="00040E29" w14:paraId="33F6BEF7" w14:textId="77777777" w:rsidTr="009A7812">
        <w:tblPrEx>
          <w:tblCellMar>
            <w:left w:w="108" w:type="dxa"/>
            <w:right w:w="108" w:type="dxa"/>
          </w:tblCellMar>
        </w:tblPrEx>
        <w:tc>
          <w:tcPr>
            <w:tcW w:w="4535" w:type="dxa"/>
            <w:tcBorders>
              <w:bottom w:val="single" w:sz="4" w:space="0" w:color="auto"/>
            </w:tcBorders>
          </w:tcPr>
          <w:p w14:paraId="06C42B90" w14:textId="77777777" w:rsidR="00D705B7" w:rsidRPr="00040E29" w:rsidRDefault="00D705B7" w:rsidP="009A7812">
            <w:pPr>
              <w:pStyle w:val="TAL"/>
            </w:pPr>
            <w:r w:rsidRPr="00040E29">
              <w:t xml:space="preserve">  }</w:t>
            </w:r>
          </w:p>
        </w:tc>
        <w:tc>
          <w:tcPr>
            <w:tcW w:w="2267" w:type="dxa"/>
          </w:tcPr>
          <w:p w14:paraId="2EC7E750" w14:textId="77777777" w:rsidR="00D705B7" w:rsidRPr="00040E29" w:rsidRDefault="00D705B7" w:rsidP="009A7812">
            <w:pPr>
              <w:pStyle w:val="TAL"/>
            </w:pPr>
          </w:p>
        </w:tc>
        <w:tc>
          <w:tcPr>
            <w:tcW w:w="1700" w:type="dxa"/>
          </w:tcPr>
          <w:p w14:paraId="4601C426" w14:textId="77777777" w:rsidR="00D705B7" w:rsidRPr="00040E29" w:rsidRDefault="00D705B7" w:rsidP="009A7812">
            <w:pPr>
              <w:pStyle w:val="TAL"/>
            </w:pPr>
          </w:p>
        </w:tc>
        <w:tc>
          <w:tcPr>
            <w:tcW w:w="1245" w:type="dxa"/>
          </w:tcPr>
          <w:p w14:paraId="4CCEC8B6" w14:textId="77777777" w:rsidR="00D705B7" w:rsidRPr="00040E29" w:rsidRDefault="00D705B7" w:rsidP="009A7812">
            <w:pPr>
              <w:pStyle w:val="TAL"/>
            </w:pPr>
          </w:p>
        </w:tc>
      </w:tr>
      <w:tr w:rsidR="00D705B7" w:rsidRPr="00040E29" w14:paraId="6141A20C" w14:textId="77777777" w:rsidTr="009A7812">
        <w:tblPrEx>
          <w:tblCellMar>
            <w:left w:w="108" w:type="dxa"/>
            <w:right w:w="108" w:type="dxa"/>
          </w:tblCellMar>
        </w:tblPrEx>
        <w:tc>
          <w:tcPr>
            <w:tcW w:w="4535" w:type="dxa"/>
            <w:tcBorders>
              <w:bottom w:val="single" w:sz="4" w:space="0" w:color="auto"/>
            </w:tcBorders>
          </w:tcPr>
          <w:p w14:paraId="1C08E333" w14:textId="77777777" w:rsidR="00D705B7" w:rsidRPr="00040E29" w:rsidRDefault="00D705B7" w:rsidP="009A7812">
            <w:pPr>
              <w:pStyle w:val="TAL"/>
            </w:pPr>
            <w:r w:rsidRPr="00040E29">
              <w:t>}</w:t>
            </w:r>
          </w:p>
        </w:tc>
        <w:tc>
          <w:tcPr>
            <w:tcW w:w="2267" w:type="dxa"/>
          </w:tcPr>
          <w:p w14:paraId="1C00CA5C" w14:textId="77777777" w:rsidR="00D705B7" w:rsidRPr="00040E29" w:rsidRDefault="00D705B7" w:rsidP="009A7812">
            <w:pPr>
              <w:pStyle w:val="TAL"/>
            </w:pPr>
          </w:p>
        </w:tc>
        <w:tc>
          <w:tcPr>
            <w:tcW w:w="1700" w:type="dxa"/>
          </w:tcPr>
          <w:p w14:paraId="655FF30D" w14:textId="77777777" w:rsidR="00D705B7" w:rsidRPr="00040E29" w:rsidRDefault="00D705B7" w:rsidP="009A7812">
            <w:pPr>
              <w:pStyle w:val="TAL"/>
            </w:pPr>
          </w:p>
        </w:tc>
        <w:tc>
          <w:tcPr>
            <w:tcW w:w="1245" w:type="dxa"/>
          </w:tcPr>
          <w:p w14:paraId="2CFC2C70" w14:textId="77777777" w:rsidR="00D705B7" w:rsidRPr="00040E29" w:rsidRDefault="00D705B7" w:rsidP="009A7812">
            <w:pPr>
              <w:pStyle w:val="TAL"/>
            </w:pPr>
          </w:p>
        </w:tc>
      </w:tr>
    </w:tbl>
    <w:p w14:paraId="2DF28CA3" w14:textId="77777777" w:rsidR="00D705B7" w:rsidRPr="00040E29" w:rsidRDefault="00D705B7" w:rsidP="00D705B7">
      <w:pPr>
        <w:rPr>
          <w:lang w:eastAsia="zh-CN"/>
        </w:rPr>
      </w:pPr>
    </w:p>
    <w:p w14:paraId="4D0A20BB" w14:textId="77777777" w:rsidR="00D705B7" w:rsidRPr="00040E29" w:rsidRDefault="00D705B7" w:rsidP="00D705B7">
      <w:pPr>
        <w:pStyle w:val="TH"/>
        <w:rPr>
          <w:i/>
        </w:rPr>
      </w:pPr>
      <w:r w:rsidRPr="00040E29">
        <w:rPr>
          <w:lang w:eastAsia="zh-CN"/>
        </w:rPr>
        <w:t xml:space="preserve">Table </w:t>
      </w:r>
      <w:r w:rsidRPr="00040E29">
        <w:rPr>
          <w:color w:val="000000"/>
        </w:rPr>
        <w:t>14.2.1.1.3.3.3</w:t>
      </w:r>
      <w:r w:rsidRPr="00040E29">
        <w:rPr>
          <w:lang w:eastAsia="zh-CN"/>
        </w:rPr>
        <w:t>-12</w:t>
      </w:r>
      <w:r w:rsidRPr="00040E29">
        <w:t xml:space="preserve">: </w:t>
      </w:r>
      <w:r w:rsidRPr="00040E29">
        <w:rPr>
          <w:i/>
        </w:rPr>
        <w:t xml:space="preserve">RadioBearerConfig </w:t>
      </w:r>
      <w:r w:rsidRPr="00040E29">
        <w:t>(</w:t>
      </w:r>
      <w:r w:rsidRPr="00040E29">
        <w:rPr>
          <w:lang w:eastAsia="zh-CN"/>
        </w:rPr>
        <w:t xml:space="preserve">Table </w:t>
      </w:r>
      <w:r w:rsidRPr="00040E29">
        <w:rPr>
          <w:color w:val="000000"/>
        </w:rPr>
        <w:t>14.2.1.1.3.3.3</w:t>
      </w:r>
      <w:r w:rsidRPr="00040E29">
        <w:rPr>
          <w:lang w:eastAsia="zh-CN"/>
        </w:rP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040E29" w14:paraId="61969641" w14:textId="77777777" w:rsidTr="009A7812">
        <w:tc>
          <w:tcPr>
            <w:tcW w:w="9747" w:type="dxa"/>
            <w:gridSpan w:val="4"/>
          </w:tcPr>
          <w:p w14:paraId="189685C5"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7AB06EEF" w14:textId="77777777" w:rsidTr="009A7812">
        <w:tc>
          <w:tcPr>
            <w:tcW w:w="4390" w:type="dxa"/>
          </w:tcPr>
          <w:p w14:paraId="690F2496" w14:textId="77777777" w:rsidR="00D705B7" w:rsidRPr="00040E29" w:rsidRDefault="00D705B7" w:rsidP="009A7812">
            <w:pPr>
              <w:pStyle w:val="TAH"/>
            </w:pPr>
            <w:r w:rsidRPr="00040E29">
              <w:t>Information Element</w:t>
            </w:r>
          </w:p>
        </w:tc>
        <w:tc>
          <w:tcPr>
            <w:tcW w:w="2551" w:type="dxa"/>
          </w:tcPr>
          <w:p w14:paraId="04FB7AB1" w14:textId="77777777" w:rsidR="00D705B7" w:rsidRPr="00040E29" w:rsidRDefault="00D705B7" w:rsidP="009A7812">
            <w:pPr>
              <w:pStyle w:val="TAH"/>
            </w:pPr>
            <w:r w:rsidRPr="00040E29">
              <w:t>Value/remark</w:t>
            </w:r>
          </w:p>
        </w:tc>
        <w:tc>
          <w:tcPr>
            <w:tcW w:w="1561" w:type="dxa"/>
          </w:tcPr>
          <w:p w14:paraId="3E9E96DE" w14:textId="77777777" w:rsidR="00D705B7" w:rsidRPr="00040E29" w:rsidRDefault="00D705B7" w:rsidP="009A7812">
            <w:pPr>
              <w:pStyle w:val="TAH"/>
            </w:pPr>
            <w:r w:rsidRPr="00040E29">
              <w:t>Comment</w:t>
            </w:r>
          </w:p>
        </w:tc>
        <w:tc>
          <w:tcPr>
            <w:tcW w:w="1245" w:type="dxa"/>
          </w:tcPr>
          <w:p w14:paraId="650E8FD3" w14:textId="77777777" w:rsidR="00D705B7" w:rsidRPr="00040E29" w:rsidRDefault="00D705B7" w:rsidP="009A7812">
            <w:pPr>
              <w:pStyle w:val="TAH"/>
            </w:pPr>
            <w:r w:rsidRPr="00040E29">
              <w:t>Condition</w:t>
            </w:r>
          </w:p>
        </w:tc>
      </w:tr>
      <w:tr w:rsidR="00D705B7" w:rsidRPr="00040E29" w14:paraId="11A4065A" w14:textId="77777777" w:rsidTr="009A7812">
        <w:tc>
          <w:tcPr>
            <w:tcW w:w="4390" w:type="dxa"/>
          </w:tcPr>
          <w:p w14:paraId="5D9CCC7F"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51" w:type="dxa"/>
          </w:tcPr>
          <w:p w14:paraId="635DFFC6" w14:textId="77777777" w:rsidR="00D705B7" w:rsidRPr="00040E29" w:rsidRDefault="00D705B7" w:rsidP="009A7812">
            <w:pPr>
              <w:pStyle w:val="TAL"/>
            </w:pPr>
          </w:p>
        </w:tc>
        <w:tc>
          <w:tcPr>
            <w:tcW w:w="1561" w:type="dxa"/>
          </w:tcPr>
          <w:p w14:paraId="282A2E64" w14:textId="77777777" w:rsidR="00D705B7" w:rsidRPr="00040E29" w:rsidRDefault="00D705B7" w:rsidP="009A7812">
            <w:pPr>
              <w:pStyle w:val="TAL"/>
            </w:pPr>
          </w:p>
        </w:tc>
        <w:tc>
          <w:tcPr>
            <w:tcW w:w="1245" w:type="dxa"/>
          </w:tcPr>
          <w:p w14:paraId="75427589" w14:textId="77777777" w:rsidR="00D705B7" w:rsidRPr="00040E29" w:rsidRDefault="00D705B7" w:rsidP="009A7812">
            <w:pPr>
              <w:pStyle w:val="TAL"/>
            </w:pPr>
          </w:p>
        </w:tc>
      </w:tr>
      <w:tr w:rsidR="00D705B7" w:rsidRPr="00040E29" w14:paraId="1511F9CD" w14:textId="77777777" w:rsidTr="009A7812">
        <w:tc>
          <w:tcPr>
            <w:tcW w:w="4390" w:type="dxa"/>
          </w:tcPr>
          <w:p w14:paraId="5C946EA7" w14:textId="77777777" w:rsidR="00D705B7" w:rsidRPr="00040E29" w:rsidRDefault="00D705B7" w:rsidP="009A7812">
            <w:pPr>
              <w:pStyle w:val="TAL"/>
            </w:pPr>
            <w:r w:rsidRPr="00040E29">
              <w:t xml:space="preserve">  drb-ToAddModList SEQUENCE (SIZE (1..maxDRB)) OF DRB-</w:t>
            </w:r>
            <w:proofErr w:type="spellStart"/>
            <w:r w:rsidRPr="00040E29">
              <w:t>ToAddMod</w:t>
            </w:r>
            <w:proofErr w:type="spellEnd"/>
            <w:r w:rsidRPr="00040E29">
              <w:t xml:space="preserve"> {</w:t>
            </w:r>
          </w:p>
        </w:tc>
        <w:tc>
          <w:tcPr>
            <w:tcW w:w="2551" w:type="dxa"/>
          </w:tcPr>
          <w:p w14:paraId="4565F334" w14:textId="77777777" w:rsidR="00D705B7" w:rsidRPr="00040E29" w:rsidRDefault="00D705B7" w:rsidP="009A7812">
            <w:pPr>
              <w:pStyle w:val="TAL"/>
            </w:pPr>
            <w:r w:rsidRPr="00040E29">
              <w:t>1 entry</w:t>
            </w:r>
          </w:p>
        </w:tc>
        <w:tc>
          <w:tcPr>
            <w:tcW w:w="1561" w:type="dxa"/>
          </w:tcPr>
          <w:p w14:paraId="732FF95D" w14:textId="77777777" w:rsidR="00D705B7" w:rsidRPr="00040E29" w:rsidRDefault="00D705B7" w:rsidP="009A7812">
            <w:pPr>
              <w:pStyle w:val="TAL"/>
            </w:pPr>
          </w:p>
        </w:tc>
        <w:tc>
          <w:tcPr>
            <w:tcW w:w="1245" w:type="dxa"/>
          </w:tcPr>
          <w:p w14:paraId="127E5F12" w14:textId="77777777" w:rsidR="00D705B7" w:rsidRPr="00040E29" w:rsidRDefault="00D705B7" w:rsidP="009A7812">
            <w:pPr>
              <w:pStyle w:val="TAL"/>
            </w:pPr>
          </w:p>
        </w:tc>
      </w:tr>
      <w:tr w:rsidR="00D705B7" w:rsidRPr="00040E29" w14:paraId="328892A4" w14:textId="77777777" w:rsidTr="009A7812">
        <w:tc>
          <w:tcPr>
            <w:tcW w:w="4390" w:type="dxa"/>
          </w:tcPr>
          <w:p w14:paraId="6DA8F327" w14:textId="77777777" w:rsidR="00D705B7" w:rsidRPr="00040E29" w:rsidRDefault="00D705B7" w:rsidP="009A7812">
            <w:pPr>
              <w:pStyle w:val="TAL"/>
            </w:pPr>
            <w:r w:rsidRPr="00040E29">
              <w:t xml:space="preserve">    DRB-</w:t>
            </w:r>
            <w:proofErr w:type="spellStart"/>
            <w:r w:rsidRPr="00040E29">
              <w:t>ToAddMod</w:t>
            </w:r>
            <w:proofErr w:type="spellEnd"/>
            <w:r w:rsidRPr="00040E29">
              <w:t>[1] SEQUENCE {</w:t>
            </w:r>
          </w:p>
        </w:tc>
        <w:tc>
          <w:tcPr>
            <w:tcW w:w="2551" w:type="dxa"/>
          </w:tcPr>
          <w:p w14:paraId="05851C87" w14:textId="77777777" w:rsidR="00D705B7" w:rsidRPr="00040E29" w:rsidRDefault="00D705B7" w:rsidP="009A7812">
            <w:pPr>
              <w:pStyle w:val="TAL"/>
            </w:pPr>
          </w:p>
        </w:tc>
        <w:tc>
          <w:tcPr>
            <w:tcW w:w="1561" w:type="dxa"/>
          </w:tcPr>
          <w:p w14:paraId="5EA4162C" w14:textId="77777777" w:rsidR="00D705B7" w:rsidRPr="00040E29" w:rsidRDefault="00D705B7" w:rsidP="009A7812">
            <w:pPr>
              <w:pStyle w:val="TAL"/>
            </w:pPr>
            <w:r w:rsidRPr="00040E29">
              <w:t>entry 1</w:t>
            </w:r>
          </w:p>
        </w:tc>
        <w:tc>
          <w:tcPr>
            <w:tcW w:w="1245" w:type="dxa"/>
          </w:tcPr>
          <w:p w14:paraId="57F3797D" w14:textId="77777777" w:rsidR="00D705B7" w:rsidRPr="00040E29" w:rsidRDefault="00D705B7" w:rsidP="009A7812">
            <w:pPr>
              <w:pStyle w:val="TAL"/>
            </w:pPr>
          </w:p>
        </w:tc>
      </w:tr>
      <w:tr w:rsidR="00D705B7" w:rsidRPr="00040E29" w14:paraId="4F8837C6" w14:textId="77777777" w:rsidTr="009A7812">
        <w:tc>
          <w:tcPr>
            <w:tcW w:w="4390" w:type="dxa"/>
          </w:tcPr>
          <w:p w14:paraId="3C6E7C70" w14:textId="77777777" w:rsidR="00D705B7" w:rsidRPr="00040E29" w:rsidRDefault="00D705B7" w:rsidP="009A7812">
            <w:pPr>
              <w:pStyle w:val="TAL"/>
            </w:pPr>
            <w:r w:rsidRPr="00040E29">
              <w:t xml:space="preserve">      </w:t>
            </w:r>
            <w:proofErr w:type="spellStart"/>
            <w:r w:rsidRPr="00040E29">
              <w:t>cnAssociation</w:t>
            </w:r>
            <w:proofErr w:type="spellEnd"/>
            <w:r w:rsidRPr="00040E29">
              <w:t xml:space="preserve"> CHOICE {</w:t>
            </w:r>
          </w:p>
        </w:tc>
        <w:tc>
          <w:tcPr>
            <w:tcW w:w="2551" w:type="dxa"/>
          </w:tcPr>
          <w:p w14:paraId="75A8ACE0" w14:textId="77777777" w:rsidR="00D705B7" w:rsidRPr="00040E29" w:rsidRDefault="00D705B7" w:rsidP="009A7812">
            <w:pPr>
              <w:pStyle w:val="TAL"/>
            </w:pPr>
          </w:p>
        </w:tc>
        <w:tc>
          <w:tcPr>
            <w:tcW w:w="1561" w:type="dxa"/>
          </w:tcPr>
          <w:p w14:paraId="62FD058F" w14:textId="77777777" w:rsidR="00D705B7" w:rsidRPr="00040E29" w:rsidRDefault="00D705B7" w:rsidP="009A7812">
            <w:pPr>
              <w:pStyle w:val="TAL"/>
            </w:pPr>
          </w:p>
        </w:tc>
        <w:tc>
          <w:tcPr>
            <w:tcW w:w="1245" w:type="dxa"/>
          </w:tcPr>
          <w:p w14:paraId="1FCB2647" w14:textId="77777777" w:rsidR="00D705B7" w:rsidRPr="00040E29" w:rsidRDefault="00D705B7" w:rsidP="009A7812">
            <w:pPr>
              <w:pStyle w:val="TAL"/>
            </w:pPr>
          </w:p>
        </w:tc>
      </w:tr>
      <w:tr w:rsidR="00D705B7" w:rsidRPr="00040E29" w14:paraId="2E55AFC7" w14:textId="77777777" w:rsidTr="009A7812">
        <w:tc>
          <w:tcPr>
            <w:tcW w:w="4390" w:type="dxa"/>
          </w:tcPr>
          <w:p w14:paraId="37D099CC" w14:textId="77777777" w:rsidR="00D705B7" w:rsidRPr="00040E29" w:rsidRDefault="00D705B7" w:rsidP="009A7812">
            <w:pPr>
              <w:pStyle w:val="TAL"/>
            </w:pPr>
            <w:r w:rsidRPr="00040E29">
              <w:t xml:space="preserve">        </w:t>
            </w:r>
            <w:proofErr w:type="spellStart"/>
            <w:r w:rsidRPr="00040E29">
              <w:t>sdap</w:t>
            </w:r>
            <w:proofErr w:type="spellEnd"/>
            <w:r w:rsidRPr="00040E29">
              <w:t>-Config</w:t>
            </w:r>
          </w:p>
        </w:tc>
        <w:tc>
          <w:tcPr>
            <w:tcW w:w="2551" w:type="dxa"/>
          </w:tcPr>
          <w:p w14:paraId="58A8EC0B" w14:textId="77777777" w:rsidR="00D705B7" w:rsidRPr="00040E29" w:rsidRDefault="00D705B7" w:rsidP="009A7812">
            <w:pPr>
              <w:pStyle w:val="TAL"/>
            </w:pPr>
            <w:r w:rsidRPr="00040E29">
              <w:t>SDAP-Config</w:t>
            </w:r>
          </w:p>
        </w:tc>
        <w:tc>
          <w:tcPr>
            <w:tcW w:w="1561" w:type="dxa"/>
          </w:tcPr>
          <w:p w14:paraId="63744007" w14:textId="77777777" w:rsidR="00D705B7" w:rsidRPr="00040E29" w:rsidRDefault="00D705B7" w:rsidP="009A7812">
            <w:pPr>
              <w:pStyle w:val="TAL"/>
            </w:pPr>
          </w:p>
        </w:tc>
        <w:tc>
          <w:tcPr>
            <w:tcW w:w="1245" w:type="dxa"/>
          </w:tcPr>
          <w:p w14:paraId="7DC94B2B" w14:textId="77777777" w:rsidR="00D705B7" w:rsidRPr="00040E29" w:rsidRDefault="00D705B7" w:rsidP="009A7812">
            <w:pPr>
              <w:pStyle w:val="TAL"/>
            </w:pPr>
          </w:p>
        </w:tc>
      </w:tr>
      <w:tr w:rsidR="00D705B7" w:rsidRPr="00040E29" w14:paraId="0401AAE6" w14:textId="77777777" w:rsidTr="009A7812">
        <w:tc>
          <w:tcPr>
            <w:tcW w:w="4390" w:type="dxa"/>
          </w:tcPr>
          <w:p w14:paraId="28452236" w14:textId="77777777" w:rsidR="00D705B7" w:rsidRPr="00040E29" w:rsidRDefault="00D705B7" w:rsidP="009A7812">
            <w:pPr>
              <w:pStyle w:val="TAL"/>
            </w:pPr>
            <w:r w:rsidRPr="00040E29">
              <w:t xml:space="preserve">      }</w:t>
            </w:r>
          </w:p>
        </w:tc>
        <w:tc>
          <w:tcPr>
            <w:tcW w:w="2551" w:type="dxa"/>
          </w:tcPr>
          <w:p w14:paraId="7F3E3EF1" w14:textId="77777777" w:rsidR="00D705B7" w:rsidRPr="00040E29" w:rsidRDefault="00D705B7" w:rsidP="009A7812">
            <w:pPr>
              <w:pStyle w:val="TAL"/>
            </w:pPr>
          </w:p>
        </w:tc>
        <w:tc>
          <w:tcPr>
            <w:tcW w:w="1561" w:type="dxa"/>
          </w:tcPr>
          <w:p w14:paraId="12018EC7" w14:textId="77777777" w:rsidR="00D705B7" w:rsidRPr="00040E29" w:rsidRDefault="00D705B7" w:rsidP="009A7812">
            <w:pPr>
              <w:pStyle w:val="TAL"/>
            </w:pPr>
          </w:p>
        </w:tc>
        <w:tc>
          <w:tcPr>
            <w:tcW w:w="1245" w:type="dxa"/>
          </w:tcPr>
          <w:p w14:paraId="60CF1912" w14:textId="77777777" w:rsidR="00D705B7" w:rsidRPr="00040E29" w:rsidRDefault="00D705B7" w:rsidP="009A7812">
            <w:pPr>
              <w:pStyle w:val="TAL"/>
            </w:pPr>
          </w:p>
        </w:tc>
      </w:tr>
      <w:tr w:rsidR="00D705B7" w:rsidRPr="00040E29" w14:paraId="010AC8ED" w14:textId="77777777" w:rsidTr="009A7812">
        <w:tc>
          <w:tcPr>
            <w:tcW w:w="4390" w:type="dxa"/>
          </w:tcPr>
          <w:p w14:paraId="4F05E77C" w14:textId="77777777" w:rsidR="00D705B7" w:rsidRPr="00040E29" w:rsidRDefault="00D705B7" w:rsidP="009A7812">
            <w:pPr>
              <w:pStyle w:val="TAL"/>
            </w:pPr>
            <w:r w:rsidRPr="00040E29">
              <w:t xml:space="preserve">      </w:t>
            </w:r>
            <w:proofErr w:type="spellStart"/>
            <w:r w:rsidRPr="00040E29">
              <w:t>drb</w:t>
            </w:r>
            <w:proofErr w:type="spellEnd"/>
            <w:r w:rsidRPr="00040E29">
              <w:t>-Identity</w:t>
            </w:r>
          </w:p>
        </w:tc>
        <w:tc>
          <w:tcPr>
            <w:tcW w:w="2551" w:type="dxa"/>
          </w:tcPr>
          <w:p w14:paraId="308E6726" w14:textId="77777777" w:rsidR="00D705B7" w:rsidRPr="00040E29" w:rsidRDefault="00D705B7" w:rsidP="009A7812">
            <w:pPr>
              <w:pStyle w:val="TAL"/>
            </w:pPr>
            <w:r w:rsidRPr="00040E29">
              <w:t xml:space="preserve">DRB-Identity with condition </w:t>
            </w:r>
            <w:proofErr w:type="spellStart"/>
            <w:r w:rsidRPr="00040E29">
              <w:t>DRBn</w:t>
            </w:r>
            <w:proofErr w:type="spellEnd"/>
          </w:p>
        </w:tc>
        <w:tc>
          <w:tcPr>
            <w:tcW w:w="1561" w:type="dxa"/>
          </w:tcPr>
          <w:p w14:paraId="6217F43F" w14:textId="77777777" w:rsidR="00D705B7" w:rsidRPr="00040E29" w:rsidRDefault="00D705B7" w:rsidP="009A7812">
            <w:pPr>
              <w:pStyle w:val="TAL"/>
            </w:pPr>
            <w:r w:rsidRPr="00040E29">
              <w:t>n is chosen as the next available number higher or equal to 2</w:t>
            </w:r>
          </w:p>
        </w:tc>
        <w:tc>
          <w:tcPr>
            <w:tcW w:w="1245" w:type="dxa"/>
          </w:tcPr>
          <w:p w14:paraId="4C01EDC0" w14:textId="77777777" w:rsidR="00D705B7" w:rsidRPr="00040E29" w:rsidRDefault="00D705B7" w:rsidP="009A7812">
            <w:pPr>
              <w:pStyle w:val="TAL"/>
            </w:pPr>
          </w:p>
        </w:tc>
      </w:tr>
      <w:tr w:rsidR="00D705B7" w:rsidRPr="00040E29" w14:paraId="47C734A8" w14:textId="77777777" w:rsidTr="009A7812">
        <w:tc>
          <w:tcPr>
            <w:tcW w:w="4390" w:type="dxa"/>
          </w:tcPr>
          <w:p w14:paraId="15CAEE56" w14:textId="77777777" w:rsidR="00D705B7" w:rsidRPr="00040E29" w:rsidRDefault="00D705B7" w:rsidP="009A7812">
            <w:pPr>
              <w:pStyle w:val="TAL"/>
            </w:pPr>
            <w:r w:rsidRPr="00040E29">
              <w:t xml:space="preserve">      </w:t>
            </w:r>
            <w:proofErr w:type="spellStart"/>
            <w:r w:rsidRPr="00040E29">
              <w:t>reestablishPDCP</w:t>
            </w:r>
            <w:proofErr w:type="spellEnd"/>
          </w:p>
        </w:tc>
        <w:tc>
          <w:tcPr>
            <w:tcW w:w="2551" w:type="dxa"/>
          </w:tcPr>
          <w:p w14:paraId="2526229A" w14:textId="77777777" w:rsidR="00D705B7" w:rsidRPr="00040E29" w:rsidRDefault="00D705B7" w:rsidP="009A7812">
            <w:pPr>
              <w:pStyle w:val="TAL"/>
            </w:pPr>
            <w:r w:rsidRPr="00040E29">
              <w:rPr>
                <w:lang w:eastAsia="zh-CN"/>
              </w:rPr>
              <w:t>Not present</w:t>
            </w:r>
          </w:p>
        </w:tc>
        <w:tc>
          <w:tcPr>
            <w:tcW w:w="1561" w:type="dxa"/>
          </w:tcPr>
          <w:p w14:paraId="430A2641" w14:textId="77777777" w:rsidR="00D705B7" w:rsidRPr="00040E29" w:rsidRDefault="00D705B7" w:rsidP="009A7812">
            <w:pPr>
              <w:pStyle w:val="TAL"/>
            </w:pPr>
          </w:p>
        </w:tc>
        <w:tc>
          <w:tcPr>
            <w:tcW w:w="1245" w:type="dxa"/>
          </w:tcPr>
          <w:p w14:paraId="776A6590" w14:textId="77777777" w:rsidR="00D705B7" w:rsidRPr="00040E29" w:rsidRDefault="00D705B7" w:rsidP="009A7812">
            <w:pPr>
              <w:pStyle w:val="TAL"/>
            </w:pPr>
          </w:p>
        </w:tc>
      </w:tr>
      <w:tr w:rsidR="00D705B7" w:rsidRPr="00040E29" w14:paraId="56FD20FF" w14:textId="77777777" w:rsidTr="009A7812">
        <w:tc>
          <w:tcPr>
            <w:tcW w:w="4390" w:type="dxa"/>
          </w:tcPr>
          <w:p w14:paraId="403BE7E0" w14:textId="77777777" w:rsidR="00D705B7" w:rsidRPr="00040E29" w:rsidRDefault="00D705B7" w:rsidP="009A7812">
            <w:pPr>
              <w:pStyle w:val="TAL"/>
            </w:pPr>
            <w:r w:rsidRPr="00040E29">
              <w:t xml:space="preserve">      </w:t>
            </w:r>
            <w:proofErr w:type="spellStart"/>
            <w:r w:rsidRPr="00040E29">
              <w:t>recoverPDCP</w:t>
            </w:r>
            <w:proofErr w:type="spellEnd"/>
          </w:p>
        </w:tc>
        <w:tc>
          <w:tcPr>
            <w:tcW w:w="2551" w:type="dxa"/>
          </w:tcPr>
          <w:p w14:paraId="553B43DB" w14:textId="77777777" w:rsidR="00D705B7" w:rsidRPr="00040E29" w:rsidRDefault="00D705B7" w:rsidP="009A7812">
            <w:pPr>
              <w:pStyle w:val="TAL"/>
            </w:pPr>
            <w:r w:rsidRPr="00040E29">
              <w:rPr>
                <w:lang w:eastAsia="zh-CN"/>
              </w:rPr>
              <w:t>Not present</w:t>
            </w:r>
          </w:p>
        </w:tc>
        <w:tc>
          <w:tcPr>
            <w:tcW w:w="1561" w:type="dxa"/>
          </w:tcPr>
          <w:p w14:paraId="5DA70D56" w14:textId="77777777" w:rsidR="00D705B7" w:rsidRPr="00040E29" w:rsidRDefault="00D705B7" w:rsidP="009A7812">
            <w:pPr>
              <w:pStyle w:val="TAL"/>
            </w:pPr>
          </w:p>
        </w:tc>
        <w:tc>
          <w:tcPr>
            <w:tcW w:w="1245" w:type="dxa"/>
          </w:tcPr>
          <w:p w14:paraId="6CB781D8" w14:textId="77777777" w:rsidR="00D705B7" w:rsidRPr="00040E29" w:rsidRDefault="00D705B7" w:rsidP="009A7812">
            <w:pPr>
              <w:pStyle w:val="TAL"/>
            </w:pPr>
          </w:p>
        </w:tc>
      </w:tr>
      <w:tr w:rsidR="00D705B7" w:rsidRPr="00040E29" w14:paraId="70F24FEA" w14:textId="77777777" w:rsidTr="009A7812">
        <w:tc>
          <w:tcPr>
            <w:tcW w:w="4390" w:type="dxa"/>
          </w:tcPr>
          <w:p w14:paraId="47E7B545" w14:textId="77777777" w:rsidR="00D705B7" w:rsidRPr="00040E29" w:rsidRDefault="00D705B7" w:rsidP="009A7812">
            <w:pPr>
              <w:pStyle w:val="TAL"/>
            </w:pPr>
            <w:r w:rsidRPr="00040E29">
              <w:t xml:space="preserve">      </w:t>
            </w:r>
            <w:proofErr w:type="spellStart"/>
            <w:r w:rsidRPr="00040E29">
              <w:t>pdcp</w:t>
            </w:r>
            <w:proofErr w:type="spellEnd"/>
            <w:r w:rsidRPr="00040E29">
              <w:t>-Config</w:t>
            </w:r>
          </w:p>
        </w:tc>
        <w:tc>
          <w:tcPr>
            <w:tcW w:w="2551" w:type="dxa"/>
          </w:tcPr>
          <w:p w14:paraId="1F2201B8" w14:textId="77777777" w:rsidR="00D705B7" w:rsidRPr="00040E29" w:rsidRDefault="00D705B7" w:rsidP="009A7812">
            <w:pPr>
              <w:pStyle w:val="TAL"/>
            </w:pPr>
            <w:r w:rsidRPr="00040E29">
              <w:t xml:space="preserve">PDCP-Config </w:t>
            </w:r>
          </w:p>
        </w:tc>
        <w:tc>
          <w:tcPr>
            <w:tcW w:w="1561" w:type="dxa"/>
          </w:tcPr>
          <w:p w14:paraId="76A8A7AA" w14:textId="77777777" w:rsidR="00D705B7" w:rsidRPr="00040E29" w:rsidRDefault="00D705B7" w:rsidP="009A7812">
            <w:pPr>
              <w:pStyle w:val="TAL"/>
            </w:pPr>
          </w:p>
        </w:tc>
        <w:tc>
          <w:tcPr>
            <w:tcW w:w="1245" w:type="dxa"/>
          </w:tcPr>
          <w:p w14:paraId="3F350AF6" w14:textId="77777777" w:rsidR="00D705B7" w:rsidRPr="00040E29" w:rsidRDefault="00D705B7" w:rsidP="009A7812">
            <w:pPr>
              <w:pStyle w:val="TAL"/>
            </w:pPr>
          </w:p>
        </w:tc>
      </w:tr>
      <w:tr w:rsidR="00D705B7" w:rsidRPr="00040E29" w14:paraId="7351AF13" w14:textId="77777777" w:rsidTr="009A7812">
        <w:tc>
          <w:tcPr>
            <w:tcW w:w="4390" w:type="dxa"/>
          </w:tcPr>
          <w:p w14:paraId="1AF0A7F7" w14:textId="77777777" w:rsidR="00D705B7" w:rsidRPr="00040E29" w:rsidRDefault="00D705B7" w:rsidP="009A7812">
            <w:pPr>
              <w:pStyle w:val="TAL"/>
            </w:pPr>
            <w:r w:rsidRPr="00040E29">
              <w:t xml:space="preserve">    </w:t>
            </w:r>
            <w:r w:rsidRPr="00040E29">
              <w:rPr>
                <w:lang w:eastAsia="zh-CN"/>
              </w:rPr>
              <w:t>}</w:t>
            </w:r>
          </w:p>
        </w:tc>
        <w:tc>
          <w:tcPr>
            <w:tcW w:w="2551" w:type="dxa"/>
          </w:tcPr>
          <w:p w14:paraId="1D686E32" w14:textId="77777777" w:rsidR="00D705B7" w:rsidRPr="00040E29" w:rsidRDefault="00D705B7" w:rsidP="009A7812">
            <w:pPr>
              <w:pStyle w:val="TAL"/>
            </w:pPr>
          </w:p>
        </w:tc>
        <w:tc>
          <w:tcPr>
            <w:tcW w:w="1561" w:type="dxa"/>
          </w:tcPr>
          <w:p w14:paraId="4A58483C" w14:textId="77777777" w:rsidR="00D705B7" w:rsidRPr="00040E29" w:rsidRDefault="00D705B7" w:rsidP="009A7812">
            <w:pPr>
              <w:pStyle w:val="TAL"/>
            </w:pPr>
          </w:p>
        </w:tc>
        <w:tc>
          <w:tcPr>
            <w:tcW w:w="1245" w:type="dxa"/>
          </w:tcPr>
          <w:p w14:paraId="37D7F7FE" w14:textId="77777777" w:rsidR="00D705B7" w:rsidRPr="00040E29" w:rsidRDefault="00D705B7" w:rsidP="009A7812">
            <w:pPr>
              <w:pStyle w:val="TAL"/>
            </w:pPr>
          </w:p>
        </w:tc>
      </w:tr>
      <w:tr w:rsidR="00D705B7" w:rsidRPr="00040E29" w14:paraId="4C562F9C" w14:textId="77777777" w:rsidTr="009A7812">
        <w:tc>
          <w:tcPr>
            <w:tcW w:w="4390" w:type="dxa"/>
          </w:tcPr>
          <w:p w14:paraId="1FB66A02" w14:textId="77777777" w:rsidR="00D705B7" w:rsidRPr="00040E29" w:rsidRDefault="00D705B7" w:rsidP="009A7812">
            <w:pPr>
              <w:pStyle w:val="TAL"/>
            </w:pPr>
            <w:r w:rsidRPr="00040E29">
              <w:t xml:space="preserve">  }</w:t>
            </w:r>
          </w:p>
        </w:tc>
        <w:tc>
          <w:tcPr>
            <w:tcW w:w="2551" w:type="dxa"/>
          </w:tcPr>
          <w:p w14:paraId="340D9D2D" w14:textId="77777777" w:rsidR="00D705B7" w:rsidRPr="00040E29" w:rsidRDefault="00D705B7" w:rsidP="009A7812">
            <w:pPr>
              <w:pStyle w:val="TAL"/>
            </w:pPr>
          </w:p>
        </w:tc>
        <w:tc>
          <w:tcPr>
            <w:tcW w:w="1561" w:type="dxa"/>
          </w:tcPr>
          <w:p w14:paraId="0953A802" w14:textId="77777777" w:rsidR="00D705B7" w:rsidRPr="00040E29" w:rsidRDefault="00D705B7" w:rsidP="009A7812">
            <w:pPr>
              <w:pStyle w:val="TAL"/>
            </w:pPr>
          </w:p>
        </w:tc>
        <w:tc>
          <w:tcPr>
            <w:tcW w:w="1245" w:type="dxa"/>
          </w:tcPr>
          <w:p w14:paraId="69611457" w14:textId="77777777" w:rsidR="00D705B7" w:rsidRPr="00040E29" w:rsidRDefault="00D705B7" w:rsidP="009A7812">
            <w:pPr>
              <w:pStyle w:val="TAL"/>
            </w:pPr>
          </w:p>
        </w:tc>
      </w:tr>
      <w:tr w:rsidR="00D705B7" w:rsidRPr="00040E29" w14:paraId="631F8E37" w14:textId="77777777" w:rsidTr="009A7812">
        <w:tc>
          <w:tcPr>
            <w:tcW w:w="4390" w:type="dxa"/>
          </w:tcPr>
          <w:p w14:paraId="216D63FE" w14:textId="77777777" w:rsidR="00D705B7" w:rsidRPr="00040E29" w:rsidRDefault="00D705B7" w:rsidP="009A7812">
            <w:pPr>
              <w:pStyle w:val="TAL"/>
            </w:pPr>
            <w:r w:rsidRPr="00040E29">
              <w:t xml:space="preserve">  mrb-ToAddModList-r17 SEQUENCE (SIZE (1..maxDRB)) OF MRB-ToAddMod-r17 {</w:t>
            </w:r>
          </w:p>
        </w:tc>
        <w:tc>
          <w:tcPr>
            <w:tcW w:w="2551" w:type="dxa"/>
          </w:tcPr>
          <w:p w14:paraId="7CA1C576" w14:textId="77777777" w:rsidR="00D705B7" w:rsidRPr="00040E29" w:rsidRDefault="00D705B7" w:rsidP="009A7812">
            <w:pPr>
              <w:pStyle w:val="TAL"/>
            </w:pPr>
            <w:r w:rsidRPr="00040E29">
              <w:t>2 entries</w:t>
            </w:r>
          </w:p>
        </w:tc>
        <w:tc>
          <w:tcPr>
            <w:tcW w:w="1561" w:type="dxa"/>
          </w:tcPr>
          <w:p w14:paraId="652136ED" w14:textId="77777777" w:rsidR="00D705B7" w:rsidRPr="00040E29" w:rsidRDefault="00D705B7" w:rsidP="009A7812">
            <w:pPr>
              <w:pStyle w:val="TAL"/>
            </w:pPr>
          </w:p>
        </w:tc>
        <w:tc>
          <w:tcPr>
            <w:tcW w:w="1245" w:type="dxa"/>
          </w:tcPr>
          <w:p w14:paraId="46451410" w14:textId="77777777" w:rsidR="00D705B7" w:rsidRPr="00040E29" w:rsidRDefault="00D705B7" w:rsidP="009A7812">
            <w:pPr>
              <w:pStyle w:val="TAL"/>
              <w:rPr>
                <w:lang w:eastAsia="zh-CN"/>
              </w:rPr>
            </w:pPr>
          </w:p>
        </w:tc>
      </w:tr>
      <w:tr w:rsidR="00D705B7" w:rsidRPr="00040E29" w14:paraId="090C546C" w14:textId="77777777" w:rsidTr="009A7812">
        <w:tc>
          <w:tcPr>
            <w:tcW w:w="4390" w:type="dxa"/>
          </w:tcPr>
          <w:p w14:paraId="4C9FBD1B" w14:textId="77777777" w:rsidR="00D705B7" w:rsidRPr="00040E29" w:rsidRDefault="00D705B7" w:rsidP="009A7812">
            <w:pPr>
              <w:pStyle w:val="TAL"/>
            </w:pPr>
            <w:r w:rsidRPr="00040E29">
              <w:t xml:space="preserve">   MRB-ToAddMod-r17 [1] SEQUENCE {</w:t>
            </w:r>
          </w:p>
        </w:tc>
        <w:tc>
          <w:tcPr>
            <w:tcW w:w="2551" w:type="dxa"/>
          </w:tcPr>
          <w:p w14:paraId="27268895" w14:textId="77777777" w:rsidR="00D705B7" w:rsidRPr="00040E29" w:rsidRDefault="00D705B7" w:rsidP="009A7812">
            <w:pPr>
              <w:pStyle w:val="TAL"/>
            </w:pPr>
          </w:p>
        </w:tc>
        <w:tc>
          <w:tcPr>
            <w:tcW w:w="1561" w:type="dxa"/>
          </w:tcPr>
          <w:p w14:paraId="0C527275" w14:textId="77777777" w:rsidR="00D705B7" w:rsidRPr="00040E29" w:rsidRDefault="00D705B7" w:rsidP="009A7812">
            <w:pPr>
              <w:pStyle w:val="TAL"/>
            </w:pPr>
            <w:r w:rsidRPr="00040E29">
              <w:t>entry 1</w:t>
            </w:r>
          </w:p>
        </w:tc>
        <w:tc>
          <w:tcPr>
            <w:tcW w:w="1245" w:type="dxa"/>
          </w:tcPr>
          <w:p w14:paraId="51FD9A11" w14:textId="77777777" w:rsidR="00D705B7" w:rsidRPr="00040E29" w:rsidRDefault="00D705B7" w:rsidP="009A7812">
            <w:pPr>
              <w:pStyle w:val="TAL"/>
            </w:pPr>
          </w:p>
        </w:tc>
      </w:tr>
      <w:tr w:rsidR="00D705B7" w:rsidRPr="00040E29" w14:paraId="11F7D534" w14:textId="77777777" w:rsidTr="009A7812">
        <w:tc>
          <w:tcPr>
            <w:tcW w:w="4390" w:type="dxa"/>
          </w:tcPr>
          <w:p w14:paraId="390F6955" w14:textId="77777777" w:rsidR="00D705B7" w:rsidRPr="00040E29" w:rsidRDefault="00D705B7" w:rsidP="009A7812">
            <w:pPr>
              <w:pStyle w:val="TAL"/>
            </w:pPr>
            <w:r w:rsidRPr="00040E29">
              <w:t xml:space="preserve">      mbs-SessionId-r17</w:t>
            </w:r>
          </w:p>
        </w:tc>
        <w:tc>
          <w:tcPr>
            <w:tcW w:w="2551" w:type="dxa"/>
          </w:tcPr>
          <w:p w14:paraId="1F48C144" w14:textId="77777777" w:rsidR="00D705B7" w:rsidRPr="00040E29" w:rsidRDefault="00D705B7" w:rsidP="009A7812">
            <w:pPr>
              <w:pStyle w:val="TAL"/>
            </w:pPr>
            <w:r w:rsidRPr="00040E29">
              <w:t>TMGI with condition TMGI-1</w:t>
            </w:r>
          </w:p>
        </w:tc>
        <w:tc>
          <w:tcPr>
            <w:tcW w:w="1561" w:type="dxa"/>
          </w:tcPr>
          <w:p w14:paraId="452B09F2" w14:textId="77777777" w:rsidR="00D705B7" w:rsidRPr="00040E29" w:rsidRDefault="00D705B7" w:rsidP="009A7812">
            <w:pPr>
              <w:pStyle w:val="TAL"/>
            </w:pPr>
          </w:p>
        </w:tc>
        <w:tc>
          <w:tcPr>
            <w:tcW w:w="1245" w:type="dxa"/>
          </w:tcPr>
          <w:p w14:paraId="1F296441" w14:textId="77777777" w:rsidR="00D705B7" w:rsidRPr="00040E29" w:rsidRDefault="00D705B7" w:rsidP="009A7812">
            <w:pPr>
              <w:pStyle w:val="TAL"/>
            </w:pPr>
          </w:p>
        </w:tc>
      </w:tr>
      <w:tr w:rsidR="00D705B7" w:rsidRPr="00040E29" w14:paraId="0F01600E" w14:textId="77777777" w:rsidTr="009A7812">
        <w:tc>
          <w:tcPr>
            <w:tcW w:w="4390" w:type="dxa"/>
          </w:tcPr>
          <w:p w14:paraId="6BBAD938" w14:textId="77777777" w:rsidR="00D705B7" w:rsidRPr="00040E29" w:rsidRDefault="00D705B7" w:rsidP="009A7812">
            <w:pPr>
              <w:pStyle w:val="TAL"/>
            </w:pPr>
            <w:r w:rsidRPr="00040E29">
              <w:t xml:space="preserve">      mrb-Identity-r17</w:t>
            </w:r>
          </w:p>
        </w:tc>
        <w:tc>
          <w:tcPr>
            <w:tcW w:w="2551" w:type="dxa"/>
          </w:tcPr>
          <w:p w14:paraId="7A2C356C"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0D0A68A6" w14:textId="77777777" w:rsidR="00D705B7" w:rsidRPr="00040E29" w:rsidRDefault="00D705B7" w:rsidP="009A7812">
            <w:pPr>
              <w:pStyle w:val="TAL"/>
              <w:rPr>
                <w:lang w:eastAsia="zh-CN"/>
              </w:rPr>
            </w:pPr>
            <w:r w:rsidRPr="00040E29">
              <w:rPr>
                <w:lang w:eastAsia="zh-CN"/>
              </w:rPr>
              <w:t>m=1</w:t>
            </w:r>
          </w:p>
        </w:tc>
        <w:tc>
          <w:tcPr>
            <w:tcW w:w="1245" w:type="dxa"/>
          </w:tcPr>
          <w:p w14:paraId="635D57E2" w14:textId="77777777" w:rsidR="00D705B7" w:rsidRPr="00040E29" w:rsidRDefault="00D705B7" w:rsidP="009A7812">
            <w:pPr>
              <w:pStyle w:val="TAL"/>
            </w:pPr>
          </w:p>
        </w:tc>
      </w:tr>
      <w:tr w:rsidR="00D705B7" w:rsidRPr="00040E29" w14:paraId="493476BF" w14:textId="77777777" w:rsidTr="009A7812">
        <w:tc>
          <w:tcPr>
            <w:tcW w:w="4390" w:type="dxa"/>
            <w:tcBorders>
              <w:bottom w:val="nil"/>
            </w:tcBorders>
          </w:tcPr>
          <w:p w14:paraId="42CEC297" w14:textId="77777777" w:rsidR="00D705B7" w:rsidRPr="00040E29" w:rsidRDefault="00D705B7" w:rsidP="009A7812">
            <w:pPr>
              <w:pStyle w:val="TAL"/>
            </w:pPr>
            <w:r w:rsidRPr="00040E29">
              <w:t xml:space="preserve">      pdcp-Config-r17</w:t>
            </w:r>
          </w:p>
        </w:tc>
        <w:tc>
          <w:tcPr>
            <w:tcW w:w="2551" w:type="dxa"/>
          </w:tcPr>
          <w:p w14:paraId="110BFBF7"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13CDF5CB" w14:textId="77777777" w:rsidR="00D705B7" w:rsidRPr="00040E29" w:rsidRDefault="00D705B7" w:rsidP="009A7812">
            <w:pPr>
              <w:pStyle w:val="TAL"/>
              <w:rPr>
                <w:lang w:eastAsia="zh-CN"/>
              </w:rPr>
            </w:pPr>
            <w:r w:rsidRPr="00040E29">
              <w:rPr>
                <w:lang w:eastAsia="zh-CN"/>
              </w:rPr>
              <w:t>m=1</w:t>
            </w:r>
          </w:p>
        </w:tc>
        <w:tc>
          <w:tcPr>
            <w:tcW w:w="1245" w:type="dxa"/>
          </w:tcPr>
          <w:p w14:paraId="5F5B3606" w14:textId="77777777" w:rsidR="00D705B7" w:rsidRPr="00040E29" w:rsidRDefault="00D705B7" w:rsidP="009A7812">
            <w:pPr>
              <w:pStyle w:val="TAL"/>
            </w:pPr>
          </w:p>
        </w:tc>
      </w:tr>
      <w:tr w:rsidR="00D705B7" w:rsidRPr="00040E29" w14:paraId="066154A7" w14:textId="77777777" w:rsidTr="009A7812">
        <w:tc>
          <w:tcPr>
            <w:tcW w:w="4390" w:type="dxa"/>
            <w:tcBorders>
              <w:top w:val="single" w:sz="4" w:space="0" w:color="auto"/>
            </w:tcBorders>
          </w:tcPr>
          <w:p w14:paraId="7CBC4CCF" w14:textId="77777777" w:rsidR="00D705B7" w:rsidRPr="00040E29" w:rsidRDefault="00D705B7" w:rsidP="009A7812">
            <w:pPr>
              <w:pStyle w:val="TAL"/>
              <w:ind w:firstLine="195"/>
            </w:pPr>
            <w:r w:rsidRPr="00040E29">
              <w:rPr>
                <w:lang w:eastAsia="zh-CN"/>
              </w:rPr>
              <w:t>}</w:t>
            </w:r>
          </w:p>
        </w:tc>
        <w:tc>
          <w:tcPr>
            <w:tcW w:w="2551" w:type="dxa"/>
          </w:tcPr>
          <w:p w14:paraId="5EDB8FB8" w14:textId="77777777" w:rsidR="00D705B7" w:rsidRPr="00040E29" w:rsidRDefault="00D705B7" w:rsidP="009A7812">
            <w:pPr>
              <w:pStyle w:val="TAL"/>
            </w:pPr>
          </w:p>
        </w:tc>
        <w:tc>
          <w:tcPr>
            <w:tcW w:w="1561" w:type="dxa"/>
          </w:tcPr>
          <w:p w14:paraId="28255CB0" w14:textId="77777777" w:rsidR="00D705B7" w:rsidRPr="00040E29" w:rsidRDefault="00D705B7" w:rsidP="009A7812">
            <w:pPr>
              <w:pStyle w:val="TAL"/>
            </w:pPr>
          </w:p>
        </w:tc>
        <w:tc>
          <w:tcPr>
            <w:tcW w:w="1245" w:type="dxa"/>
          </w:tcPr>
          <w:p w14:paraId="3C61936B" w14:textId="77777777" w:rsidR="00D705B7" w:rsidRPr="00040E29" w:rsidRDefault="00D705B7" w:rsidP="009A7812">
            <w:pPr>
              <w:pStyle w:val="TAL"/>
            </w:pPr>
          </w:p>
        </w:tc>
      </w:tr>
      <w:tr w:rsidR="00D705B7" w:rsidRPr="00040E29" w14:paraId="519502D6" w14:textId="77777777" w:rsidTr="009A7812">
        <w:tc>
          <w:tcPr>
            <w:tcW w:w="4390" w:type="dxa"/>
            <w:tcBorders>
              <w:top w:val="single" w:sz="4" w:space="0" w:color="auto"/>
            </w:tcBorders>
          </w:tcPr>
          <w:p w14:paraId="5EF949E8" w14:textId="77777777" w:rsidR="00D705B7" w:rsidRPr="00040E29" w:rsidRDefault="00D705B7" w:rsidP="009A7812">
            <w:pPr>
              <w:pStyle w:val="TAL"/>
              <w:rPr>
                <w:lang w:eastAsia="zh-CN"/>
              </w:rPr>
            </w:pPr>
            <w:r w:rsidRPr="00040E29">
              <w:t xml:space="preserve">   MRB-ToAddMod-r17 [2] SEQUENCE {</w:t>
            </w:r>
          </w:p>
        </w:tc>
        <w:tc>
          <w:tcPr>
            <w:tcW w:w="2551" w:type="dxa"/>
          </w:tcPr>
          <w:p w14:paraId="1C952ED0" w14:textId="77777777" w:rsidR="00D705B7" w:rsidRPr="00040E29" w:rsidRDefault="00D705B7" w:rsidP="009A7812">
            <w:pPr>
              <w:pStyle w:val="TAL"/>
            </w:pPr>
          </w:p>
        </w:tc>
        <w:tc>
          <w:tcPr>
            <w:tcW w:w="1561" w:type="dxa"/>
          </w:tcPr>
          <w:p w14:paraId="223199C3" w14:textId="77777777" w:rsidR="00D705B7" w:rsidRPr="00040E29" w:rsidRDefault="00D705B7" w:rsidP="009A7812">
            <w:pPr>
              <w:pStyle w:val="TAL"/>
            </w:pPr>
            <w:r w:rsidRPr="00040E29">
              <w:t>entry 2</w:t>
            </w:r>
          </w:p>
        </w:tc>
        <w:tc>
          <w:tcPr>
            <w:tcW w:w="1245" w:type="dxa"/>
          </w:tcPr>
          <w:p w14:paraId="63E48A28" w14:textId="77777777" w:rsidR="00D705B7" w:rsidRPr="00040E29" w:rsidRDefault="00D705B7" w:rsidP="009A7812">
            <w:pPr>
              <w:pStyle w:val="TAL"/>
            </w:pPr>
          </w:p>
        </w:tc>
      </w:tr>
      <w:tr w:rsidR="00D705B7" w:rsidRPr="00040E29" w14:paraId="0CDB0B63" w14:textId="77777777" w:rsidTr="009A7812">
        <w:tc>
          <w:tcPr>
            <w:tcW w:w="4390" w:type="dxa"/>
            <w:tcBorders>
              <w:top w:val="single" w:sz="4" w:space="0" w:color="auto"/>
            </w:tcBorders>
          </w:tcPr>
          <w:p w14:paraId="5C9AB191" w14:textId="77777777" w:rsidR="00D705B7" w:rsidRPr="00040E29" w:rsidRDefault="00D705B7" w:rsidP="009A7812">
            <w:pPr>
              <w:pStyle w:val="TAL"/>
              <w:rPr>
                <w:lang w:eastAsia="zh-CN"/>
              </w:rPr>
            </w:pPr>
            <w:r w:rsidRPr="00040E29">
              <w:t xml:space="preserve">      mbs-SessionId-r17</w:t>
            </w:r>
          </w:p>
        </w:tc>
        <w:tc>
          <w:tcPr>
            <w:tcW w:w="2551" w:type="dxa"/>
          </w:tcPr>
          <w:p w14:paraId="359B021C" w14:textId="77777777" w:rsidR="00D705B7" w:rsidRPr="00040E29" w:rsidRDefault="00D705B7" w:rsidP="009A7812">
            <w:pPr>
              <w:pStyle w:val="TAL"/>
            </w:pPr>
            <w:r w:rsidRPr="00040E29">
              <w:t>TMGI with condition TMGI-2</w:t>
            </w:r>
          </w:p>
        </w:tc>
        <w:tc>
          <w:tcPr>
            <w:tcW w:w="1561" w:type="dxa"/>
          </w:tcPr>
          <w:p w14:paraId="16ACBE5F" w14:textId="77777777" w:rsidR="00D705B7" w:rsidRPr="00040E29" w:rsidRDefault="00D705B7" w:rsidP="009A7812">
            <w:pPr>
              <w:pStyle w:val="TAL"/>
            </w:pPr>
          </w:p>
        </w:tc>
        <w:tc>
          <w:tcPr>
            <w:tcW w:w="1245" w:type="dxa"/>
          </w:tcPr>
          <w:p w14:paraId="7C0FFFF3" w14:textId="77777777" w:rsidR="00D705B7" w:rsidRPr="00040E29" w:rsidRDefault="00D705B7" w:rsidP="009A7812">
            <w:pPr>
              <w:pStyle w:val="TAL"/>
            </w:pPr>
          </w:p>
        </w:tc>
      </w:tr>
      <w:tr w:rsidR="00D705B7" w:rsidRPr="00040E29" w14:paraId="221949DE" w14:textId="77777777" w:rsidTr="009A7812">
        <w:tc>
          <w:tcPr>
            <w:tcW w:w="4390" w:type="dxa"/>
            <w:tcBorders>
              <w:top w:val="single" w:sz="4" w:space="0" w:color="auto"/>
            </w:tcBorders>
          </w:tcPr>
          <w:p w14:paraId="4A507D0D" w14:textId="77777777" w:rsidR="00D705B7" w:rsidRPr="00040E29" w:rsidRDefault="00D705B7" w:rsidP="009A7812">
            <w:pPr>
              <w:pStyle w:val="TAL"/>
              <w:rPr>
                <w:lang w:eastAsia="zh-CN"/>
              </w:rPr>
            </w:pPr>
            <w:r w:rsidRPr="00040E29">
              <w:t xml:space="preserve">      mrb-Identity-r17</w:t>
            </w:r>
          </w:p>
        </w:tc>
        <w:tc>
          <w:tcPr>
            <w:tcW w:w="2551" w:type="dxa"/>
          </w:tcPr>
          <w:p w14:paraId="0CDA3C62"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2B4B3B38" w14:textId="77777777" w:rsidR="00D705B7" w:rsidRPr="00040E29" w:rsidRDefault="00D705B7" w:rsidP="009A7812">
            <w:pPr>
              <w:pStyle w:val="TAL"/>
              <w:rPr>
                <w:lang w:eastAsia="zh-CN"/>
              </w:rPr>
            </w:pPr>
            <w:r w:rsidRPr="00040E29">
              <w:rPr>
                <w:lang w:eastAsia="zh-CN"/>
              </w:rPr>
              <w:t>m=2</w:t>
            </w:r>
          </w:p>
        </w:tc>
        <w:tc>
          <w:tcPr>
            <w:tcW w:w="1245" w:type="dxa"/>
          </w:tcPr>
          <w:p w14:paraId="002B8EFE" w14:textId="77777777" w:rsidR="00D705B7" w:rsidRPr="00040E29" w:rsidRDefault="00D705B7" w:rsidP="009A7812">
            <w:pPr>
              <w:pStyle w:val="TAL"/>
            </w:pPr>
          </w:p>
        </w:tc>
      </w:tr>
      <w:tr w:rsidR="00D705B7" w:rsidRPr="00040E29" w14:paraId="51C9CA85" w14:textId="77777777" w:rsidTr="009A7812">
        <w:tc>
          <w:tcPr>
            <w:tcW w:w="4390" w:type="dxa"/>
            <w:tcBorders>
              <w:top w:val="single" w:sz="4" w:space="0" w:color="auto"/>
            </w:tcBorders>
          </w:tcPr>
          <w:p w14:paraId="3F3387D7" w14:textId="77777777" w:rsidR="00D705B7" w:rsidRPr="00040E29" w:rsidRDefault="00D705B7" w:rsidP="009A7812">
            <w:pPr>
              <w:pStyle w:val="TAL"/>
              <w:rPr>
                <w:lang w:eastAsia="zh-CN"/>
              </w:rPr>
            </w:pPr>
            <w:r w:rsidRPr="00040E29">
              <w:t xml:space="preserve">      pdcp-Config-r17</w:t>
            </w:r>
          </w:p>
        </w:tc>
        <w:tc>
          <w:tcPr>
            <w:tcW w:w="2551" w:type="dxa"/>
          </w:tcPr>
          <w:p w14:paraId="36EF2231"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0EFF7889" w14:textId="77777777" w:rsidR="00D705B7" w:rsidRPr="00040E29" w:rsidRDefault="00D705B7" w:rsidP="009A7812">
            <w:pPr>
              <w:pStyle w:val="TAL"/>
            </w:pPr>
            <w:r w:rsidRPr="00040E29">
              <w:rPr>
                <w:lang w:eastAsia="zh-CN"/>
              </w:rPr>
              <w:t>m=2</w:t>
            </w:r>
          </w:p>
        </w:tc>
        <w:tc>
          <w:tcPr>
            <w:tcW w:w="1245" w:type="dxa"/>
          </w:tcPr>
          <w:p w14:paraId="79BFE53A" w14:textId="77777777" w:rsidR="00D705B7" w:rsidRPr="00040E29" w:rsidRDefault="00D705B7" w:rsidP="009A7812">
            <w:pPr>
              <w:pStyle w:val="TAL"/>
            </w:pPr>
          </w:p>
        </w:tc>
      </w:tr>
      <w:tr w:rsidR="00D705B7" w:rsidRPr="00040E29" w14:paraId="4FA2AD34" w14:textId="77777777" w:rsidTr="009A7812">
        <w:tc>
          <w:tcPr>
            <w:tcW w:w="4390" w:type="dxa"/>
            <w:tcBorders>
              <w:top w:val="single" w:sz="4" w:space="0" w:color="auto"/>
            </w:tcBorders>
          </w:tcPr>
          <w:p w14:paraId="456B323F" w14:textId="77777777" w:rsidR="00D705B7" w:rsidRPr="00040E29" w:rsidRDefault="00D705B7" w:rsidP="009A7812">
            <w:pPr>
              <w:pStyle w:val="TAL"/>
              <w:ind w:firstLineChars="100" w:firstLine="180"/>
              <w:rPr>
                <w:lang w:eastAsia="zh-CN"/>
              </w:rPr>
            </w:pPr>
            <w:r w:rsidRPr="00040E29">
              <w:rPr>
                <w:lang w:eastAsia="zh-CN"/>
              </w:rPr>
              <w:t>}</w:t>
            </w:r>
          </w:p>
        </w:tc>
        <w:tc>
          <w:tcPr>
            <w:tcW w:w="2551" w:type="dxa"/>
          </w:tcPr>
          <w:p w14:paraId="3C73843D" w14:textId="77777777" w:rsidR="00D705B7" w:rsidRPr="00040E29" w:rsidRDefault="00D705B7" w:rsidP="009A7812">
            <w:pPr>
              <w:pStyle w:val="TAL"/>
            </w:pPr>
          </w:p>
        </w:tc>
        <w:tc>
          <w:tcPr>
            <w:tcW w:w="1561" w:type="dxa"/>
          </w:tcPr>
          <w:p w14:paraId="36A4DA79" w14:textId="77777777" w:rsidR="00D705B7" w:rsidRPr="00040E29" w:rsidRDefault="00D705B7" w:rsidP="009A7812">
            <w:pPr>
              <w:pStyle w:val="TAL"/>
            </w:pPr>
          </w:p>
        </w:tc>
        <w:tc>
          <w:tcPr>
            <w:tcW w:w="1245" w:type="dxa"/>
          </w:tcPr>
          <w:p w14:paraId="6D5E2447" w14:textId="77777777" w:rsidR="00D705B7" w:rsidRPr="00040E29" w:rsidRDefault="00D705B7" w:rsidP="009A7812">
            <w:pPr>
              <w:pStyle w:val="TAL"/>
            </w:pPr>
          </w:p>
        </w:tc>
      </w:tr>
      <w:tr w:rsidR="00D705B7" w:rsidRPr="00040E29" w14:paraId="318CC4EC" w14:textId="77777777" w:rsidTr="009A7812">
        <w:tc>
          <w:tcPr>
            <w:tcW w:w="4390" w:type="dxa"/>
          </w:tcPr>
          <w:p w14:paraId="2EDB9602" w14:textId="77777777" w:rsidR="00D705B7" w:rsidRPr="00040E29" w:rsidRDefault="00D705B7" w:rsidP="009A7812">
            <w:pPr>
              <w:pStyle w:val="TAL"/>
            </w:pPr>
            <w:r w:rsidRPr="00040E29">
              <w:t xml:space="preserve">  }</w:t>
            </w:r>
          </w:p>
        </w:tc>
        <w:tc>
          <w:tcPr>
            <w:tcW w:w="2551" w:type="dxa"/>
          </w:tcPr>
          <w:p w14:paraId="391696B4" w14:textId="77777777" w:rsidR="00D705B7" w:rsidRPr="00040E29" w:rsidRDefault="00D705B7" w:rsidP="009A7812">
            <w:pPr>
              <w:pStyle w:val="TAL"/>
            </w:pPr>
          </w:p>
        </w:tc>
        <w:tc>
          <w:tcPr>
            <w:tcW w:w="1561" w:type="dxa"/>
          </w:tcPr>
          <w:p w14:paraId="32A05846" w14:textId="77777777" w:rsidR="00D705B7" w:rsidRPr="00040E29" w:rsidRDefault="00D705B7" w:rsidP="009A7812">
            <w:pPr>
              <w:pStyle w:val="TAL"/>
            </w:pPr>
          </w:p>
        </w:tc>
        <w:tc>
          <w:tcPr>
            <w:tcW w:w="1245" w:type="dxa"/>
          </w:tcPr>
          <w:p w14:paraId="4C6749F3" w14:textId="77777777" w:rsidR="00D705B7" w:rsidRPr="00040E29" w:rsidRDefault="00D705B7" w:rsidP="009A7812">
            <w:pPr>
              <w:pStyle w:val="TAL"/>
            </w:pPr>
          </w:p>
        </w:tc>
      </w:tr>
      <w:tr w:rsidR="00D705B7" w:rsidRPr="00040E29" w14:paraId="1C22C735" w14:textId="77777777" w:rsidTr="009A7812">
        <w:tc>
          <w:tcPr>
            <w:tcW w:w="4390" w:type="dxa"/>
          </w:tcPr>
          <w:p w14:paraId="006B5CD1" w14:textId="77777777" w:rsidR="00D705B7" w:rsidRPr="00040E29" w:rsidRDefault="00D705B7" w:rsidP="009A7812">
            <w:pPr>
              <w:pStyle w:val="TAL"/>
            </w:pPr>
            <w:r w:rsidRPr="00040E29">
              <w:t>}</w:t>
            </w:r>
          </w:p>
        </w:tc>
        <w:tc>
          <w:tcPr>
            <w:tcW w:w="2551" w:type="dxa"/>
          </w:tcPr>
          <w:p w14:paraId="31D4718D" w14:textId="77777777" w:rsidR="00D705B7" w:rsidRPr="00040E29" w:rsidRDefault="00D705B7" w:rsidP="009A7812">
            <w:pPr>
              <w:pStyle w:val="TAL"/>
            </w:pPr>
          </w:p>
        </w:tc>
        <w:tc>
          <w:tcPr>
            <w:tcW w:w="1561" w:type="dxa"/>
          </w:tcPr>
          <w:p w14:paraId="3E150DD5" w14:textId="77777777" w:rsidR="00D705B7" w:rsidRPr="00040E29" w:rsidRDefault="00D705B7" w:rsidP="009A7812">
            <w:pPr>
              <w:pStyle w:val="TAL"/>
            </w:pPr>
          </w:p>
        </w:tc>
        <w:tc>
          <w:tcPr>
            <w:tcW w:w="1245" w:type="dxa"/>
          </w:tcPr>
          <w:p w14:paraId="48C08107" w14:textId="77777777" w:rsidR="00D705B7" w:rsidRPr="00040E29" w:rsidRDefault="00D705B7" w:rsidP="009A7812">
            <w:pPr>
              <w:pStyle w:val="TAL"/>
            </w:pPr>
          </w:p>
        </w:tc>
      </w:tr>
    </w:tbl>
    <w:p w14:paraId="7D40F1AD" w14:textId="77777777" w:rsidR="00D705B7" w:rsidRPr="00040E29" w:rsidRDefault="00D705B7" w:rsidP="00D705B7"/>
    <w:p w14:paraId="3F84673E" w14:textId="77777777" w:rsidR="00D705B7" w:rsidRPr="00040E29" w:rsidRDefault="00D705B7" w:rsidP="00D705B7">
      <w:pPr>
        <w:pStyle w:val="TH"/>
      </w:pPr>
      <w:r w:rsidRPr="00040E29">
        <w:rPr>
          <w:lang w:eastAsia="zh-CN"/>
        </w:rPr>
        <w:lastRenderedPageBreak/>
        <w:t xml:space="preserve">Table </w:t>
      </w:r>
      <w:r w:rsidRPr="00040E29">
        <w:rPr>
          <w:color w:val="000000"/>
        </w:rPr>
        <w:t>14.2.1.1.3.3.3</w:t>
      </w:r>
      <w:r w:rsidRPr="00040E29">
        <w:rPr>
          <w:lang w:eastAsia="zh-CN"/>
        </w:rPr>
        <w:t>-13</w:t>
      </w:r>
      <w:r w:rsidRPr="00040E29">
        <w:t xml:space="preserve">: </w:t>
      </w:r>
      <w:r w:rsidRPr="00040E29">
        <w:rPr>
          <w:i/>
        </w:rPr>
        <w:t xml:space="preserve">CellGroupConfig </w:t>
      </w:r>
      <w:r w:rsidRPr="00040E29">
        <w:t>(</w:t>
      </w:r>
      <w:r w:rsidRPr="00040E29">
        <w:rPr>
          <w:lang w:eastAsia="zh-CN"/>
        </w:rPr>
        <w:t xml:space="preserve">Table </w:t>
      </w:r>
      <w:r w:rsidRPr="00040E29">
        <w:rPr>
          <w:color w:val="000000"/>
        </w:rPr>
        <w:t>14.2.1.1.3.3.3</w:t>
      </w:r>
      <w:r w:rsidRPr="00040E29">
        <w:rPr>
          <w:lang w:eastAsia="zh-CN"/>
        </w:rP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349D2787" w14:textId="77777777" w:rsidTr="009A7812">
        <w:tc>
          <w:tcPr>
            <w:tcW w:w="9747" w:type="dxa"/>
            <w:gridSpan w:val="4"/>
          </w:tcPr>
          <w:p w14:paraId="557996DB" w14:textId="77777777" w:rsidR="00D705B7" w:rsidRPr="00040E29" w:rsidRDefault="00D705B7" w:rsidP="009A7812">
            <w:pPr>
              <w:pStyle w:val="TAH"/>
              <w:jc w:val="left"/>
              <w:rPr>
                <w:b w:val="0"/>
              </w:rPr>
            </w:pPr>
            <w:r w:rsidRPr="00040E29">
              <w:rPr>
                <w:b w:val="0"/>
              </w:rPr>
              <w:t>Derivation Path: TS 38.508-1 [4], Table 4.6.3-19</w:t>
            </w:r>
          </w:p>
        </w:tc>
      </w:tr>
      <w:tr w:rsidR="00D705B7" w:rsidRPr="00040E29" w14:paraId="7499A7C5" w14:textId="77777777" w:rsidTr="009A7812">
        <w:tc>
          <w:tcPr>
            <w:tcW w:w="4535" w:type="dxa"/>
          </w:tcPr>
          <w:p w14:paraId="0C0222F7" w14:textId="77777777" w:rsidR="00D705B7" w:rsidRPr="00040E29" w:rsidRDefault="00D705B7" w:rsidP="009A7812">
            <w:pPr>
              <w:pStyle w:val="TAH"/>
            </w:pPr>
            <w:r w:rsidRPr="00040E29">
              <w:t>Information Element</w:t>
            </w:r>
          </w:p>
        </w:tc>
        <w:tc>
          <w:tcPr>
            <w:tcW w:w="2267" w:type="dxa"/>
          </w:tcPr>
          <w:p w14:paraId="490404B1" w14:textId="77777777" w:rsidR="00D705B7" w:rsidRPr="00040E29" w:rsidRDefault="00D705B7" w:rsidP="009A7812">
            <w:pPr>
              <w:pStyle w:val="TAH"/>
            </w:pPr>
            <w:r w:rsidRPr="00040E29">
              <w:t>Value/remark</w:t>
            </w:r>
          </w:p>
        </w:tc>
        <w:tc>
          <w:tcPr>
            <w:tcW w:w="1700" w:type="dxa"/>
          </w:tcPr>
          <w:p w14:paraId="3A34E586" w14:textId="77777777" w:rsidR="00D705B7" w:rsidRPr="00040E29" w:rsidRDefault="00D705B7" w:rsidP="009A7812">
            <w:pPr>
              <w:pStyle w:val="TAH"/>
            </w:pPr>
            <w:r w:rsidRPr="00040E29">
              <w:t>Comment</w:t>
            </w:r>
          </w:p>
        </w:tc>
        <w:tc>
          <w:tcPr>
            <w:tcW w:w="1245" w:type="dxa"/>
          </w:tcPr>
          <w:p w14:paraId="1A561CC0" w14:textId="77777777" w:rsidR="00D705B7" w:rsidRPr="00040E29" w:rsidRDefault="00D705B7" w:rsidP="009A7812">
            <w:pPr>
              <w:pStyle w:val="TAH"/>
            </w:pPr>
            <w:r w:rsidRPr="00040E29">
              <w:t>Condition</w:t>
            </w:r>
          </w:p>
        </w:tc>
      </w:tr>
      <w:tr w:rsidR="00D705B7" w:rsidRPr="00040E29" w14:paraId="49F16698" w14:textId="77777777" w:rsidTr="009A7812">
        <w:tc>
          <w:tcPr>
            <w:tcW w:w="4535" w:type="dxa"/>
          </w:tcPr>
          <w:p w14:paraId="45C62F58"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5F1329B2" w14:textId="77777777" w:rsidR="00D705B7" w:rsidRPr="00040E29" w:rsidRDefault="00D705B7" w:rsidP="009A7812">
            <w:pPr>
              <w:pStyle w:val="TAL"/>
            </w:pPr>
          </w:p>
        </w:tc>
        <w:tc>
          <w:tcPr>
            <w:tcW w:w="1700" w:type="dxa"/>
          </w:tcPr>
          <w:p w14:paraId="7D336CA0" w14:textId="77777777" w:rsidR="00D705B7" w:rsidRPr="00040E29" w:rsidRDefault="00D705B7" w:rsidP="009A7812">
            <w:pPr>
              <w:pStyle w:val="TAL"/>
            </w:pPr>
          </w:p>
        </w:tc>
        <w:tc>
          <w:tcPr>
            <w:tcW w:w="1245" w:type="dxa"/>
          </w:tcPr>
          <w:p w14:paraId="38DB2399" w14:textId="77777777" w:rsidR="00D705B7" w:rsidRPr="00040E29" w:rsidRDefault="00D705B7" w:rsidP="009A7812">
            <w:pPr>
              <w:pStyle w:val="TAL"/>
            </w:pPr>
          </w:p>
        </w:tc>
      </w:tr>
      <w:tr w:rsidR="00D705B7" w:rsidRPr="00040E29" w14:paraId="152632BE" w14:textId="77777777" w:rsidTr="009A7812">
        <w:tc>
          <w:tcPr>
            <w:tcW w:w="4535" w:type="dxa"/>
            <w:tcBorders>
              <w:bottom w:val="single" w:sz="4" w:space="0" w:color="auto"/>
            </w:tcBorders>
          </w:tcPr>
          <w:p w14:paraId="4CF9B008"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bottom w:val="single" w:sz="4" w:space="0" w:color="auto"/>
            </w:tcBorders>
          </w:tcPr>
          <w:p w14:paraId="21E30271" w14:textId="77777777" w:rsidR="00D705B7" w:rsidRPr="00040E29" w:rsidRDefault="00D705B7" w:rsidP="009A7812">
            <w:pPr>
              <w:pStyle w:val="TAL"/>
              <w:rPr>
                <w:lang w:eastAsia="zh-CN"/>
              </w:rPr>
            </w:pPr>
            <w:r w:rsidRPr="00040E29">
              <w:t>3 entries</w:t>
            </w:r>
          </w:p>
        </w:tc>
        <w:tc>
          <w:tcPr>
            <w:tcW w:w="1700" w:type="dxa"/>
            <w:tcBorders>
              <w:bottom w:val="single" w:sz="4" w:space="0" w:color="auto"/>
            </w:tcBorders>
          </w:tcPr>
          <w:p w14:paraId="1CE1733B" w14:textId="77777777" w:rsidR="00D705B7" w:rsidRPr="00040E29" w:rsidRDefault="00D705B7" w:rsidP="009A7812">
            <w:pPr>
              <w:pStyle w:val="TAL"/>
              <w:rPr>
                <w:lang w:eastAsia="zh-CN"/>
              </w:rPr>
            </w:pPr>
          </w:p>
        </w:tc>
        <w:tc>
          <w:tcPr>
            <w:tcW w:w="1245" w:type="dxa"/>
            <w:tcBorders>
              <w:bottom w:val="single" w:sz="4" w:space="0" w:color="auto"/>
            </w:tcBorders>
          </w:tcPr>
          <w:p w14:paraId="100E7188" w14:textId="77777777" w:rsidR="00D705B7" w:rsidRPr="00040E29" w:rsidRDefault="00D705B7" w:rsidP="009A7812">
            <w:pPr>
              <w:pStyle w:val="TAL"/>
              <w:rPr>
                <w:lang w:eastAsia="zh-CN"/>
              </w:rPr>
            </w:pPr>
          </w:p>
        </w:tc>
      </w:tr>
      <w:tr w:rsidR="00D705B7" w:rsidRPr="00040E29" w14:paraId="1E593A4B" w14:textId="77777777" w:rsidTr="009A7812">
        <w:tc>
          <w:tcPr>
            <w:tcW w:w="4535" w:type="dxa"/>
            <w:tcBorders>
              <w:bottom w:val="single" w:sz="4" w:space="0" w:color="auto"/>
            </w:tcBorders>
          </w:tcPr>
          <w:p w14:paraId="75756FAC"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267" w:type="dxa"/>
            <w:tcBorders>
              <w:bottom w:val="single" w:sz="4" w:space="0" w:color="auto"/>
            </w:tcBorders>
          </w:tcPr>
          <w:p w14:paraId="354A12B8"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bottom w:val="single" w:sz="4" w:space="0" w:color="auto"/>
            </w:tcBorders>
          </w:tcPr>
          <w:p w14:paraId="75BCF2C9" w14:textId="77777777" w:rsidR="00D705B7" w:rsidRPr="00040E29" w:rsidRDefault="00D705B7" w:rsidP="009A7812">
            <w:pPr>
              <w:pStyle w:val="TAL"/>
            </w:pPr>
            <w:r w:rsidRPr="00040E29">
              <w:t>entry 1</w:t>
            </w:r>
          </w:p>
          <w:p w14:paraId="6CBAEFF8"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5A94ED1C" w14:textId="77777777" w:rsidR="00D705B7" w:rsidRPr="00040E29" w:rsidRDefault="00D705B7" w:rsidP="009A7812">
            <w:pPr>
              <w:pStyle w:val="TAL"/>
              <w:rPr>
                <w:lang w:eastAsia="zh-CN"/>
              </w:rPr>
            </w:pPr>
          </w:p>
        </w:tc>
      </w:tr>
      <w:tr w:rsidR="00D705B7" w:rsidRPr="00040E29" w14:paraId="3A2E4168" w14:textId="77777777" w:rsidTr="009A7812">
        <w:tc>
          <w:tcPr>
            <w:tcW w:w="4535" w:type="dxa"/>
            <w:tcBorders>
              <w:top w:val="single" w:sz="4" w:space="0" w:color="auto"/>
            </w:tcBorders>
          </w:tcPr>
          <w:p w14:paraId="601E1108"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tcBorders>
          </w:tcPr>
          <w:p w14:paraId="7C804C2D"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tcBorders>
          </w:tcPr>
          <w:p w14:paraId="60F7463E" w14:textId="77777777" w:rsidR="00D705B7" w:rsidRPr="00040E29" w:rsidRDefault="00D705B7" w:rsidP="009A7812">
            <w:pPr>
              <w:pStyle w:val="TAL"/>
            </w:pPr>
            <w:r w:rsidRPr="00040E29">
              <w:t>entry 2</w:t>
            </w:r>
          </w:p>
          <w:p w14:paraId="094EA7F2"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298DA636" w14:textId="77777777" w:rsidR="00D705B7" w:rsidRPr="00040E29" w:rsidRDefault="00D705B7" w:rsidP="009A7812">
            <w:pPr>
              <w:pStyle w:val="TAL"/>
              <w:rPr>
                <w:lang w:eastAsia="zh-CN"/>
              </w:rPr>
            </w:pPr>
          </w:p>
        </w:tc>
      </w:tr>
      <w:tr w:rsidR="00D705B7" w:rsidRPr="00040E29" w14:paraId="7E57A277" w14:textId="77777777" w:rsidTr="009A7812">
        <w:tc>
          <w:tcPr>
            <w:tcW w:w="4535" w:type="dxa"/>
            <w:tcBorders>
              <w:top w:val="single" w:sz="4" w:space="0" w:color="auto"/>
            </w:tcBorders>
          </w:tcPr>
          <w:p w14:paraId="1B8FF9D1" w14:textId="77777777" w:rsidR="00D705B7" w:rsidRPr="00040E29" w:rsidRDefault="00D705B7" w:rsidP="009A7812">
            <w:pPr>
              <w:pStyle w:val="TAL"/>
            </w:pPr>
            <w:r w:rsidRPr="00040E29">
              <w:t xml:space="preserve">   RLC-</w:t>
            </w:r>
            <w:proofErr w:type="spellStart"/>
            <w:r w:rsidRPr="00040E29">
              <w:t>BearerConfig</w:t>
            </w:r>
            <w:proofErr w:type="spellEnd"/>
            <w:r w:rsidRPr="00040E29">
              <w:t>[3]</w:t>
            </w:r>
          </w:p>
        </w:tc>
        <w:tc>
          <w:tcPr>
            <w:tcW w:w="2267" w:type="dxa"/>
            <w:tcBorders>
              <w:top w:val="single" w:sz="4" w:space="0" w:color="auto"/>
            </w:tcBorders>
          </w:tcPr>
          <w:p w14:paraId="7D6F81E4"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AM and </w:t>
            </w:r>
            <w:proofErr w:type="spellStart"/>
            <w:r w:rsidRPr="00040E29">
              <w:t>DRBn</w:t>
            </w:r>
            <w:proofErr w:type="spellEnd"/>
          </w:p>
        </w:tc>
        <w:tc>
          <w:tcPr>
            <w:tcW w:w="1700" w:type="dxa"/>
            <w:tcBorders>
              <w:top w:val="single" w:sz="4" w:space="0" w:color="auto"/>
            </w:tcBorders>
          </w:tcPr>
          <w:p w14:paraId="39D70628" w14:textId="77777777" w:rsidR="00D705B7" w:rsidRPr="00040E29" w:rsidRDefault="00D705B7" w:rsidP="009A7812">
            <w:pPr>
              <w:pStyle w:val="TAL"/>
              <w:rPr>
                <w:lang w:eastAsia="zh-CN"/>
              </w:rPr>
            </w:pPr>
            <w:r w:rsidRPr="00040E29">
              <w:rPr>
                <w:lang w:eastAsia="zh-CN"/>
              </w:rPr>
              <w:t>entry 3</w:t>
            </w:r>
          </w:p>
          <w:p w14:paraId="09140FF7" w14:textId="77777777" w:rsidR="00D705B7" w:rsidRPr="00040E29" w:rsidRDefault="00D705B7" w:rsidP="009A7812">
            <w:pPr>
              <w:pStyle w:val="TAL"/>
            </w:pPr>
            <w:r w:rsidRPr="00040E29">
              <w:t xml:space="preserve">n is set to the same value as for the radioBearerConfig IE in </w:t>
            </w:r>
            <w:r w:rsidRPr="00040E29">
              <w:rPr>
                <w:lang w:eastAsia="zh-CN"/>
              </w:rPr>
              <w:t xml:space="preserve">Table </w:t>
            </w:r>
            <w:r w:rsidRPr="00040E29">
              <w:rPr>
                <w:color w:val="000000"/>
              </w:rPr>
              <w:t>14.2.1.1.3.3.3</w:t>
            </w:r>
            <w:r w:rsidRPr="00040E29">
              <w:rPr>
                <w:lang w:eastAsia="zh-CN"/>
              </w:rPr>
              <w:t>-11</w:t>
            </w:r>
          </w:p>
        </w:tc>
        <w:tc>
          <w:tcPr>
            <w:tcW w:w="1245" w:type="dxa"/>
            <w:tcBorders>
              <w:top w:val="single" w:sz="4" w:space="0" w:color="auto"/>
            </w:tcBorders>
          </w:tcPr>
          <w:p w14:paraId="61B52BA1" w14:textId="77777777" w:rsidR="00D705B7" w:rsidRPr="00040E29" w:rsidRDefault="00D705B7" w:rsidP="009A7812">
            <w:pPr>
              <w:pStyle w:val="TAL"/>
              <w:rPr>
                <w:lang w:eastAsia="zh-CN"/>
              </w:rPr>
            </w:pPr>
          </w:p>
        </w:tc>
      </w:tr>
      <w:tr w:rsidR="00D705B7" w:rsidRPr="00040E29" w14:paraId="3854F2A7" w14:textId="77777777" w:rsidTr="009A7812">
        <w:tc>
          <w:tcPr>
            <w:tcW w:w="4535" w:type="dxa"/>
          </w:tcPr>
          <w:p w14:paraId="0300AD6A" w14:textId="77777777" w:rsidR="00D705B7" w:rsidRPr="00040E29" w:rsidRDefault="00D705B7" w:rsidP="009A7812">
            <w:pPr>
              <w:pStyle w:val="TAL"/>
            </w:pPr>
            <w:r w:rsidRPr="00040E29">
              <w:t xml:space="preserve">  }</w:t>
            </w:r>
          </w:p>
        </w:tc>
        <w:tc>
          <w:tcPr>
            <w:tcW w:w="2267" w:type="dxa"/>
          </w:tcPr>
          <w:p w14:paraId="4C096A7D" w14:textId="77777777" w:rsidR="00D705B7" w:rsidRPr="00040E29" w:rsidRDefault="00D705B7" w:rsidP="009A7812">
            <w:pPr>
              <w:pStyle w:val="TAL"/>
              <w:rPr>
                <w:lang w:eastAsia="zh-CN"/>
              </w:rPr>
            </w:pPr>
          </w:p>
        </w:tc>
        <w:tc>
          <w:tcPr>
            <w:tcW w:w="1700" w:type="dxa"/>
          </w:tcPr>
          <w:p w14:paraId="204712FC" w14:textId="77777777" w:rsidR="00D705B7" w:rsidRPr="00040E29" w:rsidRDefault="00D705B7" w:rsidP="009A7812">
            <w:pPr>
              <w:pStyle w:val="TAL"/>
              <w:rPr>
                <w:lang w:eastAsia="zh-CN"/>
              </w:rPr>
            </w:pPr>
          </w:p>
        </w:tc>
        <w:tc>
          <w:tcPr>
            <w:tcW w:w="1245" w:type="dxa"/>
          </w:tcPr>
          <w:p w14:paraId="61B0024B" w14:textId="77777777" w:rsidR="00D705B7" w:rsidRPr="00040E29" w:rsidRDefault="00D705B7" w:rsidP="009A7812">
            <w:pPr>
              <w:pStyle w:val="TAL"/>
              <w:rPr>
                <w:lang w:eastAsia="zh-CN"/>
              </w:rPr>
            </w:pPr>
          </w:p>
        </w:tc>
      </w:tr>
      <w:tr w:rsidR="00D705B7" w:rsidRPr="00040E29" w14:paraId="3356C475" w14:textId="77777777" w:rsidTr="009A7812">
        <w:tc>
          <w:tcPr>
            <w:tcW w:w="4535" w:type="dxa"/>
            <w:tcBorders>
              <w:bottom w:val="nil"/>
            </w:tcBorders>
          </w:tcPr>
          <w:p w14:paraId="2DEDD0BA" w14:textId="77777777" w:rsidR="00D705B7" w:rsidRPr="00040E29" w:rsidRDefault="00D705B7" w:rsidP="009A7812">
            <w:pPr>
              <w:pStyle w:val="TAL"/>
            </w:pPr>
            <w:r w:rsidRPr="00040E29">
              <w:t xml:space="preserve">  mac-CellGroupConfig</w:t>
            </w:r>
          </w:p>
        </w:tc>
        <w:tc>
          <w:tcPr>
            <w:tcW w:w="2267" w:type="dxa"/>
          </w:tcPr>
          <w:p w14:paraId="176D442B" w14:textId="77777777" w:rsidR="00D705B7" w:rsidRPr="00040E29" w:rsidRDefault="00D705B7" w:rsidP="009A7812">
            <w:pPr>
              <w:pStyle w:val="TAL"/>
            </w:pPr>
            <w:r w:rsidRPr="00040E29">
              <w:t xml:space="preserve">MAC-CellGroupConfig with condition </w:t>
            </w:r>
            <w:r w:rsidRPr="00040E29">
              <w:rPr>
                <w:lang w:eastAsia="zh-CN"/>
              </w:rPr>
              <w:t>MBS_Multicast</w:t>
            </w:r>
          </w:p>
        </w:tc>
        <w:tc>
          <w:tcPr>
            <w:tcW w:w="1700" w:type="dxa"/>
          </w:tcPr>
          <w:p w14:paraId="55DCDBDE" w14:textId="77777777" w:rsidR="00D705B7" w:rsidRPr="00040E29" w:rsidRDefault="00D705B7" w:rsidP="009A7812">
            <w:pPr>
              <w:pStyle w:val="TAL"/>
            </w:pPr>
          </w:p>
        </w:tc>
        <w:tc>
          <w:tcPr>
            <w:tcW w:w="1245" w:type="dxa"/>
          </w:tcPr>
          <w:p w14:paraId="14EBC0F9" w14:textId="77777777" w:rsidR="00D705B7" w:rsidRPr="00040E29" w:rsidRDefault="00D705B7" w:rsidP="009A7812">
            <w:pPr>
              <w:pStyle w:val="TAL"/>
            </w:pPr>
          </w:p>
        </w:tc>
      </w:tr>
      <w:tr w:rsidR="00D705B7" w:rsidRPr="00040E29" w14:paraId="72D0B19C" w14:textId="77777777" w:rsidTr="009A7812">
        <w:tc>
          <w:tcPr>
            <w:tcW w:w="4535" w:type="dxa"/>
            <w:tcBorders>
              <w:bottom w:val="nil"/>
            </w:tcBorders>
          </w:tcPr>
          <w:p w14:paraId="22BB9898"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11D9BBC4" w14:textId="77777777" w:rsidR="00D705B7" w:rsidRPr="00040E29" w:rsidRDefault="00D705B7" w:rsidP="009A7812">
            <w:pPr>
              <w:pStyle w:val="TAL"/>
            </w:pPr>
            <w:r w:rsidRPr="00040E29">
              <w:t>Not present</w:t>
            </w:r>
          </w:p>
        </w:tc>
        <w:tc>
          <w:tcPr>
            <w:tcW w:w="1700" w:type="dxa"/>
          </w:tcPr>
          <w:p w14:paraId="6904F8AF" w14:textId="77777777" w:rsidR="00D705B7" w:rsidRPr="00040E29" w:rsidRDefault="00D705B7" w:rsidP="009A7812">
            <w:pPr>
              <w:pStyle w:val="TAL"/>
            </w:pPr>
          </w:p>
        </w:tc>
        <w:tc>
          <w:tcPr>
            <w:tcW w:w="1245" w:type="dxa"/>
          </w:tcPr>
          <w:p w14:paraId="7EC55166" w14:textId="77777777" w:rsidR="00D705B7" w:rsidRPr="00040E29" w:rsidRDefault="00D705B7" w:rsidP="009A7812">
            <w:pPr>
              <w:pStyle w:val="TAL"/>
            </w:pPr>
          </w:p>
        </w:tc>
      </w:tr>
      <w:tr w:rsidR="00D705B7" w:rsidRPr="00040E29" w14:paraId="12721B7B" w14:textId="77777777" w:rsidTr="009A7812">
        <w:tc>
          <w:tcPr>
            <w:tcW w:w="4535" w:type="dxa"/>
          </w:tcPr>
          <w:p w14:paraId="4B3A9BBE" w14:textId="77777777" w:rsidR="00D705B7" w:rsidRPr="00040E29" w:rsidRDefault="00D705B7" w:rsidP="009A7812">
            <w:pPr>
              <w:pStyle w:val="TAL"/>
            </w:pPr>
            <w:r w:rsidRPr="00040E29">
              <w:t xml:space="preserve">  spCellConfig SEQUENCE {</w:t>
            </w:r>
          </w:p>
        </w:tc>
        <w:tc>
          <w:tcPr>
            <w:tcW w:w="2267" w:type="dxa"/>
          </w:tcPr>
          <w:p w14:paraId="22759B6C" w14:textId="77777777" w:rsidR="00D705B7" w:rsidRPr="00040E29" w:rsidRDefault="00D705B7" w:rsidP="009A7812">
            <w:pPr>
              <w:pStyle w:val="TAL"/>
            </w:pPr>
          </w:p>
        </w:tc>
        <w:tc>
          <w:tcPr>
            <w:tcW w:w="1700" w:type="dxa"/>
          </w:tcPr>
          <w:p w14:paraId="14D83815" w14:textId="77777777" w:rsidR="00D705B7" w:rsidRPr="00040E29" w:rsidRDefault="00D705B7" w:rsidP="009A7812">
            <w:pPr>
              <w:pStyle w:val="TAL"/>
            </w:pPr>
          </w:p>
        </w:tc>
        <w:tc>
          <w:tcPr>
            <w:tcW w:w="1245" w:type="dxa"/>
          </w:tcPr>
          <w:p w14:paraId="45EC39CC" w14:textId="77777777" w:rsidR="00D705B7" w:rsidRPr="00040E29" w:rsidRDefault="00D705B7" w:rsidP="009A7812">
            <w:pPr>
              <w:pStyle w:val="TAL"/>
            </w:pPr>
          </w:p>
        </w:tc>
      </w:tr>
      <w:tr w:rsidR="00D705B7" w:rsidRPr="00040E29" w14:paraId="343AB5BF" w14:textId="77777777" w:rsidTr="009A7812">
        <w:tc>
          <w:tcPr>
            <w:tcW w:w="4535" w:type="dxa"/>
            <w:tcBorders>
              <w:top w:val="single" w:sz="4" w:space="0" w:color="auto"/>
              <w:left w:val="single" w:sz="4" w:space="0" w:color="auto"/>
              <w:bottom w:val="nil"/>
              <w:right w:val="single" w:sz="4" w:space="0" w:color="auto"/>
            </w:tcBorders>
          </w:tcPr>
          <w:p w14:paraId="3E950564" w14:textId="77777777" w:rsidR="00D705B7" w:rsidRPr="00040E29" w:rsidRDefault="00D705B7" w:rsidP="009A7812">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5FCA0A5"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7ABD98B"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6C5903A" w14:textId="77777777" w:rsidR="00D705B7" w:rsidRPr="00040E29" w:rsidRDefault="00D705B7" w:rsidP="009A7812">
            <w:pPr>
              <w:pStyle w:val="TAL"/>
            </w:pPr>
          </w:p>
        </w:tc>
      </w:tr>
      <w:tr w:rsidR="00D705B7" w:rsidRPr="00040E29" w14:paraId="1DD8191F" w14:textId="77777777" w:rsidTr="009A7812">
        <w:tc>
          <w:tcPr>
            <w:tcW w:w="4535" w:type="dxa"/>
          </w:tcPr>
          <w:p w14:paraId="4B5B2E76" w14:textId="77777777" w:rsidR="00D705B7" w:rsidRPr="00040E29" w:rsidRDefault="00D705B7" w:rsidP="009A7812">
            <w:pPr>
              <w:pStyle w:val="TAL"/>
            </w:pPr>
            <w:r w:rsidRPr="00040E29">
              <w:t xml:space="preserve">  }</w:t>
            </w:r>
          </w:p>
        </w:tc>
        <w:tc>
          <w:tcPr>
            <w:tcW w:w="2267" w:type="dxa"/>
          </w:tcPr>
          <w:p w14:paraId="0412490D" w14:textId="77777777" w:rsidR="00D705B7" w:rsidRPr="00040E29" w:rsidRDefault="00D705B7" w:rsidP="009A7812">
            <w:pPr>
              <w:pStyle w:val="TAL"/>
            </w:pPr>
          </w:p>
        </w:tc>
        <w:tc>
          <w:tcPr>
            <w:tcW w:w="1700" w:type="dxa"/>
          </w:tcPr>
          <w:p w14:paraId="4C892594" w14:textId="77777777" w:rsidR="00D705B7" w:rsidRPr="00040E29" w:rsidRDefault="00D705B7" w:rsidP="009A7812">
            <w:pPr>
              <w:pStyle w:val="TAL"/>
            </w:pPr>
          </w:p>
        </w:tc>
        <w:tc>
          <w:tcPr>
            <w:tcW w:w="1245" w:type="dxa"/>
          </w:tcPr>
          <w:p w14:paraId="44737EE6" w14:textId="77777777" w:rsidR="00D705B7" w:rsidRPr="00040E29" w:rsidRDefault="00D705B7" w:rsidP="009A7812">
            <w:pPr>
              <w:pStyle w:val="TAL"/>
            </w:pPr>
          </w:p>
        </w:tc>
      </w:tr>
      <w:tr w:rsidR="00D705B7" w:rsidRPr="00040E29" w14:paraId="3C6DCC5B" w14:textId="77777777" w:rsidTr="009A7812">
        <w:tc>
          <w:tcPr>
            <w:tcW w:w="4535" w:type="dxa"/>
          </w:tcPr>
          <w:p w14:paraId="06486C65" w14:textId="77777777" w:rsidR="00D705B7" w:rsidRPr="00040E29" w:rsidRDefault="00D705B7" w:rsidP="009A7812">
            <w:pPr>
              <w:pStyle w:val="TAL"/>
            </w:pPr>
            <w:r w:rsidRPr="00040E29">
              <w:t>}</w:t>
            </w:r>
          </w:p>
        </w:tc>
        <w:tc>
          <w:tcPr>
            <w:tcW w:w="2267" w:type="dxa"/>
          </w:tcPr>
          <w:p w14:paraId="2372FFA9" w14:textId="77777777" w:rsidR="00D705B7" w:rsidRPr="00040E29" w:rsidRDefault="00D705B7" w:rsidP="009A7812">
            <w:pPr>
              <w:pStyle w:val="TAL"/>
            </w:pPr>
          </w:p>
        </w:tc>
        <w:tc>
          <w:tcPr>
            <w:tcW w:w="1700" w:type="dxa"/>
          </w:tcPr>
          <w:p w14:paraId="0DC6CD3D" w14:textId="77777777" w:rsidR="00D705B7" w:rsidRPr="00040E29" w:rsidRDefault="00D705B7" w:rsidP="009A7812">
            <w:pPr>
              <w:pStyle w:val="TAL"/>
            </w:pPr>
          </w:p>
        </w:tc>
        <w:tc>
          <w:tcPr>
            <w:tcW w:w="1245" w:type="dxa"/>
          </w:tcPr>
          <w:p w14:paraId="1EBC64A5" w14:textId="77777777" w:rsidR="00D705B7" w:rsidRPr="00040E29" w:rsidRDefault="00D705B7" w:rsidP="009A7812">
            <w:pPr>
              <w:pStyle w:val="TAL"/>
            </w:pPr>
          </w:p>
        </w:tc>
      </w:tr>
    </w:tbl>
    <w:p w14:paraId="5B45A4A9" w14:textId="77777777" w:rsidR="00D705B7" w:rsidRPr="00040E29" w:rsidRDefault="00D705B7" w:rsidP="00D705B7">
      <w:pPr>
        <w:rPr>
          <w:lang w:eastAsia="zh-CN"/>
        </w:rPr>
      </w:pPr>
    </w:p>
    <w:p w14:paraId="19CACCED" w14:textId="77777777" w:rsidR="00D705B7" w:rsidRPr="00040E29" w:rsidRDefault="00D705B7" w:rsidP="00D705B7">
      <w:pPr>
        <w:pStyle w:val="TH"/>
      </w:pPr>
      <w:r w:rsidRPr="00040E29">
        <w:rPr>
          <w:lang w:eastAsia="zh-CN"/>
        </w:rPr>
        <w:t xml:space="preserve">Table </w:t>
      </w:r>
      <w:r w:rsidRPr="00040E29">
        <w:rPr>
          <w:color w:val="000000"/>
        </w:rPr>
        <w:t>14.2.1.1.3.3.3</w:t>
      </w:r>
      <w:r w:rsidRPr="00040E29">
        <w:rPr>
          <w:lang w:eastAsia="zh-CN"/>
        </w:rPr>
        <w:t>-14</w:t>
      </w:r>
      <w:r w:rsidRPr="00040E29">
        <w:t xml:space="preserve">: </w:t>
      </w:r>
      <w:r w:rsidRPr="00040E29">
        <w:rPr>
          <w:rStyle w:val="apple-style-span"/>
          <w:rFonts w:eastAsia="Malgun Gothic"/>
        </w:rPr>
        <w:t>CLOSE UE TEST LOOP</w:t>
      </w:r>
      <w:r w:rsidRPr="00040E29">
        <w:t xml:space="preserve"> (step </w:t>
      </w:r>
      <w:r w:rsidRPr="00040E29">
        <w:rPr>
          <w:lang w:eastAsia="zh-CN"/>
        </w:rPr>
        <w:t>10a1</w:t>
      </w:r>
      <w:r w:rsidRPr="00040E29">
        <w:t>, Table 14.2.1.1.3.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705B7" w:rsidRPr="00040E29" w14:paraId="515C17ED" w14:textId="77777777" w:rsidTr="009A7812">
        <w:tc>
          <w:tcPr>
            <w:tcW w:w="9635" w:type="dxa"/>
            <w:gridSpan w:val="4"/>
          </w:tcPr>
          <w:p w14:paraId="1424584C" w14:textId="77777777" w:rsidR="00D705B7" w:rsidRPr="00040E29" w:rsidRDefault="00D705B7" w:rsidP="009A7812">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D705B7" w:rsidRPr="00040E29" w14:paraId="00C0EB56" w14:textId="77777777" w:rsidTr="009A7812">
        <w:tc>
          <w:tcPr>
            <w:tcW w:w="4535" w:type="dxa"/>
          </w:tcPr>
          <w:p w14:paraId="550EC167" w14:textId="77777777" w:rsidR="00D705B7" w:rsidRPr="00040E29" w:rsidRDefault="00D705B7" w:rsidP="009A7812">
            <w:pPr>
              <w:pStyle w:val="TAH"/>
            </w:pPr>
            <w:r w:rsidRPr="00040E29">
              <w:t>Information Element</w:t>
            </w:r>
          </w:p>
        </w:tc>
        <w:tc>
          <w:tcPr>
            <w:tcW w:w="2267" w:type="dxa"/>
          </w:tcPr>
          <w:p w14:paraId="321E723F" w14:textId="77777777" w:rsidR="00D705B7" w:rsidRPr="00040E29" w:rsidRDefault="00D705B7" w:rsidP="009A7812">
            <w:pPr>
              <w:pStyle w:val="TAH"/>
            </w:pPr>
            <w:r w:rsidRPr="00040E29">
              <w:t>Value/remark</w:t>
            </w:r>
          </w:p>
        </w:tc>
        <w:tc>
          <w:tcPr>
            <w:tcW w:w="1700" w:type="dxa"/>
          </w:tcPr>
          <w:p w14:paraId="5511AEF5" w14:textId="77777777" w:rsidR="00D705B7" w:rsidRPr="00040E29" w:rsidRDefault="00D705B7" w:rsidP="009A7812">
            <w:pPr>
              <w:pStyle w:val="TAH"/>
            </w:pPr>
            <w:r w:rsidRPr="00040E29">
              <w:t>Comment</w:t>
            </w:r>
          </w:p>
        </w:tc>
        <w:tc>
          <w:tcPr>
            <w:tcW w:w="1133" w:type="dxa"/>
          </w:tcPr>
          <w:p w14:paraId="2271BF34" w14:textId="77777777" w:rsidR="00D705B7" w:rsidRPr="00040E29" w:rsidRDefault="00D705B7" w:rsidP="009A7812">
            <w:pPr>
              <w:pStyle w:val="TAH"/>
            </w:pPr>
            <w:r w:rsidRPr="00040E29">
              <w:t>Condition</w:t>
            </w:r>
          </w:p>
        </w:tc>
      </w:tr>
      <w:tr w:rsidR="00D705B7" w:rsidRPr="00040E29" w14:paraId="76C6A931" w14:textId="77777777" w:rsidTr="009A7812">
        <w:tc>
          <w:tcPr>
            <w:tcW w:w="4535" w:type="dxa"/>
            <w:shd w:val="clear" w:color="auto" w:fill="auto"/>
          </w:tcPr>
          <w:p w14:paraId="0410F3A0" w14:textId="77777777" w:rsidR="00D705B7" w:rsidRPr="00040E29" w:rsidRDefault="00D705B7" w:rsidP="009A7812">
            <w:pPr>
              <w:pStyle w:val="TAL"/>
            </w:pPr>
            <w:r w:rsidRPr="00040E29">
              <w:t>UE test loop mode C LB setup</w:t>
            </w:r>
          </w:p>
        </w:tc>
        <w:tc>
          <w:tcPr>
            <w:tcW w:w="2267" w:type="dxa"/>
            <w:shd w:val="clear" w:color="auto" w:fill="auto"/>
          </w:tcPr>
          <w:p w14:paraId="195EE924" w14:textId="77777777" w:rsidR="00D705B7" w:rsidRPr="00040E29" w:rsidRDefault="00D705B7" w:rsidP="009A7812">
            <w:pPr>
              <w:pStyle w:val="TAL"/>
            </w:pPr>
          </w:p>
        </w:tc>
        <w:tc>
          <w:tcPr>
            <w:tcW w:w="1700" w:type="dxa"/>
            <w:shd w:val="clear" w:color="auto" w:fill="auto"/>
          </w:tcPr>
          <w:p w14:paraId="6922C8E6" w14:textId="77777777" w:rsidR="00D705B7" w:rsidRPr="00040E29" w:rsidRDefault="00D705B7" w:rsidP="009A7812">
            <w:pPr>
              <w:pStyle w:val="TAL"/>
            </w:pPr>
          </w:p>
        </w:tc>
        <w:tc>
          <w:tcPr>
            <w:tcW w:w="1133" w:type="dxa"/>
            <w:shd w:val="clear" w:color="auto" w:fill="auto"/>
          </w:tcPr>
          <w:p w14:paraId="768210AD" w14:textId="77777777" w:rsidR="00D705B7" w:rsidRPr="00040E29" w:rsidRDefault="00D705B7" w:rsidP="009A7812">
            <w:pPr>
              <w:pStyle w:val="TAL"/>
            </w:pPr>
          </w:p>
        </w:tc>
      </w:tr>
      <w:tr w:rsidR="00D705B7" w:rsidRPr="00040E29" w14:paraId="1A031579" w14:textId="77777777" w:rsidTr="009A7812">
        <w:tc>
          <w:tcPr>
            <w:tcW w:w="4535" w:type="dxa"/>
            <w:shd w:val="clear" w:color="auto" w:fill="auto"/>
          </w:tcPr>
          <w:p w14:paraId="3E55AFD1" w14:textId="77777777" w:rsidR="00D705B7" w:rsidRPr="00040E29" w:rsidRDefault="00D705B7" w:rsidP="009A7812">
            <w:pPr>
              <w:pStyle w:val="TAL"/>
            </w:pPr>
            <w:r w:rsidRPr="00040E29">
              <w:t xml:space="preserve">  MRB ID</w:t>
            </w:r>
          </w:p>
        </w:tc>
        <w:tc>
          <w:tcPr>
            <w:tcW w:w="2267" w:type="dxa"/>
            <w:shd w:val="clear" w:color="auto" w:fill="auto"/>
          </w:tcPr>
          <w:p w14:paraId="7846B7DE" w14:textId="77777777" w:rsidR="00D705B7" w:rsidRPr="00040E29" w:rsidRDefault="00D705B7" w:rsidP="009A7812">
            <w:pPr>
              <w:pStyle w:val="TAL"/>
            </w:pPr>
            <w:r w:rsidRPr="00040E29">
              <w:t>‘ 0 0 0 0 0 0 0 0</w:t>
            </w:r>
          </w:p>
          <w:p w14:paraId="4C08C2C6" w14:textId="77777777" w:rsidR="00D705B7" w:rsidRPr="00040E29" w:rsidRDefault="00D705B7" w:rsidP="009A7812">
            <w:pPr>
              <w:pStyle w:val="TAL"/>
              <w:ind w:firstLineChars="50" w:firstLine="90"/>
            </w:pPr>
            <w:r w:rsidRPr="00040E29">
              <w:t xml:space="preserve">0 0 0 0 0 0 0 0 </w:t>
            </w:r>
          </w:p>
          <w:p w14:paraId="0724FAFA" w14:textId="77777777" w:rsidR="00D705B7" w:rsidRPr="00040E29" w:rsidRDefault="00D705B7" w:rsidP="009A7812">
            <w:pPr>
              <w:pStyle w:val="TAL"/>
              <w:ind w:firstLineChars="50" w:firstLine="90"/>
            </w:pPr>
            <w:r w:rsidRPr="00040E29">
              <w:t xml:space="preserve">1 0 0 0 0 0 0 0 </w:t>
            </w:r>
            <w:r w:rsidRPr="00040E29">
              <w:rPr>
                <w:lang w:eastAsia="zh-CN"/>
              </w:rPr>
              <w:t>’B</w:t>
            </w:r>
          </w:p>
        </w:tc>
        <w:tc>
          <w:tcPr>
            <w:tcW w:w="1700" w:type="dxa"/>
            <w:shd w:val="clear" w:color="auto" w:fill="auto"/>
          </w:tcPr>
          <w:p w14:paraId="30BD0284" w14:textId="77777777" w:rsidR="00D705B7" w:rsidRPr="00040E29" w:rsidRDefault="00D705B7" w:rsidP="009A7812">
            <w:pPr>
              <w:pStyle w:val="TAL"/>
            </w:pPr>
            <w:r w:rsidRPr="00040E29">
              <w:t>MRB-Identity</w:t>
            </w:r>
            <w:r w:rsidRPr="00040E29">
              <w:rPr>
                <w:lang w:eastAsia="ko-KR"/>
              </w:rPr>
              <w:t xml:space="preserve"> is 2</w:t>
            </w:r>
          </w:p>
        </w:tc>
        <w:tc>
          <w:tcPr>
            <w:tcW w:w="1133" w:type="dxa"/>
            <w:shd w:val="clear" w:color="auto" w:fill="auto"/>
          </w:tcPr>
          <w:p w14:paraId="5E16568C" w14:textId="77777777" w:rsidR="00D705B7" w:rsidRPr="00040E29" w:rsidRDefault="00D705B7" w:rsidP="009A7812">
            <w:pPr>
              <w:pStyle w:val="TAL"/>
            </w:pPr>
          </w:p>
        </w:tc>
      </w:tr>
    </w:tbl>
    <w:p w14:paraId="6CAFEFEA" w14:textId="77777777" w:rsidR="00953F6A" w:rsidRPr="00040E29" w:rsidRDefault="00953F6A" w:rsidP="00953F6A">
      <w:pPr>
        <w:pStyle w:val="Heading5"/>
      </w:pPr>
      <w:r w:rsidRPr="00040E29">
        <w:t>14.2.1.1.4</w:t>
      </w:r>
      <w:r w:rsidRPr="00040E29">
        <w:tab/>
        <w:t>MBS Multicast/ MAC / DL Data Transfer/ PTM retransmission for multicast/ RRC-based enabling-disabling HARQ feedback for Multicast / ACK-NACK</w:t>
      </w:r>
    </w:p>
    <w:p w14:paraId="3493C6C4" w14:textId="77777777" w:rsidR="00953F6A" w:rsidRPr="00040E29" w:rsidRDefault="00953F6A" w:rsidP="00953F6A">
      <w:pPr>
        <w:pStyle w:val="H6"/>
      </w:pPr>
      <w:r w:rsidRPr="00040E29">
        <w:t>14.2.1.1.4.1</w:t>
      </w:r>
      <w:r w:rsidRPr="00040E29">
        <w:tab/>
        <w:t>Test Purpose (TP)</w:t>
      </w:r>
    </w:p>
    <w:p w14:paraId="243D1044" w14:textId="77777777" w:rsidR="00953F6A" w:rsidRPr="00040E29" w:rsidRDefault="00953F6A" w:rsidP="00953F6A">
      <w:pPr>
        <w:pStyle w:val="H6"/>
      </w:pPr>
      <w:r w:rsidRPr="00040E29">
        <w:t>(1)</w:t>
      </w:r>
    </w:p>
    <w:p w14:paraId="55A5C9FB"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w:t>
      </w:r>
    </w:p>
    <w:p w14:paraId="544294BF" w14:textId="77777777" w:rsidR="00953F6A" w:rsidRPr="00040E29" w:rsidRDefault="00953F6A" w:rsidP="00953F6A">
      <w:pPr>
        <w:pStyle w:val="PL"/>
        <w:rPr>
          <w:noProof w:val="0"/>
        </w:rPr>
      </w:pPr>
      <w:r w:rsidRPr="00040E29">
        <w:rPr>
          <w:noProof w:val="0"/>
        </w:rPr>
        <w:t>ensure that {</w:t>
      </w:r>
    </w:p>
    <w:p w14:paraId="1951592D"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and successfully decodes it }</w:t>
      </w:r>
    </w:p>
    <w:p w14:paraId="60D6DB80"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sends ACK for the corresponding HARQ process and forwards it to higher layer }</w:t>
      </w:r>
    </w:p>
    <w:p w14:paraId="2DAFBAA2" w14:textId="77777777" w:rsidR="00953F6A" w:rsidRPr="00040E29" w:rsidRDefault="00953F6A" w:rsidP="00953F6A">
      <w:pPr>
        <w:pStyle w:val="PL"/>
        <w:rPr>
          <w:noProof w:val="0"/>
        </w:rPr>
      </w:pPr>
      <w:r w:rsidRPr="00040E29">
        <w:rPr>
          <w:noProof w:val="0"/>
        </w:rPr>
        <w:t xml:space="preserve">            }</w:t>
      </w:r>
    </w:p>
    <w:p w14:paraId="4997995D" w14:textId="77777777" w:rsidR="00953F6A" w:rsidRPr="00040E29" w:rsidRDefault="00953F6A" w:rsidP="00953F6A">
      <w:pPr>
        <w:pStyle w:val="PL"/>
        <w:rPr>
          <w:noProof w:val="0"/>
        </w:rPr>
      </w:pPr>
    </w:p>
    <w:p w14:paraId="57E36DAF" w14:textId="77777777" w:rsidR="00953F6A" w:rsidRPr="00040E29" w:rsidRDefault="00953F6A" w:rsidP="00953F6A">
      <w:pPr>
        <w:pStyle w:val="H6"/>
      </w:pPr>
      <w:r w:rsidRPr="00040E29">
        <w:t>(2)</w:t>
      </w:r>
    </w:p>
    <w:p w14:paraId="4AF3B7CD"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w:t>
      </w:r>
    </w:p>
    <w:p w14:paraId="02DF1C87" w14:textId="77777777" w:rsidR="00953F6A" w:rsidRPr="00040E29" w:rsidRDefault="00953F6A" w:rsidP="00953F6A">
      <w:pPr>
        <w:pStyle w:val="PL"/>
        <w:rPr>
          <w:noProof w:val="0"/>
        </w:rPr>
      </w:pPr>
      <w:r w:rsidRPr="00040E29">
        <w:rPr>
          <w:noProof w:val="0"/>
        </w:rPr>
        <w:t>ensure that {</w:t>
      </w:r>
    </w:p>
    <w:p w14:paraId="44560D7B"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and decodes it failure }</w:t>
      </w:r>
    </w:p>
    <w:p w14:paraId="3450087F"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sends NACK for the corresponding HARQ process }</w:t>
      </w:r>
    </w:p>
    <w:p w14:paraId="7D62AE53" w14:textId="77777777" w:rsidR="00953F6A" w:rsidRPr="00040E29" w:rsidRDefault="00953F6A" w:rsidP="00953F6A">
      <w:pPr>
        <w:pStyle w:val="PL"/>
        <w:rPr>
          <w:noProof w:val="0"/>
        </w:rPr>
      </w:pPr>
      <w:r w:rsidRPr="00040E29">
        <w:rPr>
          <w:noProof w:val="0"/>
        </w:rPr>
        <w:t xml:space="preserve">            }</w:t>
      </w:r>
    </w:p>
    <w:p w14:paraId="4DC69D36" w14:textId="77777777" w:rsidR="00953F6A" w:rsidRPr="00040E29" w:rsidRDefault="00953F6A" w:rsidP="00953F6A">
      <w:pPr>
        <w:pStyle w:val="PL"/>
        <w:rPr>
          <w:noProof w:val="0"/>
        </w:rPr>
      </w:pPr>
    </w:p>
    <w:p w14:paraId="578A1295" w14:textId="77777777" w:rsidR="00953F6A" w:rsidRPr="00040E29" w:rsidRDefault="00953F6A" w:rsidP="00953F6A">
      <w:pPr>
        <w:pStyle w:val="H6"/>
      </w:pPr>
      <w:r w:rsidRPr="00040E29">
        <w:lastRenderedPageBreak/>
        <w:t>(3)</w:t>
      </w:r>
    </w:p>
    <w:p w14:paraId="66F7C288"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w:t>
      </w:r>
    </w:p>
    <w:p w14:paraId="49EEC488" w14:textId="77777777" w:rsidR="00953F6A" w:rsidRPr="00040E29" w:rsidRDefault="00953F6A" w:rsidP="00953F6A">
      <w:pPr>
        <w:pStyle w:val="PL"/>
        <w:rPr>
          <w:noProof w:val="0"/>
        </w:rPr>
      </w:pPr>
      <w:r w:rsidRPr="00040E29">
        <w:rPr>
          <w:noProof w:val="0"/>
        </w:rPr>
        <w:t>ensure that {</w:t>
      </w:r>
    </w:p>
    <w:p w14:paraId="67F6692D"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MAC PDU retransmission for UE's G-RNTI and successfully decodes it }</w:t>
      </w:r>
    </w:p>
    <w:p w14:paraId="732DC008"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sends ACK for the corresponding HARQ process and forwards it to higher layer }</w:t>
      </w:r>
    </w:p>
    <w:p w14:paraId="3D2CE732" w14:textId="77777777" w:rsidR="00953F6A" w:rsidRPr="00040E29" w:rsidRDefault="00953F6A" w:rsidP="00953F6A">
      <w:pPr>
        <w:pStyle w:val="PL"/>
        <w:rPr>
          <w:noProof w:val="0"/>
        </w:rPr>
      </w:pPr>
      <w:r w:rsidRPr="00040E29">
        <w:rPr>
          <w:noProof w:val="0"/>
        </w:rPr>
        <w:t xml:space="preserve">            }</w:t>
      </w:r>
    </w:p>
    <w:p w14:paraId="7EAE3F67" w14:textId="77777777" w:rsidR="00953F6A" w:rsidRPr="00040E29" w:rsidRDefault="00953F6A" w:rsidP="00953F6A">
      <w:pPr>
        <w:pStyle w:val="PL"/>
        <w:rPr>
          <w:noProof w:val="0"/>
        </w:rPr>
      </w:pPr>
    </w:p>
    <w:p w14:paraId="7DC3553D" w14:textId="77777777" w:rsidR="00953F6A" w:rsidRPr="00040E29" w:rsidRDefault="00953F6A" w:rsidP="00953F6A">
      <w:pPr>
        <w:pStyle w:val="H6"/>
      </w:pPr>
      <w:r w:rsidRPr="00040E29">
        <w:t>(4)</w:t>
      </w:r>
    </w:p>
    <w:p w14:paraId="49AA0B0F"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and </w:t>
      </w:r>
      <w:proofErr w:type="spellStart"/>
      <w:r w:rsidRPr="00040E29">
        <w:rPr>
          <w:noProof w:val="0"/>
        </w:rPr>
        <w:t>pdsch-AggregationFactor</w:t>
      </w:r>
      <w:proofErr w:type="spellEnd"/>
      <w:r w:rsidRPr="00040E29">
        <w:rPr>
          <w:noProof w:val="0"/>
        </w:rPr>
        <w:t xml:space="preserve"> &gt; 1 }</w:t>
      </w:r>
    </w:p>
    <w:p w14:paraId="1B7708B5" w14:textId="77777777" w:rsidR="00953F6A" w:rsidRPr="00040E29" w:rsidRDefault="00953F6A" w:rsidP="00953F6A">
      <w:pPr>
        <w:pStyle w:val="PL"/>
        <w:rPr>
          <w:noProof w:val="0"/>
        </w:rPr>
      </w:pPr>
      <w:r w:rsidRPr="00040E29">
        <w:rPr>
          <w:noProof w:val="0"/>
        </w:rPr>
        <w:t>ensure that {</w:t>
      </w:r>
    </w:p>
    <w:p w14:paraId="4095BB74" w14:textId="3B6D575F"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on the PDCCH for the UE’s G-RNTI and receives data in the associated slot and successive </w:t>
      </w:r>
      <w:proofErr w:type="spellStart"/>
      <w:r w:rsidRPr="00040E29">
        <w:rPr>
          <w:noProof w:val="0"/>
        </w:rPr>
        <w:t>pdsch-AggregationFactor</w:t>
      </w:r>
      <w:proofErr w:type="spellEnd"/>
      <w:r w:rsidRPr="00040E29">
        <w:rPr>
          <w:noProof w:val="0"/>
        </w:rPr>
        <w:t xml:space="preserve"> – 1 HARQ retransmissions within a bundle and UE </w:t>
      </w:r>
      <w:r w:rsidR="00B714BE" w:rsidRPr="00040E29">
        <w:rPr>
          <w:noProof w:val="0"/>
        </w:rPr>
        <w:t>could</w:t>
      </w:r>
      <w:r w:rsidRPr="00040E29">
        <w:rPr>
          <w:noProof w:val="0"/>
        </w:rPr>
        <w:t xml:space="preserve"> not successfully decode the data }</w:t>
      </w:r>
    </w:p>
    <w:p w14:paraId="4B4537B8"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sends NACK on the HARQ process }</w:t>
      </w:r>
    </w:p>
    <w:p w14:paraId="39775ADF" w14:textId="77777777" w:rsidR="00953F6A" w:rsidRPr="00040E29" w:rsidRDefault="00953F6A" w:rsidP="00953F6A">
      <w:pPr>
        <w:pStyle w:val="PL"/>
        <w:rPr>
          <w:noProof w:val="0"/>
        </w:rPr>
      </w:pPr>
      <w:r w:rsidRPr="00040E29">
        <w:rPr>
          <w:noProof w:val="0"/>
        </w:rPr>
        <w:t xml:space="preserve">            }</w:t>
      </w:r>
    </w:p>
    <w:p w14:paraId="32E5EC5D" w14:textId="77777777" w:rsidR="00953F6A" w:rsidRPr="00040E29" w:rsidRDefault="00953F6A" w:rsidP="00953F6A">
      <w:pPr>
        <w:pStyle w:val="PL"/>
        <w:rPr>
          <w:noProof w:val="0"/>
        </w:rPr>
      </w:pPr>
    </w:p>
    <w:p w14:paraId="39A96CF9" w14:textId="77777777" w:rsidR="00953F6A" w:rsidRPr="00040E29" w:rsidRDefault="00953F6A" w:rsidP="00953F6A">
      <w:pPr>
        <w:pStyle w:val="H6"/>
      </w:pPr>
      <w:r w:rsidRPr="00040E29">
        <w:t>(5)</w:t>
      </w:r>
    </w:p>
    <w:p w14:paraId="33C66759"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and </w:t>
      </w:r>
      <w:proofErr w:type="spellStart"/>
      <w:r w:rsidRPr="00040E29">
        <w:rPr>
          <w:noProof w:val="0"/>
        </w:rPr>
        <w:t>pdsch-AggregationFactor</w:t>
      </w:r>
      <w:proofErr w:type="spellEnd"/>
      <w:r w:rsidRPr="00040E29">
        <w:rPr>
          <w:noProof w:val="0"/>
        </w:rPr>
        <w:t xml:space="preserve"> &gt; 1 }</w:t>
      </w:r>
    </w:p>
    <w:p w14:paraId="5D778178" w14:textId="77777777" w:rsidR="00953F6A" w:rsidRPr="00040E29" w:rsidRDefault="00953F6A" w:rsidP="00953F6A">
      <w:pPr>
        <w:pStyle w:val="PL"/>
        <w:rPr>
          <w:noProof w:val="0"/>
        </w:rPr>
      </w:pPr>
      <w:r w:rsidRPr="00040E29">
        <w:rPr>
          <w:noProof w:val="0"/>
        </w:rPr>
        <w:t>ensure that {</w:t>
      </w:r>
    </w:p>
    <w:p w14:paraId="4CAEC504" w14:textId="3D27C101"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on the PDCCH for the UE’s G-RNTI and receives data in the associated slot and successive </w:t>
      </w:r>
      <w:proofErr w:type="spellStart"/>
      <w:r w:rsidRPr="00040E29">
        <w:rPr>
          <w:noProof w:val="0"/>
        </w:rPr>
        <w:t>pdsch-AggregationFactor</w:t>
      </w:r>
      <w:proofErr w:type="spellEnd"/>
      <w:r w:rsidRPr="00040E29">
        <w:rPr>
          <w:noProof w:val="0"/>
        </w:rPr>
        <w:t xml:space="preserve"> – 1 HARQ retransmissions within a bundle and UE </w:t>
      </w:r>
      <w:r w:rsidR="00B714BE" w:rsidRPr="00040E29">
        <w:rPr>
          <w:noProof w:val="0"/>
        </w:rPr>
        <w:t>could</w:t>
      </w:r>
      <w:r w:rsidRPr="00040E29">
        <w:rPr>
          <w:noProof w:val="0"/>
        </w:rPr>
        <w:t xml:space="preserve"> successfully decode the data }</w:t>
      </w:r>
    </w:p>
    <w:p w14:paraId="67C8FDEC"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sends ACK on the HARQ process }</w:t>
      </w:r>
    </w:p>
    <w:p w14:paraId="24C22DEA" w14:textId="77777777" w:rsidR="00953F6A" w:rsidRPr="00040E29" w:rsidRDefault="00953F6A" w:rsidP="00953F6A">
      <w:pPr>
        <w:pStyle w:val="PL"/>
        <w:rPr>
          <w:noProof w:val="0"/>
        </w:rPr>
      </w:pPr>
      <w:r w:rsidRPr="00040E29">
        <w:rPr>
          <w:noProof w:val="0"/>
        </w:rPr>
        <w:t xml:space="preserve">            }</w:t>
      </w:r>
    </w:p>
    <w:p w14:paraId="4868220E" w14:textId="77777777" w:rsidR="00953F6A" w:rsidRPr="00040E29" w:rsidRDefault="00953F6A" w:rsidP="00953F6A">
      <w:pPr>
        <w:pStyle w:val="PL"/>
        <w:rPr>
          <w:noProof w:val="0"/>
        </w:rPr>
      </w:pPr>
    </w:p>
    <w:p w14:paraId="5DEF47D4" w14:textId="77777777" w:rsidR="00953F6A" w:rsidRPr="00040E29" w:rsidRDefault="00953F6A" w:rsidP="00953F6A">
      <w:pPr>
        <w:pStyle w:val="H6"/>
      </w:pPr>
      <w:r w:rsidRPr="00040E29">
        <w:t>(6)</w:t>
      </w:r>
    </w:p>
    <w:p w14:paraId="3FA37A90" w14:textId="77777777" w:rsidR="00953F6A" w:rsidRPr="00040E29" w:rsidRDefault="00953F6A" w:rsidP="00953F6A">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is disabled by RRC }</w:t>
      </w:r>
    </w:p>
    <w:p w14:paraId="7DA1CB63" w14:textId="77777777" w:rsidR="00953F6A" w:rsidRPr="00040E29" w:rsidRDefault="00953F6A" w:rsidP="00953F6A">
      <w:pPr>
        <w:pStyle w:val="PL"/>
        <w:rPr>
          <w:noProof w:val="0"/>
        </w:rPr>
      </w:pPr>
      <w:r w:rsidRPr="00040E29">
        <w:rPr>
          <w:noProof w:val="0"/>
        </w:rPr>
        <w:t>ensure that {</w:t>
      </w:r>
    </w:p>
    <w:p w14:paraId="43049671" w14:textId="77777777" w:rsidR="00953F6A" w:rsidRPr="00040E29" w:rsidRDefault="00953F6A" w:rsidP="00953F6A">
      <w:pPr>
        <w:pStyle w:val="PL"/>
        <w:rPr>
          <w:noProof w:val="0"/>
        </w:rPr>
      </w:pPr>
      <w:r w:rsidRPr="00040E29">
        <w:rPr>
          <w:b/>
          <w:i/>
          <w:noProof w:val="0"/>
        </w:rPr>
        <w:t xml:space="preserve">  when</w:t>
      </w:r>
      <w:r w:rsidRPr="00040E29">
        <w:rPr>
          <w:noProof w:val="0"/>
        </w:rPr>
        <w:t xml:space="preserve"> { UE receives downlink assignment with MAC PDU scheduled for UE's G-RNTI  }</w:t>
      </w:r>
    </w:p>
    <w:p w14:paraId="220C4219" w14:textId="77777777" w:rsidR="00953F6A" w:rsidRPr="00040E29" w:rsidRDefault="00953F6A" w:rsidP="00953F6A">
      <w:pPr>
        <w:pStyle w:val="PL"/>
        <w:rPr>
          <w:noProof w:val="0"/>
        </w:rPr>
      </w:pPr>
      <w:r w:rsidRPr="00040E29">
        <w:rPr>
          <w:b/>
          <w:i/>
          <w:noProof w:val="0"/>
        </w:rPr>
        <w:t xml:space="preserve">    then</w:t>
      </w:r>
      <w:r w:rsidRPr="00040E29">
        <w:rPr>
          <w:noProof w:val="0"/>
        </w:rPr>
        <w:t xml:space="preserve"> { UE does not send HARQ feedback }</w:t>
      </w:r>
    </w:p>
    <w:p w14:paraId="4B5072C7" w14:textId="77777777" w:rsidR="00953F6A" w:rsidRPr="00040E29" w:rsidRDefault="00953F6A" w:rsidP="00953F6A">
      <w:pPr>
        <w:pStyle w:val="PL"/>
        <w:rPr>
          <w:noProof w:val="0"/>
        </w:rPr>
      </w:pPr>
      <w:r w:rsidRPr="00040E29">
        <w:rPr>
          <w:noProof w:val="0"/>
        </w:rPr>
        <w:t xml:space="preserve">            }</w:t>
      </w:r>
    </w:p>
    <w:p w14:paraId="685010E3" w14:textId="77777777" w:rsidR="00953F6A" w:rsidRPr="00040E29" w:rsidRDefault="00953F6A" w:rsidP="00953F6A">
      <w:pPr>
        <w:pStyle w:val="PL"/>
        <w:rPr>
          <w:noProof w:val="0"/>
        </w:rPr>
      </w:pPr>
    </w:p>
    <w:p w14:paraId="62A4B113" w14:textId="77777777" w:rsidR="00953F6A" w:rsidRPr="00040E29" w:rsidRDefault="00953F6A" w:rsidP="00953F6A">
      <w:pPr>
        <w:pStyle w:val="H6"/>
      </w:pPr>
      <w:r w:rsidRPr="00040E29">
        <w:t>14.2.1.1.4.2</w:t>
      </w:r>
      <w:r w:rsidRPr="00040E29">
        <w:tab/>
        <w:t>Conformance requirements</w:t>
      </w:r>
    </w:p>
    <w:p w14:paraId="632A1339" w14:textId="77777777" w:rsidR="00953F6A" w:rsidRPr="00040E29" w:rsidRDefault="00953F6A" w:rsidP="00953F6A">
      <w:pPr>
        <w:ind w:left="100" w:hangingChars="50" w:hanging="100"/>
      </w:pPr>
      <w:r w:rsidRPr="00040E29">
        <w:t xml:space="preserve">References: The conformance requirements covered in the present TC are specified in: TS 38.300, clause </w:t>
      </w:r>
      <w:r w:rsidRPr="00040E29">
        <w:rPr>
          <w:rFonts w:eastAsia="SimSun"/>
        </w:rPr>
        <w:t xml:space="preserve">16.10.5.7; </w:t>
      </w:r>
      <w:r w:rsidRPr="00040E29">
        <w:t>TS 38.321, clause 5.3.2; TS 38.213, clause 18. Unless otherwise stated these are Rel-17 requirements.</w:t>
      </w:r>
    </w:p>
    <w:p w14:paraId="60304C12" w14:textId="77777777" w:rsidR="00953F6A" w:rsidRPr="00040E29" w:rsidRDefault="00953F6A" w:rsidP="00953F6A">
      <w:r w:rsidRPr="00040E29">
        <w:t xml:space="preserve">[TS 38.300, clause </w:t>
      </w:r>
      <w:r w:rsidRPr="00040E29">
        <w:rPr>
          <w:rFonts w:eastAsia="SimSun"/>
        </w:rPr>
        <w:t>16.10.5.7</w:t>
      </w:r>
      <w:r w:rsidRPr="00040E29">
        <w:t>]</w:t>
      </w:r>
    </w:p>
    <w:p w14:paraId="37E32AA0" w14:textId="77777777" w:rsidR="00953F6A" w:rsidRPr="00040E29" w:rsidRDefault="00953F6A" w:rsidP="00953F6A">
      <w:pPr>
        <w:rPr>
          <w:rFonts w:eastAsia="SimSun"/>
          <w:lang w:eastAsia="zh-CN"/>
        </w:rPr>
      </w:pPr>
      <w:r w:rsidRPr="00040E29">
        <w:rPr>
          <w:rFonts w:eastAsia="SimSun"/>
          <w:lang w:eastAsia="zh-CN"/>
        </w:rPr>
        <w:t>Two HARQ-ACK reporting modes are defined for MBS:</w:t>
      </w:r>
    </w:p>
    <w:p w14:paraId="20E71F08" w14:textId="77777777" w:rsidR="00953F6A" w:rsidRPr="00040E29" w:rsidRDefault="00953F6A" w:rsidP="00953F6A">
      <w:pPr>
        <w:pStyle w:val="B1"/>
        <w:rPr>
          <w:rFonts w:eastAsia="SimSun"/>
          <w:lang w:eastAsia="zh-CN"/>
        </w:rPr>
      </w:pPr>
      <w:r w:rsidRPr="00040E29">
        <w:rPr>
          <w:rFonts w:eastAsia="SimSun"/>
          <w:lang w:eastAsia="zh-CN"/>
        </w:rPr>
        <w:t>-</w:t>
      </w:r>
      <w:r w:rsidRPr="00040E2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D9E46C1" w14:textId="77777777" w:rsidR="00953F6A" w:rsidRPr="00040E29" w:rsidRDefault="00953F6A" w:rsidP="00953F6A">
      <w:pPr>
        <w:pStyle w:val="B1"/>
        <w:rPr>
          <w:rFonts w:eastAsia="SimSun"/>
          <w:lang w:eastAsia="zh-CN"/>
        </w:rPr>
      </w:pPr>
      <w:r w:rsidRPr="00040E29">
        <w:rPr>
          <w:rFonts w:eastAsia="SimSun"/>
          <w:lang w:eastAsia="zh-CN"/>
        </w:rPr>
        <w:t>-</w:t>
      </w:r>
      <w:r w:rsidRPr="00040E29">
        <w:rPr>
          <w:rFonts w:eastAsia="SimSun"/>
          <w:lang w:eastAsia="zh-CN"/>
        </w:rPr>
        <w:tab/>
        <w:t>For the second HARQ-ACK reporting mode, the UE does not transmit a PUCCH that would include only HARQ-ACK information with ACK values.</w:t>
      </w:r>
    </w:p>
    <w:p w14:paraId="1C0D3395" w14:textId="77777777" w:rsidR="00953F6A" w:rsidRPr="00040E29" w:rsidRDefault="00953F6A" w:rsidP="00953F6A">
      <w:pPr>
        <w:rPr>
          <w:lang w:eastAsia="zh-CN"/>
        </w:rPr>
      </w:pPr>
      <w:r w:rsidRPr="00040E29">
        <w:rPr>
          <w:lang w:eastAsia="zh-CN"/>
        </w:rPr>
        <w:t>HARQ-ACK feedback for multicast can be enabled or disabled by higher layer configuration per G-RNTI or per G-CS-RNTI and/or indication in the DCI scheduling multicast transmission.</w:t>
      </w:r>
    </w:p>
    <w:p w14:paraId="418089F6" w14:textId="77777777" w:rsidR="00953F6A" w:rsidRPr="00040E29" w:rsidRDefault="00953F6A" w:rsidP="00953F6A">
      <w:r w:rsidRPr="00040E29">
        <w:t>[TS 38.321, clause 5.3.2]</w:t>
      </w:r>
    </w:p>
    <w:p w14:paraId="7B3969FF" w14:textId="77777777" w:rsidR="00953F6A" w:rsidRPr="00040E29" w:rsidRDefault="00953F6A" w:rsidP="00953F6A">
      <w:r w:rsidRPr="00040E29">
        <w:t>For each received TB and associated HARQ information, the HARQ process shall:</w:t>
      </w:r>
    </w:p>
    <w:p w14:paraId="64A44E5A" w14:textId="77777777" w:rsidR="00953F6A" w:rsidRPr="00040E29" w:rsidRDefault="00953F6A" w:rsidP="00953F6A">
      <w:pPr>
        <w:pStyle w:val="B1"/>
      </w:pPr>
      <w:r w:rsidRPr="00040E29">
        <w:rPr>
          <w:lang w:eastAsia="ko-KR"/>
        </w:rPr>
        <w:t>1&gt;</w:t>
      </w:r>
      <w:r w:rsidRPr="00040E29">
        <w:tab/>
        <w:t>if the NDI, when provided, has been toggled compared to the value of the previous received transmission corresponding to this TB; or</w:t>
      </w:r>
    </w:p>
    <w:p w14:paraId="0E5EB022" w14:textId="77777777" w:rsidR="00953F6A" w:rsidRPr="00040E29" w:rsidRDefault="00953F6A" w:rsidP="00953F6A">
      <w:pPr>
        <w:pStyle w:val="B1"/>
      </w:pPr>
      <w:r w:rsidRPr="00040E29">
        <w:rPr>
          <w:lang w:eastAsia="ko-KR"/>
        </w:rPr>
        <w:t>…</w:t>
      </w:r>
    </w:p>
    <w:p w14:paraId="6197CF3B" w14:textId="77777777" w:rsidR="00953F6A" w:rsidRPr="00040E29" w:rsidRDefault="00953F6A" w:rsidP="00953F6A">
      <w:pPr>
        <w:pStyle w:val="B2"/>
        <w:rPr>
          <w:rFonts w:eastAsia="SimSun"/>
          <w:lang w:eastAsia="ko-KR"/>
        </w:rPr>
      </w:pPr>
      <w:r w:rsidRPr="00040E29">
        <w:rPr>
          <w:lang w:eastAsia="ko-KR"/>
        </w:rPr>
        <w:lastRenderedPageBreak/>
        <w:t>2&gt;</w:t>
      </w:r>
      <w:r w:rsidRPr="00040E29">
        <w:rPr>
          <w:rFonts w:eastAsia="SimSun"/>
          <w:lang w:eastAsia="zh-CN"/>
        </w:rPr>
        <w:tab/>
        <w:t xml:space="preserve">consider this transmission to be </w:t>
      </w:r>
      <w:r w:rsidRPr="00040E29">
        <w:t>a new transmission</w:t>
      </w:r>
      <w:r w:rsidRPr="00040E29">
        <w:rPr>
          <w:lang w:eastAsia="ko-KR"/>
        </w:rPr>
        <w:t>.</w:t>
      </w:r>
    </w:p>
    <w:p w14:paraId="17F60432" w14:textId="77777777" w:rsidR="00953F6A" w:rsidRPr="00040E29" w:rsidRDefault="00953F6A" w:rsidP="00953F6A">
      <w:pPr>
        <w:pStyle w:val="B1"/>
        <w:rPr>
          <w:rFonts w:eastAsia="SimSun"/>
          <w:lang w:eastAsia="zh-CN"/>
        </w:rPr>
      </w:pPr>
      <w:r w:rsidRPr="00040E29">
        <w:rPr>
          <w:lang w:eastAsia="ko-KR"/>
        </w:rPr>
        <w:t>1&gt;</w:t>
      </w:r>
      <w:r w:rsidRPr="00040E29">
        <w:tab/>
        <w:t>else</w:t>
      </w:r>
      <w:r w:rsidRPr="00040E29">
        <w:rPr>
          <w:rFonts w:eastAsia="SimSun"/>
          <w:lang w:eastAsia="zh-CN"/>
        </w:rPr>
        <w:t>:</w:t>
      </w:r>
    </w:p>
    <w:p w14:paraId="540BAC02" w14:textId="77777777" w:rsidR="00953F6A" w:rsidRPr="00040E29" w:rsidRDefault="00953F6A" w:rsidP="00953F6A">
      <w:pPr>
        <w:pStyle w:val="B2"/>
      </w:pPr>
      <w:r w:rsidRPr="00040E29">
        <w:rPr>
          <w:lang w:eastAsia="ko-KR"/>
        </w:rPr>
        <w:t>2&gt;</w:t>
      </w:r>
      <w:r w:rsidRPr="00040E29">
        <w:rPr>
          <w:rFonts w:eastAsia="SimSun"/>
          <w:lang w:eastAsia="zh-CN"/>
        </w:rPr>
        <w:tab/>
        <w:t>consider this transmission to be</w:t>
      </w:r>
      <w:r w:rsidRPr="00040E29">
        <w:t xml:space="preserve"> a retransmission.</w:t>
      </w:r>
    </w:p>
    <w:p w14:paraId="5ED2AB41" w14:textId="77777777" w:rsidR="00953F6A" w:rsidRPr="00040E29" w:rsidRDefault="00953F6A" w:rsidP="00953F6A">
      <w:r w:rsidRPr="00040E29">
        <w:t>The MAC entity then shall:</w:t>
      </w:r>
    </w:p>
    <w:p w14:paraId="5300D758" w14:textId="77777777" w:rsidR="00953F6A" w:rsidRPr="00040E29" w:rsidRDefault="00953F6A" w:rsidP="00953F6A">
      <w:pPr>
        <w:pStyle w:val="B1"/>
      </w:pPr>
      <w:r w:rsidRPr="00040E29">
        <w:rPr>
          <w:lang w:eastAsia="ko-KR"/>
        </w:rPr>
        <w:t>1&gt;</w:t>
      </w:r>
      <w:r w:rsidRPr="00040E29">
        <w:tab/>
        <w:t xml:space="preserve">if </w:t>
      </w:r>
      <w:r w:rsidRPr="00040E29">
        <w:rPr>
          <w:rFonts w:eastAsia="SimSun"/>
          <w:lang w:eastAsia="zh-CN"/>
        </w:rPr>
        <w:t xml:space="preserve">this is </w:t>
      </w:r>
      <w:r w:rsidRPr="00040E29">
        <w:t>a new transmission:</w:t>
      </w:r>
    </w:p>
    <w:p w14:paraId="62523909" w14:textId="77777777" w:rsidR="00953F6A" w:rsidRPr="00040E29" w:rsidRDefault="00953F6A" w:rsidP="00953F6A">
      <w:pPr>
        <w:pStyle w:val="B2"/>
        <w:rPr>
          <w:lang w:eastAsia="ko-KR"/>
        </w:rPr>
      </w:pPr>
      <w:r w:rsidRPr="00040E29">
        <w:rPr>
          <w:lang w:eastAsia="ko-KR"/>
        </w:rPr>
        <w:t>2&gt;</w:t>
      </w:r>
      <w:r w:rsidRPr="00040E29">
        <w:tab/>
        <w:t>attempt to decode the received data</w:t>
      </w:r>
      <w:r w:rsidRPr="00040E29">
        <w:rPr>
          <w:lang w:eastAsia="ko-KR"/>
        </w:rPr>
        <w:t>.</w:t>
      </w:r>
    </w:p>
    <w:p w14:paraId="076307F5" w14:textId="77777777" w:rsidR="00953F6A" w:rsidRPr="00040E29" w:rsidRDefault="00953F6A" w:rsidP="00953F6A">
      <w:pPr>
        <w:pStyle w:val="B1"/>
      </w:pPr>
      <w:r w:rsidRPr="00040E29">
        <w:rPr>
          <w:lang w:eastAsia="ko-KR"/>
        </w:rPr>
        <w:t>1&gt;</w:t>
      </w:r>
      <w:r w:rsidRPr="00040E29">
        <w:tab/>
        <w:t xml:space="preserve">else if </w:t>
      </w:r>
      <w:r w:rsidRPr="00040E29">
        <w:rPr>
          <w:rFonts w:eastAsia="SimSun"/>
          <w:lang w:eastAsia="zh-CN"/>
        </w:rPr>
        <w:t>this is</w:t>
      </w:r>
      <w:r w:rsidRPr="00040E29">
        <w:t xml:space="preserve"> a retransmission:</w:t>
      </w:r>
    </w:p>
    <w:p w14:paraId="7D34F4E0" w14:textId="77777777" w:rsidR="00953F6A" w:rsidRPr="00040E29" w:rsidRDefault="00953F6A" w:rsidP="00953F6A">
      <w:pPr>
        <w:pStyle w:val="B2"/>
      </w:pPr>
      <w:r w:rsidRPr="00040E29">
        <w:rPr>
          <w:lang w:eastAsia="ko-KR"/>
        </w:rPr>
        <w:t>2&gt;</w:t>
      </w:r>
      <w:r w:rsidRPr="00040E29">
        <w:tab/>
        <w:t>if the data for this TB has not yet been successfully decoded:</w:t>
      </w:r>
    </w:p>
    <w:p w14:paraId="73A34263" w14:textId="77777777" w:rsidR="00953F6A" w:rsidRPr="00040E29" w:rsidRDefault="00953F6A" w:rsidP="00953F6A">
      <w:pPr>
        <w:pStyle w:val="B3"/>
        <w:rPr>
          <w:lang w:eastAsia="ko-KR"/>
        </w:rPr>
      </w:pPr>
      <w:r w:rsidRPr="00040E29">
        <w:rPr>
          <w:lang w:eastAsia="ko-KR"/>
        </w:rPr>
        <w:t>3&gt;</w:t>
      </w:r>
      <w:r w:rsidRPr="00040E29">
        <w:tab/>
        <w:t>instruct the physical layer to combine the received data with the data currently in the soft buffer for this TB and attempt to decode the combined data</w:t>
      </w:r>
      <w:r w:rsidRPr="00040E29">
        <w:rPr>
          <w:lang w:eastAsia="ko-KR"/>
        </w:rPr>
        <w:t>.</w:t>
      </w:r>
    </w:p>
    <w:p w14:paraId="5936CA79" w14:textId="77777777" w:rsidR="00953F6A" w:rsidRPr="00040E29" w:rsidRDefault="00953F6A" w:rsidP="00953F6A">
      <w:pPr>
        <w:pStyle w:val="B1"/>
        <w:rPr>
          <w:lang w:eastAsia="ko-KR"/>
        </w:rPr>
      </w:pPr>
      <w:r w:rsidRPr="00040E29">
        <w:rPr>
          <w:lang w:eastAsia="ko-KR"/>
        </w:rPr>
        <w:t>…</w:t>
      </w:r>
    </w:p>
    <w:p w14:paraId="26025D33" w14:textId="77777777" w:rsidR="00953F6A" w:rsidRPr="00040E29" w:rsidRDefault="00953F6A" w:rsidP="00953F6A">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HARQ feedback is disabled; or</w:t>
      </w:r>
    </w:p>
    <w:p w14:paraId="43BE2DD1" w14:textId="77777777" w:rsidR="00953F6A" w:rsidRPr="00040E29" w:rsidRDefault="00953F6A" w:rsidP="00953F6A">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NACK only HARQ feedback is configured and the data for this TB is successfully decoded; or</w:t>
      </w:r>
    </w:p>
    <w:p w14:paraId="71F07EEB" w14:textId="77777777" w:rsidR="00953F6A" w:rsidRPr="00040E29" w:rsidRDefault="00953F6A" w:rsidP="00953F6A">
      <w:pPr>
        <w:pStyle w:val="B1"/>
      </w:pPr>
      <w:r w:rsidRPr="00040E29">
        <w:rPr>
          <w:lang w:eastAsia="ko-KR"/>
        </w:rPr>
        <w:t>…</w:t>
      </w:r>
    </w:p>
    <w:p w14:paraId="3241EEF7" w14:textId="77777777" w:rsidR="00953F6A" w:rsidRPr="00040E29" w:rsidRDefault="00953F6A" w:rsidP="00953F6A">
      <w:pPr>
        <w:pStyle w:val="B1"/>
      </w:pPr>
      <w:r w:rsidRPr="00040E29">
        <w:t>1&gt;</w:t>
      </w:r>
      <w:r w:rsidRPr="00040E29">
        <w:tab/>
        <w:t>if</w:t>
      </w:r>
      <w:r w:rsidRPr="00040E29">
        <w:rPr>
          <w:lang w:eastAsia="ko-KR"/>
        </w:rPr>
        <w:t xml:space="preserve"> the HARQ process is configured with disabled HARQ feedback:</w:t>
      </w:r>
    </w:p>
    <w:p w14:paraId="26793B4B" w14:textId="77777777" w:rsidR="00953F6A" w:rsidRPr="00040E29" w:rsidRDefault="00953F6A" w:rsidP="00953F6A">
      <w:pPr>
        <w:pStyle w:val="B2"/>
        <w:rPr>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13E4839E" w14:textId="77777777" w:rsidR="00953F6A" w:rsidRPr="00040E29" w:rsidRDefault="00953F6A" w:rsidP="00953F6A">
      <w:pPr>
        <w:pStyle w:val="B1"/>
      </w:pPr>
      <w:r w:rsidRPr="00040E29">
        <w:rPr>
          <w:lang w:eastAsia="ko-KR"/>
        </w:rPr>
        <w:t>1&gt;</w:t>
      </w:r>
      <w:r w:rsidRPr="00040E29">
        <w:tab/>
        <w:t>else:</w:t>
      </w:r>
    </w:p>
    <w:p w14:paraId="4099EFEF" w14:textId="77777777" w:rsidR="00953F6A" w:rsidRPr="00040E29" w:rsidRDefault="00953F6A" w:rsidP="00953F6A">
      <w:pPr>
        <w:pStyle w:val="B2"/>
      </w:pPr>
      <w:r w:rsidRPr="00040E29">
        <w:rPr>
          <w:lang w:eastAsia="ko-KR"/>
        </w:rPr>
        <w:t>2&gt;</w:t>
      </w:r>
      <w:r w:rsidRPr="00040E29">
        <w:tab/>
        <w:t>instruct the physical layer to generate acknowledgement(s) of the data in this TB.</w:t>
      </w:r>
      <w:r w:rsidRPr="00040E29">
        <w:rPr>
          <w:color w:val="000000"/>
        </w:rPr>
        <w:t xml:space="preserve"> </w:t>
      </w:r>
    </w:p>
    <w:p w14:paraId="6C966BC1" w14:textId="77777777" w:rsidR="00953F6A" w:rsidRPr="00040E29" w:rsidRDefault="00953F6A" w:rsidP="00953F6A">
      <w:r w:rsidRPr="00040E29">
        <w:t>[TS 38.213, clause 18]</w:t>
      </w:r>
    </w:p>
    <w:p w14:paraId="61B0B356" w14:textId="77777777" w:rsidR="00953F6A" w:rsidRPr="00040E29" w:rsidRDefault="00953F6A" w:rsidP="00953F6A">
      <w:r w:rsidRPr="00040E29">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52DCDD8E" w14:textId="77777777" w:rsidR="00953F6A" w:rsidRPr="00040E29" w:rsidRDefault="00953F6A" w:rsidP="00953F6A">
      <w:r w:rsidRPr="00040E29">
        <w:t>…</w:t>
      </w:r>
    </w:p>
    <w:p w14:paraId="7E2C7F54" w14:textId="77777777" w:rsidR="00953F6A" w:rsidRPr="00040E29" w:rsidRDefault="00953F6A" w:rsidP="00953F6A">
      <w:r w:rsidRPr="00040E29">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0C1DA531" w14:textId="77777777" w:rsidR="00953F6A" w:rsidRPr="00040E29" w:rsidRDefault="00953F6A" w:rsidP="00953F6A">
      <w:pPr>
        <w:pStyle w:val="H6"/>
      </w:pPr>
      <w:r w:rsidRPr="00040E29">
        <w:t>14.2.1.1.4.3</w:t>
      </w:r>
      <w:r w:rsidRPr="00040E29">
        <w:tab/>
        <w:t>Test description</w:t>
      </w:r>
    </w:p>
    <w:p w14:paraId="6856FD06" w14:textId="77777777" w:rsidR="00953F6A" w:rsidRPr="00040E29" w:rsidRDefault="00953F6A" w:rsidP="00953F6A">
      <w:pPr>
        <w:pStyle w:val="H6"/>
      </w:pPr>
      <w:r w:rsidRPr="00040E29">
        <w:t>14.2.1.1.4.3.1</w:t>
      </w:r>
      <w:r w:rsidRPr="00040E29">
        <w:tab/>
        <w:t>Pre-test conditions</w:t>
      </w:r>
    </w:p>
    <w:p w14:paraId="6C35C02B" w14:textId="77777777" w:rsidR="00953F6A" w:rsidRPr="00040E29" w:rsidRDefault="00953F6A" w:rsidP="00953F6A">
      <w:pPr>
        <w:pStyle w:val="H6"/>
      </w:pPr>
      <w:r w:rsidRPr="00040E29">
        <w:t>System Simulator:</w:t>
      </w:r>
    </w:p>
    <w:p w14:paraId="651A2E86" w14:textId="77777777" w:rsidR="00953F6A" w:rsidRPr="00040E29" w:rsidRDefault="00953F6A" w:rsidP="00953F6A">
      <w:pPr>
        <w:pStyle w:val="B1"/>
        <w:rPr>
          <w:lang w:eastAsia="zh-CN"/>
        </w:rPr>
      </w:pPr>
      <w:r w:rsidRPr="00040E29">
        <w:t>-</w:t>
      </w:r>
      <w:r w:rsidRPr="00040E29">
        <w:tab/>
        <w:t>NR Cell 1</w:t>
      </w:r>
      <w:r w:rsidRPr="00040E29">
        <w:rPr>
          <w:lang w:eastAsia="zh-CN"/>
        </w:rPr>
        <w:t>.</w:t>
      </w:r>
    </w:p>
    <w:p w14:paraId="3877C317" w14:textId="77777777" w:rsidR="00953F6A" w:rsidRPr="00040E29" w:rsidRDefault="00953F6A" w:rsidP="00953F6A">
      <w:pPr>
        <w:pStyle w:val="B1"/>
      </w:pPr>
      <w:r w:rsidRPr="00040E29">
        <w:rPr>
          <w:lang w:eastAsia="zh-CN"/>
        </w:rPr>
        <w:t>-</w:t>
      </w:r>
      <w:r w:rsidRPr="00040E29">
        <w:rPr>
          <w:lang w:eastAsia="zh-CN"/>
        </w:rPr>
        <w:tab/>
        <w:t>The SS configures the NR Cell 1 as the "Serving cell"</w:t>
      </w:r>
      <w:r w:rsidRPr="00040E29">
        <w:t>.</w:t>
      </w:r>
    </w:p>
    <w:p w14:paraId="65841F39" w14:textId="77777777" w:rsidR="00953F6A" w:rsidRPr="00040E29" w:rsidRDefault="00953F6A" w:rsidP="00953F6A">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18AEADB1" w14:textId="77777777" w:rsidR="00953F6A" w:rsidRPr="00040E29" w:rsidRDefault="00953F6A" w:rsidP="00953F6A">
      <w:pPr>
        <w:pStyle w:val="H6"/>
      </w:pPr>
      <w:r w:rsidRPr="00040E29">
        <w:lastRenderedPageBreak/>
        <w:t>UE:</w:t>
      </w:r>
    </w:p>
    <w:p w14:paraId="004A2CEE" w14:textId="77777777" w:rsidR="00953F6A" w:rsidRPr="00040E29" w:rsidRDefault="00953F6A" w:rsidP="00953F6A">
      <w:pPr>
        <w:ind w:left="568" w:hanging="284"/>
      </w:pPr>
      <w:r w:rsidRPr="00040E29">
        <w:t>-</w:t>
      </w:r>
      <w:r w:rsidRPr="00040E29">
        <w:tab/>
        <w:t>None.</w:t>
      </w:r>
    </w:p>
    <w:p w14:paraId="38AA60D5" w14:textId="77777777" w:rsidR="00953F6A" w:rsidRPr="00040E29" w:rsidRDefault="00953F6A" w:rsidP="00953F6A">
      <w:pPr>
        <w:pStyle w:val="H6"/>
      </w:pPr>
      <w:r w:rsidRPr="00040E29">
        <w:t>Preamble:</w:t>
      </w:r>
    </w:p>
    <w:p w14:paraId="7B5191F6" w14:textId="77777777" w:rsidR="00953F6A" w:rsidRPr="00040E29" w:rsidRDefault="00953F6A" w:rsidP="00953F6A">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035976A5" w14:textId="77777777" w:rsidR="00953F6A" w:rsidRPr="00040E29" w:rsidRDefault="00953F6A" w:rsidP="00953F6A">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A293730" w14:textId="77777777" w:rsidR="00953F6A" w:rsidRPr="00040E29" w:rsidRDefault="00953F6A" w:rsidP="00953F6A">
      <w:pPr>
        <w:pStyle w:val="H6"/>
      </w:pPr>
      <w:r w:rsidRPr="00040E29">
        <w:lastRenderedPageBreak/>
        <w:t>14.2.1.1.4.3.2</w:t>
      </w:r>
      <w:r w:rsidRPr="00040E29">
        <w:tab/>
        <w:t>Test procedure sequence</w:t>
      </w:r>
    </w:p>
    <w:p w14:paraId="3A36FC76" w14:textId="77777777" w:rsidR="00953F6A" w:rsidRPr="00040E29" w:rsidRDefault="00953F6A" w:rsidP="00953F6A">
      <w:pPr>
        <w:pStyle w:val="TH"/>
      </w:pPr>
      <w:r w:rsidRPr="00040E29">
        <w:t>Table 14.2.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040E29" w14:paraId="6B910105" w14:textId="77777777" w:rsidTr="0088214F">
        <w:tc>
          <w:tcPr>
            <w:tcW w:w="533" w:type="dxa"/>
            <w:tcBorders>
              <w:top w:val="single" w:sz="4" w:space="0" w:color="auto"/>
              <w:left w:val="single" w:sz="4" w:space="0" w:color="auto"/>
              <w:bottom w:val="nil"/>
              <w:right w:val="single" w:sz="4" w:space="0" w:color="auto"/>
            </w:tcBorders>
            <w:hideMark/>
          </w:tcPr>
          <w:p w14:paraId="6A801467" w14:textId="77777777" w:rsidR="00953F6A" w:rsidRPr="00040E29" w:rsidRDefault="00953F6A"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4E9BB5F1" w14:textId="77777777" w:rsidR="00953F6A" w:rsidRPr="00040E29" w:rsidRDefault="00953F6A"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69FC86D" w14:textId="77777777" w:rsidR="00953F6A" w:rsidRPr="00040E29" w:rsidRDefault="00953F6A"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7AD8CA52" w14:textId="77777777" w:rsidR="00953F6A" w:rsidRPr="00040E29" w:rsidRDefault="00953F6A"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9D6ABFD" w14:textId="77777777" w:rsidR="00953F6A" w:rsidRPr="00040E29" w:rsidRDefault="00953F6A" w:rsidP="0088214F">
            <w:pPr>
              <w:pStyle w:val="TAH"/>
            </w:pPr>
            <w:r w:rsidRPr="00040E29">
              <w:t>Verdict</w:t>
            </w:r>
          </w:p>
        </w:tc>
      </w:tr>
      <w:tr w:rsidR="00953F6A" w:rsidRPr="00040E29" w14:paraId="085571FB" w14:textId="77777777" w:rsidTr="0088214F">
        <w:tc>
          <w:tcPr>
            <w:tcW w:w="533" w:type="dxa"/>
            <w:tcBorders>
              <w:top w:val="nil"/>
              <w:left w:val="single" w:sz="4" w:space="0" w:color="auto"/>
              <w:bottom w:val="single" w:sz="4" w:space="0" w:color="auto"/>
              <w:right w:val="single" w:sz="4" w:space="0" w:color="auto"/>
            </w:tcBorders>
          </w:tcPr>
          <w:p w14:paraId="34E0FD2D" w14:textId="77777777" w:rsidR="00953F6A" w:rsidRPr="00040E29"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365D719A" w14:textId="77777777" w:rsidR="00953F6A" w:rsidRPr="00040E29"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9DBFB03" w14:textId="77777777" w:rsidR="00953F6A" w:rsidRPr="00040E29" w:rsidRDefault="00953F6A"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739624E" w14:textId="77777777" w:rsidR="00953F6A" w:rsidRPr="00040E29" w:rsidRDefault="00953F6A"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7F7D175C" w14:textId="77777777" w:rsidR="00953F6A" w:rsidRPr="00040E29"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7CF61A21" w14:textId="77777777" w:rsidR="00953F6A" w:rsidRPr="00040E29" w:rsidRDefault="00953F6A" w:rsidP="0088214F">
            <w:pPr>
              <w:pStyle w:val="TAH"/>
            </w:pPr>
          </w:p>
        </w:tc>
      </w:tr>
      <w:tr w:rsidR="00953F6A" w:rsidRPr="00040E29" w14:paraId="42B58E6E" w14:textId="77777777" w:rsidTr="0088214F">
        <w:tc>
          <w:tcPr>
            <w:tcW w:w="533" w:type="dxa"/>
            <w:tcBorders>
              <w:top w:val="nil"/>
              <w:left w:val="single" w:sz="4" w:space="0" w:color="auto"/>
              <w:bottom w:val="single" w:sz="4" w:space="0" w:color="auto"/>
              <w:right w:val="single" w:sz="4" w:space="0" w:color="auto"/>
            </w:tcBorders>
          </w:tcPr>
          <w:p w14:paraId="510265C0" w14:textId="77777777" w:rsidR="00953F6A" w:rsidRPr="00040E29" w:rsidRDefault="00953F6A" w:rsidP="0088214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64066019" w14:textId="77777777" w:rsidR="00953F6A" w:rsidRPr="00040E29" w:rsidRDefault="00953F6A" w:rsidP="0088214F">
            <w:pPr>
              <w:pStyle w:val="TAL"/>
            </w:pPr>
            <w:r w:rsidRPr="00040E29">
              <w:rPr>
                <w:lang w:eastAsia="zh-CN"/>
              </w:rPr>
              <w:t xml:space="preserve">Step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63A187C1"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6E1EDCD"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46CA08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657005C" w14:textId="77777777" w:rsidR="00953F6A" w:rsidRPr="00040E29" w:rsidRDefault="00953F6A" w:rsidP="0088214F">
            <w:pPr>
              <w:pStyle w:val="TAC"/>
            </w:pPr>
            <w:r w:rsidRPr="00040E29">
              <w:t>-</w:t>
            </w:r>
          </w:p>
        </w:tc>
      </w:tr>
      <w:tr w:rsidR="00953F6A" w:rsidRPr="00040E29" w14:paraId="39B27648" w14:textId="77777777" w:rsidTr="0088214F">
        <w:tc>
          <w:tcPr>
            <w:tcW w:w="533" w:type="dxa"/>
            <w:tcBorders>
              <w:top w:val="nil"/>
              <w:left w:val="single" w:sz="4" w:space="0" w:color="auto"/>
              <w:bottom w:val="single" w:sz="4" w:space="0" w:color="auto"/>
              <w:right w:val="single" w:sz="4" w:space="0" w:color="auto"/>
            </w:tcBorders>
          </w:tcPr>
          <w:p w14:paraId="4A25F6F7" w14:textId="77777777" w:rsidR="00953F6A" w:rsidRPr="00040E29" w:rsidRDefault="00953F6A" w:rsidP="0088214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2D8035E0" w14:textId="77777777" w:rsidR="00953F6A" w:rsidRPr="00040E29" w:rsidRDefault="00953F6A" w:rsidP="0088214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A9FAB8B"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A84ACD1"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EE6A60A"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17CBED9" w14:textId="77777777" w:rsidR="00953F6A" w:rsidRPr="00040E29" w:rsidRDefault="00953F6A" w:rsidP="0088214F">
            <w:pPr>
              <w:pStyle w:val="TAC"/>
            </w:pPr>
            <w:r w:rsidRPr="00040E29">
              <w:t>-</w:t>
            </w:r>
          </w:p>
        </w:tc>
      </w:tr>
      <w:tr w:rsidR="00953F6A" w:rsidRPr="00040E29" w14:paraId="6C074071" w14:textId="77777777" w:rsidTr="0088214F">
        <w:tc>
          <w:tcPr>
            <w:tcW w:w="533" w:type="dxa"/>
            <w:tcBorders>
              <w:top w:val="nil"/>
              <w:left w:val="single" w:sz="4" w:space="0" w:color="auto"/>
              <w:bottom w:val="single" w:sz="4" w:space="0" w:color="auto"/>
              <w:right w:val="single" w:sz="4" w:space="0" w:color="auto"/>
            </w:tcBorders>
          </w:tcPr>
          <w:p w14:paraId="0E706DC5" w14:textId="77777777" w:rsidR="00953F6A" w:rsidRPr="00040E29" w:rsidRDefault="00953F6A" w:rsidP="0088214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0A2FC83B" w14:textId="77777777" w:rsidR="00953F6A" w:rsidRPr="00040E29" w:rsidRDefault="00953F6A" w:rsidP="0088214F">
            <w:pPr>
              <w:pStyle w:val="TAL"/>
              <w:rPr>
                <w:kern w:val="2"/>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621329C"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29F66D6" w14:textId="77777777" w:rsidR="00953F6A" w:rsidRPr="00040E29" w:rsidRDefault="00953F6A" w:rsidP="0088214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5838E340"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9730158" w14:textId="77777777" w:rsidR="00953F6A" w:rsidRPr="00040E29" w:rsidRDefault="00953F6A" w:rsidP="0088214F">
            <w:pPr>
              <w:pStyle w:val="TAC"/>
            </w:pPr>
            <w:r w:rsidRPr="00040E29">
              <w:t>-</w:t>
            </w:r>
          </w:p>
        </w:tc>
      </w:tr>
      <w:tr w:rsidR="00953F6A" w:rsidRPr="00040E29" w14:paraId="712C3F55" w14:textId="77777777" w:rsidTr="0088214F">
        <w:tc>
          <w:tcPr>
            <w:tcW w:w="533" w:type="dxa"/>
            <w:tcBorders>
              <w:top w:val="nil"/>
              <w:left w:val="single" w:sz="4" w:space="0" w:color="auto"/>
              <w:bottom w:val="single" w:sz="4" w:space="0" w:color="auto"/>
              <w:right w:val="single" w:sz="4" w:space="0" w:color="auto"/>
            </w:tcBorders>
          </w:tcPr>
          <w:p w14:paraId="6D402715" w14:textId="77777777" w:rsidR="00953F6A" w:rsidRPr="00040E29" w:rsidRDefault="00953F6A" w:rsidP="0088214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51285088" w14:textId="263A7257" w:rsidR="00953F6A" w:rsidRPr="00040E29" w:rsidRDefault="00953F6A"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 </w:t>
            </w:r>
          </w:p>
          <w:p w14:paraId="12A64DA5" w14:textId="77777777" w:rsidR="00953F6A" w:rsidRPr="00040E29" w:rsidRDefault="00953F6A" w:rsidP="0088214F">
            <w:pPr>
              <w:pStyle w:val="TAL"/>
              <w:rPr>
                <w:kern w:val="2"/>
              </w:rPr>
            </w:pPr>
            <w:r w:rsidRPr="00040E29">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10FD7D6C"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7C160D6"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0ACF253"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5D901F1" w14:textId="77777777" w:rsidR="00953F6A" w:rsidRPr="00040E29" w:rsidRDefault="00953F6A" w:rsidP="0088214F">
            <w:pPr>
              <w:pStyle w:val="TAC"/>
            </w:pPr>
            <w:r w:rsidRPr="00040E29">
              <w:t>-</w:t>
            </w:r>
          </w:p>
        </w:tc>
      </w:tr>
      <w:tr w:rsidR="00953F6A" w:rsidRPr="00040E29" w14:paraId="36AF49BB" w14:textId="77777777" w:rsidTr="0088214F">
        <w:tc>
          <w:tcPr>
            <w:tcW w:w="533" w:type="dxa"/>
            <w:tcBorders>
              <w:top w:val="nil"/>
              <w:left w:val="single" w:sz="4" w:space="0" w:color="auto"/>
              <w:bottom w:val="single" w:sz="4" w:space="0" w:color="auto"/>
              <w:right w:val="single" w:sz="4" w:space="0" w:color="auto"/>
            </w:tcBorders>
          </w:tcPr>
          <w:p w14:paraId="4986A1D6" w14:textId="77777777" w:rsidR="00953F6A" w:rsidRPr="00040E29" w:rsidRDefault="00953F6A" w:rsidP="0088214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4CFB765E" w14:textId="77777777" w:rsidR="00953F6A" w:rsidRPr="00040E29" w:rsidRDefault="00953F6A" w:rsidP="0088214F">
            <w:pPr>
              <w:pStyle w:val="TAL"/>
              <w:rPr>
                <w:kern w:val="2"/>
              </w:rPr>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5F8D601"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636C6BF" w14:textId="77777777" w:rsidR="00953F6A" w:rsidRPr="00040E29" w:rsidRDefault="00953F6A" w:rsidP="0088214F">
            <w:pPr>
              <w:pStyle w:val="TAC"/>
              <w:jc w:val="left"/>
            </w:pPr>
            <w:r w:rsidRPr="00040E29">
              <w:t xml:space="preserve">HARQ </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4E7353D2" w14:textId="77777777" w:rsidR="00953F6A" w:rsidRPr="00040E29" w:rsidRDefault="00953F6A"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39636F3D" w14:textId="77777777" w:rsidR="00953F6A" w:rsidRPr="00040E29" w:rsidRDefault="00953F6A" w:rsidP="0088214F">
            <w:pPr>
              <w:pStyle w:val="TAC"/>
            </w:pPr>
            <w:r w:rsidRPr="00040E29">
              <w:t>P</w:t>
            </w:r>
          </w:p>
        </w:tc>
      </w:tr>
      <w:tr w:rsidR="00953F6A" w:rsidRPr="00040E29" w14:paraId="1AB80CEE" w14:textId="77777777" w:rsidTr="0088214F">
        <w:tc>
          <w:tcPr>
            <w:tcW w:w="533" w:type="dxa"/>
            <w:tcBorders>
              <w:top w:val="nil"/>
              <w:left w:val="single" w:sz="4" w:space="0" w:color="auto"/>
              <w:bottom w:val="single" w:sz="4" w:space="0" w:color="auto"/>
              <w:right w:val="single" w:sz="4" w:space="0" w:color="auto"/>
            </w:tcBorders>
          </w:tcPr>
          <w:p w14:paraId="7DAC6B37" w14:textId="77777777" w:rsidR="00953F6A" w:rsidRPr="00040E29" w:rsidRDefault="00953F6A" w:rsidP="0088214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5A9A067A" w14:textId="77777777" w:rsidR="00953F6A" w:rsidRPr="00040E29" w:rsidRDefault="00953F6A" w:rsidP="0088214F">
            <w:pPr>
              <w:pStyle w:val="TAL"/>
              <w:rPr>
                <w:kern w:val="2"/>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1F76CEE"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C1AD4E7"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C669814"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6E52256"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F632CBB" w14:textId="77777777" w:rsidR="00953F6A" w:rsidRPr="00040E29" w:rsidRDefault="00953F6A" w:rsidP="0088214F">
            <w:pPr>
              <w:pStyle w:val="TAC"/>
            </w:pPr>
            <w:r w:rsidRPr="00040E29">
              <w:t>-</w:t>
            </w:r>
          </w:p>
        </w:tc>
      </w:tr>
      <w:tr w:rsidR="00953F6A" w:rsidRPr="00040E29" w14:paraId="7EAE6B9D" w14:textId="77777777" w:rsidTr="0088214F">
        <w:tc>
          <w:tcPr>
            <w:tcW w:w="533" w:type="dxa"/>
            <w:tcBorders>
              <w:top w:val="nil"/>
              <w:left w:val="single" w:sz="4" w:space="0" w:color="auto"/>
              <w:bottom w:val="single" w:sz="4" w:space="0" w:color="auto"/>
              <w:right w:val="single" w:sz="4" w:space="0" w:color="auto"/>
            </w:tcBorders>
          </w:tcPr>
          <w:p w14:paraId="21D4B7D7" w14:textId="77777777" w:rsidR="00953F6A" w:rsidRPr="00040E29" w:rsidRDefault="00953F6A" w:rsidP="0088214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789D817A" w14:textId="77777777" w:rsidR="00953F6A" w:rsidRPr="00040E29" w:rsidRDefault="00953F6A" w:rsidP="0088214F">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4D7D255F"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50F97AF"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23AFD2C" w14:textId="77777777" w:rsidR="00953F6A" w:rsidRPr="00040E29" w:rsidRDefault="00953F6A" w:rsidP="0088214F">
            <w:pPr>
              <w:pStyle w:val="TAC"/>
              <w:jc w:val="left"/>
              <w:rPr>
                <w:rFonts w:eastAsia="MS Gothic"/>
              </w:rPr>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C0F70B4"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7637C90" w14:textId="77777777" w:rsidR="00953F6A" w:rsidRPr="00040E29" w:rsidRDefault="00953F6A" w:rsidP="0088214F">
            <w:pPr>
              <w:pStyle w:val="TAC"/>
            </w:pPr>
            <w:r w:rsidRPr="00040E29">
              <w:t>-</w:t>
            </w:r>
          </w:p>
        </w:tc>
      </w:tr>
      <w:tr w:rsidR="00953F6A" w:rsidRPr="00040E29" w14:paraId="0D29D0EF" w14:textId="77777777" w:rsidTr="0088214F">
        <w:tc>
          <w:tcPr>
            <w:tcW w:w="533" w:type="dxa"/>
            <w:tcBorders>
              <w:top w:val="nil"/>
              <w:left w:val="single" w:sz="4" w:space="0" w:color="auto"/>
              <w:bottom w:val="single" w:sz="4" w:space="0" w:color="auto"/>
              <w:right w:val="single" w:sz="4" w:space="0" w:color="auto"/>
            </w:tcBorders>
          </w:tcPr>
          <w:p w14:paraId="046354EF" w14:textId="77777777" w:rsidR="00953F6A" w:rsidRPr="00040E29" w:rsidRDefault="00953F6A" w:rsidP="0088214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71BE01B4" w14:textId="77777777" w:rsidR="00953F6A" w:rsidRPr="00040E29" w:rsidRDefault="00953F6A" w:rsidP="0088214F">
            <w:pPr>
              <w:pStyle w:val="TAL"/>
              <w:rPr>
                <w:kern w:val="2"/>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7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1544F07"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A68841A"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6A0BB00" w14:textId="77777777" w:rsidR="00953F6A" w:rsidRPr="00040E29" w:rsidRDefault="00953F6A"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6F32DBDE" w14:textId="77777777" w:rsidR="00953F6A" w:rsidRPr="00040E29" w:rsidRDefault="00953F6A" w:rsidP="0088214F">
            <w:pPr>
              <w:pStyle w:val="TAC"/>
            </w:pPr>
            <w:r w:rsidRPr="00040E29">
              <w:t>P</w:t>
            </w:r>
          </w:p>
        </w:tc>
      </w:tr>
      <w:tr w:rsidR="00953F6A" w:rsidRPr="00040E29" w14:paraId="3E5B7C4A" w14:textId="77777777" w:rsidTr="0088214F">
        <w:tc>
          <w:tcPr>
            <w:tcW w:w="533" w:type="dxa"/>
            <w:tcBorders>
              <w:top w:val="nil"/>
              <w:left w:val="single" w:sz="4" w:space="0" w:color="auto"/>
              <w:bottom w:val="single" w:sz="4" w:space="0" w:color="auto"/>
              <w:right w:val="single" w:sz="4" w:space="0" w:color="auto"/>
            </w:tcBorders>
          </w:tcPr>
          <w:p w14:paraId="184108EA" w14:textId="77777777" w:rsidR="00953F6A" w:rsidRPr="00040E29" w:rsidRDefault="00953F6A" w:rsidP="0088214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11FFB34E" w14:textId="77777777" w:rsidR="00953F6A" w:rsidRPr="00040E29" w:rsidRDefault="00953F6A" w:rsidP="0088214F">
            <w:pPr>
              <w:pStyle w:val="TAL"/>
              <w:rPr>
                <w:kern w:val="2"/>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198E76F4"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9762A4A" w14:textId="77777777" w:rsidR="00953F6A" w:rsidRPr="00040E29" w:rsidRDefault="00953F6A" w:rsidP="0088214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1540FC7A"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9229282" w14:textId="77777777" w:rsidR="00953F6A" w:rsidRPr="00040E29" w:rsidRDefault="00953F6A" w:rsidP="0088214F">
            <w:pPr>
              <w:pStyle w:val="TAC"/>
            </w:pPr>
            <w:r w:rsidRPr="00040E29">
              <w:t>-</w:t>
            </w:r>
          </w:p>
        </w:tc>
      </w:tr>
      <w:tr w:rsidR="00953F6A" w:rsidRPr="00040E29" w14:paraId="1986985D" w14:textId="77777777" w:rsidTr="0088214F">
        <w:tc>
          <w:tcPr>
            <w:tcW w:w="533" w:type="dxa"/>
            <w:tcBorders>
              <w:top w:val="nil"/>
              <w:left w:val="single" w:sz="4" w:space="0" w:color="auto"/>
              <w:bottom w:val="single" w:sz="4" w:space="0" w:color="auto"/>
              <w:right w:val="single" w:sz="4" w:space="0" w:color="auto"/>
            </w:tcBorders>
          </w:tcPr>
          <w:p w14:paraId="56BBEE7C" w14:textId="77777777" w:rsidR="00953F6A" w:rsidRPr="00040E29" w:rsidRDefault="00953F6A" w:rsidP="0088214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02B8EF74" w14:textId="2B413971" w:rsidR="00953F6A" w:rsidRPr="00040E29" w:rsidRDefault="00953F6A"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 </w:t>
            </w:r>
          </w:p>
          <w:p w14:paraId="0BC6F7E8" w14:textId="77777777" w:rsidR="00953F6A" w:rsidRPr="00040E29" w:rsidRDefault="00953F6A" w:rsidP="0088214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B212CB0"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2BC4F9D"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D473C7C"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0E84406" w14:textId="77777777" w:rsidR="00953F6A" w:rsidRPr="00040E29" w:rsidRDefault="00953F6A" w:rsidP="0088214F">
            <w:pPr>
              <w:pStyle w:val="TAC"/>
            </w:pPr>
            <w:r w:rsidRPr="00040E29">
              <w:t>-</w:t>
            </w:r>
          </w:p>
        </w:tc>
      </w:tr>
      <w:tr w:rsidR="00953F6A" w:rsidRPr="00040E29" w14:paraId="73F7D885" w14:textId="77777777" w:rsidTr="0088214F">
        <w:tc>
          <w:tcPr>
            <w:tcW w:w="533" w:type="dxa"/>
            <w:tcBorders>
              <w:top w:val="nil"/>
              <w:left w:val="single" w:sz="4" w:space="0" w:color="auto"/>
              <w:bottom w:val="single" w:sz="4" w:space="0" w:color="auto"/>
              <w:right w:val="single" w:sz="4" w:space="0" w:color="auto"/>
            </w:tcBorders>
          </w:tcPr>
          <w:p w14:paraId="5B8FD6C4" w14:textId="77777777" w:rsidR="00953F6A" w:rsidRPr="00040E29" w:rsidRDefault="00953F6A" w:rsidP="0088214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382EF2C6" w14:textId="77777777" w:rsidR="00953F6A" w:rsidRPr="00040E29" w:rsidRDefault="00953F6A" w:rsidP="0088214F">
            <w:pPr>
              <w:pStyle w:val="TAL"/>
              <w:rPr>
                <w:lang w:eastAsia="zh-CN"/>
              </w:rPr>
            </w:pPr>
            <w:r w:rsidRPr="00040E29">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7C245A09"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9F0FBF" w14:textId="77777777" w:rsidR="00953F6A" w:rsidRPr="00040E29" w:rsidRDefault="00953F6A" w:rsidP="0088214F">
            <w:pPr>
              <w:pStyle w:val="TAC"/>
              <w:jc w:val="left"/>
            </w:pPr>
            <w:r w:rsidRPr="00040E29">
              <w:t>HARQ 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062BCB43" w14:textId="77777777" w:rsidR="00953F6A" w:rsidRPr="00040E29" w:rsidRDefault="00953F6A" w:rsidP="0088214F">
            <w:pPr>
              <w:pStyle w:val="TAC"/>
            </w:pPr>
            <w:r w:rsidRPr="00040E29">
              <w:t>2</w:t>
            </w:r>
          </w:p>
        </w:tc>
        <w:tc>
          <w:tcPr>
            <w:tcW w:w="850" w:type="dxa"/>
            <w:tcBorders>
              <w:top w:val="nil"/>
              <w:left w:val="single" w:sz="4" w:space="0" w:color="auto"/>
              <w:bottom w:val="single" w:sz="4" w:space="0" w:color="auto"/>
              <w:right w:val="single" w:sz="4" w:space="0" w:color="auto"/>
            </w:tcBorders>
          </w:tcPr>
          <w:p w14:paraId="592177A5" w14:textId="77777777" w:rsidR="00953F6A" w:rsidRPr="00040E29" w:rsidRDefault="00953F6A" w:rsidP="0088214F">
            <w:pPr>
              <w:pStyle w:val="TAC"/>
            </w:pPr>
            <w:r w:rsidRPr="00040E29">
              <w:t>P</w:t>
            </w:r>
          </w:p>
        </w:tc>
      </w:tr>
      <w:tr w:rsidR="00953F6A" w:rsidRPr="00040E29" w14:paraId="6009ABD0" w14:textId="77777777" w:rsidTr="0088214F">
        <w:tc>
          <w:tcPr>
            <w:tcW w:w="533" w:type="dxa"/>
            <w:tcBorders>
              <w:top w:val="nil"/>
              <w:left w:val="single" w:sz="4" w:space="0" w:color="auto"/>
              <w:bottom w:val="single" w:sz="4" w:space="0" w:color="auto"/>
              <w:right w:val="single" w:sz="4" w:space="0" w:color="auto"/>
            </w:tcBorders>
          </w:tcPr>
          <w:p w14:paraId="063A4F85" w14:textId="77777777" w:rsidR="00953F6A" w:rsidRPr="00040E29" w:rsidRDefault="00953F6A" w:rsidP="0088214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060955B2" w14:textId="77777777" w:rsidR="00953F6A" w:rsidRPr="00040E29" w:rsidRDefault="00953F6A" w:rsidP="0088214F">
            <w:pPr>
              <w:pStyle w:val="TAL"/>
              <w:rPr>
                <w:lang w:eastAsia="zh-CN"/>
              </w:rPr>
            </w:pPr>
            <w:r w:rsidRPr="00040E29">
              <w:t xml:space="preserve">EXCEPTION: Steps 12-13 shall be repeated till HARQ ACK is received at step 13 or until HARQ retransmission count = 4 is reached for </w:t>
            </w:r>
            <w:r w:rsidRPr="00040E29">
              <w:rPr>
                <w:lang w:eastAsia="zh-CN"/>
              </w:rPr>
              <w:t>MBS Packet</w:t>
            </w:r>
            <w:r w:rsidRPr="00040E29">
              <w:t xml:space="preserve"> at step 13 (Note 1).</w:t>
            </w:r>
          </w:p>
        </w:tc>
        <w:tc>
          <w:tcPr>
            <w:tcW w:w="708" w:type="dxa"/>
            <w:tcBorders>
              <w:top w:val="single" w:sz="4" w:space="0" w:color="auto"/>
              <w:left w:val="single" w:sz="4" w:space="0" w:color="auto"/>
              <w:bottom w:val="single" w:sz="4" w:space="0" w:color="auto"/>
              <w:right w:val="single" w:sz="4" w:space="0" w:color="auto"/>
            </w:tcBorders>
          </w:tcPr>
          <w:p w14:paraId="2F293FDE"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C83F5F2"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D7F3DF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57A4DDC" w14:textId="77777777" w:rsidR="00953F6A" w:rsidRPr="00040E29" w:rsidRDefault="00953F6A" w:rsidP="0088214F">
            <w:pPr>
              <w:pStyle w:val="TAC"/>
            </w:pPr>
            <w:r w:rsidRPr="00040E29">
              <w:t>-</w:t>
            </w:r>
          </w:p>
        </w:tc>
      </w:tr>
      <w:tr w:rsidR="00953F6A" w:rsidRPr="00040E29" w14:paraId="44860329" w14:textId="77777777" w:rsidTr="0088214F">
        <w:tc>
          <w:tcPr>
            <w:tcW w:w="533" w:type="dxa"/>
            <w:tcBorders>
              <w:top w:val="nil"/>
              <w:left w:val="single" w:sz="4" w:space="0" w:color="auto"/>
              <w:bottom w:val="single" w:sz="4" w:space="0" w:color="auto"/>
              <w:right w:val="single" w:sz="4" w:space="0" w:color="auto"/>
            </w:tcBorders>
          </w:tcPr>
          <w:p w14:paraId="6E1141EC" w14:textId="77777777" w:rsidR="00953F6A" w:rsidRPr="00040E29" w:rsidRDefault="00953F6A" w:rsidP="0088214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271AE223" w14:textId="77777777" w:rsidR="00953F6A" w:rsidRPr="00040E29" w:rsidRDefault="00953F6A" w:rsidP="0088214F">
            <w:pPr>
              <w:pStyle w:val="TAL"/>
              <w:rPr>
                <w:lang w:eastAsia="zh-CN"/>
              </w:rPr>
            </w:pPr>
            <w:r w:rsidRPr="00040E29">
              <w:rPr>
                <w:kern w:val="2"/>
              </w:rPr>
              <w:t xml:space="preserve">The </w:t>
            </w:r>
            <w:r w:rsidRPr="00040E29">
              <w:t>SS indicates a re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4D6225AA"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94BD980" w14:textId="77777777" w:rsidR="00953F6A" w:rsidRPr="00040E29" w:rsidRDefault="00953F6A" w:rsidP="0088214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7DE3EF2B"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C5B4580" w14:textId="77777777" w:rsidR="00953F6A" w:rsidRPr="00040E29" w:rsidRDefault="00953F6A" w:rsidP="0088214F">
            <w:pPr>
              <w:pStyle w:val="TAC"/>
            </w:pPr>
            <w:r w:rsidRPr="00040E29">
              <w:t>-</w:t>
            </w:r>
          </w:p>
        </w:tc>
      </w:tr>
      <w:tr w:rsidR="00953F6A" w:rsidRPr="00040E29" w14:paraId="589767FB" w14:textId="77777777" w:rsidTr="0088214F">
        <w:tc>
          <w:tcPr>
            <w:tcW w:w="533" w:type="dxa"/>
            <w:tcBorders>
              <w:top w:val="nil"/>
              <w:left w:val="single" w:sz="4" w:space="0" w:color="auto"/>
              <w:bottom w:val="single" w:sz="4" w:space="0" w:color="auto"/>
              <w:right w:val="single" w:sz="4" w:space="0" w:color="auto"/>
            </w:tcBorders>
          </w:tcPr>
          <w:p w14:paraId="6434168E" w14:textId="77777777" w:rsidR="00953F6A" w:rsidRPr="00040E29" w:rsidRDefault="00953F6A" w:rsidP="0088214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3D523D8C" w14:textId="77777777" w:rsidR="00953F6A" w:rsidRPr="00040E29" w:rsidRDefault="00953F6A" w:rsidP="0088214F">
            <w:pPr>
              <w:pStyle w:val="TAL"/>
            </w:pPr>
            <w:r w:rsidRPr="00040E29">
              <w:t xml:space="preserve">The SS transmits the same </w:t>
            </w:r>
            <w:r w:rsidRPr="00040E29">
              <w:rPr>
                <w:lang w:eastAsia="zh-CN"/>
              </w:rPr>
              <w:t>MBS Packet</w:t>
            </w:r>
            <w:r w:rsidRPr="00040E29">
              <w:t xml:space="preserve"> like step 10 for PTM retransmission for multicast.</w:t>
            </w:r>
          </w:p>
          <w:p w14:paraId="170FF649" w14:textId="77777777" w:rsidR="00953F6A" w:rsidRPr="00040E29" w:rsidRDefault="00953F6A" w:rsidP="0088214F">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A67FA80"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201F23D"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FB7040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B22294E" w14:textId="77777777" w:rsidR="00953F6A" w:rsidRPr="00040E29" w:rsidRDefault="00953F6A" w:rsidP="0088214F">
            <w:pPr>
              <w:pStyle w:val="TAC"/>
            </w:pPr>
            <w:r w:rsidRPr="00040E29">
              <w:t>-</w:t>
            </w:r>
          </w:p>
        </w:tc>
      </w:tr>
      <w:tr w:rsidR="00953F6A" w:rsidRPr="00040E29" w14:paraId="7F4A568D" w14:textId="77777777" w:rsidTr="0088214F">
        <w:tc>
          <w:tcPr>
            <w:tcW w:w="533" w:type="dxa"/>
            <w:tcBorders>
              <w:top w:val="nil"/>
              <w:left w:val="single" w:sz="4" w:space="0" w:color="auto"/>
              <w:bottom w:val="single" w:sz="4" w:space="0" w:color="auto"/>
              <w:right w:val="single" w:sz="4" w:space="0" w:color="auto"/>
            </w:tcBorders>
          </w:tcPr>
          <w:p w14:paraId="437CEF6F" w14:textId="77777777" w:rsidR="00953F6A" w:rsidRPr="00040E29" w:rsidRDefault="00953F6A" w:rsidP="0088214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2AFA5AB4" w14:textId="77777777" w:rsidR="00953F6A" w:rsidRPr="00040E29" w:rsidRDefault="00953F6A" w:rsidP="0088214F">
            <w:pPr>
              <w:pStyle w:val="TAL"/>
              <w:rPr>
                <w:lang w:eastAsia="zh-CN"/>
              </w:rPr>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1767C03"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806A04" w14:textId="77777777" w:rsidR="00953F6A" w:rsidRPr="00040E29" w:rsidRDefault="00953F6A" w:rsidP="0088214F">
            <w:pPr>
              <w:pStyle w:val="TAC"/>
              <w:jc w:val="left"/>
            </w:pPr>
            <w:r w:rsidRPr="00040E29">
              <w:t>HARQ ACK</w:t>
            </w:r>
          </w:p>
        </w:tc>
        <w:tc>
          <w:tcPr>
            <w:tcW w:w="567" w:type="dxa"/>
            <w:tcBorders>
              <w:top w:val="nil"/>
              <w:left w:val="single" w:sz="4" w:space="0" w:color="auto"/>
              <w:bottom w:val="single" w:sz="4" w:space="0" w:color="auto"/>
              <w:right w:val="single" w:sz="4" w:space="0" w:color="auto"/>
            </w:tcBorders>
          </w:tcPr>
          <w:p w14:paraId="6E6FD6A5" w14:textId="77777777" w:rsidR="00953F6A" w:rsidRPr="00040E29" w:rsidRDefault="00953F6A" w:rsidP="0088214F">
            <w:pPr>
              <w:pStyle w:val="TAC"/>
            </w:pPr>
            <w:r w:rsidRPr="00040E29">
              <w:t>3</w:t>
            </w:r>
          </w:p>
        </w:tc>
        <w:tc>
          <w:tcPr>
            <w:tcW w:w="850" w:type="dxa"/>
            <w:tcBorders>
              <w:top w:val="nil"/>
              <w:left w:val="single" w:sz="4" w:space="0" w:color="auto"/>
              <w:bottom w:val="single" w:sz="4" w:space="0" w:color="auto"/>
              <w:right w:val="single" w:sz="4" w:space="0" w:color="auto"/>
            </w:tcBorders>
          </w:tcPr>
          <w:p w14:paraId="538A64D0" w14:textId="77777777" w:rsidR="00953F6A" w:rsidRPr="00040E29" w:rsidRDefault="00953F6A" w:rsidP="0088214F">
            <w:pPr>
              <w:pStyle w:val="TAC"/>
            </w:pPr>
            <w:r w:rsidRPr="00040E29">
              <w:t>P</w:t>
            </w:r>
          </w:p>
        </w:tc>
      </w:tr>
      <w:tr w:rsidR="00953F6A" w:rsidRPr="00040E29" w14:paraId="2E027242" w14:textId="77777777" w:rsidTr="0088214F">
        <w:tc>
          <w:tcPr>
            <w:tcW w:w="533" w:type="dxa"/>
            <w:tcBorders>
              <w:top w:val="nil"/>
              <w:left w:val="single" w:sz="4" w:space="0" w:color="auto"/>
              <w:bottom w:val="single" w:sz="4" w:space="0" w:color="auto"/>
              <w:right w:val="single" w:sz="4" w:space="0" w:color="auto"/>
            </w:tcBorders>
          </w:tcPr>
          <w:p w14:paraId="61E75B01" w14:textId="77777777" w:rsidR="00953F6A" w:rsidRPr="00040E29" w:rsidRDefault="00953F6A" w:rsidP="0088214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039B11E7" w14:textId="7B272F33" w:rsidR="00953F6A" w:rsidRPr="00040E29" w:rsidRDefault="00953F6A" w:rsidP="0088214F">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F0A8AE7"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27FC4C5"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AAC6EFD" w14:textId="77777777" w:rsidR="00953F6A" w:rsidRPr="00040E29" w:rsidRDefault="00953F6A" w:rsidP="0088214F">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42ACD4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91321BF" w14:textId="77777777" w:rsidR="00953F6A" w:rsidRPr="00040E29" w:rsidRDefault="00953F6A" w:rsidP="0088214F">
            <w:pPr>
              <w:pStyle w:val="TAC"/>
            </w:pPr>
            <w:r w:rsidRPr="00040E29">
              <w:t>-</w:t>
            </w:r>
          </w:p>
        </w:tc>
      </w:tr>
      <w:tr w:rsidR="00953F6A" w:rsidRPr="00040E29" w14:paraId="06467B9F" w14:textId="77777777" w:rsidTr="0088214F">
        <w:tc>
          <w:tcPr>
            <w:tcW w:w="533" w:type="dxa"/>
            <w:tcBorders>
              <w:top w:val="nil"/>
              <w:left w:val="single" w:sz="4" w:space="0" w:color="auto"/>
              <w:bottom w:val="single" w:sz="4" w:space="0" w:color="auto"/>
              <w:right w:val="single" w:sz="4" w:space="0" w:color="auto"/>
            </w:tcBorders>
          </w:tcPr>
          <w:p w14:paraId="2EE60799" w14:textId="77777777" w:rsidR="00953F6A" w:rsidRPr="00040E29" w:rsidRDefault="00953F6A" w:rsidP="0088214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49BE4635"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3983FFD"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2DB937F"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CB626A8" w14:textId="77777777" w:rsidR="00953F6A" w:rsidRPr="00040E29" w:rsidRDefault="00953F6A" w:rsidP="0088214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2F5EBB9"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F60F93D" w14:textId="77777777" w:rsidR="00953F6A" w:rsidRPr="00040E29" w:rsidRDefault="00953F6A" w:rsidP="0088214F">
            <w:pPr>
              <w:pStyle w:val="TAC"/>
            </w:pPr>
            <w:r w:rsidRPr="00040E29">
              <w:t>-</w:t>
            </w:r>
          </w:p>
        </w:tc>
      </w:tr>
      <w:tr w:rsidR="00953F6A" w:rsidRPr="00040E29" w14:paraId="53422A6F" w14:textId="77777777" w:rsidTr="0088214F">
        <w:tc>
          <w:tcPr>
            <w:tcW w:w="533" w:type="dxa"/>
            <w:tcBorders>
              <w:top w:val="nil"/>
              <w:left w:val="single" w:sz="4" w:space="0" w:color="auto"/>
              <w:bottom w:val="single" w:sz="4" w:space="0" w:color="auto"/>
              <w:right w:val="single" w:sz="4" w:space="0" w:color="auto"/>
            </w:tcBorders>
          </w:tcPr>
          <w:p w14:paraId="590129CC" w14:textId="77777777" w:rsidR="00953F6A" w:rsidRPr="00040E29" w:rsidRDefault="00953F6A" w:rsidP="0088214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1CAD694D"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5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D81EB"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25DF121"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8F87A3F" w14:textId="77777777" w:rsidR="00953F6A" w:rsidRPr="00040E29" w:rsidRDefault="00953F6A" w:rsidP="0088214F">
            <w:pPr>
              <w:pStyle w:val="TAC"/>
            </w:pPr>
            <w:r w:rsidRPr="00040E29">
              <w:t>3</w:t>
            </w:r>
          </w:p>
        </w:tc>
        <w:tc>
          <w:tcPr>
            <w:tcW w:w="850" w:type="dxa"/>
            <w:tcBorders>
              <w:top w:val="nil"/>
              <w:left w:val="single" w:sz="4" w:space="0" w:color="auto"/>
              <w:bottom w:val="single" w:sz="4" w:space="0" w:color="auto"/>
              <w:right w:val="single" w:sz="4" w:space="0" w:color="auto"/>
            </w:tcBorders>
          </w:tcPr>
          <w:p w14:paraId="0F769516" w14:textId="77777777" w:rsidR="00953F6A" w:rsidRPr="00040E29" w:rsidRDefault="00953F6A" w:rsidP="0088214F">
            <w:pPr>
              <w:pStyle w:val="TAC"/>
            </w:pPr>
            <w:r w:rsidRPr="00040E29">
              <w:t>P</w:t>
            </w:r>
          </w:p>
        </w:tc>
      </w:tr>
      <w:tr w:rsidR="00953F6A" w:rsidRPr="00040E29" w14:paraId="0986B607" w14:textId="77777777" w:rsidTr="0088214F">
        <w:tc>
          <w:tcPr>
            <w:tcW w:w="533" w:type="dxa"/>
            <w:tcBorders>
              <w:top w:val="nil"/>
              <w:left w:val="single" w:sz="4" w:space="0" w:color="auto"/>
              <w:bottom w:val="single" w:sz="4" w:space="0" w:color="auto"/>
              <w:right w:val="single" w:sz="4" w:space="0" w:color="auto"/>
            </w:tcBorders>
          </w:tcPr>
          <w:p w14:paraId="2C62BC11" w14:textId="77777777" w:rsidR="00953F6A" w:rsidRPr="00040E29" w:rsidRDefault="00953F6A" w:rsidP="0088214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62D5A68D" w14:textId="77777777" w:rsidR="00953F6A" w:rsidRPr="00040E29" w:rsidRDefault="00953F6A" w:rsidP="0088214F">
            <w:pPr>
              <w:pStyle w:val="TAL"/>
              <w:rPr>
                <w:lang w:eastAsia="zh-CN"/>
              </w:rPr>
            </w:pPr>
            <w:r w:rsidRPr="00040E29">
              <w:t>The SS transmits</w:t>
            </w:r>
            <w:r w:rsidRPr="00040E29">
              <w:rPr>
                <w:i/>
              </w:rPr>
              <w:t xml:space="preserve"> RRCReconfiguration</w:t>
            </w:r>
            <w:r w:rsidRPr="00040E29">
              <w:t xml:space="preserve"> to configure </w:t>
            </w:r>
            <w:r w:rsidRPr="00040E29">
              <w:rPr>
                <w:i/>
              </w:rPr>
              <w:t>pdsch-AggregationFactor-r17</w:t>
            </w:r>
            <w:r w:rsidRPr="00040E29">
              <w:t xml:space="preserve"> to n4 </w:t>
            </w:r>
            <w:r w:rsidRPr="00040E29">
              <w:lastRenderedPageBreak/>
              <w:t>for multicast.</w:t>
            </w:r>
          </w:p>
        </w:tc>
        <w:tc>
          <w:tcPr>
            <w:tcW w:w="708" w:type="dxa"/>
            <w:tcBorders>
              <w:top w:val="single" w:sz="4" w:space="0" w:color="auto"/>
              <w:left w:val="single" w:sz="4" w:space="0" w:color="auto"/>
              <w:bottom w:val="single" w:sz="4" w:space="0" w:color="auto"/>
              <w:right w:val="single" w:sz="4" w:space="0" w:color="auto"/>
            </w:tcBorders>
          </w:tcPr>
          <w:p w14:paraId="396348EA" w14:textId="77777777" w:rsidR="00953F6A" w:rsidRPr="00040E29" w:rsidRDefault="00953F6A" w:rsidP="0088214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30F0FCBF" w14:textId="77777777" w:rsidR="00953F6A" w:rsidRPr="00040E29" w:rsidRDefault="00953F6A" w:rsidP="0088214F">
            <w:pPr>
              <w:pStyle w:val="TAC"/>
              <w:jc w:val="left"/>
            </w:pPr>
            <w:r w:rsidRPr="00040E29">
              <w:rPr>
                <w:rFonts w:eastAsia="MS Gothic"/>
              </w:rPr>
              <w:t xml:space="preserve">NR RRC: </w:t>
            </w:r>
            <w:r w:rsidRPr="00040E29">
              <w:rPr>
                <w:i/>
              </w:rPr>
              <w:t>RRCReconfiguration</w:t>
            </w:r>
          </w:p>
        </w:tc>
        <w:tc>
          <w:tcPr>
            <w:tcW w:w="567" w:type="dxa"/>
            <w:tcBorders>
              <w:top w:val="nil"/>
              <w:left w:val="single" w:sz="4" w:space="0" w:color="auto"/>
              <w:bottom w:val="single" w:sz="4" w:space="0" w:color="auto"/>
              <w:right w:val="single" w:sz="4" w:space="0" w:color="auto"/>
            </w:tcBorders>
          </w:tcPr>
          <w:p w14:paraId="281CE6A8"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7C98881" w14:textId="77777777" w:rsidR="00953F6A" w:rsidRPr="00040E29" w:rsidRDefault="00953F6A" w:rsidP="0088214F">
            <w:pPr>
              <w:pStyle w:val="TAC"/>
            </w:pPr>
            <w:r w:rsidRPr="00040E29">
              <w:t>-</w:t>
            </w:r>
          </w:p>
        </w:tc>
      </w:tr>
      <w:tr w:rsidR="00953F6A" w:rsidRPr="00040E29" w14:paraId="632C100D" w14:textId="77777777" w:rsidTr="0088214F">
        <w:tc>
          <w:tcPr>
            <w:tcW w:w="533" w:type="dxa"/>
            <w:tcBorders>
              <w:top w:val="nil"/>
              <w:left w:val="single" w:sz="4" w:space="0" w:color="auto"/>
              <w:bottom w:val="single" w:sz="4" w:space="0" w:color="auto"/>
              <w:right w:val="single" w:sz="4" w:space="0" w:color="auto"/>
            </w:tcBorders>
          </w:tcPr>
          <w:p w14:paraId="1001D315" w14:textId="77777777" w:rsidR="00953F6A" w:rsidRPr="00040E29" w:rsidRDefault="00953F6A" w:rsidP="0088214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310B8A5F" w14:textId="77777777" w:rsidR="00953F6A" w:rsidRPr="00040E29" w:rsidRDefault="00953F6A" w:rsidP="0088214F">
            <w:pPr>
              <w:pStyle w:val="TAL"/>
              <w:rPr>
                <w:lang w:eastAsia="zh-CN"/>
              </w:rPr>
            </w:pPr>
            <w:r w:rsidRPr="00040E29">
              <w:t xml:space="preserve">The UE transmits </w:t>
            </w:r>
            <w:r w:rsidRPr="00040E29">
              <w:rPr>
                <w:i/>
              </w:rPr>
              <w:t>RRCReconfigurationComplete</w:t>
            </w:r>
            <w:r w:rsidRPr="00040E29">
              <w:t xml:space="preserve">. </w:t>
            </w:r>
          </w:p>
        </w:tc>
        <w:tc>
          <w:tcPr>
            <w:tcW w:w="708" w:type="dxa"/>
            <w:tcBorders>
              <w:top w:val="single" w:sz="4" w:space="0" w:color="auto"/>
              <w:left w:val="single" w:sz="4" w:space="0" w:color="auto"/>
              <w:bottom w:val="single" w:sz="4" w:space="0" w:color="auto"/>
              <w:right w:val="single" w:sz="4" w:space="0" w:color="auto"/>
            </w:tcBorders>
          </w:tcPr>
          <w:p w14:paraId="22C82BC4" w14:textId="77777777" w:rsidR="00953F6A" w:rsidRPr="00040E29" w:rsidRDefault="00953F6A" w:rsidP="0088214F">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BC17" w14:textId="77777777" w:rsidR="00953F6A" w:rsidRPr="00040E29" w:rsidRDefault="00953F6A" w:rsidP="0088214F">
            <w:pPr>
              <w:pStyle w:val="TAC"/>
              <w:jc w:val="left"/>
            </w:pPr>
            <w:r w:rsidRPr="00040E29">
              <w:rPr>
                <w:rFonts w:eastAsia="MS Gothic"/>
              </w:rPr>
              <w:t xml:space="preserve">NR RRC: </w:t>
            </w: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6593BFE8"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036035E" w14:textId="77777777" w:rsidR="00953F6A" w:rsidRPr="00040E29" w:rsidRDefault="00953F6A" w:rsidP="0088214F">
            <w:pPr>
              <w:pStyle w:val="TAC"/>
            </w:pPr>
            <w:r w:rsidRPr="00040E29">
              <w:t>-</w:t>
            </w:r>
          </w:p>
        </w:tc>
      </w:tr>
      <w:tr w:rsidR="00953F6A" w:rsidRPr="00040E29" w14:paraId="13E9DF10" w14:textId="77777777" w:rsidTr="0088214F">
        <w:tc>
          <w:tcPr>
            <w:tcW w:w="533" w:type="dxa"/>
            <w:tcBorders>
              <w:top w:val="nil"/>
              <w:left w:val="single" w:sz="4" w:space="0" w:color="auto"/>
              <w:bottom w:val="single" w:sz="4" w:space="0" w:color="auto"/>
              <w:right w:val="single" w:sz="4" w:space="0" w:color="auto"/>
            </w:tcBorders>
          </w:tcPr>
          <w:p w14:paraId="2C70B9EF" w14:textId="77777777" w:rsidR="00953F6A" w:rsidRPr="00040E29" w:rsidRDefault="00953F6A" w:rsidP="0088214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7B99DF49" w14:textId="77777777" w:rsidR="00953F6A" w:rsidRPr="00040E29" w:rsidRDefault="00953F6A" w:rsidP="0088214F">
            <w:pPr>
              <w:pStyle w:val="TAL"/>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5917EF13" w14:textId="77777777" w:rsidR="00953F6A" w:rsidRPr="00040E29" w:rsidRDefault="00953F6A" w:rsidP="0088214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63B99FA" w14:textId="77777777" w:rsidR="00953F6A" w:rsidRPr="00040E29" w:rsidRDefault="00953F6A" w:rsidP="0088214F">
            <w:pPr>
              <w:pStyle w:val="TAC"/>
              <w:jc w:val="left"/>
              <w:rPr>
                <w:i/>
                <w:iCs/>
              </w:rPr>
            </w:pPr>
            <w:r w:rsidRPr="00040E29">
              <w:t>(PDCCH (G-RNTI))</w:t>
            </w:r>
          </w:p>
        </w:tc>
        <w:tc>
          <w:tcPr>
            <w:tcW w:w="567" w:type="dxa"/>
            <w:tcBorders>
              <w:top w:val="nil"/>
              <w:left w:val="single" w:sz="4" w:space="0" w:color="auto"/>
              <w:bottom w:val="single" w:sz="4" w:space="0" w:color="auto"/>
              <w:right w:val="single" w:sz="4" w:space="0" w:color="auto"/>
            </w:tcBorders>
          </w:tcPr>
          <w:p w14:paraId="378EB8C7"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9538388" w14:textId="77777777" w:rsidR="00953F6A" w:rsidRPr="00040E29" w:rsidRDefault="00953F6A" w:rsidP="0088214F">
            <w:pPr>
              <w:pStyle w:val="TAC"/>
            </w:pPr>
            <w:r w:rsidRPr="00040E29">
              <w:t>-</w:t>
            </w:r>
          </w:p>
        </w:tc>
      </w:tr>
      <w:tr w:rsidR="00953F6A" w:rsidRPr="00040E29" w14:paraId="5290FF52" w14:textId="77777777" w:rsidTr="0088214F">
        <w:tc>
          <w:tcPr>
            <w:tcW w:w="533" w:type="dxa"/>
            <w:tcBorders>
              <w:top w:val="nil"/>
              <w:left w:val="single" w:sz="4" w:space="0" w:color="auto"/>
              <w:bottom w:val="single" w:sz="4" w:space="0" w:color="auto"/>
              <w:right w:val="single" w:sz="4" w:space="0" w:color="auto"/>
            </w:tcBorders>
          </w:tcPr>
          <w:p w14:paraId="0E1F1699" w14:textId="77777777" w:rsidR="00953F6A" w:rsidRPr="00040E29" w:rsidRDefault="00953F6A" w:rsidP="0088214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59B29E62" w14:textId="0045629F" w:rsidR="00953F6A" w:rsidRPr="00040E29" w:rsidRDefault="00953F6A"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w:t>
            </w:r>
          </w:p>
          <w:p w14:paraId="3472F549" w14:textId="77777777" w:rsidR="00953F6A" w:rsidRPr="00040E29" w:rsidRDefault="00953F6A" w:rsidP="0088214F">
            <w:pPr>
              <w:pStyle w:val="TAL"/>
              <w:rPr>
                <w:kern w:val="2"/>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938C9A3"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29C3D11"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EDFA09F"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421DFBB" w14:textId="77777777" w:rsidR="00953F6A" w:rsidRPr="00040E29" w:rsidRDefault="00953F6A" w:rsidP="0088214F">
            <w:pPr>
              <w:pStyle w:val="TAC"/>
            </w:pPr>
            <w:r w:rsidRPr="00040E29">
              <w:t>-</w:t>
            </w:r>
          </w:p>
        </w:tc>
      </w:tr>
      <w:tr w:rsidR="00953F6A" w:rsidRPr="00040E29" w14:paraId="1BDEDDD0" w14:textId="77777777" w:rsidTr="0088214F">
        <w:tc>
          <w:tcPr>
            <w:tcW w:w="533" w:type="dxa"/>
            <w:tcBorders>
              <w:top w:val="nil"/>
              <w:left w:val="single" w:sz="4" w:space="0" w:color="auto"/>
              <w:bottom w:val="single" w:sz="4" w:space="0" w:color="auto"/>
              <w:right w:val="single" w:sz="4" w:space="0" w:color="auto"/>
            </w:tcBorders>
          </w:tcPr>
          <w:p w14:paraId="1F9FC655" w14:textId="77777777" w:rsidR="00953F6A" w:rsidRPr="00040E29" w:rsidRDefault="00953F6A" w:rsidP="0088214F">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4F8860AD" w14:textId="77777777" w:rsidR="00953F6A" w:rsidRPr="00040E29" w:rsidRDefault="00953F6A" w:rsidP="0088214F">
            <w:pPr>
              <w:pStyle w:val="TAL"/>
            </w:pPr>
            <w:r w:rsidRPr="00040E29">
              <w:t>In the following 3 consecutive slots, the SS transmits same MBS Packet in step 20.</w:t>
            </w:r>
          </w:p>
          <w:p w14:paraId="3DF1B6B9" w14:textId="77777777" w:rsidR="00953F6A" w:rsidRPr="00040E29" w:rsidRDefault="00953F6A" w:rsidP="0088214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7CFBA3EE"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CCCE1A9"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AFA0881"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5251D39" w14:textId="77777777" w:rsidR="00953F6A" w:rsidRPr="00040E29" w:rsidRDefault="00953F6A" w:rsidP="0088214F">
            <w:pPr>
              <w:pStyle w:val="TAC"/>
            </w:pPr>
            <w:r w:rsidRPr="00040E29">
              <w:t>-</w:t>
            </w:r>
          </w:p>
        </w:tc>
      </w:tr>
      <w:tr w:rsidR="00953F6A" w:rsidRPr="00040E29" w14:paraId="0DAC041E" w14:textId="77777777" w:rsidTr="0088214F">
        <w:tc>
          <w:tcPr>
            <w:tcW w:w="533" w:type="dxa"/>
            <w:tcBorders>
              <w:top w:val="nil"/>
              <w:left w:val="single" w:sz="4" w:space="0" w:color="auto"/>
              <w:bottom w:val="single" w:sz="4" w:space="0" w:color="auto"/>
              <w:right w:val="single" w:sz="4" w:space="0" w:color="auto"/>
            </w:tcBorders>
          </w:tcPr>
          <w:p w14:paraId="4FF040B0" w14:textId="77777777" w:rsidR="00953F6A" w:rsidRPr="00040E29" w:rsidRDefault="00953F6A" w:rsidP="0088214F">
            <w:pPr>
              <w:pStyle w:val="TAC"/>
              <w:rPr>
                <w:lang w:eastAsia="zh-CN"/>
              </w:rPr>
            </w:pPr>
            <w:r w:rsidRPr="00040E29">
              <w:t>22</w:t>
            </w:r>
          </w:p>
        </w:tc>
        <w:tc>
          <w:tcPr>
            <w:tcW w:w="3967" w:type="dxa"/>
            <w:tcBorders>
              <w:top w:val="nil"/>
              <w:left w:val="single" w:sz="4" w:space="0" w:color="auto"/>
              <w:bottom w:val="single" w:sz="4" w:space="0" w:color="auto"/>
              <w:right w:val="single" w:sz="4" w:space="0" w:color="auto"/>
            </w:tcBorders>
          </w:tcPr>
          <w:p w14:paraId="4EEE8EC1" w14:textId="77777777" w:rsidR="00953F6A" w:rsidRPr="00040E29" w:rsidRDefault="00953F6A" w:rsidP="0088214F">
            <w:pPr>
              <w:pStyle w:val="TAL"/>
            </w:pPr>
            <w:r w:rsidRPr="00040E29">
              <w:t xml:space="preserve">Check: </w:t>
            </w:r>
            <w:r w:rsidRPr="00040E29">
              <w:rPr>
                <w:lang w:eastAsia="zh-CN"/>
              </w:rPr>
              <w:t>D</w:t>
            </w:r>
            <w:r w:rsidRPr="00040E29">
              <w:t>oes the UE transmit a HARQ NACK on slot n3+k1</w:t>
            </w:r>
            <w:r w:rsidRPr="00040E29">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30E774C1"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A76E682" w14:textId="77777777" w:rsidR="00953F6A" w:rsidRPr="00040E29" w:rsidRDefault="00953F6A" w:rsidP="0088214F">
            <w:pPr>
              <w:pStyle w:val="TAC"/>
              <w:jc w:val="left"/>
              <w:rPr>
                <w:lang w:eastAsia="zh-CN"/>
              </w:rPr>
            </w:pPr>
            <w:r w:rsidRPr="00040E29">
              <w:t>HARQ NACK</w:t>
            </w:r>
          </w:p>
        </w:tc>
        <w:tc>
          <w:tcPr>
            <w:tcW w:w="567" w:type="dxa"/>
            <w:tcBorders>
              <w:top w:val="nil"/>
              <w:left w:val="single" w:sz="4" w:space="0" w:color="auto"/>
              <w:bottom w:val="single" w:sz="4" w:space="0" w:color="auto"/>
              <w:right w:val="single" w:sz="4" w:space="0" w:color="auto"/>
            </w:tcBorders>
          </w:tcPr>
          <w:p w14:paraId="7E75CD42" w14:textId="77777777" w:rsidR="00953F6A" w:rsidRPr="00040E29" w:rsidRDefault="00953F6A" w:rsidP="0088214F">
            <w:pPr>
              <w:pStyle w:val="TAC"/>
            </w:pPr>
            <w:r w:rsidRPr="00040E29">
              <w:rPr>
                <w:lang w:eastAsia="zh-CN"/>
              </w:rPr>
              <w:t>4</w:t>
            </w:r>
          </w:p>
        </w:tc>
        <w:tc>
          <w:tcPr>
            <w:tcW w:w="850" w:type="dxa"/>
            <w:tcBorders>
              <w:top w:val="nil"/>
              <w:left w:val="single" w:sz="4" w:space="0" w:color="auto"/>
              <w:bottom w:val="single" w:sz="4" w:space="0" w:color="auto"/>
              <w:right w:val="single" w:sz="4" w:space="0" w:color="auto"/>
            </w:tcBorders>
          </w:tcPr>
          <w:p w14:paraId="08505A7C" w14:textId="77777777" w:rsidR="00953F6A" w:rsidRPr="00040E29" w:rsidRDefault="00953F6A" w:rsidP="0088214F">
            <w:pPr>
              <w:pStyle w:val="TAC"/>
            </w:pPr>
            <w:r w:rsidRPr="00040E29">
              <w:rPr>
                <w:lang w:eastAsia="zh-CN"/>
              </w:rPr>
              <w:t>P</w:t>
            </w:r>
          </w:p>
        </w:tc>
      </w:tr>
      <w:tr w:rsidR="00953F6A" w:rsidRPr="00040E29" w14:paraId="4C374A4C" w14:textId="77777777" w:rsidTr="0088214F">
        <w:tc>
          <w:tcPr>
            <w:tcW w:w="533" w:type="dxa"/>
            <w:tcBorders>
              <w:top w:val="nil"/>
              <w:left w:val="single" w:sz="4" w:space="0" w:color="auto"/>
              <w:bottom w:val="single" w:sz="4" w:space="0" w:color="auto"/>
              <w:right w:val="single" w:sz="4" w:space="0" w:color="auto"/>
            </w:tcBorders>
          </w:tcPr>
          <w:p w14:paraId="1B26A7CD" w14:textId="77777777" w:rsidR="00953F6A" w:rsidRPr="00040E29" w:rsidRDefault="00953F6A" w:rsidP="0088214F">
            <w:pPr>
              <w:pStyle w:val="TAC"/>
              <w:rPr>
                <w:lang w:eastAsia="zh-CN"/>
              </w:rPr>
            </w:pPr>
            <w:r w:rsidRPr="00040E29">
              <w:t>23</w:t>
            </w:r>
          </w:p>
        </w:tc>
        <w:tc>
          <w:tcPr>
            <w:tcW w:w="3967" w:type="dxa"/>
            <w:tcBorders>
              <w:top w:val="nil"/>
              <w:left w:val="single" w:sz="4" w:space="0" w:color="auto"/>
              <w:bottom w:val="single" w:sz="4" w:space="0" w:color="auto"/>
              <w:right w:val="single" w:sz="4" w:space="0" w:color="auto"/>
            </w:tcBorders>
          </w:tcPr>
          <w:p w14:paraId="35002017" w14:textId="77777777" w:rsidR="00953F6A" w:rsidRPr="00040E29" w:rsidRDefault="00953F6A" w:rsidP="0088214F">
            <w:pPr>
              <w:pStyle w:val="TAL"/>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0DBEA2B"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FB36F53" w14:textId="77777777" w:rsidR="00953F6A" w:rsidRPr="00040E29" w:rsidRDefault="00953F6A" w:rsidP="0088214F">
            <w:pPr>
              <w:pStyle w:val="TAC"/>
              <w:jc w:val="left"/>
              <w:rPr>
                <w:lang w:eastAsia="zh-CN"/>
              </w:rPr>
            </w:pPr>
            <w:r w:rsidRPr="00040E29">
              <w:t>(PDCCH (G-RNTI))</w:t>
            </w:r>
          </w:p>
        </w:tc>
        <w:tc>
          <w:tcPr>
            <w:tcW w:w="567" w:type="dxa"/>
            <w:tcBorders>
              <w:top w:val="nil"/>
              <w:left w:val="single" w:sz="4" w:space="0" w:color="auto"/>
              <w:bottom w:val="single" w:sz="4" w:space="0" w:color="auto"/>
              <w:right w:val="single" w:sz="4" w:space="0" w:color="auto"/>
            </w:tcBorders>
          </w:tcPr>
          <w:p w14:paraId="51C2BF15"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37297341" w14:textId="77777777" w:rsidR="00953F6A" w:rsidRPr="00040E29" w:rsidRDefault="00953F6A" w:rsidP="0088214F">
            <w:pPr>
              <w:pStyle w:val="TAC"/>
            </w:pPr>
            <w:r w:rsidRPr="00040E29">
              <w:t>-</w:t>
            </w:r>
          </w:p>
        </w:tc>
      </w:tr>
      <w:tr w:rsidR="00953F6A" w:rsidRPr="00040E29" w14:paraId="55E71AAF" w14:textId="77777777" w:rsidTr="0088214F">
        <w:tc>
          <w:tcPr>
            <w:tcW w:w="533" w:type="dxa"/>
            <w:tcBorders>
              <w:top w:val="nil"/>
              <w:left w:val="single" w:sz="4" w:space="0" w:color="auto"/>
              <w:bottom w:val="single" w:sz="4" w:space="0" w:color="auto"/>
              <w:right w:val="single" w:sz="4" w:space="0" w:color="auto"/>
            </w:tcBorders>
          </w:tcPr>
          <w:p w14:paraId="002A1C9B" w14:textId="77777777" w:rsidR="00953F6A" w:rsidRPr="00040E29" w:rsidRDefault="00953F6A" w:rsidP="0088214F">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tcPr>
          <w:p w14:paraId="6A98155C" w14:textId="00E51494" w:rsidR="00953F6A" w:rsidRPr="00040E29" w:rsidRDefault="00953F6A"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w:t>
            </w:r>
          </w:p>
          <w:p w14:paraId="67786D52" w14:textId="77777777" w:rsidR="00953F6A" w:rsidRPr="00040E29" w:rsidRDefault="00953F6A" w:rsidP="0088214F">
            <w:pPr>
              <w:pStyle w:val="TAL"/>
              <w:rPr>
                <w:kern w:val="2"/>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206D788"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872FBC"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C3F0307"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8642B8A" w14:textId="77777777" w:rsidR="00953F6A" w:rsidRPr="00040E29" w:rsidRDefault="00953F6A" w:rsidP="0088214F">
            <w:pPr>
              <w:pStyle w:val="TAC"/>
            </w:pPr>
            <w:r w:rsidRPr="00040E29">
              <w:t>-</w:t>
            </w:r>
          </w:p>
        </w:tc>
      </w:tr>
      <w:tr w:rsidR="00953F6A" w:rsidRPr="00040E29" w14:paraId="155D080D" w14:textId="77777777" w:rsidTr="0088214F">
        <w:tc>
          <w:tcPr>
            <w:tcW w:w="533" w:type="dxa"/>
            <w:tcBorders>
              <w:top w:val="nil"/>
              <w:left w:val="single" w:sz="4" w:space="0" w:color="auto"/>
              <w:bottom w:val="single" w:sz="4" w:space="0" w:color="auto"/>
              <w:right w:val="single" w:sz="4" w:space="0" w:color="auto"/>
            </w:tcBorders>
          </w:tcPr>
          <w:p w14:paraId="1DF78557" w14:textId="77777777" w:rsidR="00953F6A" w:rsidRPr="00040E29" w:rsidRDefault="00953F6A" w:rsidP="0088214F">
            <w:pPr>
              <w:pStyle w:val="TAC"/>
            </w:pPr>
            <w:r w:rsidRPr="00040E29">
              <w:rPr>
                <w:lang w:eastAsia="zh-CN"/>
              </w:rPr>
              <w:t>25</w:t>
            </w:r>
          </w:p>
        </w:tc>
        <w:tc>
          <w:tcPr>
            <w:tcW w:w="3967" w:type="dxa"/>
            <w:tcBorders>
              <w:top w:val="nil"/>
              <w:left w:val="single" w:sz="4" w:space="0" w:color="auto"/>
              <w:bottom w:val="single" w:sz="4" w:space="0" w:color="auto"/>
              <w:right w:val="single" w:sz="4" w:space="0" w:color="auto"/>
            </w:tcBorders>
          </w:tcPr>
          <w:p w14:paraId="3BC3254F" w14:textId="77777777" w:rsidR="00953F6A" w:rsidRPr="00040E29" w:rsidRDefault="00953F6A" w:rsidP="0088214F">
            <w:pPr>
              <w:pStyle w:val="TAL"/>
            </w:pPr>
            <w:r w:rsidRPr="00040E29">
              <w:t>In the following 3 consecutive slots, the SS transmits same MBS Packet in step 24.</w:t>
            </w:r>
          </w:p>
          <w:p w14:paraId="487B2536" w14:textId="77777777" w:rsidR="00953F6A" w:rsidRPr="00040E29" w:rsidRDefault="00953F6A" w:rsidP="0088214F">
            <w:pPr>
              <w:pStyle w:val="TAL"/>
              <w:rPr>
                <w:kern w:val="2"/>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74F5678"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9B508DD" w14:textId="77777777" w:rsidR="00953F6A" w:rsidRPr="00040E29" w:rsidRDefault="00953F6A"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1220D3B"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2626F86" w14:textId="77777777" w:rsidR="00953F6A" w:rsidRPr="00040E29" w:rsidRDefault="00953F6A" w:rsidP="0088214F">
            <w:pPr>
              <w:pStyle w:val="TAC"/>
            </w:pPr>
            <w:r w:rsidRPr="00040E29">
              <w:t>-</w:t>
            </w:r>
          </w:p>
        </w:tc>
      </w:tr>
      <w:tr w:rsidR="00953F6A" w:rsidRPr="00040E29" w14:paraId="4E40269D" w14:textId="77777777" w:rsidTr="0088214F">
        <w:tc>
          <w:tcPr>
            <w:tcW w:w="533" w:type="dxa"/>
            <w:tcBorders>
              <w:top w:val="nil"/>
              <w:left w:val="single" w:sz="4" w:space="0" w:color="auto"/>
              <w:bottom w:val="single" w:sz="4" w:space="0" w:color="auto"/>
              <w:right w:val="single" w:sz="4" w:space="0" w:color="auto"/>
            </w:tcBorders>
          </w:tcPr>
          <w:p w14:paraId="2D0AA02F" w14:textId="77777777" w:rsidR="00953F6A" w:rsidRPr="00040E29" w:rsidRDefault="00953F6A" w:rsidP="0088214F">
            <w:pPr>
              <w:pStyle w:val="TAC"/>
              <w:rPr>
                <w:lang w:eastAsia="zh-CN"/>
              </w:rPr>
            </w:pPr>
            <w:r w:rsidRPr="00040E29">
              <w:t>26</w:t>
            </w:r>
          </w:p>
        </w:tc>
        <w:tc>
          <w:tcPr>
            <w:tcW w:w="3967" w:type="dxa"/>
            <w:tcBorders>
              <w:top w:val="nil"/>
              <w:left w:val="single" w:sz="4" w:space="0" w:color="auto"/>
              <w:bottom w:val="single" w:sz="4" w:space="0" w:color="auto"/>
              <w:right w:val="single" w:sz="4" w:space="0" w:color="auto"/>
            </w:tcBorders>
          </w:tcPr>
          <w:p w14:paraId="0BB0042B" w14:textId="6F5328B0" w:rsidR="00953F6A" w:rsidRPr="00040E29" w:rsidRDefault="00953F6A" w:rsidP="0088214F">
            <w:pPr>
              <w:pStyle w:val="TAL"/>
            </w:pPr>
            <w:r w:rsidRPr="00040E29">
              <w:t xml:space="preserve">Check: </w:t>
            </w:r>
            <w:r w:rsidRPr="00040E29">
              <w:rPr>
                <w:lang w:eastAsia="zh-CN"/>
              </w:rPr>
              <w:t>D</w:t>
            </w:r>
            <w:r w:rsidRPr="00040E29">
              <w:t>oes the UE transmit a HARQ ACK on slot n3+k1</w:t>
            </w:r>
            <w:r w:rsidRPr="00040E29">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A9C97F8"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47F07B1" w14:textId="644CD59E" w:rsidR="00953F6A" w:rsidRPr="00040E29" w:rsidRDefault="00953F6A" w:rsidP="0088214F">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78570237" w14:textId="77777777" w:rsidR="00953F6A" w:rsidRPr="00040E29" w:rsidRDefault="00953F6A" w:rsidP="0088214F">
            <w:pPr>
              <w:pStyle w:val="TAC"/>
            </w:pPr>
            <w:r w:rsidRPr="00040E29">
              <w:rPr>
                <w:lang w:eastAsia="zh-CN"/>
              </w:rPr>
              <w:t>5</w:t>
            </w:r>
          </w:p>
        </w:tc>
        <w:tc>
          <w:tcPr>
            <w:tcW w:w="850" w:type="dxa"/>
            <w:tcBorders>
              <w:top w:val="nil"/>
              <w:left w:val="single" w:sz="4" w:space="0" w:color="auto"/>
              <w:bottom w:val="single" w:sz="4" w:space="0" w:color="auto"/>
              <w:right w:val="single" w:sz="4" w:space="0" w:color="auto"/>
            </w:tcBorders>
          </w:tcPr>
          <w:p w14:paraId="3CFCEDEB" w14:textId="77777777" w:rsidR="00953F6A" w:rsidRPr="00040E29" w:rsidRDefault="00953F6A" w:rsidP="0088214F">
            <w:pPr>
              <w:pStyle w:val="TAC"/>
            </w:pPr>
            <w:r w:rsidRPr="00040E29">
              <w:rPr>
                <w:lang w:eastAsia="zh-CN"/>
              </w:rPr>
              <w:t>P</w:t>
            </w:r>
          </w:p>
        </w:tc>
      </w:tr>
      <w:tr w:rsidR="00953F6A" w:rsidRPr="00040E29" w14:paraId="6D5DCA16" w14:textId="77777777" w:rsidTr="0088214F">
        <w:tc>
          <w:tcPr>
            <w:tcW w:w="533" w:type="dxa"/>
            <w:tcBorders>
              <w:top w:val="nil"/>
              <w:left w:val="single" w:sz="4" w:space="0" w:color="auto"/>
              <w:bottom w:val="single" w:sz="4" w:space="0" w:color="auto"/>
              <w:right w:val="single" w:sz="4" w:space="0" w:color="auto"/>
            </w:tcBorders>
          </w:tcPr>
          <w:p w14:paraId="0E163180" w14:textId="77777777" w:rsidR="00953F6A" w:rsidRPr="00040E29" w:rsidRDefault="00953F6A" w:rsidP="0088214F">
            <w:pPr>
              <w:pStyle w:val="TAC"/>
              <w:rPr>
                <w:lang w:eastAsia="zh-CN"/>
              </w:rPr>
            </w:pPr>
            <w:r w:rsidRPr="00040E29">
              <w:rPr>
                <w:lang w:eastAsia="zh-CN"/>
              </w:rPr>
              <w:t>27</w:t>
            </w:r>
          </w:p>
        </w:tc>
        <w:tc>
          <w:tcPr>
            <w:tcW w:w="3967" w:type="dxa"/>
            <w:tcBorders>
              <w:top w:val="nil"/>
              <w:left w:val="single" w:sz="4" w:space="0" w:color="auto"/>
              <w:bottom w:val="single" w:sz="4" w:space="0" w:color="auto"/>
              <w:right w:val="single" w:sz="4" w:space="0" w:color="auto"/>
            </w:tcBorders>
          </w:tcPr>
          <w:p w14:paraId="0475B486" w14:textId="58AF2D87"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29B34EC"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74A1D13"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14A257D"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48D001B"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049E187" w14:textId="77777777" w:rsidR="00953F6A" w:rsidRPr="00040E29" w:rsidRDefault="00953F6A" w:rsidP="0088214F">
            <w:pPr>
              <w:pStyle w:val="TAC"/>
            </w:pPr>
            <w:r w:rsidRPr="00040E29">
              <w:t>-</w:t>
            </w:r>
          </w:p>
        </w:tc>
      </w:tr>
      <w:tr w:rsidR="00953F6A" w:rsidRPr="00040E29" w14:paraId="03919554" w14:textId="77777777" w:rsidTr="0088214F">
        <w:tc>
          <w:tcPr>
            <w:tcW w:w="533" w:type="dxa"/>
            <w:tcBorders>
              <w:top w:val="nil"/>
              <w:left w:val="single" w:sz="4" w:space="0" w:color="auto"/>
              <w:bottom w:val="single" w:sz="4" w:space="0" w:color="auto"/>
              <w:right w:val="single" w:sz="4" w:space="0" w:color="auto"/>
            </w:tcBorders>
          </w:tcPr>
          <w:p w14:paraId="421EAA39" w14:textId="77777777" w:rsidR="00953F6A" w:rsidRPr="00040E29" w:rsidRDefault="00953F6A" w:rsidP="0088214F">
            <w:pPr>
              <w:pStyle w:val="TAC"/>
              <w:rPr>
                <w:lang w:eastAsia="zh-CN"/>
              </w:rPr>
            </w:pPr>
            <w:r w:rsidRPr="00040E29">
              <w:rPr>
                <w:lang w:eastAsia="zh-CN"/>
              </w:rPr>
              <w:t>28</w:t>
            </w:r>
          </w:p>
        </w:tc>
        <w:tc>
          <w:tcPr>
            <w:tcW w:w="3967" w:type="dxa"/>
            <w:tcBorders>
              <w:top w:val="nil"/>
              <w:left w:val="single" w:sz="4" w:space="0" w:color="auto"/>
              <w:bottom w:val="single" w:sz="4" w:space="0" w:color="auto"/>
              <w:right w:val="single" w:sz="4" w:space="0" w:color="auto"/>
            </w:tcBorders>
          </w:tcPr>
          <w:p w14:paraId="2D752CD7"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3460FAC"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1D3EB9D"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A02AD5F" w14:textId="77777777" w:rsidR="00953F6A" w:rsidRPr="00040E29" w:rsidRDefault="00953F6A" w:rsidP="0088214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3C1DCFE" w14:textId="77777777" w:rsidR="00953F6A" w:rsidRPr="00040E29" w:rsidRDefault="00953F6A"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7F47E10C" w14:textId="77777777" w:rsidR="00953F6A" w:rsidRPr="00040E29" w:rsidRDefault="00953F6A" w:rsidP="0088214F">
            <w:pPr>
              <w:pStyle w:val="TAC"/>
            </w:pPr>
            <w:r w:rsidRPr="00040E29">
              <w:t>-</w:t>
            </w:r>
          </w:p>
        </w:tc>
      </w:tr>
      <w:tr w:rsidR="00953F6A" w:rsidRPr="00040E29" w14:paraId="63752165" w14:textId="77777777" w:rsidTr="0088214F">
        <w:tc>
          <w:tcPr>
            <w:tcW w:w="533" w:type="dxa"/>
            <w:tcBorders>
              <w:top w:val="nil"/>
              <w:left w:val="single" w:sz="4" w:space="0" w:color="auto"/>
              <w:bottom w:val="single" w:sz="4" w:space="0" w:color="auto"/>
              <w:right w:val="single" w:sz="4" w:space="0" w:color="auto"/>
            </w:tcBorders>
          </w:tcPr>
          <w:p w14:paraId="031A76AF" w14:textId="77777777" w:rsidR="00953F6A" w:rsidRPr="00040E29" w:rsidRDefault="00953F6A" w:rsidP="0088214F">
            <w:pPr>
              <w:pStyle w:val="TAC"/>
              <w:rPr>
                <w:lang w:eastAsia="zh-CN"/>
              </w:rPr>
            </w:pPr>
            <w:r w:rsidRPr="00040E29">
              <w:rPr>
                <w:lang w:eastAsia="zh-CN"/>
              </w:rPr>
              <w:t>29</w:t>
            </w:r>
          </w:p>
        </w:tc>
        <w:tc>
          <w:tcPr>
            <w:tcW w:w="3967" w:type="dxa"/>
            <w:tcBorders>
              <w:top w:val="nil"/>
              <w:left w:val="single" w:sz="4" w:space="0" w:color="auto"/>
              <w:bottom w:val="single" w:sz="4" w:space="0" w:color="auto"/>
              <w:right w:val="single" w:sz="4" w:space="0" w:color="auto"/>
            </w:tcBorders>
          </w:tcPr>
          <w:p w14:paraId="2947CFC6"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8 equal to 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2FA9B40"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322B933" w14:textId="77777777" w:rsidR="00953F6A" w:rsidRPr="00040E29" w:rsidRDefault="00953F6A"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6278FEE" w14:textId="77777777" w:rsidR="00953F6A" w:rsidRPr="00040E29" w:rsidRDefault="00953F6A" w:rsidP="0088214F">
            <w:pPr>
              <w:pStyle w:val="TAC"/>
            </w:pPr>
            <w:r w:rsidRPr="00040E29">
              <w:t>5</w:t>
            </w:r>
          </w:p>
        </w:tc>
        <w:tc>
          <w:tcPr>
            <w:tcW w:w="850" w:type="dxa"/>
            <w:tcBorders>
              <w:top w:val="nil"/>
              <w:left w:val="single" w:sz="4" w:space="0" w:color="auto"/>
              <w:bottom w:val="single" w:sz="4" w:space="0" w:color="auto"/>
              <w:right w:val="single" w:sz="4" w:space="0" w:color="auto"/>
            </w:tcBorders>
          </w:tcPr>
          <w:p w14:paraId="36C94BFE" w14:textId="77777777" w:rsidR="00953F6A" w:rsidRPr="00040E29" w:rsidRDefault="00953F6A" w:rsidP="0088214F">
            <w:pPr>
              <w:pStyle w:val="TAC"/>
            </w:pPr>
            <w:r w:rsidRPr="00040E29">
              <w:t>P</w:t>
            </w:r>
          </w:p>
        </w:tc>
      </w:tr>
      <w:tr w:rsidR="00953F6A" w:rsidRPr="00040E29" w14:paraId="2A6DECB5" w14:textId="77777777" w:rsidTr="0088214F">
        <w:tc>
          <w:tcPr>
            <w:tcW w:w="533" w:type="dxa"/>
            <w:tcBorders>
              <w:top w:val="single" w:sz="4" w:space="0" w:color="auto"/>
              <w:left w:val="single" w:sz="4" w:space="0" w:color="auto"/>
              <w:bottom w:val="single" w:sz="4" w:space="0" w:color="auto"/>
              <w:right w:val="single" w:sz="4" w:space="0" w:color="auto"/>
            </w:tcBorders>
          </w:tcPr>
          <w:p w14:paraId="1F8EFC88" w14:textId="77777777" w:rsidR="00953F6A" w:rsidRPr="00040E29" w:rsidRDefault="00953F6A" w:rsidP="0088214F">
            <w:pPr>
              <w:pStyle w:val="TAC"/>
              <w:rPr>
                <w:lang w:eastAsia="zh-CN"/>
              </w:rPr>
            </w:pPr>
            <w:r w:rsidRPr="00040E29">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4B7AA2E8" w14:textId="77777777" w:rsidR="00953F6A" w:rsidRPr="00040E29" w:rsidRDefault="00953F6A" w:rsidP="0088214F">
            <w:pPr>
              <w:pStyle w:val="TAL"/>
              <w:rPr>
                <w:lang w:eastAsia="zh-CN"/>
              </w:rPr>
            </w:pPr>
            <w:r w:rsidRPr="00040E29">
              <w:t>The SS transmits</w:t>
            </w:r>
            <w:r w:rsidRPr="00040E29">
              <w:rPr>
                <w:i/>
              </w:rPr>
              <w:t xml:space="preserve"> RRCReconfiguration</w:t>
            </w:r>
            <w:r w:rsidRPr="00040E29">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3AC86C48"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5EEE35E" w14:textId="77777777" w:rsidR="00953F6A" w:rsidRPr="00040E29" w:rsidRDefault="00953F6A" w:rsidP="0088214F">
            <w:pPr>
              <w:pStyle w:val="TAC"/>
              <w:jc w:val="left"/>
            </w:pPr>
            <w:r w:rsidRPr="00040E29">
              <w:rPr>
                <w:rFonts w:eastAsia="MS Gothic"/>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895657E"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6634C2C" w14:textId="77777777" w:rsidR="00953F6A" w:rsidRPr="00040E29" w:rsidRDefault="00953F6A" w:rsidP="0088214F">
            <w:pPr>
              <w:pStyle w:val="TAC"/>
            </w:pPr>
            <w:r w:rsidRPr="00040E29">
              <w:t>-</w:t>
            </w:r>
          </w:p>
        </w:tc>
      </w:tr>
      <w:tr w:rsidR="00953F6A" w:rsidRPr="00040E29" w14:paraId="6D437D2E" w14:textId="77777777" w:rsidTr="0088214F">
        <w:tc>
          <w:tcPr>
            <w:tcW w:w="533" w:type="dxa"/>
            <w:tcBorders>
              <w:top w:val="single" w:sz="4" w:space="0" w:color="auto"/>
              <w:left w:val="single" w:sz="4" w:space="0" w:color="auto"/>
              <w:bottom w:val="single" w:sz="4" w:space="0" w:color="auto"/>
              <w:right w:val="single" w:sz="4" w:space="0" w:color="auto"/>
            </w:tcBorders>
          </w:tcPr>
          <w:p w14:paraId="561EA27C" w14:textId="77777777" w:rsidR="00953F6A" w:rsidRPr="00040E29" w:rsidRDefault="00953F6A" w:rsidP="0088214F">
            <w:pPr>
              <w:pStyle w:val="TAC"/>
              <w:rPr>
                <w:lang w:eastAsia="zh-CN"/>
              </w:rPr>
            </w:pPr>
            <w:r w:rsidRPr="00040E29">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704C5ADE" w14:textId="619B543C" w:rsidR="00953F6A" w:rsidRPr="00040E29" w:rsidRDefault="00953F6A" w:rsidP="0088214F">
            <w:pPr>
              <w:pStyle w:val="TAL"/>
              <w:rPr>
                <w:lang w:eastAsia="zh-CN"/>
              </w:rPr>
            </w:pPr>
            <w:r w:rsidRPr="00040E29">
              <w:t xml:space="preserve">The UE transmits </w:t>
            </w:r>
            <w:r w:rsidRPr="00040E29">
              <w:rPr>
                <w:i/>
              </w:rPr>
              <w:t>RRCReconfigurationComplete</w:t>
            </w:r>
            <w:r w:rsidRPr="00040E29">
              <w:t>.</w:t>
            </w:r>
          </w:p>
        </w:tc>
        <w:tc>
          <w:tcPr>
            <w:tcW w:w="708" w:type="dxa"/>
            <w:tcBorders>
              <w:top w:val="single" w:sz="4" w:space="0" w:color="auto"/>
              <w:left w:val="single" w:sz="4" w:space="0" w:color="auto"/>
              <w:bottom w:val="single" w:sz="4" w:space="0" w:color="auto"/>
              <w:right w:val="single" w:sz="4" w:space="0" w:color="auto"/>
            </w:tcBorders>
          </w:tcPr>
          <w:p w14:paraId="3C46DF19" w14:textId="77777777" w:rsidR="00953F6A" w:rsidRPr="00040E29" w:rsidRDefault="00953F6A" w:rsidP="0088214F">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5E9A404" w14:textId="77777777" w:rsidR="00953F6A" w:rsidRPr="00040E29" w:rsidRDefault="00953F6A" w:rsidP="0088214F">
            <w:pPr>
              <w:pStyle w:val="TAC"/>
              <w:jc w:val="left"/>
            </w:pPr>
            <w:r w:rsidRPr="00040E29">
              <w:rPr>
                <w:rFonts w:eastAsia="MS Gothic"/>
              </w:rPr>
              <w:t xml:space="preserve">NR RRC: </w:t>
            </w:r>
            <w:r w:rsidRPr="00040E2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45F070"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925E15C" w14:textId="77777777" w:rsidR="00953F6A" w:rsidRPr="00040E29" w:rsidRDefault="00953F6A" w:rsidP="0088214F">
            <w:pPr>
              <w:pStyle w:val="TAC"/>
            </w:pPr>
            <w:r w:rsidRPr="00040E29">
              <w:t>-</w:t>
            </w:r>
          </w:p>
        </w:tc>
      </w:tr>
      <w:tr w:rsidR="00953F6A" w:rsidRPr="00040E29" w14:paraId="254E7C39" w14:textId="77777777" w:rsidTr="0088214F">
        <w:tc>
          <w:tcPr>
            <w:tcW w:w="533" w:type="dxa"/>
            <w:tcBorders>
              <w:top w:val="single" w:sz="4" w:space="0" w:color="auto"/>
              <w:left w:val="single" w:sz="4" w:space="0" w:color="auto"/>
              <w:bottom w:val="single" w:sz="4" w:space="0" w:color="auto"/>
              <w:right w:val="single" w:sz="4" w:space="0" w:color="auto"/>
            </w:tcBorders>
          </w:tcPr>
          <w:p w14:paraId="51264A17" w14:textId="77777777" w:rsidR="00953F6A" w:rsidRPr="00040E29" w:rsidRDefault="00953F6A" w:rsidP="0088214F">
            <w:pPr>
              <w:pStyle w:val="TAC"/>
              <w:rPr>
                <w:lang w:eastAsia="zh-CN"/>
              </w:rPr>
            </w:pPr>
            <w:r w:rsidRPr="00040E29">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44F54246" w14:textId="77777777" w:rsidR="00953F6A" w:rsidRPr="00040E29" w:rsidRDefault="00953F6A" w:rsidP="0088214F">
            <w:pPr>
              <w:pStyle w:val="TAL"/>
              <w:rPr>
                <w:lang w:eastAsia="zh-CN"/>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FFC632E"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07596D4" w14:textId="77777777" w:rsidR="00953F6A" w:rsidRPr="00040E29" w:rsidRDefault="00953F6A" w:rsidP="0088214F">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1A2828EC"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1B69A6A" w14:textId="77777777" w:rsidR="00953F6A" w:rsidRPr="00040E29" w:rsidRDefault="00953F6A" w:rsidP="0088214F">
            <w:pPr>
              <w:pStyle w:val="TAC"/>
            </w:pPr>
            <w:r w:rsidRPr="00040E29">
              <w:t>-</w:t>
            </w:r>
          </w:p>
        </w:tc>
      </w:tr>
      <w:tr w:rsidR="00953F6A" w:rsidRPr="00040E29" w14:paraId="76BB0C26" w14:textId="77777777" w:rsidTr="0088214F">
        <w:tc>
          <w:tcPr>
            <w:tcW w:w="533" w:type="dxa"/>
            <w:tcBorders>
              <w:top w:val="single" w:sz="4" w:space="0" w:color="auto"/>
              <w:left w:val="single" w:sz="4" w:space="0" w:color="auto"/>
              <w:bottom w:val="single" w:sz="4" w:space="0" w:color="auto"/>
              <w:right w:val="single" w:sz="4" w:space="0" w:color="auto"/>
            </w:tcBorders>
          </w:tcPr>
          <w:p w14:paraId="4F005486" w14:textId="77777777" w:rsidR="00953F6A" w:rsidRPr="00040E29" w:rsidRDefault="00953F6A" w:rsidP="0088214F">
            <w:pPr>
              <w:pStyle w:val="TAC"/>
              <w:rPr>
                <w:lang w:eastAsia="zh-CN"/>
              </w:rPr>
            </w:pPr>
            <w:r w:rsidRPr="00040E29">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5AB76CE6" w14:textId="72AC005D" w:rsidR="00953F6A" w:rsidRPr="00040E29" w:rsidRDefault="00953F6A"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49D993B0"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B03A280" w14:textId="77777777" w:rsidR="00953F6A" w:rsidRPr="00040E29" w:rsidRDefault="00953F6A" w:rsidP="0088214F">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57DE0FE"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92D379C" w14:textId="77777777" w:rsidR="00953F6A" w:rsidRPr="00040E29" w:rsidRDefault="00953F6A" w:rsidP="0088214F">
            <w:pPr>
              <w:pStyle w:val="TAC"/>
            </w:pPr>
            <w:r w:rsidRPr="00040E29">
              <w:t>-</w:t>
            </w:r>
          </w:p>
        </w:tc>
      </w:tr>
      <w:tr w:rsidR="00953F6A" w:rsidRPr="00040E29" w14:paraId="4C36E5A3" w14:textId="77777777" w:rsidTr="0088214F">
        <w:tc>
          <w:tcPr>
            <w:tcW w:w="533" w:type="dxa"/>
            <w:tcBorders>
              <w:top w:val="single" w:sz="4" w:space="0" w:color="auto"/>
              <w:left w:val="single" w:sz="4" w:space="0" w:color="auto"/>
              <w:bottom w:val="single" w:sz="4" w:space="0" w:color="auto"/>
              <w:right w:val="single" w:sz="4" w:space="0" w:color="auto"/>
            </w:tcBorders>
          </w:tcPr>
          <w:p w14:paraId="00CDFBA7" w14:textId="77777777" w:rsidR="00953F6A" w:rsidRPr="00040E29" w:rsidRDefault="00953F6A" w:rsidP="0088214F">
            <w:pPr>
              <w:pStyle w:val="TAC"/>
              <w:rPr>
                <w:lang w:eastAsia="zh-CN"/>
              </w:rPr>
            </w:pPr>
            <w:r w:rsidRPr="00040E29">
              <w:rPr>
                <w:lang w:eastAsia="zh-CN"/>
              </w:rPr>
              <w:t>34</w:t>
            </w:r>
          </w:p>
        </w:tc>
        <w:tc>
          <w:tcPr>
            <w:tcW w:w="3967" w:type="dxa"/>
            <w:tcBorders>
              <w:top w:val="single" w:sz="4" w:space="0" w:color="auto"/>
              <w:left w:val="single" w:sz="4" w:space="0" w:color="auto"/>
              <w:bottom w:val="single" w:sz="4" w:space="0" w:color="auto"/>
              <w:right w:val="single" w:sz="4" w:space="0" w:color="auto"/>
            </w:tcBorders>
          </w:tcPr>
          <w:p w14:paraId="793BF43B" w14:textId="77777777" w:rsidR="00953F6A" w:rsidRPr="00040E29" w:rsidRDefault="00953F6A" w:rsidP="0088214F">
            <w:pPr>
              <w:pStyle w:val="TAL"/>
              <w:rPr>
                <w:lang w:eastAsia="zh-CN"/>
              </w:rPr>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C156EFA"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D4F2F48" w14:textId="77777777" w:rsidR="00953F6A" w:rsidRPr="00040E29" w:rsidRDefault="00953F6A" w:rsidP="0088214F">
            <w:pPr>
              <w:pStyle w:val="TAC"/>
              <w:jc w:val="left"/>
            </w:pPr>
            <w:r w:rsidRPr="00040E29">
              <w:t xml:space="preserve">HARQ </w:t>
            </w:r>
            <w:r w:rsidRPr="00040E29">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51D5BB6A" w14:textId="77777777" w:rsidR="00953F6A" w:rsidRPr="00040E29" w:rsidRDefault="00953F6A" w:rsidP="0088214F">
            <w:pPr>
              <w:pStyle w:val="TAC"/>
            </w:pPr>
            <w:r w:rsidRPr="00040E29">
              <w:t>6</w:t>
            </w:r>
          </w:p>
        </w:tc>
        <w:tc>
          <w:tcPr>
            <w:tcW w:w="850" w:type="dxa"/>
            <w:tcBorders>
              <w:top w:val="single" w:sz="4" w:space="0" w:color="auto"/>
              <w:left w:val="single" w:sz="4" w:space="0" w:color="auto"/>
              <w:bottom w:val="single" w:sz="4" w:space="0" w:color="auto"/>
              <w:right w:val="single" w:sz="4" w:space="0" w:color="auto"/>
            </w:tcBorders>
          </w:tcPr>
          <w:p w14:paraId="0F83BEAE" w14:textId="77777777" w:rsidR="00953F6A" w:rsidRPr="00040E29" w:rsidRDefault="00953F6A" w:rsidP="0088214F">
            <w:pPr>
              <w:pStyle w:val="TAC"/>
            </w:pPr>
            <w:r w:rsidRPr="00040E29">
              <w:t>F</w:t>
            </w:r>
          </w:p>
        </w:tc>
      </w:tr>
      <w:tr w:rsidR="00953F6A" w:rsidRPr="00040E29" w14:paraId="424FD97E" w14:textId="77777777" w:rsidTr="0088214F">
        <w:tc>
          <w:tcPr>
            <w:tcW w:w="533" w:type="dxa"/>
            <w:tcBorders>
              <w:top w:val="single" w:sz="4" w:space="0" w:color="auto"/>
              <w:left w:val="single" w:sz="4" w:space="0" w:color="auto"/>
              <w:bottom w:val="single" w:sz="4" w:space="0" w:color="auto"/>
              <w:right w:val="single" w:sz="4" w:space="0" w:color="auto"/>
            </w:tcBorders>
          </w:tcPr>
          <w:p w14:paraId="7114828B" w14:textId="77777777" w:rsidR="00953F6A" w:rsidRPr="00040E29" w:rsidRDefault="00953F6A" w:rsidP="0088214F">
            <w:pPr>
              <w:pStyle w:val="TAC"/>
              <w:rPr>
                <w:lang w:eastAsia="zh-CN"/>
              </w:rPr>
            </w:pPr>
            <w:r w:rsidRPr="00040E29">
              <w:rPr>
                <w:lang w:eastAsia="zh-CN"/>
              </w:rPr>
              <w:t>35</w:t>
            </w:r>
          </w:p>
        </w:tc>
        <w:tc>
          <w:tcPr>
            <w:tcW w:w="3967" w:type="dxa"/>
            <w:tcBorders>
              <w:top w:val="single" w:sz="4" w:space="0" w:color="auto"/>
              <w:left w:val="single" w:sz="4" w:space="0" w:color="auto"/>
              <w:bottom w:val="single" w:sz="4" w:space="0" w:color="auto"/>
              <w:right w:val="single" w:sz="4" w:space="0" w:color="auto"/>
            </w:tcBorders>
          </w:tcPr>
          <w:p w14:paraId="3AE0F0A7" w14:textId="50491095" w:rsidR="00953F6A" w:rsidRPr="00040E29" w:rsidRDefault="00953F6A"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7D0EB5" w14:textId="77777777" w:rsidR="00953F6A" w:rsidRPr="00040E29" w:rsidRDefault="00953F6A"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2AA2000"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39A8F92" w14:textId="77777777" w:rsidR="00953F6A" w:rsidRPr="00040E29" w:rsidRDefault="00953F6A"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5B829959"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C41C5D9" w14:textId="77777777" w:rsidR="00953F6A" w:rsidRPr="00040E29" w:rsidRDefault="00953F6A" w:rsidP="0088214F">
            <w:pPr>
              <w:pStyle w:val="TAC"/>
            </w:pPr>
            <w:r w:rsidRPr="00040E29">
              <w:t>-</w:t>
            </w:r>
          </w:p>
        </w:tc>
      </w:tr>
      <w:tr w:rsidR="00953F6A" w:rsidRPr="00040E29" w14:paraId="0FEBEB71" w14:textId="77777777" w:rsidTr="0088214F">
        <w:tc>
          <w:tcPr>
            <w:tcW w:w="533" w:type="dxa"/>
            <w:tcBorders>
              <w:top w:val="single" w:sz="4" w:space="0" w:color="auto"/>
              <w:left w:val="single" w:sz="4" w:space="0" w:color="auto"/>
              <w:bottom w:val="single" w:sz="4" w:space="0" w:color="auto"/>
              <w:right w:val="single" w:sz="4" w:space="0" w:color="auto"/>
            </w:tcBorders>
          </w:tcPr>
          <w:p w14:paraId="0C579171" w14:textId="77777777" w:rsidR="00953F6A" w:rsidRPr="00040E29" w:rsidRDefault="00953F6A" w:rsidP="0088214F">
            <w:pPr>
              <w:pStyle w:val="TAC"/>
              <w:rPr>
                <w:lang w:eastAsia="zh-CN"/>
              </w:rPr>
            </w:pPr>
            <w:r w:rsidRPr="00040E29">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1673474A" w14:textId="77777777" w:rsidR="00953F6A" w:rsidRPr="00040E29" w:rsidRDefault="00953F6A"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5F828DF0" w14:textId="77777777" w:rsidR="00953F6A" w:rsidRPr="00040E29" w:rsidRDefault="00953F6A"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E8C28E6" w14:textId="77777777" w:rsidR="00953F6A" w:rsidRPr="00040E29" w:rsidRDefault="00953F6A"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209CAEF" w14:textId="77777777" w:rsidR="00953F6A" w:rsidRPr="00040E29" w:rsidRDefault="00953F6A" w:rsidP="0088214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5CBB0252" w14:textId="77777777" w:rsidR="00953F6A" w:rsidRPr="00040E29" w:rsidRDefault="00953F6A" w:rsidP="0088214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D54F948" w14:textId="77777777" w:rsidR="00953F6A" w:rsidRPr="00040E29" w:rsidRDefault="00953F6A" w:rsidP="0088214F">
            <w:pPr>
              <w:pStyle w:val="TAC"/>
            </w:pPr>
            <w:r w:rsidRPr="00040E29">
              <w:t>-</w:t>
            </w:r>
          </w:p>
        </w:tc>
      </w:tr>
      <w:tr w:rsidR="00953F6A" w:rsidRPr="00040E29" w14:paraId="154A3A14" w14:textId="77777777" w:rsidTr="0088214F">
        <w:tc>
          <w:tcPr>
            <w:tcW w:w="533" w:type="dxa"/>
            <w:tcBorders>
              <w:top w:val="single" w:sz="4" w:space="0" w:color="auto"/>
              <w:left w:val="single" w:sz="4" w:space="0" w:color="auto"/>
              <w:bottom w:val="single" w:sz="4" w:space="0" w:color="auto"/>
              <w:right w:val="single" w:sz="4" w:space="0" w:color="auto"/>
            </w:tcBorders>
          </w:tcPr>
          <w:p w14:paraId="68B40EF0" w14:textId="77777777" w:rsidR="00953F6A" w:rsidRPr="00040E29" w:rsidRDefault="00953F6A" w:rsidP="0088214F">
            <w:pPr>
              <w:pStyle w:val="TAC"/>
              <w:rPr>
                <w:lang w:eastAsia="zh-CN"/>
              </w:rPr>
            </w:pPr>
            <w:r w:rsidRPr="00040E29">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EADF290" w14:textId="77777777" w:rsidR="00953F6A" w:rsidRPr="00040E29" w:rsidRDefault="00953F6A"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36 equal to 4</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23F754C" w14:textId="77777777" w:rsidR="00953F6A" w:rsidRPr="00040E29" w:rsidRDefault="00953F6A"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783CF88" w14:textId="77777777" w:rsidR="00953F6A" w:rsidRPr="00040E29" w:rsidRDefault="00953F6A" w:rsidP="0088214F">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46BD75F6" w14:textId="77777777" w:rsidR="00953F6A" w:rsidRPr="00040E29" w:rsidRDefault="00953F6A" w:rsidP="0088214F">
            <w:pPr>
              <w:pStyle w:val="TAC"/>
              <w:rPr>
                <w:lang w:eastAsia="zh-CN"/>
              </w:rPr>
            </w:pPr>
            <w:r w:rsidRPr="00040E29">
              <w:rPr>
                <w:lang w:eastAsia="zh-CN"/>
              </w:rPr>
              <w:t>6</w:t>
            </w:r>
          </w:p>
        </w:tc>
        <w:tc>
          <w:tcPr>
            <w:tcW w:w="850" w:type="dxa"/>
            <w:tcBorders>
              <w:top w:val="single" w:sz="4" w:space="0" w:color="auto"/>
              <w:left w:val="single" w:sz="4" w:space="0" w:color="auto"/>
              <w:bottom w:val="single" w:sz="4" w:space="0" w:color="auto"/>
              <w:right w:val="single" w:sz="4" w:space="0" w:color="auto"/>
            </w:tcBorders>
          </w:tcPr>
          <w:p w14:paraId="6D634B3C" w14:textId="77777777" w:rsidR="00953F6A" w:rsidRPr="00040E29" w:rsidRDefault="00953F6A" w:rsidP="0088214F">
            <w:pPr>
              <w:pStyle w:val="TAC"/>
              <w:rPr>
                <w:lang w:eastAsia="zh-CN"/>
              </w:rPr>
            </w:pPr>
            <w:r w:rsidRPr="00040E29">
              <w:rPr>
                <w:lang w:eastAsia="zh-CN"/>
              </w:rPr>
              <w:t>P</w:t>
            </w:r>
          </w:p>
        </w:tc>
      </w:tr>
      <w:tr w:rsidR="00953F6A" w:rsidRPr="00040E29" w14:paraId="06A834B2"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5BA2DFB7" w14:textId="77777777" w:rsidR="00953F6A" w:rsidRPr="00040E29" w:rsidRDefault="00953F6A" w:rsidP="0088214F">
            <w:pPr>
              <w:pStyle w:val="TAN"/>
              <w:rPr>
                <w:lang w:eastAsia="zh-CN"/>
              </w:rPr>
            </w:pPr>
            <w:r w:rsidRPr="00040E29">
              <w:t>Note 1:</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26D5024" w14:textId="77777777" w:rsidR="00953F6A" w:rsidRPr="00040E29" w:rsidRDefault="00953F6A" w:rsidP="0088214F">
            <w:pPr>
              <w:pStyle w:val="TAN"/>
            </w:pPr>
            <w:r w:rsidRPr="00040E29">
              <w:rPr>
                <w:lang w:eastAsia="zh-CN"/>
              </w:rPr>
              <w:t>Note 2:</w:t>
            </w:r>
            <w:r w:rsidRPr="00040E29">
              <w:rPr>
                <w:lang w:eastAsia="zh-CN"/>
              </w:rPr>
              <w:tab/>
              <w:t>n0 is the index of slot when 1</w:t>
            </w:r>
            <w:r w:rsidRPr="00040E29">
              <w:rPr>
                <w:vertAlign w:val="superscript"/>
                <w:lang w:eastAsia="zh-CN"/>
              </w:rPr>
              <w:t>st</w:t>
            </w:r>
            <w:r w:rsidRPr="00040E29">
              <w:rPr>
                <w:lang w:eastAsia="zh-CN"/>
              </w:rPr>
              <w:t xml:space="preserve"> transmission of MBS Packet in step 20/24 happens, n1, n2, n3 are indices of slots when 2</w:t>
            </w:r>
            <w:r w:rsidRPr="00040E29">
              <w:rPr>
                <w:vertAlign w:val="superscript"/>
                <w:lang w:eastAsia="zh-CN"/>
              </w:rPr>
              <w:t>nd</w:t>
            </w:r>
            <w:r w:rsidRPr="00040E29">
              <w:rPr>
                <w:lang w:eastAsia="zh-CN"/>
              </w:rPr>
              <w:t>, 3</w:t>
            </w:r>
            <w:r w:rsidRPr="00040E29">
              <w:rPr>
                <w:vertAlign w:val="superscript"/>
                <w:lang w:eastAsia="zh-CN"/>
              </w:rPr>
              <w:t>rd</w:t>
            </w:r>
            <w:r w:rsidRPr="00040E29">
              <w:rPr>
                <w:lang w:eastAsia="zh-CN"/>
              </w:rPr>
              <w:t>, 4</w:t>
            </w:r>
            <w:r w:rsidRPr="00040E29">
              <w:rPr>
                <w:vertAlign w:val="superscript"/>
                <w:lang w:eastAsia="zh-CN"/>
              </w:rPr>
              <w:t>th</w:t>
            </w:r>
            <w:r w:rsidRPr="00040E29">
              <w:rPr>
                <w:lang w:eastAsia="zh-CN"/>
              </w:rPr>
              <w:t xml:space="preserve"> transmission of MBS Packet in step 21/25 may happen, </w:t>
            </w:r>
            <w:r w:rsidRPr="00040E29">
              <w:t xml:space="preserve">k1 is obtained from </w:t>
            </w:r>
            <w:r w:rsidRPr="00040E29">
              <w:lastRenderedPageBreak/>
              <w:t>"PDSCH-to-</w:t>
            </w:r>
            <w:proofErr w:type="spellStart"/>
            <w:r w:rsidRPr="00040E29">
              <w:t>HARQ_feedback</w:t>
            </w:r>
            <w:proofErr w:type="spellEnd"/>
            <w:r w:rsidRPr="00040E29">
              <w:t xml:space="preserve"> timing indicator" of downlink assignment in step 19/23.</w:t>
            </w:r>
          </w:p>
        </w:tc>
      </w:tr>
    </w:tbl>
    <w:p w14:paraId="7DFA4C4E" w14:textId="77777777" w:rsidR="00953F6A" w:rsidRPr="00040E29" w:rsidRDefault="00953F6A" w:rsidP="00953F6A">
      <w:pPr>
        <w:rPr>
          <w:rFonts w:eastAsia="PMingLiU"/>
          <w:lang w:eastAsia="zh-TW"/>
        </w:rPr>
      </w:pPr>
    </w:p>
    <w:p w14:paraId="064E3CA8" w14:textId="77777777" w:rsidR="00953F6A" w:rsidRPr="00040E29" w:rsidRDefault="00953F6A" w:rsidP="00953F6A">
      <w:pPr>
        <w:pStyle w:val="H6"/>
      </w:pPr>
      <w:r w:rsidRPr="00040E29">
        <w:t>14.2.1.1.4.3.3</w:t>
      </w:r>
      <w:r w:rsidRPr="00040E29">
        <w:tab/>
        <w:t>Specific message contents</w:t>
      </w:r>
    </w:p>
    <w:p w14:paraId="0279B74D" w14:textId="77777777" w:rsidR="00953F6A" w:rsidRPr="00040E29" w:rsidRDefault="00953F6A" w:rsidP="00953F6A">
      <w:pPr>
        <w:pStyle w:val="TH"/>
      </w:pPr>
      <w:r w:rsidRPr="00040E29">
        <w:rPr>
          <w:color w:val="000000"/>
        </w:rPr>
        <w:t>Table 14.2.1.1.4.3.3-1</w:t>
      </w:r>
      <w:r w:rsidRPr="00040E29">
        <w:t xml:space="preserve">: </w:t>
      </w:r>
      <w:r w:rsidRPr="00040E29">
        <w:rPr>
          <w:rStyle w:val="apple-style-span"/>
          <w:rFonts w:eastAsia="Malgun Gothic"/>
        </w:rPr>
        <w:t>ACTIVATE TEST MODE</w:t>
      </w:r>
      <w:r w:rsidRPr="00040E29">
        <w:t xml:space="preserve"> (preamble,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62528933" w14:textId="77777777" w:rsidTr="0088214F">
        <w:trPr>
          <w:cantSplit/>
        </w:trPr>
        <w:tc>
          <w:tcPr>
            <w:tcW w:w="9635" w:type="dxa"/>
          </w:tcPr>
          <w:p w14:paraId="1279B647" w14:textId="77777777" w:rsidR="00953F6A" w:rsidRPr="00040E29" w:rsidRDefault="00953F6A" w:rsidP="0088214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13665E58" w14:textId="77777777" w:rsidR="00953F6A" w:rsidRPr="00040E29" w:rsidRDefault="00953F6A" w:rsidP="00953F6A"/>
    <w:p w14:paraId="593E1043" w14:textId="77777777" w:rsidR="00953F6A" w:rsidRPr="00040E29" w:rsidRDefault="00953F6A" w:rsidP="00953F6A">
      <w:pPr>
        <w:pStyle w:val="TH"/>
      </w:pPr>
      <w:r w:rsidRPr="00040E29">
        <w:t>Table 14.2.1.1.4.3.3-2:</w:t>
      </w:r>
      <w:r w:rsidRPr="00040E29">
        <w:rPr>
          <w:i/>
          <w:iCs/>
        </w:rPr>
        <w:t xml:space="preserve"> RRCReconfiguration</w:t>
      </w:r>
      <w:r w:rsidRPr="00040E29">
        <w:t xml:space="preserve"> (step 1a15,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2D98C56F" w14:textId="77777777" w:rsidTr="0088214F">
        <w:tc>
          <w:tcPr>
            <w:tcW w:w="9738" w:type="dxa"/>
            <w:gridSpan w:val="4"/>
          </w:tcPr>
          <w:p w14:paraId="3D02C051" w14:textId="77777777" w:rsidR="00953F6A" w:rsidRPr="00040E29" w:rsidRDefault="00953F6A" w:rsidP="0088214F">
            <w:pPr>
              <w:pStyle w:val="TAL"/>
            </w:pPr>
            <w:r w:rsidRPr="00040E29">
              <w:t xml:space="preserve">Derivation Path: TS 38.508-1 [4],Table 4.6.1-13 and condition NR </w:t>
            </w:r>
          </w:p>
        </w:tc>
      </w:tr>
      <w:tr w:rsidR="00953F6A" w:rsidRPr="00040E29" w14:paraId="7A8399C2" w14:textId="77777777" w:rsidTr="0088214F">
        <w:tblPrEx>
          <w:tblCellMar>
            <w:left w:w="108" w:type="dxa"/>
            <w:right w:w="108" w:type="dxa"/>
          </w:tblCellMar>
        </w:tblPrEx>
        <w:tc>
          <w:tcPr>
            <w:tcW w:w="4535" w:type="dxa"/>
          </w:tcPr>
          <w:p w14:paraId="58DAFD47" w14:textId="77777777" w:rsidR="00953F6A" w:rsidRPr="00040E29" w:rsidRDefault="00953F6A" w:rsidP="0088214F">
            <w:pPr>
              <w:pStyle w:val="TAH"/>
            </w:pPr>
            <w:r w:rsidRPr="00040E29">
              <w:t>Information Element</w:t>
            </w:r>
          </w:p>
        </w:tc>
        <w:tc>
          <w:tcPr>
            <w:tcW w:w="2267" w:type="dxa"/>
          </w:tcPr>
          <w:p w14:paraId="64337158" w14:textId="77777777" w:rsidR="00953F6A" w:rsidRPr="00040E29" w:rsidRDefault="00953F6A" w:rsidP="0088214F">
            <w:pPr>
              <w:pStyle w:val="TAH"/>
            </w:pPr>
            <w:r w:rsidRPr="00040E29">
              <w:t>Value/remark</w:t>
            </w:r>
          </w:p>
        </w:tc>
        <w:tc>
          <w:tcPr>
            <w:tcW w:w="1700" w:type="dxa"/>
          </w:tcPr>
          <w:p w14:paraId="24903408" w14:textId="77777777" w:rsidR="00953F6A" w:rsidRPr="00040E29" w:rsidRDefault="00953F6A" w:rsidP="0088214F">
            <w:pPr>
              <w:pStyle w:val="TAH"/>
            </w:pPr>
            <w:r w:rsidRPr="00040E29">
              <w:t>Comment</w:t>
            </w:r>
          </w:p>
        </w:tc>
        <w:tc>
          <w:tcPr>
            <w:tcW w:w="1245" w:type="dxa"/>
          </w:tcPr>
          <w:p w14:paraId="4B28E26F" w14:textId="77777777" w:rsidR="00953F6A" w:rsidRPr="00040E29" w:rsidRDefault="00953F6A" w:rsidP="0088214F">
            <w:pPr>
              <w:pStyle w:val="TAH"/>
            </w:pPr>
            <w:r w:rsidRPr="00040E29">
              <w:t>Condition</w:t>
            </w:r>
          </w:p>
        </w:tc>
      </w:tr>
      <w:tr w:rsidR="00953F6A" w:rsidRPr="00040E29" w14:paraId="3FC5FDCD" w14:textId="77777777" w:rsidTr="0088214F">
        <w:tblPrEx>
          <w:tblCellMar>
            <w:left w:w="108" w:type="dxa"/>
            <w:right w:w="108" w:type="dxa"/>
          </w:tblCellMar>
        </w:tblPrEx>
        <w:tc>
          <w:tcPr>
            <w:tcW w:w="4535" w:type="dxa"/>
          </w:tcPr>
          <w:p w14:paraId="25AE94B9" w14:textId="77777777" w:rsidR="00953F6A" w:rsidRPr="00040E29" w:rsidRDefault="00953F6A" w:rsidP="0088214F">
            <w:pPr>
              <w:pStyle w:val="TAL"/>
            </w:pPr>
            <w:r w:rsidRPr="00040E29">
              <w:t>RRCReconfiguration ::= SEQUENCE {</w:t>
            </w:r>
          </w:p>
        </w:tc>
        <w:tc>
          <w:tcPr>
            <w:tcW w:w="2267" w:type="dxa"/>
          </w:tcPr>
          <w:p w14:paraId="358C50C1" w14:textId="77777777" w:rsidR="00953F6A" w:rsidRPr="00040E29" w:rsidRDefault="00953F6A" w:rsidP="0088214F">
            <w:pPr>
              <w:pStyle w:val="TAL"/>
            </w:pPr>
          </w:p>
        </w:tc>
        <w:tc>
          <w:tcPr>
            <w:tcW w:w="1700" w:type="dxa"/>
          </w:tcPr>
          <w:p w14:paraId="6302C3E5" w14:textId="77777777" w:rsidR="00953F6A" w:rsidRPr="00040E29" w:rsidRDefault="00953F6A" w:rsidP="0088214F">
            <w:pPr>
              <w:pStyle w:val="TAL"/>
            </w:pPr>
          </w:p>
        </w:tc>
        <w:tc>
          <w:tcPr>
            <w:tcW w:w="1245" w:type="dxa"/>
          </w:tcPr>
          <w:p w14:paraId="7C22027A" w14:textId="77777777" w:rsidR="00953F6A" w:rsidRPr="00040E29" w:rsidRDefault="00953F6A" w:rsidP="0088214F">
            <w:pPr>
              <w:pStyle w:val="TAL"/>
            </w:pPr>
          </w:p>
        </w:tc>
      </w:tr>
      <w:tr w:rsidR="00953F6A" w:rsidRPr="00040E29" w14:paraId="3D731BD3" w14:textId="77777777" w:rsidTr="0088214F">
        <w:tblPrEx>
          <w:tblCellMar>
            <w:left w:w="108" w:type="dxa"/>
            <w:right w:w="108" w:type="dxa"/>
          </w:tblCellMar>
        </w:tblPrEx>
        <w:tc>
          <w:tcPr>
            <w:tcW w:w="4535" w:type="dxa"/>
          </w:tcPr>
          <w:p w14:paraId="29A68880"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74CF66F8" w14:textId="77777777" w:rsidR="00953F6A" w:rsidRPr="00040E29" w:rsidRDefault="00953F6A" w:rsidP="0088214F">
            <w:pPr>
              <w:pStyle w:val="TAL"/>
            </w:pPr>
          </w:p>
        </w:tc>
        <w:tc>
          <w:tcPr>
            <w:tcW w:w="1700" w:type="dxa"/>
          </w:tcPr>
          <w:p w14:paraId="53AE3B71" w14:textId="77777777" w:rsidR="00953F6A" w:rsidRPr="00040E29" w:rsidRDefault="00953F6A" w:rsidP="0088214F">
            <w:pPr>
              <w:pStyle w:val="TAL"/>
            </w:pPr>
          </w:p>
        </w:tc>
        <w:tc>
          <w:tcPr>
            <w:tcW w:w="1245" w:type="dxa"/>
          </w:tcPr>
          <w:p w14:paraId="5E2B47EC" w14:textId="77777777" w:rsidR="00953F6A" w:rsidRPr="00040E29" w:rsidRDefault="00953F6A" w:rsidP="0088214F">
            <w:pPr>
              <w:pStyle w:val="TAL"/>
            </w:pPr>
          </w:p>
        </w:tc>
      </w:tr>
      <w:tr w:rsidR="00953F6A" w:rsidRPr="00040E29" w14:paraId="18443E70" w14:textId="77777777" w:rsidTr="0088214F">
        <w:tblPrEx>
          <w:tblCellMar>
            <w:left w:w="108" w:type="dxa"/>
            <w:right w:w="108" w:type="dxa"/>
          </w:tblCellMar>
        </w:tblPrEx>
        <w:tc>
          <w:tcPr>
            <w:tcW w:w="4535" w:type="dxa"/>
            <w:tcBorders>
              <w:bottom w:val="single" w:sz="4" w:space="0" w:color="auto"/>
            </w:tcBorders>
          </w:tcPr>
          <w:p w14:paraId="03FF477F"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3667E71" w14:textId="77777777" w:rsidR="00953F6A" w:rsidRPr="00040E29" w:rsidRDefault="00953F6A" w:rsidP="0088214F">
            <w:pPr>
              <w:pStyle w:val="TAL"/>
            </w:pPr>
          </w:p>
        </w:tc>
        <w:tc>
          <w:tcPr>
            <w:tcW w:w="1700" w:type="dxa"/>
          </w:tcPr>
          <w:p w14:paraId="3E0DB4CE" w14:textId="77777777" w:rsidR="00953F6A" w:rsidRPr="00040E29" w:rsidRDefault="00953F6A" w:rsidP="0088214F">
            <w:pPr>
              <w:pStyle w:val="TAL"/>
            </w:pPr>
          </w:p>
        </w:tc>
        <w:tc>
          <w:tcPr>
            <w:tcW w:w="1245" w:type="dxa"/>
          </w:tcPr>
          <w:p w14:paraId="2EDE1123" w14:textId="77777777" w:rsidR="00953F6A" w:rsidRPr="00040E29" w:rsidRDefault="00953F6A" w:rsidP="0088214F">
            <w:pPr>
              <w:pStyle w:val="TAL"/>
            </w:pPr>
          </w:p>
        </w:tc>
      </w:tr>
      <w:tr w:rsidR="00953F6A" w:rsidRPr="00040E29" w14:paraId="6E35CD5A" w14:textId="77777777" w:rsidTr="0088214F">
        <w:tblPrEx>
          <w:tblCellMar>
            <w:left w:w="108" w:type="dxa"/>
            <w:right w:w="108" w:type="dxa"/>
          </w:tblCellMar>
        </w:tblPrEx>
        <w:tc>
          <w:tcPr>
            <w:tcW w:w="4535" w:type="dxa"/>
            <w:tcBorders>
              <w:top w:val="single" w:sz="4" w:space="0" w:color="auto"/>
              <w:bottom w:val="single" w:sz="4" w:space="0" w:color="auto"/>
            </w:tcBorders>
          </w:tcPr>
          <w:p w14:paraId="0D1C168C" w14:textId="77777777" w:rsidR="00953F6A" w:rsidRPr="00040E29" w:rsidRDefault="00953F6A" w:rsidP="0088214F">
            <w:pPr>
              <w:pStyle w:val="TAL"/>
            </w:pPr>
            <w:r w:rsidRPr="00040E29">
              <w:t xml:space="preserve">      radioBearerConfig</w:t>
            </w:r>
          </w:p>
        </w:tc>
        <w:tc>
          <w:tcPr>
            <w:tcW w:w="2267" w:type="dxa"/>
          </w:tcPr>
          <w:p w14:paraId="0999B3C2" w14:textId="4B96D430" w:rsidR="00953F6A" w:rsidRPr="00040E29" w:rsidRDefault="00953F6A" w:rsidP="0088214F">
            <w:pPr>
              <w:pStyle w:val="TAL"/>
            </w:pPr>
            <w:r w:rsidRPr="00040E29">
              <w:t>RadioBearerConfig</w:t>
            </w:r>
          </w:p>
        </w:tc>
        <w:tc>
          <w:tcPr>
            <w:tcW w:w="1700" w:type="dxa"/>
          </w:tcPr>
          <w:p w14:paraId="6891C41C" w14:textId="77777777" w:rsidR="00953F6A" w:rsidRPr="00040E29" w:rsidRDefault="00953F6A" w:rsidP="0088214F">
            <w:pPr>
              <w:pStyle w:val="TAL"/>
            </w:pPr>
            <w:r w:rsidRPr="00040E29">
              <w:rPr>
                <w:lang w:eastAsia="zh-CN"/>
              </w:rPr>
              <w:t>m=1</w:t>
            </w:r>
          </w:p>
        </w:tc>
        <w:tc>
          <w:tcPr>
            <w:tcW w:w="1245" w:type="dxa"/>
          </w:tcPr>
          <w:p w14:paraId="3B1D4D93" w14:textId="77777777" w:rsidR="00953F6A" w:rsidRPr="00040E29" w:rsidRDefault="00953F6A" w:rsidP="0088214F">
            <w:pPr>
              <w:pStyle w:val="TAL"/>
            </w:pPr>
          </w:p>
        </w:tc>
      </w:tr>
      <w:tr w:rsidR="00953F6A" w:rsidRPr="00040E29" w14:paraId="678434E6" w14:textId="77777777" w:rsidTr="0088214F">
        <w:tblPrEx>
          <w:tblCellMar>
            <w:left w:w="108" w:type="dxa"/>
            <w:right w:w="108" w:type="dxa"/>
          </w:tblCellMar>
        </w:tblPrEx>
        <w:tc>
          <w:tcPr>
            <w:tcW w:w="4535" w:type="dxa"/>
            <w:tcBorders>
              <w:top w:val="single" w:sz="4" w:space="0" w:color="auto"/>
              <w:bottom w:val="single" w:sz="4" w:space="0" w:color="auto"/>
            </w:tcBorders>
          </w:tcPr>
          <w:p w14:paraId="2113E471"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32F8883" w14:textId="77777777" w:rsidR="00953F6A" w:rsidRPr="00040E29" w:rsidRDefault="00953F6A" w:rsidP="0088214F">
            <w:pPr>
              <w:pStyle w:val="TAL"/>
            </w:pPr>
          </w:p>
        </w:tc>
        <w:tc>
          <w:tcPr>
            <w:tcW w:w="1700" w:type="dxa"/>
          </w:tcPr>
          <w:p w14:paraId="2194CBAE" w14:textId="77777777" w:rsidR="00953F6A" w:rsidRPr="00040E29" w:rsidRDefault="00953F6A" w:rsidP="0088214F">
            <w:pPr>
              <w:pStyle w:val="TAL"/>
            </w:pPr>
          </w:p>
        </w:tc>
        <w:tc>
          <w:tcPr>
            <w:tcW w:w="1245" w:type="dxa"/>
          </w:tcPr>
          <w:p w14:paraId="64568DA1" w14:textId="77777777" w:rsidR="00953F6A" w:rsidRPr="00040E29" w:rsidRDefault="00953F6A" w:rsidP="0088214F">
            <w:pPr>
              <w:pStyle w:val="TAL"/>
            </w:pPr>
          </w:p>
        </w:tc>
      </w:tr>
      <w:tr w:rsidR="00953F6A" w:rsidRPr="00040E29" w14:paraId="64C80EB1" w14:textId="77777777" w:rsidTr="0088214F">
        <w:tblPrEx>
          <w:tblCellMar>
            <w:left w:w="108" w:type="dxa"/>
            <w:right w:w="108" w:type="dxa"/>
          </w:tblCellMar>
        </w:tblPrEx>
        <w:tc>
          <w:tcPr>
            <w:tcW w:w="4535" w:type="dxa"/>
            <w:tcBorders>
              <w:top w:val="single" w:sz="4" w:space="0" w:color="auto"/>
              <w:bottom w:val="single" w:sz="4" w:space="0" w:color="auto"/>
            </w:tcBorders>
          </w:tcPr>
          <w:p w14:paraId="55EE4C78" w14:textId="77777777" w:rsidR="00953F6A" w:rsidRPr="00040E29" w:rsidRDefault="00953F6A" w:rsidP="0088214F">
            <w:pPr>
              <w:pStyle w:val="TAL"/>
            </w:pPr>
            <w:r w:rsidRPr="00040E29">
              <w:t xml:space="preserve">        masterCellGroup</w:t>
            </w:r>
          </w:p>
        </w:tc>
        <w:tc>
          <w:tcPr>
            <w:tcW w:w="2267" w:type="dxa"/>
          </w:tcPr>
          <w:p w14:paraId="31F88D88" w14:textId="77777777" w:rsidR="00953F6A" w:rsidRPr="00040E29" w:rsidRDefault="00953F6A" w:rsidP="0088214F">
            <w:pPr>
              <w:pStyle w:val="TAL"/>
            </w:pPr>
            <w:r w:rsidRPr="00040E29">
              <w:t xml:space="preserve">CellGroupConfig with condition </w:t>
            </w:r>
            <w:proofErr w:type="spellStart"/>
            <w:r w:rsidRPr="00040E29">
              <w:t>MRBm</w:t>
            </w:r>
            <w:proofErr w:type="spellEnd"/>
            <w:r w:rsidRPr="00040E29">
              <w:t xml:space="preserve"> and UM_PTM</w:t>
            </w:r>
          </w:p>
        </w:tc>
        <w:tc>
          <w:tcPr>
            <w:tcW w:w="1700" w:type="dxa"/>
          </w:tcPr>
          <w:p w14:paraId="539AAD06" w14:textId="77777777" w:rsidR="00953F6A" w:rsidRPr="00040E29" w:rsidRDefault="00953F6A" w:rsidP="0088214F">
            <w:pPr>
              <w:pStyle w:val="TAL"/>
            </w:pPr>
            <w:r w:rsidRPr="00040E29">
              <w:rPr>
                <w:color w:val="000000"/>
              </w:rPr>
              <w:t>Table 14.2.1.1.4.3.3-4</w:t>
            </w:r>
          </w:p>
        </w:tc>
        <w:tc>
          <w:tcPr>
            <w:tcW w:w="1245" w:type="dxa"/>
          </w:tcPr>
          <w:p w14:paraId="6FECA6CE" w14:textId="77777777" w:rsidR="00953F6A" w:rsidRPr="00040E29" w:rsidRDefault="00953F6A" w:rsidP="0088214F">
            <w:pPr>
              <w:pStyle w:val="TAL"/>
            </w:pPr>
          </w:p>
        </w:tc>
      </w:tr>
      <w:tr w:rsidR="00953F6A" w:rsidRPr="00040E29" w14:paraId="5606D4E4" w14:textId="77777777" w:rsidTr="0088214F">
        <w:tblPrEx>
          <w:tblCellMar>
            <w:left w:w="108" w:type="dxa"/>
            <w:right w:w="108" w:type="dxa"/>
          </w:tblCellMar>
        </w:tblPrEx>
        <w:tc>
          <w:tcPr>
            <w:tcW w:w="4535" w:type="dxa"/>
            <w:tcBorders>
              <w:top w:val="single" w:sz="4" w:space="0" w:color="auto"/>
              <w:bottom w:val="single" w:sz="4" w:space="0" w:color="auto"/>
            </w:tcBorders>
          </w:tcPr>
          <w:p w14:paraId="69E87ED4" w14:textId="77777777" w:rsidR="00953F6A" w:rsidRPr="00040E29" w:rsidRDefault="00953F6A"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175685C0" w14:textId="77777777" w:rsidR="00953F6A" w:rsidRPr="00040E29" w:rsidRDefault="00953F6A" w:rsidP="0088214F">
            <w:pPr>
              <w:pStyle w:val="TAL"/>
            </w:pPr>
            <w:proofErr w:type="spellStart"/>
            <w:r w:rsidRPr="00040E29">
              <w:t>DedicatedNAS</w:t>
            </w:r>
            <w:proofErr w:type="spellEnd"/>
            <w:r w:rsidRPr="00040E29">
              <w:t>-Message</w:t>
            </w:r>
          </w:p>
        </w:tc>
        <w:tc>
          <w:tcPr>
            <w:tcW w:w="1700" w:type="dxa"/>
          </w:tcPr>
          <w:p w14:paraId="6D55DE74" w14:textId="77777777" w:rsidR="00953F6A" w:rsidRPr="00040E29" w:rsidRDefault="00953F6A" w:rsidP="0088214F">
            <w:pPr>
              <w:pStyle w:val="TAL"/>
            </w:pPr>
          </w:p>
        </w:tc>
        <w:tc>
          <w:tcPr>
            <w:tcW w:w="1245" w:type="dxa"/>
          </w:tcPr>
          <w:p w14:paraId="124401D4" w14:textId="77777777" w:rsidR="00953F6A" w:rsidRPr="00040E29" w:rsidRDefault="00953F6A" w:rsidP="0088214F">
            <w:pPr>
              <w:pStyle w:val="TAL"/>
            </w:pPr>
          </w:p>
        </w:tc>
      </w:tr>
      <w:tr w:rsidR="00953F6A" w:rsidRPr="00040E29" w14:paraId="5CEA0B66" w14:textId="77777777" w:rsidTr="0088214F">
        <w:tblPrEx>
          <w:tblCellMar>
            <w:left w:w="108" w:type="dxa"/>
            <w:right w:w="108" w:type="dxa"/>
          </w:tblCellMar>
        </w:tblPrEx>
        <w:tc>
          <w:tcPr>
            <w:tcW w:w="4535" w:type="dxa"/>
            <w:tcBorders>
              <w:top w:val="nil"/>
              <w:bottom w:val="single" w:sz="4" w:space="0" w:color="auto"/>
            </w:tcBorders>
          </w:tcPr>
          <w:p w14:paraId="5F22157A" w14:textId="77777777" w:rsidR="00953F6A" w:rsidRPr="00040E29" w:rsidRDefault="00953F6A" w:rsidP="0088214F">
            <w:pPr>
              <w:pStyle w:val="TAL"/>
            </w:pPr>
            <w:r w:rsidRPr="00040E29">
              <w:t xml:space="preserve">      }</w:t>
            </w:r>
          </w:p>
        </w:tc>
        <w:tc>
          <w:tcPr>
            <w:tcW w:w="2267" w:type="dxa"/>
          </w:tcPr>
          <w:p w14:paraId="399EE3AE" w14:textId="77777777" w:rsidR="00953F6A" w:rsidRPr="00040E29" w:rsidRDefault="00953F6A" w:rsidP="0088214F">
            <w:pPr>
              <w:pStyle w:val="TAL"/>
            </w:pPr>
          </w:p>
        </w:tc>
        <w:tc>
          <w:tcPr>
            <w:tcW w:w="1700" w:type="dxa"/>
          </w:tcPr>
          <w:p w14:paraId="1F915571" w14:textId="77777777" w:rsidR="00953F6A" w:rsidRPr="00040E29" w:rsidRDefault="00953F6A" w:rsidP="0088214F">
            <w:pPr>
              <w:pStyle w:val="TAL"/>
            </w:pPr>
          </w:p>
        </w:tc>
        <w:tc>
          <w:tcPr>
            <w:tcW w:w="1245" w:type="dxa"/>
          </w:tcPr>
          <w:p w14:paraId="2587919D" w14:textId="77777777" w:rsidR="00953F6A" w:rsidRPr="00040E29" w:rsidRDefault="00953F6A" w:rsidP="0088214F">
            <w:pPr>
              <w:pStyle w:val="TAL"/>
            </w:pPr>
          </w:p>
        </w:tc>
      </w:tr>
      <w:tr w:rsidR="00953F6A" w:rsidRPr="00040E29" w14:paraId="3D4CAD78" w14:textId="77777777" w:rsidTr="0088214F">
        <w:tblPrEx>
          <w:tblCellMar>
            <w:left w:w="108" w:type="dxa"/>
            <w:right w:w="108" w:type="dxa"/>
          </w:tblCellMar>
        </w:tblPrEx>
        <w:tc>
          <w:tcPr>
            <w:tcW w:w="4535" w:type="dxa"/>
            <w:tcBorders>
              <w:bottom w:val="single" w:sz="4" w:space="0" w:color="auto"/>
            </w:tcBorders>
          </w:tcPr>
          <w:p w14:paraId="19C44051" w14:textId="77777777" w:rsidR="00953F6A" w:rsidRPr="00040E29" w:rsidRDefault="00953F6A" w:rsidP="0088214F">
            <w:pPr>
              <w:pStyle w:val="TAL"/>
            </w:pPr>
            <w:r w:rsidRPr="00040E29">
              <w:t xml:space="preserve">    }</w:t>
            </w:r>
          </w:p>
        </w:tc>
        <w:tc>
          <w:tcPr>
            <w:tcW w:w="2267" w:type="dxa"/>
          </w:tcPr>
          <w:p w14:paraId="18E42B5C" w14:textId="77777777" w:rsidR="00953F6A" w:rsidRPr="00040E29" w:rsidRDefault="00953F6A" w:rsidP="0088214F">
            <w:pPr>
              <w:pStyle w:val="TAL"/>
            </w:pPr>
          </w:p>
        </w:tc>
        <w:tc>
          <w:tcPr>
            <w:tcW w:w="1700" w:type="dxa"/>
          </w:tcPr>
          <w:p w14:paraId="04602A4A" w14:textId="77777777" w:rsidR="00953F6A" w:rsidRPr="00040E29" w:rsidRDefault="00953F6A" w:rsidP="0088214F">
            <w:pPr>
              <w:pStyle w:val="TAL"/>
            </w:pPr>
          </w:p>
        </w:tc>
        <w:tc>
          <w:tcPr>
            <w:tcW w:w="1245" w:type="dxa"/>
          </w:tcPr>
          <w:p w14:paraId="7842FF65" w14:textId="77777777" w:rsidR="00953F6A" w:rsidRPr="00040E29" w:rsidRDefault="00953F6A" w:rsidP="0088214F">
            <w:pPr>
              <w:pStyle w:val="TAL"/>
            </w:pPr>
          </w:p>
        </w:tc>
      </w:tr>
      <w:tr w:rsidR="00953F6A" w:rsidRPr="00040E29" w14:paraId="79D0F9E0" w14:textId="77777777" w:rsidTr="0088214F">
        <w:tblPrEx>
          <w:tblCellMar>
            <w:left w:w="108" w:type="dxa"/>
            <w:right w:w="108" w:type="dxa"/>
          </w:tblCellMar>
        </w:tblPrEx>
        <w:tc>
          <w:tcPr>
            <w:tcW w:w="4535" w:type="dxa"/>
            <w:tcBorders>
              <w:bottom w:val="single" w:sz="4" w:space="0" w:color="auto"/>
            </w:tcBorders>
          </w:tcPr>
          <w:p w14:paraId="41A79E19" w14:textId="77777777" w:rsidR="00953F6A" w:rsidRPr="00040E29" w:rsidRDefault="00953F6A" w:rsidP="0088214F">
            <w:pPr>
              <w:pStyle w:val="TAL"/>
            </w:pPr>
            <w:r w:rsidRPr="00040E29">
              <w:t xml:space="preserve">  }</w:t>
            </w:r>
          </w:p>
        </w:tc>
        <w:tc>
          <w:tcPr>
            <w:tcW w:w="2267" w:type="dxa"/>
          </w:tcPr>
          <w:p w14:paraId="56690630" w14:textId="77777777" w:rsidR="00953F6A" w:rsidRPr="00040E29" w:rsidRDefault="00953F6A" w:rsidP="0088214F">
            <w:pPr>
              <w:pStyle w:val="TAL"/>
            </w:pPr>
          </w:p>
        </w:tc>
        <w:tc>
          <w:tcPr>
            <w:tcW w:w="1700" w:type="dxa"/>
          </w:tcPr>
          <w:p w14:paraId="161F48DD" w14:textId="77777777" w:rsidR="00953F6A" w:rsidRPr="00040E29" w:rsidRDefault="00953F6A" w:rsidP="0088214F">
            <w:pPr>
              <w:pStyle w:val="TAL"/>
            </w:pPr>
          </w:p>
        </w:tc>
        <w:tc>
          <w:tcPr>
            <w:tcW w:w="1245" w:type="dxa"/>
          </w:tcPr>
          <w:p w14:paraId="493B0F91" w14:textId="77777777" w:rsidR="00953F6A" w:rsidRPr="00040E29" w:rsidRDefault="00953F6A" w:rsidP="0088214F">
            <w:pPr>
              <w:pStyle w:val="TAL"/>
            </w:pPr>
          </w:p>
        </w:tc>
      </w:tr>
      <w:tr w:rsidR="00953F6A" w:rsidRPr="00040E29" w14:paraId="4C69493C" w14:textId="77777777" w:rsidTr="0088214F">
        <w:tblPrEx>
          <w:tblCellMar>
            <w:left w:w="108" w:type="dxa"/>
            <w:right w:w="108" w:type="dxa"/>
          </w:tblCellMar>
        </w:tblPrEx>
        <w:tc>
          <w:tcPr>
            <w:tcW w:w="4535" w:type="dxa"/>
            <w:tcBorders>
              <w:bottom w:val="single" w:sz="4" w:space="0" w:color="auto"/>
            </w:tcBorders>
          </w:tcPr>
          <w:p w14:paraId="610EFC29" w14:textId="77777777" w:rsidR="00953F6A" w:rsidRPr="00040E29" w:rsidRDefault="00953F6A" w:rsidP="0088214F">
            <w:pPr>
              <w:pStyle w:val="TAL"/>
            </w:pPr>
            <w:r w:rsidRPr="00040E29">
              <w:t>}</w:t>
            </w:r>
          </w:p>
        </w:tc>
        <w:tc>
          <w:tcPr>
            <w:tcW w:w="2267" w:type="dxa"/>
          </w:tcPr>
          <w:p w14:paraId="16EC9F6B" w14:textId="77777777" w:rsidR="00953F6A" w:rsidRPr="00040E29" w:rsidRDefault="00953F6A" w:rsidP="0088214F">
            <w:pPr>
              <w:pStyle w:val="TAL"/>
            </w:pPr>
          </w:p>
        </w:tc>
        <w:tc>
          <w:tcPr>
            <w:tcW w:w="1700" w:type="dxa"/>
          </w:tcPr>
          <w:p w14:paraId="0EAC7C47" w14:textId="77777777" w:rsidR="00953F6A" w:rsidRPr="00040E29" w:rsidRDefault="00953F6A" w:rsidP="0088214F">
            <w:pPr>
              <w:pStyle w:val="TAL"/>
            </w:pPr>
          </w:p>
        </w:tc>
        <w:tc>
          <w:tcPr>
            <w:tcW w:w="1245" w:type="dxa"/>
          </w:tcPr>
          <w:p w14:paraId="0A28704F" w14:textId="77777777" w:rsidR="00953F6A" w:rsidRPr="00040E29" w:rsidRDefault="00953F6A" w:rsidP="0088214F">
            <w:pPr>
              <w:pStyle w:val="TAL"/>
            </w:pPr>
          </w:p>
        </w:tc>
      </w:tr>
    </w:tbl>
    <w:p w14:paraId="7E2B6806" w14:textId="77777777" w:rsidR="00953F6A" w:rsidRPr="00040E29" w:rsidRDefault="00953F6A" w:rsidP="00953F6A"/>
    <w:p w14:paraId="6242973A" w14:textId="77777777" w:rsidR="00953F6A" w:rsidRPr="00040E29" w:rsidRDefault="00953F6A" w:rsidP="00953F6A">
      <w:pPr>
        <w:pStyle w:val="TH"/>
      </w:pPr>
      <w:r w:rsidRPr="00040E29">
        <w:t>Table 14.2.1.1.4.3.3-3:</w:t>
      </w:r>
      <w:r w:rsidRPr="00040E29">
        <w:rPr>
          <w:i/>
          <w:iCs/>
        </w:rPr>
        <w:t xml:space="preserve"> RRCReconfiguration</w:t>
      </w:r>
      <w:r w:rsidRPr="00040E29">
        <w:t xml:space="preserve"> (step 1b1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2113C159" w14:textId="77777777" w:rsidTr="0088214F">
        <w:tc>
          <w:tcPr>
            <w:tcW w:w="9738" w:type="dxa"/>
            <w:gridSpan w:val="4"/>
          </w:tcPr>
          <w:p w14:paraId="2FB07F63" w14:textId="77777777" w:rsidR="00953F6A" w:rsidRPr="00040E29" w:rsidRDefault="00953F6A" w:rsidP="0088214F">
            <w:pPr>
              <w:pStyle w:val="TAL"/>
            </w:pPr>
            <w:r w:rsidRPr="00040E29">
              <w:t xml:space="preserve">Derivation Path: TS 38.508-1 [4], Table 4.6.1-13 and condition NR </w:t>
            </w:r>
          </w:p>
        </w:tc>
      </w:tr>
      <w:tr w:rsidR="00953F6A" w:rsidRPr="00040E29" w14:paraId="3C768084" w14:textId="77777777" w:rsidTr="0088214F">
        <w:tblPrEx>
          <w:tblCellMar>
            <w:left w:w="108" w:type="dxa"/>
            <w:right w:w="108" w:type="dxa"/>
          </w:tblCellMar>
        </w:tblPrEx>
        <w:tc>
          <w:tcPr>
            <w:tcW w:w="4535" w:type="dxa"/>
          </w:tcPr>
          <w:p w14:paraId="0DED38A5" w14:textId="77777777" w:rsidR="00953F6A" w:rsidRPr="00040E29" w:rsidRDefault="00953F6A" w:rsidP="0088214F">
            <w:pPr>
              <w:pStyle w:val="TAH"/>
            </w:pPr>
            <w:r w:rsidRPr="00040E29">
              <w:t>Information Element</w:t>
            </w:r>
          </w:p>
        </w:tc>
        <w:tc>
          <w:tcPr>
            <w:tcW w:w="2267" w:type="dxa"/>
          </w:tcPr>
          <w:p w14:paraId="60A2C617" w14:textId="77777777" w:rsidR="00953F6A" w:rsidRPr="00040E29" w:rsidRDefault="00953F6A" w:rsidP="0088214F">
            <w:pPr>
              <w:pStyle w:val="TAH"/>
            </w:pPr>
            <w:r w:rsidRPr="00040E29">
              <w:t>Value/remark</w:t>
            </w:r>
          </w:p>
        </w:tc>
        <w:tc>
          <w:tcPr>
            <w:tcW w:w="1700" w:type="dxa"/>
          </w:tcPr>
          <w:p w14:paraId="5F964A61" w14:textId="77777777" w:rsidR="00953F6A" w:rsidRPr="00040E29" w:rsidRDefault="00953F6A" w:rsidP="0088214F">
            <w:pPr>
              <w:pStyle w:val="TAH"/>
            </w:pPr>
            <w:r w:rsidRPr="00040E29">
              <w:t>Comment</w:t>
            </w:r>
          </w:p>
        </w:tc>
        <w:tc>
          <w:tcPr>
            <w:tcW w:w="1245" w:type="dxa"/>
          </w:tcPr>
          <w:p w14:paraId="23B045E7" w14:textId="77777777" w:rsidR="00953F6A" w:rsidRPr="00040E29" w:rsidRDefault="00953F6A" w:rsidP="0088214F">
            <w:pPr>
              <w:pStyle w:val="TAH"/>
            </w:pPr>
            <w:r w:rsidRPr="00040E29">
              <w:t>Condition</w:t>
            </w:r>
          </w:p>
        </w:tc>
      </w:tr>
      <w:tr w:rsidR="00953F6A" w:rsidRPr="00040E29" w14:paraId="7D7248E5" w14:textId="77777777" w:rsidTr="0088214F">
        <w:tblPrEx>
          <w:tblCellMar>
            <w:left w:w="108" w:type="dxa"/>
            <w:right w:w="108" w:type="dxa"/>
          </w:tblCellMar>
        </w:tblPrEx>
        <w:tc>
          <w:tcPr>
            <w:tcW w:w="4535" w:type="dxa"/>
          </w:tcPr>
          <w:p w14:paraId="292D1A60" w14:textId="77777777" w:rsidR="00953F6A" w:rsidRPr="00040E29" w:rsidRDefault="00953F6A" w:rsidP="0088214F">
            <w:pPr>
              <w:pStyle w:val="TAL"/>
            </w:pPr>
            <w:r w:rsidRPr="00040E29">
              <w:t>RRCReconfiguration ::= SEQUENCE {</w:t>
            </w:r>
          </w:p>
        </w:tc>
        <w:tc>
          <w:tcPr>
            <w:tcW w:w="2267" w:type="dxa"/>
          </w:tcPr>
          <w:p w14:paraId="4259A739" w14:textId="77777777" w:rsidR="00953F6A" w:rsidRPr="00040E29" w:rsidRDefault="00953F6A" w:rsidP="0088214F">
            <w:pPr>
              <w:pStyle w:val="TAL"/>
            </w:pPr>
          </w:p>
        </w:tc>
        <w:tc>
          <w:tcPr>
            <w:tcW w:w="1700" w:type="dxa"/>
          </w:tcPr>
          <w:p w14:paraId="04710117" w14:textId="77777777" w:rsidR="00953F6A" w:rsidRPr="00040E29" w:rsidRDefault="00953F6A" w:rsidP="0088214F">
            <w:pPr>
              <w:pStyle w:val="TAL"/>
            </w:pPr>
          </w:p>
        </w:tc>
        <w:tc>
          <w:tcPr>
            <w:tcW w:w="1245" w:type="dxa"/>
          </w:tcPr>
          <w:p w14:paraId="7E43787D" w14:textId="77777777" w:rsidR="00953F6A" w:rsidRPr="00040E29" w:rsidRDefault="00953F6A" w:rsidP="0088214F">
            <w:pPr>
              <w:pStyle w:val="TAL"/>
            </w:pPr>
          </w:p>
        </w:tc>
      </w:tr>
      <w:tr w:rsidR="00953F6A" w:rsidRPr="00040E29" w14:paraId="397D99EF" w14:textId="77777777" w:rsidTr="0088214F">
        <w:tblPrEx>
          <w:tblCellMar>
            <w:left w:w="108" w:type="dxa"/>
            <w:right w:w="108" w:type="dxa"/>
          </w:tblCellMar>
        </w:tblPrEx>
        <w:tc>
          <w:tcPr>
            <w:tcW w:w="4535" w:type="dxa"/>
          </w:tcPr>
          <w:p w14:paraId="24637234"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1620F5DB" w14:textId="77777777" w:rsidR="00953F6A" w:rsidRPr="00040E29" w:rsidRDefault="00953F6A" w:rsidP="0088214F">
            <w:pPr>
              <w:pStyle w:val="TAL"/>
            </w:pPr>
          </w:p>
        </w:tc>
        <w:tc>
          <w:tcPr>
            <w:tcW w:w="1700" w:type="dxa"/>
          </w:tcPr>
          <w:p w14:paraId="0984988C" w14:textId="77777777" w:rsidR="00953F6A" w:rsidRPr="00040E29" w:rsidRDefault="00953F6A" w:rsidP="0088214F">
            <w:pPr>
              <w:pStyle w:val="TAL"/>
            </w:pPr>
          </w:p>
        </w:tc>
        <w:tc>
          <w:tcPr>
            <w:tcW w:w="1245" w:type="dxa"/>
          </w:tcPr>
          <w:p w14:paraId="3EDCD900" w14:textId="77777777" w:rsidR="00953F6A" w:rsidRPr="00040E29" w:rsidRDefault="00953F6A" w:rsidP="0088214F">
            <w:pPr>
              <w:pStyle w:val="TAL"/>
            </w:pPr>
          </w:p>
        </w:tc>
      </w:tr>
      <w:tr w:rsidR="00953F6A" w:rsidRPr="00040E29" w14:paraId="68CBCB26" w14:textId="77777777" w:rsidTr="0088214F">
        <w:tblPrEx>
          <w:tblCellMar>
            <w:left w:w="108" w:type="dxa"/>
            <w:right w:w="108" w:type="dxa"/>
          </w:tblCellMar>
        </w:tblPrEx>
        <w:tc>
          <w:tcPr>
            <w:tcW w:w="4535" w:type="dxa"/>
            <w:tcBorders>
              <w:bottom w:val="single" w:sz="4" w:space="0" w:color="auto"/>
            </w:tcBorders>
          </w:tcPr>
          <w:p w14:paraId="228743DD"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A432730" w14:textId="77777777" w:rsidR="00953F6A" w:rsidRPr="00040E29" w:rsidRDefault="00953F6A" w:rsidP="0088214F">
            <w:pPr>
              <w:pStyle w:val="TAL"/>
            </w:pPr>
          </w:p>
        </w:tc>
        <w:tc>
          <w:tcPr>
            <w:tcW w:w="1700" w:type="dxa"/>
          </w:tcPr>
          <w:p w14:paraId="3D43353A" w14:textId="77777777" w:rsidR="00953F6A" w:rsidRPr="00040E29" w:rsidRDefault="00953F6A" w:rsidP="0088214F">
            <w:pPr>
              <w:pStyle w:val="TAL"/>
            </w:pPr>
          </w:p>
        </w:tc>
        <w:tc>
          <w:tcPr>
            <w:tcW w:w="1245" w:type="dxa"/>
          </w:tcPr>
          <w:p w14:paraId="565DD546" w14:textId="77777777" w:rsidR="00953F6A" w:rsidRPr="00040E29" w:rsidRDefault="00953F6A" w:rsidP="0088214F">
            <w:pPr>
              <w:pStyle w:val="TAL"/>
            </w:pPr>
          </w:p>
        </w:tc>
      </w:tr>
      <w:tr w:rsidR="00953F6A" w:rsidRPr="00040E29" w14:paraId="51028E1C" w14:textId="77777777" w:rsidTr="0088214F">
        <w:tblPrEx>
          <w:tblCellMar>
            <w:left w:w="108" w:type="dxa"/>
            <w:right w:w="108" w:type="dxa"/>
          </w:tblCellMar>
        </w:tblPrEx>
        <w:tc>
          <w:tcPr>
            <w:tcW w:w="4535" w:type="dxa"/>
            <w:tcBorders>
              <w:top w:val="single" w:sz="4" w:space="0" w:color="auto"/>
              <w:bottom w:val="single" w:sz="4" w:space="0" w:color="auto"/>
            </w:tcBorders>
          </w:tcPr>
          <w:p w14:paraId="6D3D6025" w14:textId="77777777" w:rsidR="00953F6A" w:rsidRPr="00040E29" w:rsidRDefault="00953F6A" w:rsidP="0088214F">
            <w:pPr>
              <w:pStyle w:val="TAL"/>
            </w:pPr>
            <w:r w:rsidRPr="00040E29">
              <w:t xml:space="preserve">      radioBearerConfig</w:t>
            </w:r>
          </w:p>
        </w:tc>
        <w:tc>
          <w:tcPr>
            <w:tcW w:w="2267" w:type="dxa"/>
          </w:tcPr>
          <w:p w14:paraId="669E687F" w14:textId="77777777" w:rsidR="00953F6A" w:rsidRPr="00040E29" w:rsidRDefault="00953F6A" w:rsidP="0088214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661BB01E" w14:textId="77777777" w:rsidR="00953F6A" w:rsidRPr="00040E29" w:rsidRDefault="00953F6A" w:rsidP="0088214F">
            <w:pPr>
              <w:pStyle w:val="TAL"/>
            </w:pPr>
            <w:r w:rsidRPr="00040E29">
              <w:t>n is chosen as the next available number higher or equal to 2</w:t>
            </w:r>
          </w:p>
          <w:p w14:paraId="4F4062E3" w14:textId="77777777" w:rsidR="00953F6A" w:rsidRPr="00040E29" w:rsidRDefault="00953F6A" w:rsidP="0088214F">
            <w:pPr>
              <w:pStyle w:val="TAL"/>
            </w:pPr>
            <w:r w:rsidRPr="00040E29">
              <w:rPr>
                <w:lang w:eastAsia="zh-CN"/>
              </w:rPr>
              <w:t>m=1</w:t>
            </w:r>
          </w:p>
        </w:tc>
        <w:tc>
          <w:tcPr>
            <w:tcW w:w="1245" w:type="dxa"/>
          </w:tcPr>
          <w:p w14:paraId="741E7F32" w14:textId="77777777" w:rsidR="00953F6A" w:rsidRPr="00040E29" w:rsidRDefault="00953F6A" w:rsidP="0088214F">
            <w:pPr>
              <w:pStyle w:val="TAL"/>
            </w:pPr>
          </w:p>
        </w:tc>
      </w:tr>
      <w:tr w:rsidR="00953F6A" w:rsidRPr="00040E29" w14:paraId="35C8E4D0" w14:textId="77777777" w:rsidTr="0088214F">
        <w:tblPrEx>
          <w:tblCellMar>
            <w:left w:w="108" w:type="dxa"/>
            <w:right w:w="108" w:type="dxa"/>
          </w:tblCellMar>
        </w:tblPrEx>
        <w:tc>
          <w:tcPr>
            <w:tcW w:w="4535" w:type="dxa"/>
            <w:tcBorders>
              <w:top w:val="single" w:sz="4" w:space="0" w:color="auto"/>
              <w:bottom w:val="single" w:sz="4" w:space="0" w:color="auto"/>
            </w:tcBorders>
          </w:tcPr>
          <w:p w14:paraId="6A12A634"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87F1784" w14:textId="77777777" w:rsidR="00953F6A" w:rsidRPr="00040E29" w:rsidRDefault="00953F6A" w:rsidP="0088214F">
            <w:pPr>
              <w:pStyle w:val="TAL"/>
            </w:pPr>
          </w:p>
        </w:tc>
        <w:tc>
          <w:tcPr>
            <w:tcW w:w="1700" w:type="dxa"/>
          </w:tcPr>
          <w:p w14:paraId="6EB6221B" w14:textId="77777777" w:rsidR="00953F6A" w:rsidRPr="00040E29" w:rsidRDefault="00953F6A" w:rsidP="0088214F">
            <w:pPr>
              <w:pStyle w:val="TAL"/>
            </w:pPr>
          </w:p>
        </w:tc>
        <w:tc>
          <w:tcPr>
            <w:tcW w:w="1245" w:type="dxa"/>
          </w:tcPr>
          <w:p w14:paraId="5C474903" w14:textId="77777777" w:rsidR="00953F6A" w:rsidRPr="00040E29" w:rsidRDefault="00953F6A" w:rsidP="0088214F">
            <w:pPr>
              <w:pStyle w:val="TAL"/>
            </w:pPr>
          </w:p>
        </w:tc>
      </w:tr>
      <w:tr w:rsidR="00953F6A" w:rsidRPr="00040E29" w14:paraId="3B40E812" w14:textId="77777777" w:rsidTr="0088214F">
        <w:tblPrEx>
          <w:tblCellMar>
            <w:left w:w="108" w:type="dxa"/>
            <w:right w:w="108" w:type="dxa"/>
          </w:tblCellMar>
        </w:tblPrEx>
        <w:tc>
          <w:tcPr>
            <w:tcW w:w="4535" w:type="dxa"/>
            <w:tcBorders>
              <w:top w:val="single" w:sz="4" w:space="0" w:color="auto"/>
              <w:bottom w:val="single" w:sz="4" w:space="0" w:color="auto"/>
            </w:tcBorders>
          </w:tcPr>
          <w:p w14:paraId="76FEC88A" w14:textId="77777777" w:rsidR="00953F6A" w:rsidRPr="00040E29" w:rsidRDefault="00953F6A" w:rsidP="0088214F">
            <w:pPr>
              <w:pStyle w:val="TAL"/>
            </w:pPr>
            <w:r w:rsidRPr="00040E29">
              <w:t xml:space="preserve">        masterCellGroup</w:t>
            </w:r>
          </w:p>
        </w:tc>
        <w:tc>
          <w:tcPr>
            <w:tcW w:w="2267" w:type="dxa"/>
          </w:tcPr>
          <w:p w14:paraId="27605331" w14:textId="7BA5CBB7" w:rsidR="00953F6A" w:rsidRPr="00040E29" w:rsidRDefault="00953F6A" w:rsidP="0088214F">
            <w:pPr>
              <w:pStyle w:val="TAL"/>
            </w:pPr>
            <w:r w:rsidRPr="00040E29">
              <w:t>CellGroupConfig</w:t>
            </w:r>
          </w:p>
        </w:tc>
        <w:tc>
          <w:tcPr>
            <w:tcW w:w="1700" w:type="dxa"/>
          </w:tcPr>
          <w:p w14:paraId="73255CA7" w14:textId="687DA9BD" w:rsidR="00953F6A" w:rsidRPr="00040E29" w:rsidRDefault="00953F6A" w:rsidP="0088214F">
            <w:pPr>
              <w:pStyle w:val="TAL"/>
            </w:pPr>
            <w:r w:rsidRPr="00040E29">
              <w:rPr>
                <w:color w:val="000000"/>
              </w:rPr>
              <w:t>Table 14.2.1.1.4.3.3-4</w:t>
            </w:r>
            <w:r w:rsidR="00BC4CEB" w:rsidRPr="00040E29">
              <w:rPr>
                <w:color w:val="000000"/>
              </w:rPr>
              <w:t>A</w:t>
            </w:r>
          </w:p>
        </w:tc>
        <w:tc>
          <w:tcPr>
            <w:tcW w:w="1245" w:type="dxa"/>
          </w:tcPr>
          <w:p w14:paraId="7B605F9C" w14:textId="77777777" w:rsidR="00953F6A" w:rsidRPr="00040E29" w:rsidRDefault="00953F6A" w:rsidP="0088214F">
            <w:pPr>
              <w:pStyle w:val="TAL"/>
            </w:pPr>
          </w:p>
        </w:tc>
      </w:tr>
      <w:tr w:rsidR="00953F6A" w:rsidRPr="00040E29" w14:paraId="7F06E581" w14:textId="77777777" w:rsidTr="0088214F">
        <w:tblPrEx>
          <w:tblCellMar>
            <w:left w:w="108" w:type="dxa"/>
            <w:right w:w="108" w:type="dxa"/>
          </w:tblCellMar>
        </w:tblPrEx>
        <w:tc>
          <w:tcPr>
            <w:tcW w:w="4535" w:type="dxa"/>
            <w:tcBorders>
              <w:top w:val="single" w:sz="4" w:space="0" w:color="auto"/>
              <w:bottom w:val="single" w:sz="4" w:space="0" w:color="auto"/>
            </w:tcBorders>
          </w:tcPr>
          <w:p w14:paraId="4413D2E1" w14:textId="77777777" w:rsidR="00953F6A" w:rsidRPr="00040E29" w:rsidRDefault="00953F6A"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78DE17F" w14:textId="77777777" w:rsidR="00953F6A" w:rsidRPr="00040E29" w:rsidRDefault="00953F6A" w:rsidP="0088214F">
            <w:pPr>
              <w:pStyle w:val="TAL"/>
            </w:pPr>
            <w:proofErr w:type="spellStart"/>
            <w:r w:rsidRPr="00040E29">
              <w:t>DedicatedNAS</w:t>
            </w:r>
            <w:proofErr w:type="spellEnd"/>
            <w:r w:rsidRPr="00040E29">
              <w:t>-Message</w:t>
            </w:r>
          </w:p>
        </w:tc>
        <w:tc>
          <w:tcPr>
            <w:tcW w:w="1700" w:type="dxa"/>
          </w:tcPr>
          <w:p w14:paraId="2910A439" w14:textId="77777777" w:rsidR="00953F6A" w:rsidRPr="00040E29" w:rsidRDefault="00953F6A" w:rsidP="0088214F">
            <w:pPr>
              <w:pStyle w:val="TAL"/>
            </w:pPr>
          </w:p>
        </w:tc>
        <w:tc>
          <w:tcPr>
            <w:tcW w:w="1245" w:type="dxa"/>
          </w:tcPr>
          <w:p w14:paraId="7E78E570" w14:textId="77777777" w:rsidR="00953F6A" w:rsidRPr="00040E29" w:rsidRDefault="00953F6A" w:rsidP="0088214F">
            <w:pPr>
              <w:pStyle w:val="TAL"/>
            </w:pPr>
          </w:p>
        </w:tc>
      </w:tr>
      <w:tr w:rsidR="00953F6A" w:rsidRPr="00040E29" w14:paraId="70988DD7" w14:textId="77777777" w:rsidTr="0088214F">
        <w:tblPrEx>
          <w:tblCellMar>
            <w:left w:w="108" w:type="dxa"/>
            <w:right w:w="108" w:type="dxa"/>
          </w:tblCellMar>
        </w:tblPrEx>
        <w:tc>
          <w:tcPr>
            <w:tcW w:w="4535" w:type="dxa"/>
            <w:tcBorders>
              <w:top w:val="nil"/>
              <w:bottom w:val="single" w:sz="4" w:space="0" w:color="auto"/>
            </w:tcBorders>
          </w:tcPr>
          <w:p w14:paraId="469F94C0" w14:textId="77777777" w:rsidR="00953F6A" w:rsidRPr="00040E29" w:rsidRDefault="00953F6A" w:rsidP="0088214F">
            <w:pPr>
              <w:pStyle w:val="TAL"/>
            </w:pPr>
            <w:r w:rsidRPr="00040E29">
              <w:t xml:space="preserve">      }</w:t>
            </w:r>
          </w:p>
        </w:tc>
        <w:tc>
          <w:tcPr>
            <w:tcW w:w="2267" w:type="dxa"/>
          </w:tcPr>
          <w:p w14:paraId="731A7292" w14:textId="77777777" w:rsidR="00953F6A" w:rsidRPr="00040E29" w:rsidRDefault="00953F6A" w:rsidP="0088214F">
            <w:pPr>
              <w:pStyle w:val="TAL"/>
            </w:pPr>
          </w:p>
        </w:tc>
        <w:tc>
          <w:tcPr>
            <w:tcW w:w="1700" w:type="dxa"/>
          </w:tcPr>
          <w:p w14:paraId="58AA4FA9" w14:textId="77777777" w:rsidR="00953F6A" w:rsidRPr="00040E29" w:rsidRDefault="00953F6A" w:rsidP="0088214F">
            <w:pPr>
              <w:pStyle w:val="TAL"/>
            </w:pPr>
          </w:p>
        </w:tc>
        <w:tc>
          <w:tcPr>
            <w:tcW w:w="1245" w:type="dxa"/>
          </w:tcPr>
          <w:p w14:paraId="18BEF3B8" w14:textId="77777777" w:rsidR="00953F6A" w:rsidRPr="00040E29" w:rsidRDefault="00953F6A" w:rsidP="0088214F">
            <w:pPr>
              <w:pStyle w:val="TAL"/>
            </w:pPr>
          </w:p>
        </w:tc>
      </w:tr>
      <w:tr w:rsidR="00953F6A" w:rsidRPr="00040E29" w14:paraId="00332679" w14:textId="77777777" w:rsidTr="0088214F">
        <w:tblPrEx>
          <w:tblCellMar>
            <w:left w:w="108" w:type="dxa"/>
            <w:right w:w="108" w:type="dxa"/>
          </w:tblCellMar>
        </w:tblPrEx>
        <w:tc>
          <w:tcPr>
            <w:tcW w:w="4535" w:type="dxa"/>
            <w:tcBorders>
              <w:bottom w:val="single" w:sz="4" w:space="0" w:color="auto"/>
            </w:tcBorders>
          </w:tcPr>
          <w:p w14:paraId="2786738F" w14:textId="77777777" w:rsidR="00953F6A" w:rsidRPr="00040E29" w:rsidRDefault="00953F6A" w:rsidP="0088214F">
            <w:pPr>
              <w:pStyle w:val="TAL"/>
            </w:pPr>
            <w:r w:rsidRPr="00040E29">
              <w:t xml:space="preserve">    }</w:t>
            </w:r>
          </w:p>
        </w:tc>
        <w:tc>
          <w:tcPr>
            <w:tcW w:w="2267" w:type="dxa"/>
          </w:tcPr>
          <w:p w14:paraId="6C0BF190" w14:textId="77777777" w:rsidR="00953F6A" w:rsidRPr="00040E29" w:rsidRDefault="00953F6A" w:rsidP="0088214F">
            <w:pPr>
              <w:pStyle w:val="TAL"/>
            </w:pPr>
          </w:p>
        </w:tc>
        <w:tc>
          <w:tcPr>
            <w:tcW w:w="1700" w:type="dxa"/>
          </w:tcPr>
          <w:p w14:paraId="213F1F7E" w14:textId="77777777" w:rsidR="00953F6A" w:rsidRPr="00040E29" w:rsidRDefault="00953F6A" w:rsidP="0088214F">
            <w:pPr>
              <w:pStyle w:val="TAL"/>
            </w:pPr>
          </w:p>
        </w:tc>
        <w:tc>
          <w:tcPr>
            <w:tcW w:w="1245" w:type="dxa"/>
          </w:tcPr>
          <w:p w14:paraId="0DA7FA1F" w14:textId="77777777" w:rsidR="00953F6A" w:rsidRPr="00040E29" w:rsidRDefault="00953F6A" w:rsidP="0088214F">
            <w:pPr>
              <w:pStyle w:val="TAL"/>
            </w:pPr>
          </w:p>
        </w:tc>
      </w:tr>
      <w:tr w:rsidR="00953F6A" w:rsidRPr="00040E29" w14:paraId="3F9DD751" w14:textId="77777777" w:rsidTr="0088214F">
        <w:tblPrEx>
          <w:tblCellMar>
            <w:left w:w="108" w:type="dxa"/>
            <w:right w:w="108" w:type="dxa"/>
          </w:tblCellMar>
        </w:tblPrEx>
        <w:tc>
          <w:tcPr>
            <w:tcW w:w="4535" w:type="dxa"/>
            <w:tcBorders>
              <w:bottom w:val="single" w:sz="4" w:space="0" w:color="auto"/>
            </w:tcBorders>
          </w:tcPr>
          <w:p w14:paraId="45578DB4" w14:textId="77777777" w:rsidR="00953F6A" w:rsidRPr="00040E29" w:rsidRDefault="00953F6A" w:rsidP="0088214F">
            <w:pPr>
              <w:pStyle w:val="TAL"/>
            </w:pPr>
            <w:r w:rsidRPr="00040E29">
              <w:t xml:space="preserve">  }</w:t>
            </w:r>
          </w:p>
        </w:tc>
        <w:tc>
          <w:tcPr>
            <w:tcW w:w="2267" w:type="dxa"/>
          </w:tcPr>
          <w:p w14:paraId="4AE41080" w14:textId="77777777" w:rsidR="00953F6A" w:rsidRPr="00040E29" w:rsidRDefault="00953F6A" w:rsidP="0088214F">
            <w:pPr>
              <w:pStyle w:val="TAL"/>
            </w:pPr>
          </w:p>
        </w:tc>
        <w:tc>
          <w:tcPr>
            <w:tcW w:w="1700" w:type="dxa"/>
          </w:tcPr>
          <w:p w14:paraId="2A59EC1F" w14:textId="77777777" w:rsidR="00953F6A" w:rsidRPr="00040E29" w:rsidRDefault="00953F6A" w:rsidP="0088214F">
            <w:pPr>
              <w:pStyle w:val="TAL"/>
            </w:pPr>
          </w:p>
        </w:tc>
        <w:tc>
          <w:tcPr>
            <w:tcW w:w="1245" w:type="dxa"/>
          </w:tcPr>
          <w:p w14:paraId="56C43122" w14:textId="77777777" w:rsidR="00953F6A" w:rsidRPr="00040E29" w:rsidRDefault="00953F6A" w:rsidP="0088214F">
            <w:pPr>
              <w:pStyle w:val="TAL"/>
            </w:pPr>
          </w:p>
        </w:tc>
      </w:tr>
      <w:tr w:rsidR="00953F6A" w:rsidRPr="00040E29" w14:paraId="0FBC193F" w14:textId="77777777" w:rsidTr="0088214F">
        <w:tblPrEx>
          <w:tblCellMar>
            <w:left w:w="108" w:type="dxa"/>
            <w:right w:w="108" w:type="dxa"/>
          </w:tblCellMar>
        </w:tblPrEx>
        <w:tc>
          <w:tcPr>
            <w:tcW w:w="4535" w:type="dxa"/>
            <w:tcBorders>
              <w:bottom w:val="single" w:sz="4" w:space="0" w:color="auto"/>
            </w:tcBorders>
          </w:tcPr>
          <w:p w14:paraId="255A22D5" w14:textId="77777777" w:rsidR="00953F6A" w:rsidRPr="00040E29" w:rsidRDefault="00953F6A" w:rsidP="0088214F">
            <w:pPr>
              <w:pStyle w:val="TAL"/>
            </w:pPr>
            <w:r w:rsidRPr="00040E29">
              <w:t>}</w:t>
            </w:r>
          </w:p>
        </w:tc>
        <w:tc>
          <w:tcPr>
            <w:tcW w:w="2267" w:type="dxa"/>
          </w:tcPr>
          <w:p w14:paraId="0DF70825" w14:textId="77777777" w:rsidR="00953F6A" w:rsidRPr="00040E29" w:rsidRDefault="00953F6A" w:rsidP="0088214F">
            <w:pPr>
              <w:pStyle w:val="TAL"/>
            </w:pPr>
          </w:p>
        </w:tc>
        <w:tc>
          <w:tcPr>
            <w:tcW w:w="1700" w:type="dxa"/>
          </w:tcPr>
          <w:p w14:paraId="590020D9" w14:textId="77777777" w:rsidR="00953F6A" w:rsidRPr="00040E29" w:rsidRDefault="00953F6A" w:rsidP="0088214F">
            <w:pPr>
              <w:pStyle w:val="TAL"/>
            </w:pPr>
          </w:p>
        </w:tc>
        <w:tc>
          <w:tcPr>
            <w:tcW w:w="1245" w:type="dxa"/>
          </w:tcPr>
          <w:p w14:paraId="74F90184" w14:textId="77777777" w:rsidR="00953F6A" w:rsidRPr="00040E29" w:rsidRDefault="00953F6A" w:rsidP="0088214F">
            <w:pPr>
              <w:pStyle w:val="TAL"/>
            </w:pPr>
          </w:p>
        </w:tc>
      </w:tr>
    </w:tbl>
    <w:p w14:paraId="3E2135C4" w14:textId="77777777" w:rsidR="00953F6A" w:rsidRPr="00040E29" w:rsidRDefault="00953F6A" w:rsidP="00953F6A"/>
    <w:p w14:paraId="1B187CAB" w14:textId="2695A95C" w:rsidR="00953F6A" w:rsidRPr="00040E29" w:rsidRDefault="00953F6A" w:rsidP="00953F6A">
      <w:pPr>
        <w:pStyle w:val="TH"/>
      </w:pPr>
      <w:r w:rsidRPr="00040E29">
        <w:rPr>
          <w:color w:val="000000"/>
        </w:rPr>
        <w:t>Table 14.2.1.1.4.3.3-4</w:t>
      </w:r>
      <w:r w:rsidRPr="00040E29">
        <w:t xml:space="preserve">: </w:t>
      </w:r>
      <w:r w:rsidRPr="00040E29">
        <w:rPr>
          <w:i/>
        </w:rPr>
        <w:t xml:space="preserve">CellGroupConfig </w:t>
      </w:r>
      <w:r w:rsidRPr="00040E29">
        <w:t>(Table 14.2.1.1.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06FBF8B0" w14:textId="77777777" w:rsidTr="0088214F">
        <w:tc>
          <w:tcPr>
            <w:tcW w:w="9747" w:type="dxa"/>
            <w:gridSpan w:val="4"/>
          </w:tcPr>
          <w:p w14:paraId="15736525" w14:textId="78A5ACCE" w:rsidR="00953F6A" w:rsidRPr="00040E29" w:rsidRDefault="00953F6A" w:rsidP="0088214F">
            <w:pPr>
              <w:pStyle w:val="TAH"/>
              <w:jc w:val="left"/>
              <w:rPr>
                <w:b w:val="0"/>
              </w:rPr>
            </w:pPr>
            <w:r w:rsidRPr="00040E29">
              <w:rPr>
                <w:b w:val="0"/>
              </w:rPr>
              <w:t>Derivation Path: TS 38.508-1 [4], Table 4.6.3-19</w:t>
            </w:r>
            <w:r w:rsidR="00BC4CEB" w:rsidRPr="00040E29">
              <w:rPr>
                <w:b w:val="0"/>
              </w:rPr>
              <w:t xml:space="preserve">, condition </w:t>
            </w:r>
            <w:proofErr w:type="spellStart"/>
            <w:r w:rsidR="00BC4CEB" w:rsidRPr="00040E29">
              <w:rPr>
                <w:b w:val="0"/>
              </w:rPr>
              <w:t>MRBm</w:t>
            </w:r>
            <w:proofErr w:type="spellEnd"/>
            <w:r w:rsidR="00BC4CEB" w:rsidRPr="00040E29">
              <w:rPr>
                <w:b w:val="0"/>
              </w:rPr>
              <w:t xml:space="preserve"> (m=1) and UM_PTM</w:t>
            </w:r>
          </w:p>
        </w:tc>
      </w:tr>
      <w:tr w:rsidR="00953F6A" w:rsidRPr="00040E29" w14:paraId="2C40399E" w14:textId="77777777" w:rsidTr="0088214F">
        <w:tc>
          <w:tcPr>
            <w:tcW w:w="4535" w:type="dxa"/>
          </w:tcPr>
          <w:p w14:paraId="0B802CEA" w14:textId="77777777" w:rsidR="00953F6A" w:rsidRPr="00040E29" w:rsidRDefault="00953F6A" w:rsidP="0088214F">
            <w:pPr>
              <w:pStyle w:val="TAH"/>
            </w:pPr>
            <w:r w:rsidRPr="00040E29">
              <w:t>Information Element</w:t>
            </w:r>
          </w:p>
        </w:tc>
        <w:tc>
          <w:tcPr>
            <w:tcW w:w="2267" w:type="dxa"/>
          </w:tcPr>
          <w:p w14:paraId="4F47D098" w14:textId="77777777" w:rsidR="00953F6A" w:rsidRPr="00040E29" w:rsidRDefault="00953F6A" w:rsidP="0088214F">
            <w:pPr>
              <w:pStyle w:val="TAH"/>
            </w:pPr>
            <w:r w:rsidRPr="00040E29">
              <w:t>Value/remark</w:t>
            </w:r>
          </w:p>
        </w:tc>
        <w:tc>
          <w:tcPr>
            <w:tcW w:w="1700" w:type="dxa"/>
          </w:tcPr>
          <w:p w14:paraId="111A2AEB" w14:textId="77777777" w:rsidR="00953F6A" w:rsidRPr="00040E29" w:rsidRDefault="00953F6A" w:rsidP="0088214F">
            <w:pPr>
              <w:pStyle w:val="TAH"/>
            </w:pPr>
            <w:r w:rsidRPr="00040E29">
              <w:t>Comment</w:t>
            </w:r>
          </w:p>
        </w:tc>
        <w:tc>
          <w:tcPr>
            <w:tcW w:w="1245" w:type="dxa"/>
          </w:tcPr>
          <w:p w14:paraId="33ED28BA" w14:textId="77777777" w:rsidR="00953F6A" w:rsidRPr="00040E29" w:rsidRDefault="00953F6A" w:rsidP="0088214F">
            <w:pPr>
              <w:pStyle w:val="TAH"/>
            </w:pPr>
            <w:r w:rsidRPr="00040E29">
              <w:t>Condition</w:t>
            </w:r>
          </w:p>
        </w:tc>
      </w:tr>
      <w:tr w:rsidR="00953F6A" w:rsidRPr="00040E29" w14:paraId="39B470F1" w14:textId="77777777" w:rsidTr="0088214F">
        <w:tc>
          <w:tcPr>
            <w:tcW w:w="4535" w:type="dxa"/>
          </w:tcPr>
          <w:p w14:paraId="36EF3844" w14:textId="77777777" w:rsidR="00953F6A" w:rsidRPr="00040E29" w:rsidRDefault="00953F6A" w:rsidP="0088214F">
            <w:pPr>
              <w:pStyle w:val="TAL"/>
            </w:pPr>
            <w:r w:rsidRPr="00040E29">
              <w:t xml:space="preserve">CellGroupConfig ::= </w:t>
            </w:r>
            <w:r w:rsidRPr="00040E29">
              <w:rPr>
                <w:snapToGrid w:val="0"/>
              </w:rPr>
              <w:t xml:space="preserve">SEQUENCE </w:t>
            </w:r>
            <w:r w:rsidRPr="00040E29">
              <w:t>{</w:t>
            </w:r>
          </w:p>
        </w:tc>
        <w:tc>
          <w:tcPr>
            <w:tcW w:w="2267" w:type="dxa"/>
          </w:tcPr>
          <w:p w14:paraId="124E68B0" w14:textId="77777777" w:rsidR="00953F6A" w:rsidRPr="00040E29" w:rsidRDefault="00953F6A" w:rsidP="0088214F">
            <w:pPr>
              <w:pStyle w:val="TAL"/>
            </w:pPr>
          </w:p>
        </w:tc>
        <w:tc>
          <w:tcPr>
            <w:tcW w:w="1700" w:type="dxa"/>
          </w:tcPr>
          <w:p w14:paraId="6512F590" w14:textId="77777777" w:rsidR="00953F6A" w:rsidRPr="00040E29" w:rsidRDefault="00953F6A" w:rsidP="0088214F">
            <w:pPr>
              <w:pStyle w:val="TAL"/>
            </w:pPr>
          </w:p>
        </w:tc>
        <w:tc>
          <w:tcPr>
            <w:tcW w:w="1245" w:type="dxa"/>
          </w:tcPr>
          <w:p w14:paraId="2363760C" w14:textId="77777777" w:rsidR="00953F6A" w:rsidRPr="00040E29" w:rsidRDefault="00953F6A" w:rsidP="0088214F">
            <w:pPr>
              <w:pStyle w:val="TAL"/>
            </w:pPr>
          </w:p>
        </w:tc>
      </w:tr>
      <w:tr w:rsidR="00953F6A" w:rsidRPr="00040E29" w14:paraId="7990A143" w14:textId="77777777" w:rsidTr="0088214F">
        <w:tc>
          <w:tcPr>
            <w:tcW w:w="4535" w:type="dxa"/>
            <w:tcBorders>
              <w:bottom w:val="single" w:sz="4" w:space="0" w:color="auto"/>
            </w:tcBorders>
          </w:tcPr>
          <w:p w14:paraId="5A5DAB6F" w14:textId="77777777" w:rsidR="00953F6A" w:rsidRPr="00040E29" w:rsidRDefault="00953F6A" w:rsidP="0088214F">
            <w:pPr>
              <w:pStyle w:val="TAL"/>
            </w:pPr>
            <w:r w:rsidRPr="00040E29">
              <w:t xml:space="preserve">  mac-CellGroupConfig</w:t>
            </w:r>
          </w:p>
        </w:tc>
        <w:tc>
          <w:tcPr>
            <w:tcW w:w="2267" w:type="dxa"/>
          </w:tcPr>
          <w:p w14:paraId="5686B204" w14:textId="77777777" w:rsidR="00953F6A" w:rsidRPr="00040E29" w:rsidRDefault="00953F6A" w:rsidP="0088214F">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Pr>
          <w:p w14:paraId="0868247D" w14:textId="77777777" w:rsidR="00953F6A" w:rsidRPr="00040E29" w:rsidRDefault="00953F6A" w:rsidP="0088214F">
            <w:pPr>
              <w:pStyle w:val="TAL"/>
            </w:pPr>
          </w:p>
        </w:tc>
        <w:tc>
          <w:tcPr>
            <w:tcW w:w="1245" w:type="dxa"/>
          </w:tcPr>
          <w:p w14:paraId="1E4C8B81" w14:textId="77777777" w:rsidR="00953F6A" w:rsidRPr="00040E29" w:rsidRDefault="00953F6A" w:rsidP="0088214F">
            <w:pPr>
              <w:pStyle w:val="TAL"/>
            </w:pPr>
          </w:p>
        </w:tc>
      </w:tr>
      <w:tr w:rsidR="00953F6A" w:rsidRPr="00040E29" w14:paraId="79E5922C" w14:textId="77777777" w:rsidTr="0088214F">
        <w:tc>
          <w:tcPr>
            <w:tcW w:w="4535" w:type="dxa"/>
          </w:tcPr>
          <w:p w14:paraId="3C877988" w14:textId="77777777" w:rsidR="00953F6A" w:rsidRPr="00040E29" w:rsidRDefault="00953F6A" w:rsidP="0088214F">
            <w:pPr>
              <w:pStyle w:val="TAL"/>
            </w:pPr>
            <w:r w:rsidRPr="00040E29">
              <w:t>}</w:t>
            </w:r>
          </w:p>
        </w:tc>
        <w:tc>
          <w:tcPr>
            <w:tcW w:w="2267" w:type="dxa"/>
          </w:tcPr>
          <w:p w14:paraId="344E295A" w14:textId="77777777" w:rsidR="00953F6A" w:rsidRPr="00040E29" w:rsidRDefault="00953F6A" w:rsidP="0088214F">
            <w:pPr>
              <w:pStyle w:val="TAL"/>
            </w:pPr>
          </w:p>
        </w:tc>
        <w:tc>
          <w:tcPr>
            <w:tcW w:w="1700" w:type="dxa"/>
          </w:tcPr>
          <w:p w14:paraId="35953E75" w14:textId="77777777" w:rsidR="00953F6A" w:rsidRPr="00040E29" w:rsidRDefault="00953F6A" w:rsidP="0088214F">
            <w:pPr>
              <w:pStyle w:val="TAL"/>
            </w:pPr>
          </w:p>
        </w:tc>
        <w:tc>
          <w:tcPr>
            <w:tcW w:w="1245" w:type="dxa"/>
          </w:tcPr>
          <w:p w14:paraId="3989E366" w14:textId="77777777" w:rsidR="00953F6A" w:rsidRPr="00040E29" w:rsidRDefault="00953F6A" w:rsidP="0088214F">
            <w:pPr>
              <w:pStyle w:val="TAL"/>
            </w:pPr>
          </w:p>
        </w:tc>
      </w:tr>
    </w:tbl>
    <w:p w14:paraId="674DAE47" w14:textId="77777777" w:rsidR="00BC4CEB" w:rsidRPr="00040E29" w:rsidRDefault="00BC4CEB" w:rsidP="00BC4CEB"/>
    <w:p w14:paraId="2A23D7F9" w14:textId="77777777" w:rsidR="00BC4CEB" w:rsidRPr="00040E29" w:rsidRDefault="00BC4CEB" w:rsidP="00BC4CEB">
      <w:pPr>
        <w:pStyle w:val="TH"/>
      </w:pPr>
      <w:r w:rsidRPr="00040E29">
        <w:rPr>
          <w:color w:val="000000"/>
        </w:rPr>
        <w:lastRenderedPageBreak/>
        <w:t>Table 14.2.1.1.4.3.3-4A</w:t>
      </w:r>
      <w:r w:rsidRPr="00040E29">
        <w:t xml:space="preserve">: </w:t>
      </w:r>
      <w:r w:rsidRPr="00040E29">
        <w:rPr>
          <w:i/>
        </w:rPr>
        <w:t xml:space="preserve">CellGroupConfig </w:t>
      </w:r>
      <w:r w:rsidRPr="00040E29">
        <w:t>(Table 14.2.1.1.4.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040E29" w14:paraId="62BFCE0A" w14:textId="77777777" w:rsidTr="000D7A46">
        <w:tc>
          <w:tcPr>
            <w:tcW w:w="9747" w:type="dxa"/>
            <w:gridSpan w:val="4"/>
          </w:tcPr>
          <w:p w14:paraId="3C2140CD" w14:textId="77777777" w:rsidR="00BC4CEB" w:rsidRPr="00040E29" w:rsidRDefault="00BC4CEB" w:rsidP="000D7A46">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BC4CEB" w:rsidRPr="00040E29" w14:paraId="4AFF838D" w14:textId="77777777" w:rsidTr="000D7A46">
        <w:tc>
          <w:tcPr>
            <w:tcW w:w="4535" w:type="dxa"/>
          </w:tcPr>
          <w:p w14:paraId="7350401A" w14:textId="77777777" w:rsidR="00BC4CEB" w:rsidRPr="00040E29" w:rsidRDefault="00BC4CEB" w:rsidP="000D7A46">
            <w:pPr>
              <w:pStyle w:val="TAH"/>
            </w:pPr>
            <w:r w:rsidRPr="00040E29">
              <w:t>Information Element</w:t>
            </w:r>
          </w:p>
        </w:tc>
        <w:tc>
          <w:tcPr>
            <w:tcW w:w="2267" w:type="dxa"/>
          </w:tcPr>
          <w:p w14:paraId="68B829EB" w14:textId="77777777" w:rsidR="00BC4CEB" w:rsidRPr="00040E29" w:rsidRDefault="00BC4CEB" w:rsidP="000D7A46">
            <w:pPr>
              <w:pStyle w:val="TAH"/>
            </w:pPr>
            <w:r w:rsidRPr="00040E29">
              <w:t>Value/remark</w:t>
            </w:r>
          </w:p>
        </w:tc>
        <w:tc>
          <w:tcPr>
            <w:tcW w:w="1700" w:type="dxa"/>
          </w:tcPr>
          <w:p w14:paraId="7C2CFB9A" w14:textId="77777777" w:rsidR="00BC4CEB" w:rsidRPr="00040E29" w:rsidRDefault="00BC4CEB" w:rsidP="000D7A46">
            <w:pPr>
              <w:pStyle w:val="TAH"/>
            </w:pPr>
            <w:r w:rsidRPr="00040E29">
              <w:t>Comment</w:t>
            </w:r>
          </w:p>
        </w:tc>
        <w:tc>
          <w:tcPr>
            <w:tcW w:w="1245" w:type="dxa"/>
          </w:tcPr>
          <w:p w14:paraId="64BD3DFA" w14:textId="77777777" w:rsidR="00BC4CEB" w:rsidRPr="00040E29" w:rsidRDefault="00BC4CEB" w:rsidP="000D7A46">
            <w:pPr>
              <w:pStyle w:val="TAH"/>
            </w:pPr>
            <w:r w:rsidRPr="00040E29">
              <w:t>Condition</w:t>
            </w:r>
          </w:p>
        </w:tc>
      </w:tr>
      <w:tr w:rsidR="00BC4CEB" w:rsidRPr="00040E29" w14:paraId="57D0321C" w14:textId="77777777" w:rsidTr="000D7A46">
        <w:tc>
          <w:tcPr>
            <w:tcW w:w="4535" w:type="dxa"/>
          </w:tcPr>
          <w:p w14:paraId="476688FF" w14:textId="77777777" w:rsidR="00BC4CEB" w:rsidRPr="00040E29" w:rsidRDefault="00BC4CEB" w:rsidP="000D7A46">
            <w:pPr>
              <w:pStyle w:val="TAL"/>
            </w:pPr>
            <w:r w:rsidRPr="00040E29">
              <w:t xml:space="preserve">CellGroupConfig ::= </w:t>
            </w:r>
            <w:r w:rsidRPr="00040E29">
              <w:rPr>
                <w:snapToGrid w:val="0"/>
              </w:rPr>
              <w:t xml:space="preserve">SEQUENCE </w:t>
            </w:r>
            <w:r w:rsidRPr="00040E29">
              <w:t>{</w:t>
            </w:r>
          </w:p>
        </w:tc>
        <w:tc>
          <w:tcPr>
            <w:tcW w:w="2267" w:type="dxa"/>
          </w:tcPr>
          <w:p w14:paraId="43A27122" w14:textId="77777777" w:rsidR="00BC4CEB" w:rsidRPr="00040E29" w:rsidRDefault="00BC4CEB" w:rsidP="000D7A46">
            <w:pPr>
              <w:pStyle w:val="TAL"/>
            </w:pPr>
          </w:p>
        </w:tc>
        <w:tc>
          <w:tcPr>
            <w:tcW w:w="1700" w:type="dxa"/>
          </w:tcPr>
          <w:p w14:paraId="49DAFEAA" w14:textId="77777777" w:rsidR="00BC4CEB" w:rsidRPr="00040E29" w:rsidRDefault="00BC4CEB" w:rsidP="000D7A46">
            <w:pPr>
              <w:pStyle w:val="TAL"/>
            </w:pPr>
          </w:p>
        </w:tc>
        <w:tc>
          <w:tcPr>
            <w:tcW w:w="1245" w:type="dxa"/>
          </w:tcPr>
          <w:p w14:paraId="7168AD60" w14:textId="77777777" w:rsidR="00BC4CEB" w:rsidRPr="00040E29" w:rsidRDefault="00BC4CEB" w:rsidP="000D7A46">
            <w:pPr>
              <w:pStyle w:val="TAL"/>
            </w:pPr>
          </w:p>
        </w:tc>
      </w:tr>
      <w:tr w:rsidR="00BC4CEB" w:rsidRPr="00040E29" w14:paraId="6EFE0F92" w14:textId="77777777" w:rsidTr="000D7A46">
        <w:tc>
          <w:tcPr>
            <w:tcW w:w="4535" w:type="dxa"/>
            <w:tcBorders>
              <w:bottom w:val="single" w:sz="4" w:space="0" w:color="auto"/>
            </w:tcBorders>
          </w:tcPr>
          <w:p w14:paraId="691F4E49" w14:textId="77777777" w:rsidR="00BC4CEB" w:rsidRPr="00040E29" w:rsidRDefault="00BC4CEB" w:rsidP="000D7A46">
            <w:pPr>
              <w:pStyle w:val="TAL"/>
            </w:pPr>
            <w:r w:rsidRPr="00040E29">
              <w:t xml:space="preserve">  mac-CellGroupConfig</w:t>
            </w:r>
          </w:p>
        </w:tc>
        <w:tc>
          <w:tcPr>
            <w:tcW w:w="2267" w:type="dxa"/>
          </w:tcPr>
          <w:p w14:paraId="710B38DC" w14:textId="77777777" w:rsidR="00BC4CEB" w:rsidRPr="00040E29" w:rsidRDefault="00BC4CEB" w:rsidP="000D7A46">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Pr>
          <w:p w14:paraId="569130CE" w14:textId="77777777" w:rsidR="00BC4CEB" w:rsidRPr="00040E29" w:rsidRDefault="00BC4CEB" w:rsidP="000D7A46">
            <w:pPr>
              <w:pStyle w:val="TAL"/>
            </w:pPr>
          </w:p>
        </w:tc>
        <w:tc>
          <w:tcPr>
            <w:tcW w:w="1245" w:type="dxa"/>
          </w:tcPr>
          <w:p w14:paraId="1B0A236F" w14:textId="77777777" w:rsidR="00BC4CEB" w:rsidRPr="00040E29" w:rsidRDefault="00BC4CEB" w:rsidP="000D7A46">
            <w:pPr>
              <w:pStyle w:val="TAL"/>
            </w:pPr>
          </w:p>
        </w:tc>
      </w:tr>
      <w:tr w:rsidR="00BC4CEB" w:rsidRPr="00040E29" w14:paraId="6A5E5687" w14:textId="77777777" w:rsidTr="000D7A46">
        <w:tc>
          <w:tcPr>
            <w:tcW w:w="4535" w:type="dxa"/>
          </w:tcPr>
          <w:p w14:paraId="23A8415D" w14:textId="77777777" w:rsidR="00BC4CEB" w:rsidRPr="00040E29" w:rsidRDefault="00BC4CEB" w:rsidP="000D7A46">
            <w:pPr>
              <w:pStyle w:val="TAL"/>
            </w:pPr>
            <w:r w:rsidRPr="00040E29">
              <w:t>}</w:t>
            </w:r>
          </w:p>
        </w:tc>
        <w:tc>
          <w:tcPr>
            <w:tcW w:w="2267" w:type="dxa"/>
          </w:tcPr>
          <w:p w14:paraId="08E040DD" w14:textId="77777777" w:rsidR="00BC4CEB" w:rsidRPr="00040E29" w:rsidRDefault="00BC4CEB" w:rsidP="000D7A46">
            <w:pPr>
              <w:pStyle w:val="TAL"/>
            </w:pPr>
          </w:p>
        </w:tc>
        <w:tc>
          <w:tcPr>
            <w:tcW w:w="1700" w:type="dxa"/>
          </w:tcPr>
          <w:p w14:paraId="1E251AFB" w14:textId="77777777" w:rsidR="00BC4CEB" w:rsidRPr="00040E29" w:rsidRDefault="00BC4CEB" w:rsidP="000D7A46">
            <w:pPr>
              <w:pStyle w:val="TAL"/>
            </w:pPr>
          </w:p>
        </w:tc>
        <w:tc>
          <w:tcPr>
            <w:tcW w:w="1245" w:type="dxa"/>
          </w:tcPr>
          <w:p w14:paraId="1088C79C" w14:textId="77777777" w:rsidR="00BC4CEB" w:rsidRPr="00040E29" w:rsidRDefault="00BC4CEB" w:rsidP="000D7A46">
            <w:pPr>
              <w:pStyle w:val="TAL"/>
            </w:pPr>
          </w:p>
        </w:tc>
      </w:tr>
      <w:tr w:rsidR="00BC4CEB" w:rsidRPr="00040E29" w14:paraId="37E4BE49" w14:textId="77777777" w:rsidTr="000D7A46">
        <w:tc>
          <w:tcPr>
            <w:tcW w:w="9747" w:type="dxa"/>
            <w:gridSpan w:val="4"/>
          </w:tcPr>
          <w:p w14:paraId="402A7559" w14:textId="77777777" w:rsidR="00BC4CEB" w:rsidRPr="00040E29" w:rsidRDefault="00BC4CEB" w:rsidP="000D7A46">
            <w:pPr>
              <w:pStyle w:val="TAL"/>
            </w:pPr>
            <w:r w:rsidRPr="00040E29">
              <w:t>Note 1:</w:t>
            </w:r>
            <w:r w:rsidRPr="00040E29">
              <w:tab/>
              <w:t xml:space="preserve">n is set to the same value as for the radioBearerConfig IE in Table 14.2.1.1.4.3.3-3 and </w:t>
            </w:r>
            <w:r w:rsidRPr="00040E29">
              <w:rPr>
                <w:lang w:eastAsia="zh-CN"/>
              </w:rPr>
              <w:t>m=1</w:t>
            </w:r>
          </w:p>
        </w:tc>
      </w:tr>
    </w:tbl>
    <w:p w14:paraId="7725A52E" w14:textId="77777777" w:rsidR="00953F6A" w:rsidRPr="00040E29" w:rsidRDefault="00953F6A" w:rsidP="00953F6A"/>
    <w:p w14:paraId="7A3ED802" w14:textId="77777777" w:rsidR="00953F6A" w:rsidRPr="00040E29" w:rsidRDefault="00953F6A" w:rsidP="00953F6A">
      <w:pPr>
        <w:pStyle w:val="TH"/>
      </w:pPr>
      <w:r w:rsidRPr="00040E29">
        <w:rPr>
          <w:color w:val="000000"/>
        </w:rPr>
        <w:t>Table 14.2.1.1.4.3.3-5</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7064B87B" w14:textId="77777777" w:rsidTr="0088214F">
        <w:trPr>
          <w:cantSplit/>
        </w:trPr>
        <w:tc>
          <w:tcPr>
            <w:tcW w:w="9635" w:type="dxa"/>
          </w:tcPr>
          <w:p w14:paraId="57F1C022" w14:textId="77777777" w:rsidR="00953F6A" w:rsidRPr="00040E29" w:rsidRDefault="00953F6A"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6306489C" w14:textId="77777777" w:rsidR="00953F6A" w:rsidRPr="00040E29" w:rsidRDefault="00953F6A" w:rsidP="00953F6A"/>
    <w:p w14:paraId="031C6151" w14:textId="77777777" w:rsidR="00953F6A" w:rsidRPr="00040E29" w:rsidRDefault="00953F6A" w:rsidP="00953F6A">
      <w:pPr>
        <w:pStyle w:val="TH"/>
      </w:pPr>
      <w:r w:rsidRPr="00040E29">
        <w:rPr>
          <w:color w:val="000000"/>
        </w:rPr>
        <w:t>Table 14.2.1.1.4.3.3-6</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6</w:t>
      </w:r>
      <w:r w:rsidRPr="00040E29">
        <w:t>, step 14, step 27 and step35,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040E29" w14:paraId="662EFE7B" w14:textId="77777777" w:rsidTr="0088214F">
        <w:trPr>
          <w:cantSplit/>
        </w:trPr>
        <w:tc>
          <w:tcPr>
            <w:tcW w:w="9635" w:type="dxa"/>
          </w:tcPr>
          <w:p w14:paraId="72CE0F54" w14:textId="77777777" w:rsidR="00953F6A" w:rsidRPr="00040E29" w:rsidRDefault="00953F6A"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33E593EB" w14:textId="77777777" w:rsidR="00953F6A" w:rsidRPr="00040E29" w:rsidRDefault="00953F6A" w:rsidP="00953F6A"/>
    <w:p w14:paraId="0968730B" w14:textId="77777777" w:rsidR="00953F6A" w:rsidRPr="00040E29" w:rsidRDefault="00953F6A" w:rsidP="00953F6A">
      <w:pPr>
        <w:pStyle w:val="TH"/>
      </w:pPr>
      <w:r w:rsidRPr="00040E29">
        <w:t>Table 14.2.1.1.4.3.3-7:</w:t>
      </w:r>
      <w:r w:rsidRPr="00040E29">
        <w:rPr>
          <w:i/>
          <w:iCs/>
        </w:rPr>
        <w:t xml:space="preserve"> RRCReconfiguration</w:t>
      </w:r>
      <w:r w:rsidRPr="00040E29">
        <w:t xml:space="preserve"> (step 17,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5EEA42D1" w14:textId="77777777" w:rsidTr="0088214F">
        <w:tc>
          <w:tcPr>
            <w:tcW w:w="9738" w:type="dxa"/>
            <w:gridSpan w:val="4"/>
          </w:tcPr>
          <w:p w14:paraId="07122A37" w14:textId="77777777" w:rsidR="00953F6A" w:rsidRPr="00040E29" w:rsidRDefault="00953F6A" w:rsidP="0088214F">
            <w:pPr>
              <w:pStyle w:val="TAL"/>
            </w:pPr>
            <w:r w:rsidRPr="00040E29">
              <w:t xml:space="preserve">Derivation Path: TS 38.508-1 [4],Table 4.6.1-13 </w:t>
            </w:r>
          </w:p>
        </w:tc>
      </w:tr>
      <w:tr w:rsidR="00953F6A" w:rsidRPr="00040E29" w14:paraId="62611824" w14:textId="77777777" w:rsidTr="0088214F">
        <w:tblPrEx>
          <w:tblCellMar>
            <w:left w:w="108" w:type="dxa"/>
            <w:right w:w="108" w:type="dxa"/>
          </w:tblCellMar>
        </w:tblPrEx>
        <w:tc>
          <w:tcPr>
            <w:tcW w:w="4535" w:type="dxa"/>
          </w:tcPr>
          <w:p w14:paraId="5C1226AA" w14:textId="77777777" w:rsidR="00953F6A" w:rsidRPr="00040E29" w:rsidRDefault="00953F6A" w:rsidP="0088214F">
            <w:pPr>
              <w:pStyle w:val="TAH"/>
            </w:pPr>
            <w:r w:rsidRPr="00040E29">
              <w:t>Information Element</w:t>
            </w:r>
          </w:p>
        </w:tc>
        <w:tc>
          <w:tcPr>
            <w:tcW w:w="2267" w:type="dxa"/>
          </w:tcPr>
          <w:p w14:paraId="3F622053" w14:textId="77777777" w:rsidR="00953F6A" w:rsidRPr="00040E29" w:rsidRDefault="00953F6A" w:rsidP="0088214F">
            <w:pPr>
              <w:pStyle w:val="TAH"/>
            </w:pPr>
            <w:r w:rsidRPr="00040E29">
              <w:t>Value/remark</w:t>
            </w:r>
          </w:p>
        </w:tc>
        <w:tc>
          <w:tcPr>
            <w:tcW w:w="1700" w:type="dxa"/>
          </w:tcPr>
          <w:p w14:paraId="327EDE74" w14:textId="77777777" w:rsidR="00953F6A" w:rsidRPr="00040E29" w:rsidRDefault="00953F6A" w:rsidP="0088214F">
            <w:pPr>
              <w:pStyle w:val="TAH"/>
            </w:pPr>
            <w:r w:rsidRPr="00040E29">
              <w:t>Comment</w:t>
            </w:r>
          </w:p>
        </w:tc>
        <w:tc>
          <w:tcPr>
            <w:tcW w:w="1245" w:type="dxa"/>
          </w:tcPr>
          <w:p w14:paraId="4828DADC" w14:textId="77777777" w:rsidR="00953F6A" w:rsidRPr="00040E29" w:rsidRDefault="00953F6A" w:rsidP="0088214F">
            <w:pPr>
              <w:pStyle w:val="TAH"/>
            </w:pPr>
            <w:r w:rsidRPr="00040E29">
              <w:t>Condition</w:t>
            </w:r>
          </w:p>
        </w:tc>
      </w:tr>
      <w:tr w:rsidR="00953F6A" w:rsidRPr="00040E29" w14:paraId="2E20BB16" w14:textId="77777777" w:rsidTr="0088214F">
        <w:tblPrEx>
          <w:tblCellMar>
            <w:left w:w="108" w:type="dxa"/>
            <w:right w:w="108" w:type="dxa"/>
          </w:tblCellMar>
        </w:tblPrEx>
        <w:tc>
          <w:tcPr>
            <w:tcW w:w="4535" w:type="dxa"/>
          </w:tcPr>
          <w:p w14:paraId="41E7FE56" w14:textId="77777777" w:rsidR="00953F6A" w:rsidRPr="00040E29" w:rsidRDefault="00953F6A" w:rsidP="0088214F">
            <w:pPr>
              <w:pStyle w:val="TAL"/>
            </w:pPr>
            <w:r w:rsidRPr="00040E29">
              <w:t>RRCReconfiguration ::= SEQUENCE {</w:t>
            </w:r>
          </w:p>
        </w:tc>
        <w:tc>
          <w:tcPr>
            <w:tcW w:w="2267" w:type="dxa"/>
          </w:tcPr>
          <w:p w14:paraId="7C14FA3D" w14:textId="77777777" w:rsidR="00953F6A" w:rsidRPr="00040E29" w:rsidRDefault="00953F6A" w:rsidP="0088214F">
            <w:pPr>
              <w:pStyle w:val="TAL"/>
            </w:pPr>
          </w:p>
        </w:tc>
        <w:tc>
          <w:tcPr>
            <w:tcW w:w="1700" w:type="dxa"/>
          </w:tcPr>
          <w:p w14:paraId="4BD0DD90" w14:textId="77777777" w:rsidR="00953F6A" w:rsidRPr="00040E29" w:rsidRDefault="00953F6A" w:rsidP="0088214F">
            <w:pPr>
              <w:pStyle w:val="TAL"/>
            </w:pPr>
          </w:p>
        </w:tc>
        <w:tc>
          <w:tcPr>
            <w:tcW w:w="1245" w:type="dxa"/>
          </w:tcPr>
          <w:p w14:paraId="26D0AA44" w14:textId="77777777" w:rsidR="00953F6A" w:rsidRPr="00040E29" w:rsidRDefault="00953F6A" w:rsidP="0088214F">
            <w:pPr>
              <w:pStyle w:val="TAL"/>
            </w:pPr>
          </w:p>
        </w:tc>
      </w:tr>
      <w:tr w:rsidR="00953F6A" w:rsidRPr="00040E29" w14:paraId="145680A4" w14:textId="77777777" w:rsidTr="0088214F">
        <w:tblPrEx>
          <w:tblCellMar>
            <w:left w:w="108" w:type="dxa"/>
            <w:right w:w="108" w:type="dxa"/>
          </w:tblCellMar>
        </w:tblPrEx>
        <w:tc>
          <w:tcPr>
            <w:tcW w:w="4535" w:type="dxa"/>
          </w:tcPr>
          <w:p w14:paraId="38B6004D"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3936647D" w14:textId="77777777" w:rsidR="00953F6A" w:rsidRPr="00040E29" w:rsidRDefault="00953F6A" w:rsidP="0088214F">
            <w:pPr>
              <w:pStyle w:val="TAL"/>
            </w:pPr>
          </w:p>
        </w:tc>
        <w:tc>
          <w:tcPr>
            <w:tcW w:w="1700" w:type="dxa"/>
          </w:tcPr>
          <w:p w14:paraId="76B9D311" w14:textId="77777777" w:rsidR="00953F6A" w:rsidRPr="00040E29" w:rsidRDefault="00953F6A" w:rsidP="0088214F">
            <w:pPr>
              <w:pStyle w:val="TAL"/>
            </w:pPr>
          </w:p>
        </w:tc>
        <w:tc>
          <w:tcPr>
            <w:tcW w:w="1245" w:type="dxa"/>
          </w:tcPr>
          <w:p w14:paraId="51E33434" w14:textId="77777777" w:rsidR="00953F6A" w:rsidRPr="00040E29" w:rsidRDefault="00953F6A" w:rsidP="0088214F">
            <w:pPr>
              <w:pStyle w:val="TAL"/>
            </w:pPr>
          </w:p>
        </w:tc>
      </w:tr>
      <w:tr w:rsidR="00953F6A" w:rsidRPr="00040E29" w14:paraId="1CD7A43C" w14:textId="77777777" w:rsidTr="0088214F">
        <w:tblPrEx>
          <w:tblCellMar>
            <w:left w:w="108" w:type="dxa"/>
            <w:right w:w="108" w:type="dxa"/>
          </w:tblCellMar>
        </w:tblPrEx>
        <w:tc>
          <w:tcPr>
            <w:tcW w:w="4535" w:type="dxa"/>
            <w:tcBorders>
              <w:bottom w:val="single" w:sz="4" w:space="0" w:color="auto"/>
            </w:tcBorders>
          </w:tcPr>
          <w:p w14:paraId="5591CD92"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5884A81" w14:textId="77777777" w:rsidR="00953F6A" w:rsidRPr="00040E29" w:rsidRDefault="00953F6A" w:rsidP="0088214F">
            <w:pPr>
              <w:pStyle w:val="TAL"/>
            </w:pPr>
          </w:p>
        </w:tc>
        <w:tc>
          <w:tcPr>
            <w:tcW w:w="1700" w:type="dxa"/>
          </w:tcPr>
          <w:p w14:paraId="689F295A" w14:textId="77777777" w:rsidR="00953F6A" w:rsidRPr="00040E29" w:rsidRDefault="00953F6A" w:rsidP="0088214F">
            <w:pPr>
              <w:pStyle w:val="TAL"/>
            </w:pPr>
          </w:p>
        </w:tc>
        <w:tc>
          <w:tcPr>
            <w:tcW w:w="1245" w:type="dxa"/>
          </w:tcPr>
          <w:p w14:paraId="3D025084" w14:textId="77777777" w:rsidR="00953F6A" w:rsidRPr="00040E29" w:rsidRDefault="00953F6A" w:rsidP="0088214F">
            <w:pPr>
              <w:pStyle w:val="TAL"/>
            </w:pPr>
          </w:p>
        </w:tc>
      </w:tr>
      <w:tr w:rsidR="00953F6A" w:rsidRPr="00040E29" w14:paraId="2A4953E0" w14:textId="77777777" w:rsidTr="0088214F">
        <w:tblPrEx>
          <w:tblCellMar>
            <w:left w:w="108" w:type="dxa"/>
            <w:right w:w="108" w:type="dxa"/>
          </w:tblCellMar>
        </w:tblPrEx>
        <w:tc>
          <w:tcPr>
            <w:tcW w:w="4535" w:type="dxa"/>
            <w:tcBorders>
              <w:bottom w:val="single" w:sz="4" w:space="0" w:color="auto"/>
            </w:tcBorders>
          </w:tcPr>
          <w:p w14:paraId="17C441D4" w14:textId="77777777" w:rsidR="00953F6A" w:rsidRPr="00040E29" w:rsidRDefault="00953F6A" w:rsidP="0088214F">
            <w:pPr>
              <w:pStyle w:val="TAL"/>
            </w:pPr>
            <w:r w:rsidRPr="00040E29">
              <w:t xml:space="preserve">      radioBearerConfig</w:t>
            </w:r>
          </w:p>
        </w:tc>
        <w:tc>
          <w:tcPr>
            <w:tcW w:w="2267" w:type="dxa"/>
          </w:tcPr>
          <w:p w14:paraId="5F1E260D" w14:textId="77777777" w:rsidR="00953F6A" w:rsidRPr="00040E29" w:rsidRDefault="00953F6A" w:rsidP="0088214F">
            <w:pPr>
              <w:pStyle w:val="TAL"/>
            </w:pPr>
            <w:r w:rsidRPr="00040E29">
              <w:t>Not present</w:t>
            </w:r>
          </w:p>
        </w:tc>
        <w:tc>
          <w:tcPr>
            <w:tcW w:w="1700" w:type="dxa"/>
          </w:tcPr>
          <w:p w14:paraId="22A697DE" w14:textId="77777777" w:rsidR="00953F6A" w:rsidRPr="00040E29" w:rsidRDefault="00953F6A" w:rsidP="0088214F">
            <w:pPr>
              <w:pStyle w:val="TAL"/>
            </w:pPr>
          </w:p>
        </w:tc>
        <w:tc>
          <w:tcPr>
            <w:tcW w:w="1245" w:type="dxa"/>
          </w:tcPr>
          <w:p w14:paraId="6C1CDCA3" w14:textId="77777777" w:rsidR="00953F6A" w:rsidRPr="00040E29" w:rsidRDefault="00953F6A" w:rsidP="0088214F">
            <w:pPr>
              <w:pStyle w:val="TAL"/>
            </w:pPr>
          </w:p>
        </w:tc>
      </w:tr>
      <w:tr w:rsidR="00953F6A" w:rsidRPr="00040E29" w14:paraId="6BB9D15A" w14:textId="77777777" w:rsidTr="0088214F">
        <w:tblPrEx>
          <w:tblCellMar>
            <w:left w:w="108" w:type="dxa"/>
            <w:right w:w="108" w:type="dxa"/>
          </w:tblCellMar>
        </w:tblPrEx>
        <w:tc>
          <w:tcPr>
            <w:tcW w:w="4535" w:type="dxa"/>
            <w:tcBorders>
              <w:top w:val="single" w:sz="4" w:space="0" w:color="auto"/>
              <w:bottom w:val="single" w:sz="4" w:space="0" w:color="auto"/>
            </w:tcBorders>
          </w:tcPr>
          <w:p w14:paraId="5A237930"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DED04D9" w14:textId="77777777" w:rsidR="00953F6A" w:rsidRPr="00040E29" w:rsidRDefault="00953F6A" w:rsidP="0088214F">
            <w:pPr>
              <w:pStyle w:val="TAL"/>
            </w:pPr>
          </w:p>
        </w:tc>
        <w:tc>
          <w:tcPr>
            <w:tcW w:w="1700" w:type="dxa"/>
          </w:tcPr>
          <w:p w14:paraId="28DFCD94" w14:textId="77777777" w:rsidR="00953F6A" w:rsidRPr="00040E29" w:rsidRDefault="00953F6A" w:rsidP="0088214F">
            <w:pPr>
              <w:pStyle w:val="TAL"/>
            </w:pPr>
          </w:p>
        </w:tc>
        <w:tc>
          <w:tcPr>
            <w:tcW w:w="1245" w:type="dxa"/>
          </w:tcPr>
          <w:p w14:paraId="2CDE6AF4" w14:textId="77777777" w:rsidR="00953F6A" w:rsidRPr="00040E29" w:rsidRDefault="00953F6A" w:rsidP="0088214F">
            <w:pPr>
              <w:pStyle w:val="TAL"/>
            </w:pPr>
          </w:p>
        </w:tc>
      </w:tr>
      <w:tr w:rsidR="00953F6A" w:rsidRPr="00040E29" w14:paraId="38259ABF" w14:textId="77777777" w:rsidTr="0088214F">
        <w:tblPrEx>
          <w:tblCellMar>
            <w:left w:w="108" w:type="dxa"/>
            <w:right w:w="108" w:type="dxa"/>
          </w:tblCellMar>
        </w:tblPrEx>
        <w:tc>
          <w:tcPr>
            <w:tcW w:w="4535" w:type="dxa"/>
            <w:tcBorders>
              <w:top w:val="single" w:sz="4" w:space="0" w:color="auto"/>
              <w:bottom w:val="single" w:sz="4" w:space="0" w:color="auto"/>
            </w:tcBorders>
          </w:tcPr>
          <w:p w14:paraId="52A16B2C" w14:textId="77777777" w:rsidR="00953F6A" w:rsidRPr="00040E29" w:rsidRDefault="00953F6A" w:rsidP="0088214F">
            <w:pPr>
              <w:pStyle w:val="TAL"/>
            </w:pPr>
            <w:r w:rsidRPr="00040E29">
              <w:t xml:space="preserve">        masterCellGroup</w:t>
            </w:r>
          </w:p>
        </w:tc>
        <w:tc>
          <w:tcPr>
            <w:tcW w:w="2267" w:type="dxa"/>
          </w:tcPr>
          <w:p w14:paraId="15994C08" w14:textId="77777777" w:rsidR="00953F6A" w:rsidRPr="00040E29" w:rsidRDefault="00953F6A" w:rsidP="0088214F">
            <w:pPr>
              <w:pStyle w:val="TAL"/>
            </w:pPr>
            <w:r w:rsidRPr="00040E29">
              <w:t>CellGroupConfig</w:t>
            </w:r>
          </w:p>
        </w:tc>
        <w:tc>
          <w:tcPr>
            <w:tcW w:w="1700" w:type="dxa"/>
          </w:tcPr>
          <w:p w14:paraId="3506889A" w14:textId="77777777" w:rsidR="00953F6A" w:rsidRPr="00040E29" w:rsidRDefault="00953F6A" w:rsidP="0088214F">
            <w:pPr>
              <w:pStyle w:val="TAL"/>
            </w:pPr>
            <w:r w:rsidRPr="00040E29">
              <w:t>Table 14.2.1.1.4.3.3-7</w:t>
            </w:r>
          </w:p>
        </w:tc>
        <w:tc>
          <w:tcPr>
            <w:tcW w:w="1245" w:type="dxa"/>
          </w:tcPr>
          <w:p w14:paraId="56B3508A" w14:textId="77777777" w:rsidR="00953F6A" w:rsidRPr="00040E29" w:rsidRDefault="00953F6A" w:rsidP="0088214F">
            <w:pPr>
              <w:pStyle w:val="TAL"/>
            </w:pPr>
          </w:p>
        </w:tc>
      </w:tr>
      <w:tr w:rsidR="00953F6A" w:rsidRPr="00040E29" w14:paraId="6ECA2E0F" w14:textId="77777777" w:rsidTr="0088214F">
        <w:tblPrEx>
          <w:tblCellMar>
            <w:left w:w="108" w:type="dxa"/>
            <w:right w:w="108" w:type="dxa"/>
          </w:tblCellMar>
        </w:tblPrEx>
        <w:tc>
          <w:tcPr>
            <w:tcW w:w="4535" w:type="dxa"/>
            <w:tcBorders>
              <w:top w:val="nil"/>
              <w:bottom w:val="single" w:sz="4" w:space="0" w:color="auto"/>
            </w:tcBorders>
          </w:tcPr>
          <w:p w14:paraId="15AE5859" w14:textId="77777777" w:rsidR="00953F6A" w:rsidRPr="00040E29" w:rsidRDefault="00953F6A" w:rsidP="0088214F">
            <w:pPr>
              <w:pStyle w:val="TAL"/>
            </w:pPr>
            <w:r w:rsidRPr="00040E29">
              <w:t xml:space="preserve">      }</w:t>
            </w:r>
          </w:p>
        </w:tc>
        <w:tc>
          <w:tcPr>
            <w:tcW w:w="2267" w:type="dxa"/>
          </w:tcPr>
          <w:p w14:paraId="5C800255" w14:textId="77777777" w:rsidR="00953F6A" w:rsidRPr="00040E29" w:rsidRDefault="00953F6A" w:rsidP="0088214F">
            <w:pPr>
              <w:pStyle w:val="TAL"/>
            </w:pPr>
          </w:p>
        </w:tc>
        <w:tc>
          <w:tcPr>
            <w:tcW w:w="1700" w:type="dxa"/>
          </w:tcPr>
          <w:p w14:paraId="35E652F7" w14:textId="77777777" w:rsidR="00953F6A" w:rsidRPr="00040E29" w:rsidRDefault="00953F6A" w:rsidP="0088214F">
            <w:pPr>
              <w:pStyle w:val="TAL"/>
            </w:pPr>
          </w:p>
        </w:tc>
        <w:tc>
          <w:tcPr>
            <w:tcW w:w="1245" w:type="dxa"/>
          </w:tcPr>
          <w:p w14:paraId="6009B0A2" w14:textId="77777777" w:rsidR="00953F6A" w:rsidRPr="00040E29" w:rsidRDefault="00953F6A" w:rsidP="0088214F">
            <w:pPr>
              <w:pStyle w:val="TAL"/>
            </w:pPr>
          </w:p>
        </w:tc>
      </w:tr>
      <w:tr w:rsidR="00953F6A" w:rsidRPr="00040E29" w14:paraId="7F2C78AB" w14:textId="77777777" w:rsidTr="0088214F">
        <w:tblPrEx>
          <w:tblCellMar>
            <w:left w:w="108" w:type="dxa"/>
            <w:right w:w="108" w:type="dxa"/>
          </w:tblCellMar>
        </w:tblPrEx>
        <w:tc>
          <w:tcPr>
            <w:tcW w:w="4535" w:type="dxa"/>
            <w:tcBorders>
              <w:bottom w:val="single" w:sz="4" w:space="0" w:color="auto"/>
            </w:tcBorders>
          </w:tcPr>
          <w:p w14:paraId="5D55F547" w14:textId="77777777" w:rsidR="00953F6A" w:rsidRPr="00040E29" w:rsidRDefault="00953F6A" w:rsidP="0088214F">
            <w:pPr>
              <w:pStyle w:val="TAL"/>
            </w:pPr>
            <w:r w:rsidRPr="00040E29">
              <w:t xml:space="preserve">    }</w:t>
            </w:r>
          </w:p>
        </w:tc>
        <w:tc>
          <w:tcPr>
            <w:tcW w:w="2267" w:type="dxa"/>
          </w:tcPr>
          <w:p w14:paraId="45AF7A23" w14:textId="77777777" w:rsidR="00953F6A" w:rsidRPr="00040E29" w:rsidRDefault="00953F6A" w:rsidP="0088214F">
            <w:pPr>
              <w:pStyle w:val="TAL"/>
            </w:pPr>
          </w:p>
        </w:tc>
        <w:tc>
          <w:tcPr>
            <w:tcW w:w="1700" w:type="dxa"/>
          </w:tcPr>
          <w:p w14:paraId="77ED6648" w14:textId="77777777" w:rsidR="00953F6A" w:rsidRPr="00040E29" w:rsidRDefault="00953F6A" w:rsidP="0088214F">
            <w:pPr>
              <w:pStyle w:val="TAL"/>
            </w:pPr>
          </w:p>
        </w:tc>
        <w:tc>
          <w:tcPr>
            <w:tcW w:w="1245" w:type="dxa"/>
          </w:tcPr>
          <w:p w14:paraId="6979C2A1" w14:textId="77777777" w:rsidR="00953F6A" w:rsidRPr="00040E29" w:rsidRDefault="00953F6A" w:rsidP="0088214F">
            <w:pPr>
              <w:pStyle w:val="TAL"/>
            </w:pPr>
          </w:p>
        </w:tc>
      </w:tr>
      <w:tr w:rsidR="00953F6A" w:rsidRPr="00040E29" w14:paraId="0B3A3F17" w14:textId="77777777" w:rsidTr="0088214F">
        <w:tblPrEx>
          <w:tblCellMar>
            <w:left w:w="108" w:type="dxa"/>
            <w:right w:w="108" w:type="dxa"/>
          </w:tblCellMar>
        </w:tblPrEx>
        <w:tc>
          <w:tcPr>
            <w:tcW w:w="4535" w:type="dxa"/>
            <w:tcBorders>
              <w:bottom w:val="single" w:sz="4" w:space="0" w:color="auto"/>
            </w:tcBorders>
          </w:tcPr>
          <w:p w14:paraId="681E44AF" w14:textId="77777777" w:rsidR="00953F6A" w:rsidRPr="00040E29" w:rsidRDefault="00953F6A" w:rsidP="0088214F">
            <w:pPr>
              <w:pStyle w:val="TAL"/>
            </w:pPr>
            <w:r w:rsidRPr="00040E29">
              <w:t xml:space="preserve">  }</w:t>
            </w:r>
          </w:p>
        </w:tc>
        <w:tc>
          <w:tcPr>
            <w:tcW w:w="2267" w:type="dxa"/>
          </w:tcPr>
          <w:p w14:paraId="6C3DE47C" w14:textId="77777777" w:rsidR="00953F6A" w:rsidRPr="00040E29" w:rsidRDefault="00953F6A" w:rsidP="0088214F">
            <w:pPr>
              <w:pStyle w:val="TAL"/>
            </w:pPr>
          </w:p>
        </w:tc>
        <w:tc>
          <w:tcPr>
            <w:tcW w:w="1700" w:type="dxa"/>
          </w:tcPr>
          <w:p w14:paraId="1D734D01" w14:textId="77777777" w:rsidR="00953F6A" w:rsidRPr="00040E29" w:rsidRDefault="00953F6A" w:rsidP="0088214F">
            <w:pPr>
              <w:pStyle w:val="TAL"/>
            </w:pPr>
          </w:p>
        </w:tc>
        <w:tc>
          <w:tcPr>
            <w:tcW w:w="1245" w:type="dxa"/>
          </w:tcPr>
          <w:p w14:paraId="6B5DDED3" w14:textId="77777777" w:rsidR="00953F6A" w:rsidRPr="00040E29" w:rsidRDefault="00953F6A" w:rsidP="0088214F">
            <w:pPr>
              <w:pStyle w:val="TAL"/>
            </w:pPr>
          </w:p>
        </w:tc>
      </w:tr>
      <w:tr w:rsidR="00953F6A" w:rsidRPr="00040E29" w14:paraId="3B3816B2" w14:textId="77777777" w:rsidTr="0088214F">
        <w:tblPrEx>
          <w:tblCellMar>
            <w:left w:w="108" w:type="dxa"/>
            <w:right w:w="108" w:type="dxa"/>
          </w:tblCellMar>
        </w:tblPrEx>
        <w:tc>
          <w:tcPr>
            <w:tcW w:w="4535" w:type="dxa"/>
            <w:tcBorders>
              <w:bottom w:val="single" w:sz="4" w:space="0" w:color="auto"/>
            </w:tcBorders>
          </w:tcPr>
          <w:p w14:paraId="54930156" w14:textId="77777777" w:rsidR="00953F6A" w:rsidRPr="00040E29" w:rsidRDefault="00953F6A" w:rsidP="0088214F">
            <w:pPr>
              <w:pStyle w:val="TAL"/>
            </w:pPr>
            <w:r w:rsidRPr="00040E29">
              <w:t>}</w:t>
            </w:r>
          </w:p>
        </w:tc>
        <w:tc>
          <w:tcPr>
            <w:tcW w:w="2267" w:type="dxa"/>
          </w:tcPr>
          <w:p w14:paraId="26A731FC" w14:textId="77777777" w:rsidR="00953F6A" w:rsidRPr="00040E29" w:rsidRDefault="00953F6A" w:rsidP="0088214F">
            <w:pPr>
              <w:pStyle w:val="TAL"/>
            </w:pPr>
          </w:p>
        </w:tc>
        <w:tc>
          <w:tcPr>
            <w:tcW w:w="1700" w:type="dxa"/>
          </w:tcPr>
          <w:p w14:paraId="7735600B" w14:textId="77777777" w:rsidR="00953F6A" w:rsidRPr="00040E29" w:rsidRDefault="00953F6A" w:rsidP="0088214F">
            <w:pPr>
              <w:pStyle w:val="TAL"/>
            </w:pPr>
          </w:p>
        </w:tc>
        <w:tc>
          <w:tcPr>
            <w:tcW w:w="1245" w:type="dxa"/>
          </w:tcPr>
          <w:p w14:paraId="55B27B7C" w14:textId="77777777" w:rsidR="00953F6A" w:rsidRPr="00040E29" w:rsidRDefault="00953F6A" w:rsidP="0088214F">
            <w:pPr>
              <w:pStyle w:val="TAL"/>
            </w:pPr>
          </w:p>
        </w:tc>
      </w:tr>
    </w:tbl>
    <w:p w14:paraId="71CB6B8D" w14:textId="77777777" w:rsidR="00953F6A" w:rsidRPr="00040E29" w:rsidRDefault="00953F6A" w:rsidP="00953F6A"/>
    <w:p w14:paraId="23E9E59A" w14:textId="77777777" w:rsidR="00953F6A" w:rsidRPr="00040E29" w:rsidRDefault="00953F6A" w:rsidP="00953F6A">
      <w:pPr>
        <w:pStyle w:val="TH"/>
      </w:pPr>
      <w:r w:rsidRPr="00040E29">
        <w:t xml:space="preserve">Table 14.2.1.1.4.3.3-8: </w:t>
      </w:r>
      <w:r w:rsidRPr="00040E29">
        <w:rPr>
          <w:i/>
        </w:rPr>
        <w:t xml:space="preserve">CellGroupConfig </w:t>
      </w:r>
      <w:r w:rsidRPr="00040E29">
        <w:t>(Table 14.2.1.1.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06BD2679" w14:textId="77777777" w:rsidTr="0088214F">
        <w:tc>
          <w:tcPr>
            <w:tcW w:w="9747" w:type="dxa"/>
            <w:gridSpan w:val="4"/>
          </w:tcPr>
          <w:p w14:paraId="5F1A15A4" w14:textId="77777777" w:rsidR="00953F6A" w:rsidRPr="00040E29" w:rsidRDefault="00953F6A" w:rsidP="0088214F">
            <w:pPr>
              <w:pStyle w:val="TAH"/>
              <w:jc w:val="left"/>
              <w:rPr>
                <w:b w:val="0"/>
              </w:rPr>
            </w:pPr>
            <w:r w:rsidRPr="00040E29">
              <w:rPr>
                <w:b w:val="0"/>
              </w:rPr>
              <w:t>Derivation Path: TS 38.508-1 [4], Table 4.6.3-19</w:t>
            </w:r>
          </w:p>
        </w:tc>
      </w:tr>
      <w:tr w:rsidR="00953F6A" w:rsidRPr="00040E29" w14:paraId="30ECC708" w14:textId="77777777" w:rsidTr="0088214F">
        <w:tc>
          <w:tcPr>
            <w:tcW w:w="4535" w:type="dxa"/>
          </w:tcPr>
          <w:p w14:paraId="2179A708" w14:textId="77777777" w:rsidR="00953F6A" w:rsidRPr="00040E29" w:rsidRDefault="00953F6A" w:rsidP="0088214F">
            <w:pPr>
              <w:pStyle w:val="TAH"/>
            </w:pPr>
            <w:r w:rsidRPr="00040E29">
              <w:t>Information Element</w:t>
            </w:r>
          </w:p>
        </w:tc>
        <w:tc>
          <w:tcPr>
            <w:tcW w:w="2267" w:type="dxa"/>
          </w:tcPr>
          <w:p w14:paraId="5309A4CA" w14:textId="77777777" w:rsidR="00953F6A" w:rsidRPr="00040E29" w:rsidRDefault="00953F6A" w:rsidP="0088214F">
            <w:pPr>
              <w:pStyle w:val="TAH"/>
            </w:pPr>
            <w:r w:rsidRPr="00040E29">
              <w:t>Value/remark</w:t>
            </w:r>
          </w:p>
        </w:tc>
        <w:tc>
          <w:tcPr>
            <w:tcW w:w="1700" w:type="dxa"/>
          </w:tcPr>
          <w:p w14:paraId="3403ACC7" w14:textId="77777777" w:rsidR="00953F6A" w:rsidRPr="00040E29" w:rsidRDefault="00953F6A" w:rsidP="0088214F">
            <w:pPr>
              <w:pStyle w:val="TAH"/>
            </w:pPr>
            <w:r w:rsidRPr="00040E29">
              <w:t>Comment</w:t>
            </w:r>
          </w:p>
        </w:tc>
        <w:tc>
          <w:tcPr>
            <w:tcW w:w="1245" w:type="dxa"/>
          </w:tcPr>
          <w:p w14:paraId="0C082E81" w14:textId="77777777" w:rsidR="00953F6A" w:rsidRPr="00040E29" w:rsidRDefault="00953F6A" w:rsidP="0088214F">
            <w:pPr>
              <w:pStyle w:val="TAH"/>
            </w:pPr>
            <w:r w:rsidRPr="00040E29">
              <w:t>Condition</w:t>
            </w:r>
          </w:p>
        </w:tc>
      </w:tr>
      <w:tr w:rsidR="00953F6A" w:rsidRPr="00040E29" w14:paraId="48C860B2" w14:textId="77777777" w:rsidTr="0088214F">
        <w:tc>
          <w:tcPr>
            <w:tcW w:w="4535" w:type="dxa"/>
          </w:tcPr>
          <w:p w14:paraId="069C5248" w14:textId="77777777" w:rsidR="00953F6A" w:rsidRPr="00040E29" w:rsidRDefault="00953F6A" w:rsidP="0088214F">
            <w:pPr>
              <w:pStyle w:val="TAL"/>
            </w:pPr>
            <w:r w:rsidRPr="00040E29">
              <w:t xml:space="preserve">CellGroupConfig ::= </w:t>
            </w:r>
            <w:r w:rsidRPr="00040E29">
              <w:rPr>
                <w:snapToGrid w:val="0"/>
              </w:rPr>
              <w:t xml:space="preserve">SEQUENCE </w:t>
            </w:r>
            <w:r w:rsidRPr="00040E29">
              <w:t>{</w:t>
            </w:r>
          </w:p>
        </w:tc>
        <w:tc>
          <w:tcPr>
            <w:tcW w:w="2267" w:type="dxa"/>
          </w:tcPr>
          <w:p w14:paraId="360D3580" w14:textId="77777777" w:rsidR="00953F6A" w:rsidRPr="00040E29" w:rsidRDefault="00953F6A" w:rsidP="0088214F">
            <w:pPr>
              <w:pStyle w:val="TAL"/>
            </w:pPr>
          </w:p>
        </w:tc>
        <w:tc>
          <w:tcPr>
            <w:tcW w:w="1700" w:type="dxa"/>
          </w:tcPr>
          <w:p w14:paraId="33CA42D2" w14:textId="77777777" w:rsidR="00953F6A" w:rsidRPr="00040E29" w:rsidRDefault="00953F6A" w:rsidP="0088214F">
            <w:pPr>
              <w:pStyle w:val="TAL"/>
            </w:pPr>
          </w:p>
        </w:tc>
        <w:tc>
          <w:tcPr>
            <w:tcW w:w="1245" w:type="dxa"/>
          </w:tcPr>
          <w:p w14:paraId="71724B87" w14:textId="77777777" w:rsidR="00953F6A" w:rsidRPr="00040E29" w:rsidRDefault="00953F6A" w:rsidP="0088214F">
            <w:pPr>
              <w:pStyle w:val="TAL"/>
            </w:pPr>
          </w:p>
        </w:tc>
      </w:tr>
      <w:tr w:rsidR="00953F6A" w:rsidRPr="00040E29" w14:paraId="2B97F4F9" w14:textId="77777777" w:rsidTr="0088214F">
        <w:tc>
          <w:tcPr>
            <w:tcW w:w="4535" w:type="dxa"/>
            <w:tcBorders>
              <w:bottom w:val="single" w:sz="4" w:space="0" w:color="auto"/>
            </w:tcBorders>
          </w:tcPr>
          <w:p w14:paraId="4A3260CF" w14:textId="77777777" w:rsidR="00953F6A" w:rsidRPr="00040E29" w:rsidRDefault="00953F6A" w:rsidP="0088214F">
            <w:pPr>
              <w:pStyle w:val="TAL"/>
            </w:pPr>
            <w:r w:rsidRPr="00040E29">
              <w:t xml:space="preserve">  </w:t>
            </w:r>
            <w:proofErr w:type="spellStart"/>
            <w:r w:rsidRPr="00040E29">
              <w:t>rlc-BearerToAddModList</w:t>
            </w:r>
            <w:proofErr w:type="spellEnd"/>
            <w:r w:rsidRPr="00040E29">
              <w:t xml:space="preserve"> </w:t>
            </w:r>
          </w:p>
        </w:tc>
        <w:tc>
          <w:tcPr>
            <w:tcW w:w="2267" w:type="dxa"/>
          </w:tcPr>
          <w:p w14:paraId="09B8BE5E" w14:textId="77777777" w:rsidR="00953F6A" w:rsidRPr="00040E29" w:rsidRDefault="00953F6A" w:rsidP="0088214F">
            <w:pPr>
              <w:pStyle w:val="TAL"/>
              <w:rPr>
                <w:lang w:eastAsia="zh-CN"/>
              </w:rPr>
            </w:pPr>
            <w:r w:rsidRPr="00040E29">
              <w:t>Not present</w:t>
            </w:r>
          </w:p>
        </w:tc>
        <w:tc>
          <w:tcPr>
            <w:tcW w:w="1700" w:type="dxa"/>
          </w:tcPr>
          <w:p w14:paraId="0F6BD579" w14:textId="77777777" w:rsidR="00953F6A" w:rsidRPr="00040E29" w:rsidRDefault="00953F6A" w:rsidP="0088214F">
            <w:pPr>
              <w:pStyle w:val="TAL"/>
              <w:rPr>
                <w:lang w:eastAsia="zh-CN"/>
              </w:rPr>
            </w:pPr>
          </w:p>
        </w:tc>
        <w:tc>
          <w:tcPr>
            <w:tcW w:w="1245" w:type="dxa"/>
          </w:tcPr>
          <w:p w14:paraId="36E934B6" w14:textId="77777777" w:rsidR="00953F6A" w:rsidRPr="00040E29" w:rsidRDefault="00953F6A" w:rsidP="0088214F">
            <w:pPr>
              <w:pStyle w:val="TAL"/>
              <w:rPr>
                <w:lang w:eastAsia="zh-CN"/>
              </w:rPr>
            </w:pPr>
          </w:p>
        </w:tc>
      </w:tr>
      <w:tr w:rsidR="00953F6A" w:rsidRPr="00040E29" w14:paraId="1FE7AF6D" w14:textId="77777777" w:rsidTr="0088214F">
        <w:tc>
          <w:tcPr>
            <w:tcW w:w="4535" w:type="dxa"/>
          </w:tcPr>
          <w:p w14:paraId="7F9DB98A" w14:textId="77777777" w:rsidR="00953F6A" w:rsidRPr="00040E29" w:rsidRDefault="00953F6A" w:rsidP="0088214F">
            <w:pPr>
              <w:pStyle w:val="TAL"/>
            </w:pPr>
            <w:r w:rsidRPr="00040E29">
              <w:t xml:space="preserve">  </w:t>
            </w:r>
            <w:proofErr w:type="spellStart"/>
            <w:r w:rsidRPr="00040E29">
              <w:t>rlc-BearerToReleaseList</w:t>
            </w:r>
            <w:proofErr w:type="spellEnd"/>
          </w:p>
        </w:tc>
        <w:tc>
          <w:tcPr>
            <w:tcW w:w="2267" w:type="dxa"/>
          </w:tcPr>
          <w:p w14:paraId="60E3CF1A" w14:textId="77777777" w:rsidR="00953F6A" w:rsidRPr="00040E29" w:rsidRDefault="00953F6A" w:rsidP="0088214F">
            <w:pPr>
              <w:pStyle w:val="TAL"/>
            </w:pPr>
            <w:r w:rsidRPr="00040E29">
              <w:t>Not present</w:t>
            </w:r>
          </w:p>
        </w:tc>
        <w:tc>
          <w:tcPr>
            <w:tcW w:w="1700" w:type="dxa"/>
          </w:tcPr>
          <w:p w14:paraId="1E8D0EE9" w14:textId="77777777" w:rsidR="00953F6A" w:rsidRPr="00040E29" w:rsidRDefault="00953F6A" w:rsidP="0088214F">
            <w:pPr>
              <w:pStyle w:val="TAL"/>
            </w:pPr>
          </w:p>
        </w:tc>
        <w:tc>
          <w:tcPr>
            <w:tcW w:w="1245" w:type="dxa"/>
          </w:tcPr>
          <w:p w14:paraId="2481BACA" w14:textId="77777777" w:rsidR="00953F6A" w:rsidRPr="00040E29" w:rsidRDefault="00953F6A" w:rsidP="0088214F">
            <w:pPr>
              <w:pStyle w:val="TAL"/>
            </w:pPr>
          </w:p>
        </w:tc>
      </w:tr>
      <w:tr w:rsidR="00953F6A" w:rsidRPr="00040E29" w14:paraId="31289D05" w14:textId="77777777" w:rsidTr="0088214F">
        <w:tc>
          <w:tcPr>
            <w:tcW w:w="4535" w:type="dxa"/>
            <w:tcBorders>
              <w:bottom w:val="nil"/>
            </w:tcBorders>
          </w:tcPr>
          <w:p w14:paraId="1641AC7C" w14:textId="77777777" w:rsidR="00953F6A" w:rsidRPr="00040E29" w:rsidRDefault="00953F6A" w:rsidP="0088214F">
            <w:pPr>
              <w:pStyle w:val="TAL"/>
            </w:pPr>
            <w:r w:rsidRPr="00040E29">
              <w:t xml:space="preserve">  mac-CellGroupConfig</w:t>
            </w:r>
          </w:p>
        </w:tc>
        <w:tc>
          <w:tcPr>
            <w:tcW w:w="2267" w:type="dxa"/>
          </w:tcPr>
          <w:p w14:paraId="7082DA40" w14:textId="6140984B" w:rsidR="00953F6A" w:rsidRPr="00040E29" w:rsidRDefault="00953F6A" w:rsidP="0088214F">
            <w:pPr>
              <w:pStyle w:val="TAL"/>
            </w:pPr>
            <w:r w:rsidRPr="00040E29">
              <w:t xml:space="preserve">MAC-CellGroupConfig </w:t>
            </w:r>
          </w:p>
        </w:tc>
        <w:tc>
          <w:tcPr>
            <w:tcW w:w="1700" w:type="dxa"/>
          </w:tcPr>
          <w:p w14:paraId="66FBB4D8" w14:textId="33B44289" w:rsidR="00953F6A" w:rsidRPr="00040E29" w:rsidRDefault="00BC4CEB" w:rsidP="0088214F">
            <w:pPr>
              <w:pStyle w:val="TAL"/>
            </w:pPr>
            <w:r w:rsidRPr="00040E29">
              <w:t>Table 14.2.1.1.4.3.3-9</w:t>
            </w:r>
          </w:p>
        </w:tc>
        <w:tc>
          <w:tcPr>
            <w:tcW w:w="1245" w:type="dxa"/>
          </w:tcPr>
          <w:p w14:paraId="6155BC60" w14:textId="77777777" w:rsidR="00953F6A" w:rsidRPr="00040E29" w:rsidRDefault="00953F6A" w:rsidP="0088214F">
            <w:pPr>
              <w:pStyle w:val="TAL"/>
            </w:pPr>
          </w:p>
        </w:tc>
      </w:tr>
      <w:tr w:rsidR="00953F6A" w:rsidRPr="00040E29" w14:paraId="2BEBBE12" w14:textId="77777777" w:rsidTr="0088214F">
        <w:tc>
          <w:tcPr>
            <w:tcW w:w="4535" w:type="dxa"/>
            <w:tcBorders>
              <w:bottom w:val="nil"/>
            </w:tcBorders>
          </w:tcPr>
          <w:p w14:paraId="7E1CA31A" w14:textId="77777777" w:rsidR="00953F6A" w:rsidRPr="00040E29" w:rsidRDefault="00953F6A" w:rsidP="0088214F">
            <w:pPr>
              <w:pStyle w:val="TAL"/>
            </w:pPr>
            <w:r w:rsidRPr="00040E29">
              <w:t xml:space="preserve">  </w:t>
            </w:r>
            <w:proofErr w:type="spellStart"/>
            <w:r w:rsidRPr="00040E29">
              <w:t>physicalCellGroupConfig</w:t>
            </w:r>
            <w:proofErr w:type="spellEnd"/>
          </w:p>
        </w:tc>
        <w:tc>
          <w:tcPr>
            <w:tcW w:w="2267" w:type="dxa"/>
          </w:tcPr>
          <w:p w14:paraId="2BAA17EE" w14:textId="77777777" w:rsidR="00953F6A" w:rsidRPr="00040E29" w:rsidRDefault="00953F6A" w:rsidP="0088214F">
            <w:pPr>
              <w:pStyle w:val="TAL"/>
            </w:pPr>
            <w:r w:rsidRPr="00040E29">
              <w:t>Not present</w:t>
            </w:r>
          </w:p>
        </w:tc>
        <w:tc>
          <w:tcPr>
            <w:tcW w:w="1700" w:type="dxa"/>
          </w:tcPr>
          <w:p w14:paraId="3764C620" w14:textId="77777777" w:rsidR="00953F6A" w:rsidRPr="00040E29" w:rsidRDefault="00953F6A" w:rsidP="0088214F">
            <w:pPr>
              <w:pStyle w:val="TAL"/>
            </w:pPr>
          </w:p>
        </w:tc>
        <w:tc>
          <w:tcPr>
            <w:tcW w:w="1245" w:type="dxa"/>
          </w:tcPr>
          <w:p w14:paraId="30118A19" w14:textId="77777777" w:rsidR="00953F6A" w:rsidRPr="00040E29" w:rsidRDefault="00953F6A" w:rsidP="0088214F">
            <w:pPr>
              <w:pStyle w:val="TAL"/>
            </w:pPr>
          </w:p>
        </w:tc>
      </w:tr>
      <w:tr w:rsidR="00953F6A" w:rsidRPr="00040E29" w14:paraId="7D0C4B8E" w14:textId="77777777" w:rsidTr="0088214F">
        <w:tc>
          <w:tcPr>
            <w:tcW w:w="4535" w:type="dxa"/>
          </w:tcPr>
          <w:p w14:paraId="0DE77BFA" w14:textId="77777777" w:rsidR="00953F6A" w:rsidRPr="00040E29" w:rsidRDefault="00953F6A" w:rsidP="0088214F">
            <w:pPr>
              <w:pStyle w:val="TAL"/>
            </w:pPr>
            <w:r w:rsidRPr="00040E29">
              <w:t xml:space="preserve">  spCellConfig</w:t>
            </w:r>
          </w:p>
        </w:tc>
        <w:tc>
          <w:tcPr>
            <w:tcW w:w="2267" w:type="dxa"/>
          </w:tcPr>
          <w:p w14:paraId="048BEB95" w14:textId="77777777" w:rsidR="00953F6A" w:rsidRPr="00040E29" w:rsidRDefault="00953F6A" w:rsidP="0088214F">
            <w:pPr>
              <w:pStyle w:val="TAL"/>
            </w:pPr>
            <w:r w:rsidRPr="00040E29">
              <w:t>Not present</w:t>
            </w:r>
          </w:p>
        </w:tc>
        <w:tc>
          <w:tcPr>
            <w:tcW w:w="1700" w:type="dxa"/>
          </w:tcPr>
          <w:p w14:paraId="06D96ABB" w14:textId="77777777" w:rsidR="00953F6A" w:rsidRPr="00040E29" w:rsidRDefault="00953F6A" w:rsidP="0088214F">
            <w:pPr>
              <w:pStyle w:val="TAL"/>
            </w:pPr>
          </w:p>
        </w:tc>
        <w:tc>
          <w:tcPr>
            <w:tcW w:w="1245" w:type="dxa"/>
          </w:tcPr>
          <w:p w14:paraId="5DE032DE" w14:textId="77777777" w:rsidR="00953F6A" w:rsidRPr="00040E29" w:rsidRDefault="00953F6A" w:rsidP="0088214F">
            <w:pPr>
              <w:pStyle w:val="TAL"/>
            </w:pPr>
          </w:p>
        </w:tc>
      </w:tr>
      <w:tr w:rsidR="00953F6A" w:rsidRPr="00040E29" w14:paraId="4499E419" w14:textId="77777777" w:rsidTr="0088214F">
        <w:tc>
          <w:tcPr>
            <w:tcW w:w="4535" w:type="dxa"/>
          </w:tcPr>
          <w:p w14:paraId="5BBB8FC7" w14:textId="77777777" w:rsidR="00953F6A" w:rsidRPr="00040E29" w:rsidRDefault="00953F6A" w:rsidP="0088214F">
            <w:pPr>
              <w:pStyle w:val="TAL"/>
            </w:pPr>
            <w:r w:rsidRPr="00040E29">
              <w:t>}</w:t>
            </w:r>
          </w:p>
        </w:tc>
        <w:tc>
          <w:tcPr>
            <w:tcW w:w="2267" w:type="dxa"/>
          </w:tcPr>
          <w:p w14:paraId="4587B59C" w14:textId="77777777" w:rsidR="00953F6A" w:rsidRPr="00040E29" w:rsidRDefault="00953F6A" w:rsidP="0088214F">
            <w:pPr>
              <w:pStyle w:val="TAL"/>
            </w:pPr>
          </w:p>
        </w:tc>
        <w:tc>
          <w:tcPr>
            <w:tcW w:w="1700" w:type="dxa"/>
          </w:tcPr>
          <w:p w14:paraId="024F063B" w14:textId="77777777" w:rsidR="00953F6A" w:rsidRPr="00040E29" w:rsidRDefault="00953F6A" w:rsidP="0088214F">
            <w:pPr>
              <w:pStyle w:val="TAL"/>
            </w:pPr>
          </w:p>
        </w:tc>
        <w:tc>
          <w:tcPr>
            <w:tcW w:w="1245" w:type="dxa"/>
          </w:tcPr>
          <w:p w14:paraId="2CAEAFC5" w14:textId="77777777" w:rsidR="00953F6A" w:rsidRPr="00040E29" w:rsidRDefault="00953F6A" w:rsidP="0088214F">
            <w:pPr>
              <w:pStyle w:val="TAL"/>
            </w:pPr>
          </w:p>
        </w:tc>
      </w:tr>
    </w:tbl>
    <w:p w14:paraId="5ED06128" w14:textId="77777777" w:rsidR="00953F6A" w:rsidRPr="00040E29" w:rsidRDefault="00953F6A" w:rsidP="00C826D8"/>
    <w:p w14:paraId="7B2C1FB5" w14:textId="77777777" w:rsidR="00953F6A" w:rsidRPr="00040E29" w:rsidRDefault="00953F6A" w:rsidP="00953F6A">
      <w:pPr>
        <w:pStyle w:val="TH"/>
      </w:pPr>
      <w:r w:rsidRPr="00040E29">
        <w:lastRenderedPageBreak/>
        <w:t xml:space="preserve">Table 14.2.1.1.4.3.3-9: </w:t>
      </w:r>
      <w:r w:rsidRPr="00040E29">
        <w:rPr>
          <w:i/>
        </w:rPr>
        <w:t xml:space="preserve">MAC-CellGroupConfig </w:t>
      </w:r>
      <w:r w:rsidRPr="00040E29">
        <w:t>(Table 14.2.1.1.4.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560E8C60" w14:textId="77777777" w:rsidTr="0088214F">
        <w:tc>
          <w:tcPr>
            <w:tcW w:w="9747" w:type="dxa"/>
            <w:gridSpan w:val="4"/>
          </w:tcPr>
          <w:p w14:paraId="66C95D56" w14:textId="061F6AAA" w:rsidR="00953F6A" w:rsidRPr="00040E29" w:rsidRDefault="00953F6A" w:rsidP="0088214F">
            <w:pPr>
              <w:pStyle w:val="TAH"/>
              <w:jc w:val="left"/>
              <w:rPr>
                <w:b w:val="0"/>
              </w:rPr>
            </w:pPr>
            <w:r w:rsidRPr="00040E29">
              <w:rPr>
                <w:b w:val="0"/>
              </w:rPr>
              <w:t>Derivation Path: TS 38.508-1 [4], Table 4.6.3-68</w:t>
            </w:r>
            <w:r w:rsidR="00BC4CEB" w:rsidRPr="00040E29">
              <w:rPr>
                <w:b w:val="0"/>
              </w:rPr>
              <w:t>,</w:t>
            </w:r>
            <w:r w:rsidRPr="00040E29">
              <w:rPr>
                <w:b w:val="0"/>
              </w:rPr>
              <w:t xml:space="preserve">condition </w:t>
            </w:r>
            <w:r w:rsidRPr="00040E29">
              <w:rPr>
                <w:b w:val="0"/>
                <w:lang w:eastAsia="zh-CN"/>
              </w:rPr>
              <w:t>MBS_Multicast</w:t>
            </w:r>
            <w:r w:rsidRPr="00040E29">
              <w:rPr>
                <w:b w:val="0"/>
              </w:rPr>
              <w:t xml:space="preserve"> and </w:t>
            </w:r>
            <w:proofErr w:type="spellStart"/>
            <w:r w:rsidRPr="00040E29">
              <w:rPr>
                <w:b w:val="0"/>
                <w:lang w:eastAsia="zh-CN"/>
              </w:rPr>
              <w:t>RRC_Enable_</w:t>
            </w:r>
            <w:r w:rsidRPr="00040E29">
              <w:rPr>
                <w:b w:val="0"/>
              </w:rPr>
              <w:t>HARQFeedback</w:t>
            </w:r>
            <w:proofErr w:type="spellEnd"/>
            <w:r w:rsidRPr="00040E29">
              <w:rPr>
                <w:b w:val="0"/>
              </w:rPr>
              <w:t xml:space="preserve"> and ACK_NACK</w:t>
            </w:r>
          </w:p>
        </w:tc>
      </w:tr>
      <w:tr w:rsidR="00953F6A" w:rsidRPr="00040E29" w14:paraId="6C1976A9" w14:textId="77777777" w:rsidTr="0088214F">
        <w:tc>
          <w:tcPr>
            <w:tcW w:w="4535" w:type="dxa"/>
          </w:tcPr>
          <w:p w14:paraId="072C1A71" w14:textId="77777777" w:rsidR="00953F6A" w:rsidRPr="00040E29" w:rsidRDefault="00953F6A" w:rsidP="0088214F">
            <w:pPr>
              <w:pStyle w:val="TAH"/>
            </w:pPr>
            <w:r w:rsidRPr="00040E29">
              <w:t>Information Element</w:t>
            </w:r>
          </w:p>
        </w:tc>
        <w:tc>
          <w:tcPr>
            <w:tcW w:w="2267" w:type="dxa"/>
          </w:tcPr>
          <w:p w14:paraId="41FF132E" w14:textId="77777777" w:rsidR="00953F6A" w:rsidRPr="00040E29" w:rsidRDefault="00953F6A" w:rsidP="0088214F">
            <w:pPr>
              <w:pStyle w:val="TAH"/>
            </w:pPr>
            <w:r w:rsidRPr="00040E29">
              <w:t>Value/remark</w:t>
            </w:r>
          </w:p>
        </w:tc>
        <w:tc>
          <w:tcPr>
            <w:tcW w:w="1700" w:type="dxa"/>
          </w:tcPr>
          <w:p w14:paraId="718F930A" w14:textId="77777777" w:rsidR="00953F6A" w:rsidRPr="00040E29" w:rsidRDefault="00953F6A" w:rsidP="0088214F">
            <w:pPr>
              <w:pStyle w:val="TAH"/>
            </w:pPr>
            <w:r w:rsidRPr="00040E29">
              <w:t>Comment</w:t>
            </w:r>
          </w:p>
        </w:tc>
        <w:tc>
          <w:tcPr>
            <w:tcW w:w="1245" w:type="dxa"/>
          </w:tcPr>
          <w:p w14:paraId="2C08E3D7" w14:textId="77777777" w:rsidR="00953F6A" w:rsidRPr="00040E29" w:rsidRDefault="00953F6A" w:rsidP="0088214F">
            <w:pPr>
              <w:pStyle w:val="TAH"/>
            </w:pPr>
            <w:r w:rsidRPr="00040E29">
              <w:t>Condition</w:t>
            </w:r>
          </w:p>
        </w:tc>
      </w:tr>
      <w:tr w:rsidR="00953F6A" w:rsidRPr="00040E29" w14:paraId="3D2E505A" w14:textId="77777777" w:rsidTr="0088214F">
        <w:tc>
          <w:tcPr>
            <w:tcW w:w="4535" w:type="dxa"/>
          </w:tcPr>
          <w:p w14:paraId="27EA1D25" w14:textId="77777777" w:rsidR="00953F6A" w:rsidRPr="00040E29" w:rsidRDefault="00953F6A" w:rsidP="0088214F">
            <w:pPr>
              <w:pStyle w:val="TAL"/>
            </w:pPr>
            <w:r w:rsidRPr="00040E29">
              <w:t xml:space="preserve">MAC-CellGroupConfig ::= </w:t>
            </w:r>
            <w:r w:rsidRPr="00040E29">
              <w:rPr>
                <w:snapToGrid w:val="0"/>
              </w:rPr>
              <w:t xml:space="preserve">SEQUENCE </w:t>
            </w:r>
            <w:r w:rsidRPr="00040E29">
              <w:t>{</w:t>
            </w:r>
          </w:p>
        </w:tc>
        <w:tc>
          <w:tcPr>
            <w:tcW w:w="2267" w:type="dxa"/>
          </w:tcPr>
          <w:p w14:paraId="5B6CCFB5" w14:textId="77777777" w:rsidR="00953F6A" w:rsidRPr="00040E29" w:rsidRDefault="00953F6A" w:rsidP="0088214F">
            <w:pPr>
              <w:pStyle w:val="TAL"/>
            </w:pPr>
          </w:p>
        </w:tc>
        <w:tc>
          <w:tcPr>
            <w:tcW w:w="1700" w:type="dxa"/>
          </w:tcPr>
          <w:p w14:paraId="78694697" w14:textId="77777777" w:rsidR="00953F6A" w:rsidRPr="00040E29" w:rsidRDefault="00953F6A" w:rsidP="0088214F">
            <w:pPr>
              <w:pStyle w:val="TAL"/>
            </w:pPr>
          </w:p>
        </w:tc>
        <w:tc>
          <w:tcPr>
            <w:tcW w:w="1245" w:type="dxa"/>
          </w:tcPr>
          <w:p w14:paraId="79C60803" w14:textId="77777777" w:rsidR="00953F6A" w:rsidRPr="00040E29" w:rsidRDefault="00953F6A" w:rsidP="0088214F">
            <w:pPr>
              <w:pStyle w:val="TAL"/>
            </w:pPr>
          </w:p>
        </w:tc>
      </w:tr>
      <w:tr w:rsidR="00953F6A" w:rsidRPr="00040E29" w14:paraId="609A3C77" w14:textId="77777777" w:rsidTr="0088214F">
        <w:tc>
          <w:tcPr>
            <w:tcW w:w="4535" w:type="dxa"/>
          </w:tcPr>
          <w:p w14:paraId="34CD70E0" w14:textId="77777777" w:rsidR="00953F6A" w:rsidRPr="00040E29" w:rsidRDefault="00953F6A" w:rsidP="0088214F">
            <w:pPr>
              <w:pStyle w:val="TAL"/>
            </w:pPr>
            <w:r w:rsidRPr="00040E29">
              <w:rPr>
                <w:lang w:eastAsia="zh-CN"/>
              </w:rPr>
              <w:t xml:space="preserve">  </w:t>
            </w:r>
            <w:r w:rsidRPr="00040E29">
              <w:t>g-RNTI-ConfigToAddModList-r17 SEQUENCE (SIZE (1..maxG-RNTI-r17)) OF MBS-RNTI-SpecificConfig-r17 {</w:t>
            </w:r>
          </w:p>
        </w:tc>
        <w:tc>
          <w:tcPr>
            <w:tcW w:w="2267" w:type="dxa"/>
          </w:tcPr>
          <w:p w14:paraId="48701598" w14:textId="77777777" w:rsidR="00953F6A" w:rsidRPr="00040E29" w:rsidRDefault="00953F6A" w:rsidP="0088214F">
            <w:pPr>
              <w:pStyle w:val="TAL"/>
              <w:rPr>
                <w:lang w:eastAsia="zh-CN"/>
              </w:rPr>
            </w:pPr>
            <w:r w:rsidRPr="00040E29">
              <w:rPr>
                <w:lang w:eastAsia="zh-CN"/>
              </w:rPr>
              <w:t>1 entry</w:t>
            </w:r>
          </w:p>
        </w:tc>
        <w:tc>
          <w:tcPr>
            <w:tcW w:w="1700" w:type="dxa"/>
          </w:tcPr>
          <w:p w14:paraId="0EF9485B" w14:textId="77777777" w:rsidR="00953F6A" w:rsidRPr="00040E29" w:rsidRDefault="00953F6A" w:rsidP="0088214F">
            <w:pPr>
              <w:pStyle w:val="TAL"/>
            </w:pPr>
          </w:p>
        </w:tc>
        <w:tc>
          <w:tcPr>
            <w:tcW w:w="1245" w:type="dxa"/>
          </w:tcPr>
          <w:p w14:paraId="0C598043" w14:textId="77777777" w:rsidR="00953F6A" w:rsidRPr="00040E29" w:rsidRDefault="00953F6A" w:rsidP="0088214F">
            <w:pPr>
              <w:pStyle w:val="TAL"/>
              <w:rPr>
                <w:lang w:eastAsia="zh-CN"/>
              </w:rPr>
            </w:pPr>
          </w:p>
        </w:tc>
      </w:tr>
      <w:tr w:rsidR="00953F6A" w:rsidRPr="00040E29" w14:paraId="0F6A02A5" w14:textId="77777777" w:rsidTr="0088214F">
        <w:tc>
          <w:tcPr>
            <w:tcW w:w="4535" w:type="dxa"/>
          </w:tcPr>
          <w:p w14:paraId="180E8EEE" w14:textId="77777777" w:rsidR="00953F6A" w:rsidRPr="00040E29" w:rsidRDefault="00953F6A" w:rsidP="0088214F">
            <w:pPr>
              <w:pStyle w:val="TAL"/>
              <w:rPr>
                <w:lang w:eastAsia="zh-CN"/>
              </w:rPr>
            </w:pPr>
            <w:r w:rsidRPr="00040E29">
              <w:rPr>
                <w:lang w:eastAsia="zh-CN"/>
              </w:rPr>
              <w:t xml:space="preserve">  </w:t>
            </w:r>
            <w:r w:rsidRPr="00040E29">
              <w:t>MBS-RNTI-SpecificConfig-r17[1] SEQUENCE {</w:t>
            </w:r>
          </w:p>
        </w:tc>
        <w:tc>
          <w:tcPr>
            <w:tcW w:w="2267" w:type="dxa"/>
          </w:tcPr>
          <w:p w14:paraId="018DF0F2" w14:textId="77777777" w:rsidR="00953F6A" w:rsidRPr="00040E29" w:rsidRDefault="00953F6A" w:rsidP="0088214F">
            <w:pPr>
              <w:pStyle w:val="TAL"/>
              <w:rPr>
                <w:lang w:eastAsia="ja-JP"/>
              </w:rPr>
            </w:pPr>
          </w:p>
        </w:tc>
        <w:tc>
          <w:tcPr>
            <w:tcW w:w="1700" w:type="dxa"/>
          </w:tcPr>
          <w:p w14:paraId="3D611508" w14:textId="77777777" w:rsidR="00953F6A" w:rsidRPr="00040E29" w:rsidRDefault="00953F6A" w:rsidP="0088214F">
            <w:pPr>
              <w:pStyle w:val="TAL"/>
              <w:rPr>
                <w:lang w:eastAsia="zh-CN"/>
              </w:rPr>
            </w:pPr>
            <w:r w:rsidRPr="00040E29">
              <w:rPr>
                <w:lang w:eastAsia="zh-CN"/>
              </w:rPr>
              <w:t>entry 1</w:t>
            </w:r>
          </w:p>
        </w:tc>
        <w:tc>
          <w:tcPr>
            <w:tcW w:w="1245" w:type="dxa"/>
          </w:tcPr>
          <w:p w14:paraId="5070B8AF" w14:textId="77777777" w:rsidR="00953F6A" w:rsidRPr="00040E29" w:rsidRDefault="00953F6A" w:rsidP="0088214F">
            <w:pPr>
              <w:pStyle w:val="TAL"/>
              <w:rPr>
                <w:lang w:eastAsia="zh-CN"/>
              </w:rPr>
            </w:pPr>
          </w:p>
        </w:tc>
      </w:tr>
      <w:tr w:rsidR="00953F6A" w:rsidRPr="00040E29" w14:paraId="71742D06" w14:textId="77777777" w:rsidTr="0088214F">
        <w:tc>
          <w:tcPr>
            <w:tcW w:w="4535" w:type="dxa"/>
          </w:tcPr>
          <w:p w14:paraId="70F42B16" w14:textId="77777777" w:rsidR="00953F6A" w:rsidRPr="00040E29" w:rsidRDefault="00953F6A" w:rsidP="0088214F">
            <w:pPr>
              <w:pStyle w:val="TAL"/>
            </w:pPr>
            <w:r w:rsidRPr="00040E29">
              <w:rPr>
                <w:lang w:eastAsia="zh-CN"/>
              </w:rPr>
              <w:t xml:space="preserve">    </w:t>
            </w:r>
            <w:r w:rsidRPr="00040E29">
              <w:t>pdsch-AggregationFactor-r17</w:t>
            </w:r>
          </w:p>
        </w:tc>
        <w:tc>
          <w:tcPr>
            <w:tcW w:w="2267" w:type="dxa"/>
          </w:tcPr>
          <w:p w14:paraId="6225DF34" w14:textId="77777777" w:rsidR="00953F6A" w:rsidRPr="00040E29" w:rsidRDefault="00953F6A" w:rsidP="0088214F">
            <w:pPr>
              <w:pStyle w:val="TAL"/>
              <w:rPr>
                <w:lang w:eastAsia="ja-JP"/>
              </w:rPr>
            </w:pPr>
            <w:r w:rsidRPr="00040E29">
              <w:rPr>
                <w:lang w:eastAsia="ja-JP"/>
              </w:rPr>
              <w:t>n4</w:t>
            </w:r>
          </w:p>
        </w:tc>
        <w:tc>
          <w:tcPr>
            <w:tcW w:w="1700" w:type="dxa"/>
          </w:tcPr>
          <w:p w14:paraId="61F0C39A" w14:textId="77777777" w:rsidR="00953F6A" w:rsidRPr="00040E29" w:rsidRDefault="00953F6A" w:rsidP="0088214F">
            <w:pPr>
              <w:pStyle w:val="TAL"/>
            </w:pPr>
          </w:p>
        </w:tc>
        <w:tc>
          <w:tcPr>
            <w:tcW w:w="1245" w:type="dxa"/>
          </w:tcPr>
          <w:p w14:paraId="6C8CD27E" w14:textId="77777777" w:rsidR="00953F6A" w:rsidRPr="00040E29" w:rsidRDefault="00953F6A" w:rsidP="0088214F">
            <w:pPr>
              <w:pStyle w:val="TAL"/>
              <w:rPr>
                <w:lang w:eastAsia="zh-CN"/>
              </w:rPr>
            </w:pPr>
          </w:p>
        </w:tc>
      </w:tr>
      <w:tr w:rsidR="00953F6A" w:rsidRPr="00040E29" w14:paraId="13A513B7" w14:textId="77777777" w:rsidTr="0088214F">
        <w:tc>
          <w:tcPr>
            <w:tcW w:w="4535" w:type="dxa"/>
          </w:tcPr>
          <w:p w14:paraId="10F025C2" w14:textId="77777777" w:rsidR="00953F6A" w:rsidRPr="00040E29" w:rsidRDefault="00953F6A" w:rsidP="0088214F">
            <w:pPr>
              <w:pStyle w:val="TAL"/>
              <w:rPr>
                <w:lang w:eastAsia="zh-CN"/>
              </w:rPr>
            </w:pPr>
            <w:r w:rsidRPr="00040E29">
              <w:rPr>
                <w:lang w:eastAsia="zh-CN"/>
              </w:rPr>
              <w:t xml:space="preserve">  }</w:t>
            </w:r>
          </w:p>
        </w:tc>
        <w:tc>
          <w:tcPr>
            <w:tcW w:w="2267" w:type="dxa"/>
          </w:tcPr>
          <w:p w14:paraId="67E55093" w14:textId="77777777" w:rsidR="00953F6A" w:rsidRPr="00040E29" w:rsidRDefault="00953F6A" w:rsidP="0088214F">
            <w:pPr>
              <w:pStyle w:val="TAL"/>
              <w:rPr>
                <w:lang w:eastAsia="ja-JP"/>
              </w:rPr>
            </w:pPr>
          </w:p>
        </w:tc>
        <w:tc>
          <w:tcPr>
            <w:tcW w:w="1700" w:type="dxa"/>
          </w:tcPr>
          <w:p w14:paraId="63511415" w14:textId="77777777" w:rsidR="00953F6A" w:rsidRPr="00040E29" w:rsidRDefault="00953F6A" w:rsidP="0088214F">
            <w:pPr>
              <w:pStyle w:val="TAL"/>
            </w:pPr>
          </w:p>
        </w:tc>
        <w:tc>
          <w:tcPr>
            <w:tcW w:w="1245" w:type="dxa"/>
          </w:tcPr>
          <w:p w14:paraId="387C4D0F" w14:textId="77777777" w:rsidR="00953F6A" w:rsidRPr="00040E29" w:rsidRDefault="00953F6A" w:rsidP="0088214F">
            <w:pPr>
              <w:pStyle w:val="TAL"/>
              <w:rPr>
                <w:lang w:eastAsia="zh-CN"/>
              </w:rPr>
            </w:pPr>
          </w:p>
        </w:tc>
      </w:tr>
      <w:tr w:rsidR="00953F6A" w:rsidRPr="00040E29" w14:paraId="5E7F32E2" w14:textId="77777777" w:rsidTr="0088214F">
        <w:tc>
          <w:tcPr>
            <w:tcW w:w="4535" w:type="dxa"/>
          </w:tcPr>
          <w:p w14:paraId="3EF21019" w14:textId="77777777" w:rsidR="00953F6A" w:rsidRPr="00040E29" w:rsidRDefault="00953F6A" w:rsidP="0088214F">
            <w:pPr>
              <w:pStyle w:val="TAL"/>
            </w:pPr>
            <w:r w:rsidRPr="00040E29">
              <w:t>}</w:t>
            </w:r>
          </w:p>
        </w:tc>
        <w:tc>
          <w:tcPr>
            <w:tcW w:w="2267" w:type="dxa"/>
          </w:tcPr>
          <w:p w14:paraId="676066E5" w14:textId="77777777" w:rsidR="00953F6A" w:rsidRPr="00040E29" w:rsidRDefault="00953F6A" w:rsidP="0088214F">
            <w:pPr>
              <w:pStyle w:val="TAL"/>
            </w:pPr>
          </w:p>
        </w:tc>
        <w:tc>
          <w:tcPr>
            <w:tcW w:w="1700" w:type="dxa"/>
          </w:tcPr>
          <w:p w14:paraId="78585AE5" w14:textId="77777777" w:rsidR="00953F6A" w:rsidRPr="00040E29" w:rsidRDefault="00953F6A" w:rsidP="0088214F">
            <w:pPr>
              <w:pStyle w:val="TAL"/>
            </w:pPr>
          </w:p>
        </w:tc>
        <w:tc>
          <w:tcPr>
            <w:tcW w:w="1245" w:type="dxa"/>
          </w:tcPr>
          <w:p w14:paraId="70A3FF1F" w14:textId="77777777" w:rsidR="00953F6A" w:rsidRPr="00040E29" w:rsidRDefault="00953F6A" w:rsidP="0088214F">
            <w:pPr>
              <w:pStyle w:val="TAL"/>
            </w:pPr>
          </w:p>
        </w:tc>
      </w:tr>
    </w:tbl>
    <w:p w14:paraId="50CFF439" w14:textId="77777777" w:rsidR="00953F6A" w:rsidRPr="00040E29" w:rsidRDefault="00953F6A" w:rsidP="00953F6A"/>
    <w:p w14:paraId="54D90CAB" w14:textId="77777777" w:rsidR="00953F6A" w:rsidRPr="00040E29" w:rsidRDefault="00953F6A" w:rsidP="00953F6A">
      <w:pPr>
        <w:pStyle w:val="TH"/>
      </w:pPr>
      <w:r w:rsidRPr="00040E29">
        <w:t>Table 14.2.1.1.4.3.3-10:</w:t>
      </w:r>
      <w:r w:rsidRPr="00040E29">
        <w:rPr>
          <w:i/>
          <w:iCs/>
        </w:rPr>
        <w:t xml:space="preserve"> RRCReconfiguration</w:t>
      </w:r>
      <w:r w:rsidRPr="00040E29">
        <w:t xml:space="preserve"> (step 3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040E29" w14:paraId="7D205EC7" w14:textId="77777777" w:rsidTr="0088214F">
        <w:tc>
          <w:tcPr>
            <w:tcW w:w="9738" w:type="dxa"/>
            <w:gridSpan w:val="4"/>
          </w:tcPr>
          <w:p w14:paraId="25C7CD6C" w14:textId="77777777" w:rsidR="00953F6A" w:rsidRPr="00040E29" w:rsidRDefault="00953F6A" w:rsidP="0088214F">
            <w:pPr>
              <w:pStyle w:val="TAL"/>
            </w:pPr>
            <w:r w:rsidRPr="00040E29">
              <w:t xml:space="preserve">Derivation Path: TS 38.508-1 [4],Table 4.6.1-13 </w:t>
            </w:r>
          </w:p>
        </w:tc>
      </w:tr>
      <w:tr w:rsidR="00953F6A" w:rsidRPr="00040E29" w14:paraId="1F0B8BDE" w14:textId="77777777" w:rsidTr="0088214F">
        <w:tblPrEx>
          <w:tblCellMar>
            <w:left w:w="108" w:type="dxa"/>
            <w:right w:w="108" w:type="dxa"/>
          </w:tblCellMar>
        </w:tblPrEx>
        <w:tc>
          <w:tcPr>
            <w:tcW w:w="4535" w:type="dxa"/>
          </w:tcPr>
          <w:p w14:paraId="5DE1017C" w14:textId="77777777" w:rsidR="00953F6A" w:rsidRPr="00040E29" w:rsidRDefault="00953F6A" w:rsidP="0088214F">
            <w:pPr>
              <w:pStyle w:val="TAH"/>
            </w:pPr>
            <w:r w:rsidRPr="00040E29">
              <w:t>Information Element</w:t>
            </w:r>
          </w:p>
        </w:tc>
        <w:tc>
          <w:tcPr>
            <w:tcW w:w="2267" w:type="dxa"/>
          </w:tcPr>
          <w:p w14:paraId="1C02E25E" w14:textId="77777777" w:rsidR="00953F6A" w:rsidRPr="00040E29" w:rsidRDefault="00953F6A" w:rsidP="0088214F">
            <w:pPr>
              <w:pStyle w:val="TAH"/>
            </w:pPr>
            <w:r w:rsidRPr="00040E29">
              <w:t>Value/remark</w:t>
            </w:r>
          </w:p>
        </w:tc>
        <w:tc>
          <w:tcPr>
            <w:tcW w:w="1700" w:type="dxa"/>
          </w:tcPr>
          <w:p w14:paraId="35B2EE57" w14:textId="77777777" w:rsidR="00953F6A" w:rsidRPr="00040E29" w:rsidRDefault="00953F6A" w:rsidP="0088214F">
            <w:pPr>
              <w:pStyle w:val="TAH"/>
            </w:pPr>
            <w:r w:rsidRPr="00040E29">
              <w:t>Comment</w:t>
            </w:r>
          </w:p>
        </w:tc>
        <w:tc>
          <w:tcPr>
            <w:tcW w:w="1245" w:type="dxa"/>
          </w:tcPr>
          <w:p w14:paraId="2C6E504E" w14:textId="77777777" w:rsidR="00953F6A" w:rsidRPr="00040E29" w:rsidRDefault="00953F6A" w:rsidP="0088214F">
            <w:pPr>
              <w:pStyle w:val="TAH"/>
            </w:pPr>
            <w:r w:rsidRPr="00040E29">
              <w:t>Condition</w:t>
            </w:r>
          </w:p>
        </w:tc>
      </w:tr>
      <w:tr w:rsidR="00953F6A" w:rsidRPr="00040E29" w14:paraId="539CD189" w14:textId="77777777" w:rsidTr="0088214F">
        <w:tblPrEx>
          <w:tblCellMar>
            <w:left w:w="108" w:type="dxa"/>
            <w:right w:w="108" w:type="dxa"/>
          </w:tblCellMar>
        </w:tblPrEx>
        <w:tc>
          <w:tcPr>
            <w:tcW w:w="4535" w:type="dxa"/>
          </w:tcPr>
          <w:p w14:paraId="19017AB9" w14:textId="77777777" w:rsidR="00953F6A" w:rsidRPr="00040E29" w:rsidRDefault="00953F6A" w:rsidP="0088214F">
            <w:pPr>
              <w:pStyle w:val="TAL"/>
            </w:pPr>
            <w:r w:rsidRPr="00040E29">
              <w:t>RRCReconfiguration ::= SEQUENCE {</w:t>
            </w:r>
          </w:p>
        </w:tc>
        <w:tc>
          <w:tcPr>
            <w:tcW w:w="2267" w:type="dxa"/>
          </w:tcPr>
          <w:p w14:paraId="68CDD216" w14:textId="77777777" w:rsidR="00953F6A" w:rsidRPr="00040E29" w:rsidRDefault="00953F6A" w:rsidP="0088214F">
            <w:pPr>
              <w:pStyle w:val="TAL"/>
            </w:pPr>
          </w:p>
        </w:tc>
        <w:tc>
          <w:tcPr>
            <w:tcW w:w="1700" w:type="dxa"/>
          </w:tcPr>
          <w:p w14:paraId="3B018FC0" w14:textId="77777777" w:rsidR="00953F6A" w:rsidRPr="00040E29" w:rsidRDefault="00953F6A" w:rsidP="0088214F">
            <w:pPr>
              <w:pStyle w:val="TAL"/>
            </w:pPr>
          </w:p>
        </w:tc>
        <w:tc>
          <w:tcPr>
            <w:tcW w:w="1245" w:type="dxa"/>
          </w:tcPr>
          <w:p w14:paraId="45F498F5" w14:textId="77777777" w:rsidR="00953F6A" w:rsidRPr="00040E29" w:rsidRDefault="00953F6A" w:rsidP="0088214F">
            <w:pPr>
              <w:pStyle w:val="TAL"/>
            </w:pPr>
          </w:p>
        </w:tc>
      </w:tr>
      <w:tr w:rsidR="00953F6A" w:rsidRPr="00040E29" w14:paraId="1226D620" w14:textId="77777777" w:rsidTr="0088214F">
        <w:tblPrEx>
          <w:tblCellMar>
            <w:left w:w="108" w:type="dxa"/>
            <w:right w:w="108" w:type="dxa"/>
          </w:tblCellMar>
        </w:tblPrEx>
        <w:tc>
          <w:tcPr>
            <w:tcW w:w="4535" w:type="dxa"/>
          </w:tcPr>
          <w:p w14:paraId="421F4924" w14:textId="77777777" w:rsidR="00953F6A" w:rsidRPr="00040E29" w:rsidRDefault="00953F6A"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545B1C9" w14:textId="77777777" w:rsidR="00953F6A" w:rsidRPr="00040E29" w:rsidRDefault="00953F6A" w:rsidP="0088214F">
            <w:pPr>
              <w:pStyle w:val="TAL"/>
            </w:pPr>
          </w:p>
        </w:tc>
        <w:tc>
          <w:tcPr>
            <w:tcW w:w="1700" w:type="dxa"/>
          </w:tcPr>
          <w:p w14:paraId="1DC23F58" w14:textId="77777777" w:rsidR="00953F6A" w:rsidRPr="00040E29" w:rsidRDefault="00953F6A" w:rsidP="0088214F">
            <w:pPr>
              <w:pStyle w:val="TAL"/>
            </w:pPr>
          </w:p>
        </w:tc>
        <w:tc>
          <w:tcPr>
            <w:tcW w:w="1245" w:type="dxa"/>
          </w:tcPr>
          <w:p w14:paraId="4004C5D8" w14:textId="77777777" w:rsidR="00953F6A" w:rsidRPr="00040E29" w:rsidRDefault="00953F6A" w:rsidP="0088214F">
            <w:pPr>
              <w:pStyle w:val="TAL"/>
            </w:pPr>
          </w:p>
        </w:tc>
      </w:tr>
      <w:tr w:rsidR="00953F6A" w:rsidRPr="00040E29" w14:paraId="661B0824" w14:textId="77777777" w:rsidTr="0088214F">
        <w:tblPrEx>
          <w:tblCellMar>
            <w:left w:w="108" w:type="dxa"/>
            <w:right w:w="108" w:type="dxa"/>
          </w:tblCellMar>
        </w:tblPrEx>
        <w:tc>
          <w:tcPr>
            <w:tcW w:w="4535" w:type="dxa"/>
            <w:tcBorders>
              <w:bottom w:val="single" w:sz="4" w:space="0" w:color="auto"/>
            </w:tcBorders>
          </w:tcPr>
          <w:p w14:paraId="76F13741" w14:textId="77777777" w:rsidR="00953F6A" w:rsidRPr="00040E29" w:rsidRDefault="00953F6A"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EE1AA35" w14:textId="77777777" w:rsidR="00953F6A" w:rsidRPr="00040E29" w:rsidRDefault="00953F6A" w:rsidP="0088214F">
            <w:pPr>
              <w:pStyle w:val="TAL"/>
            </w:pPr>
          </w:p>
        </w:tc>
        <w:tc>
          <w:tcPr>
            <w:tcW w:w="1700" w:type="dxa"/>
          </w:tcPr>
          <w:p w14:paraId="524B74D1" w14:textId="77777777" w:rsidR="00953F6A" w:rsidRPr="00040E29" w:rsidRDefault="00953F6A" w:rsidP="0088214F">
            <w:pPr>
              <w:pStyle w:val="TAL"/>
            </w:pPr>
          </w:p>
        </w:tc>
        <w:tc>
          <w:tcPr>
            <w:tcW w:w="1245" w:type="dxa"/>
          </w:tcPr>
          <w:p w14:paraId="33CD4D4B" w14:textId="77777777" w:rsidR="00953F6A" w:rsidRPr="00040E29" w:rsidRDefault="00953F6A" w:rsidP="0088214F">
            <w:pPr>
              <w:pStyle w:val="TAL"/>
            </w:pPr>
          </w:p>
        </w:tc>
      </w:tr>
      <w:tr w:rsidR="00953F6A" w:rsidRPr="00040E29" w14:paraId="4ED64D4A" w14:textId="77777777" w:rsidTr="0088214F">
        <w:tblPrEx>
          <w:tblCellMar>
            <w:left w:w="108" w:type="dxa"/>
            <w:right w:w="108" w:type="dxa"/>
          </w:tblCellMar>
        </w:tblPrEx>
        <w:tc>
          <w:tcPr>
            <w:tcW w:w="4535" w:type="dxa"/>
            <w:tcBorders>
              <w:bottom w:val="single" w:sz="4" w:space="0" w:color="auto"/>
            </w:tcBorders>
          </w:tcPr>
          <w:p w14:paraId="36143B60" w14:textId="77777777" w:rsidR="00953F6A" w:rsidRPr="00040E29" w:rsidRDefault="00953F6A" w:rsidP="0088214F">
            <w:pPr>
              <w:pStyle w:val="TAL"/>
            </w:pPr>
            <w:r w:rsidRPr="00040E29">
              <w:t xml:space="preserve">      radioBearerConfig</w:t>
            </w:r>
          </w:p>
        </w:tc>
        <w:tc>
          <w:tcPr>
            <w:tcW w:w="2267" w:type="dxa"/>
          </w:tcPr>
          <w:p w14:paraId="413693BD" w14:textId="77777777" w:rsidR="00953F6A" w:rsidRPr="00040E29" w:rsidRDefault="00953F6A" w:rsidP="0088214F">
            <w:pPr>
              <w:pStyle w:val="TAL"/>
            </w:pPr>
            <w:r w:rsidRPr="00040E29">
              <w:t>Not present</w:t>
            </w:r>
          </w:p>
        </w:tc>
        <w:tc>
          <w:tcPr>
            <w:tcW w:w="1700" w:type="dxa"/>
          </w:tcPr>
          <w:p w14:paraId="65CE8689" w14:textId="77777777" w:rsidR="00953F6A" w:rsidRPr="00040E29" w:rsidRDefault="00953F6A" w:rsidP="0088214F">
            <w:pPr>
              <w:pStyle w:val="TAL"/>
            </w:pPr>
          </w:p>
        </w:tc>
        <w:tc>
          <w:tcPr>
            <w:tcW w:w="1245" w:type="dxa"/>
          </w:tcPr>
          <w:p w14:paraId="3F0C1D8C" w14:textId="77777777" w:rsidR="00953F6A" w:rsidRPr="00040E29" w:rsidRDefault="00953F6A" w:rsidP="0088214F">
            <w:pPr>
              <w:pStyle w:val="TAL"/>
            </w:pPr>
          </w:p>
        </w:tc>
      </w:tr>
      <w:tr w:rsidR="00953F6A" w:rsidRPr="00040E29" w14:paraId="79CEEB35" w14:textId="77777777" w:rsidTr="0088214F">
        <w:tblPrEx>
          <w:tblCellMar>
            <w:left w:w="108" w:type="dxa"/>
            <w:right w:w="108" w:type="dxa"/>
          </w:tblCellMar>
        </w:tblPrEx>
        <w:tc>
          <w:tcPr>
            <w:tcW w:w="4535" w:type="dxa"/>
            <w:tcBorders>
              <w:top w:val="single" w:sz="4" w:space="0" w:color="auto"/>
              <w:bottom w:val="single" w:sz="4" w:space="0" w:color="auto"/>
            </w:tcBorders>
          </w:tcPr>
          <w:p w14:paraId="0E5FEA06" w14:textId="77777777" w:rsidR="00953F6A" w:rsidRPr="00040E29" w:rsidRDefault="00953F6A"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0A1AF5D" w14:textId="77777777" w:rsidR="00953F6A" w:rsidRPr="00040E29" w:rsidRDefault="00953F6A" w:rsidP="0088214F">
            <w:pPr>
              <w:pStyle w:val="TAL"/>
            </w:pPr>
          </w:p>
        </w:tc>
        <w:tc>
          <w:tcPr>
            <w:tcW w:w="1700" w:type="dxa"/>
          </w:tcPr>
          <w:p w14:paraId="25D14BB1" w14:textId="77777777" w:rsidR="00953F6A" w:rsidRPr="00040E29" w:rsidRDefault="00953F6A" w:rsidP="0088214F">
            <w:pPr>
              <w:pStyle w:val="TAL"/>
            </w:pPr>
          </w:p>
        </w:tc>
        <w:tc>
          <w:tcPr>
            <w:tcW w:w="1245" w:type="dxa"/>
          </w:tcPr>
          <w:p w14:paraId="69519506" w14:textId="77777777" w:rsidR="00953F6A" w:rsidRPr="00040E29" w:rsidRDefault="00953F6A" w:rsidP="0088214F">
            <w:pPr>
              <w:pStyle w:val="TAL"/>
            </w:pPr>
          </w:p>
        </w:tc>
      </w:tr>
      <w:tr w:rsidR="00953F6A" w:rsidRPr="00040E29" w14:paraId="42741E51" w14:textId="77777777" w:rsidTr="0088214F">
        <w:tblPrEx>
          <w:tblCellMar>
            <w:left w:w="108" w:type="dxa"/>
            <w:right w:w="108" w:type="dxa"/>
          </w:tblCellMar>
        </w:tblPrEx>
        <w:tc>
          <w:tcPr>
            <w:tcW w:w="4535" w:type="dxa"/>
            <w:tcBorders>
              <w:top w:val="single" w:sz="4" w:space="0" w:color="auto"/>
              <w:bottom w:val="single" w:sz="4" w:space="0" w:color="auto"/>
            </w:tcBorders>
          </w:tcPr>
          <w:p w14:paraId="12223CE7" w14:textId="77777777" w:rsidR="00953F6A" w:rsidRPr="00040E29" w:rsidRDefault="00953F6A" w:rsidP="0088214F">
            <w:pPr>
              <w:pStyle w:val="TAL"/>
            </w:pPr>
            <w:r w:rsidRPr="00040E29">
              <w:t xml:space="preserve">        masterCellGroup</w:t>
            </w:r>
          </w:p>
        </w:tc>
        <w:tc>
          <w:tcPr>
            <w:tcW w:w="2267" w:type="dxa"/>
          </w:tcPr>
          <w:p w14:paraId="46872C14" w14:textId="77777777" w:rsidR="00953F6A" w:rsidRPr="00040E29" w:rsidRDefault="00953F6A" w:rsidP="0088214F">
            <w:pPr>
              <w:pStyle w:val="TAL"/>
            </w:pPr>
            <w:r w:rsidRPr="00040E29">
              <w:t>CellGroupConfig</w:t>
            </w:r>
          </w:p>
        </w:tc>
        <w:tc>
          <w:tcPr>
            <w:tcW w:w="1700" w:type="dxa"/>
          </w:tcPr>
          <w:p w14:paraId="4AB2E404" w14:textId="77777777" w:rsidR="00953F6A" w:rsidRPr="00040E29" w:rsidRDefault="00953F6A" w:rsidP="0088214F">
            <w:pPr>
              <w:pStyle w:val="TAL"/>
            </w:pPr>
            <w:r w:rsidRPr="00040E29">
              <w:t>Table 14.2.1.1.4.3.3-11</w:t>
            </w:r>
          </w:p>
        </w:tc>
        <w:tc>
          <w:tcPr>
            <w:tcW w:w="1245" w:type="dxa"/>
          </w:tcPr>
          <w:p w14:paraId="4BE244BF" w14:textId="77777777" w:rsidR="00953F6A" w:rsidRPr="00040E29" w:rsidRDefault="00953F6A" w:rsidP="0088214F">
            <w:pPr>
              <w:pStyle w:val="TAL"/>
            </w:pPr>
          </w:p>
        </w:tc>
      </w:tr>
      <w:tr w:rsidR="00953F6A" w:rsidRPr="00040E29" w14:paraId="409E1CF8" w14:textId="77777777" w:rsidTr="0088214F">
        <w:tblPrEx>
          <w:tblCellMar>
            <w:left w:w="108" w:type="dxa"/>
            <w:right w:w="108" w:type="dxa"/>
          </w:tblCellMar>
        </w:tblPrEx>
        <w:tc>
          <w:tcPr>
            <w:tcW w:w="4535" w:type="dxa"/>
            <w:tcBorders>
              <w:top w:val="nil"/>
              <w:bottom w:val="single" w:sz="4" w:space="0" w:color="auto"/>
            </w:tcBorders>
          </w:tcPr>
          <w:p w14:paraId="7BBBD57A" w14:textId="77777777" w:rsidR="00953F6A" w:rsidRPr="00040E29" w:rsidRDefault="00953F6A" w:rsidP="0088214F">
            <w:pPr>
              <w:pStyle w:val="TAL"/>
            </w:pPr>
            <w:r w:rsidRPr="00040E29">
              <w:t xml:space="preserve">      }</w:t>
            </w:r>
          </w:p>
        </w:tc>
        <w:tc>
          <w:tcPr>
            <w:tcW w:w="2267" w:type="dxa"/>
          </w:tcPr>
          <w:p w14:paraId="6FF9912B" w14:textId="77777777" w:rsidR="00953F6A" w:rsidRPr="00040E29" w:rsidRDefault="00953F6A" w:rsidP="0088214F">
            <w:pPr>
              <w:pStyle w:val="TAL"/>
            </w:pPr>
          </w:p>
        </w:tc>
        <w:tc>
          <w:tcPr>
            <w:tcW w:w="1700" w:type="dxa"/>
          </w:tcPr>
          <w:p w14:paraId="54431588" w14:textId="77777777" w:rsidR="00953F6A" w:rsidRPr="00040E29" w:rsidRDefault="00953F6A" w:rsidP="0088214F">
            <w:pPr>
              <w:pStyle w:val="TAL"/>
            </w:pPr>
          </w:p>
        </w:tc>
        <w:tc>
          <w:tcPr>
            <w:tcW w:w="1245" w:type="dxa"/>
          </w:tcPr>
          <w:p w14:paraId="2C9DE670" w14:textId="77777777" w:rsidR="00953F6A" w:rsidRPr="00040E29" w:rsidRDefault="00953F6A" w:rsidP="0088214F">
            <w:pPr>
              <w:pStyle w:val="TAL"/>
            </w:pPr>
          </w:p>
        </w:tc>
      </w:tr>
      <w:tr w:rsidR="00953F6A" w:rsidRPr="00040E29" w14:paraId="4DF1CF67" w14:textId="77777777" w:rsidTr="0088214F">
        <w:tblPrEx>
          <w:tblCellMar>
            <w:left w:w="108" w:type="dxa"/>
            <w:right w:w="108" w:type="dxa"/>
          </w:tblCellMar>
        </w:tblPrEx>
        <w:tc>
          <w:tcPr>
            <w:tcW w:w="4535" w:type="dxa"/>
            <w:tcBorders>
              <w:bottom w:val="single" w:sz="4" w:space="0" w:color="auto"/>
            </w:tcBorders>
          </w:tcPr>
          <w:p w14:paraId="0CCA3E79" w14:textId="77777777" w:rsidR="00953F6A" w:rsidRPr="00040E29" w:rsidRDefault="00953F6A" w:rsidP="0088214F">
            <w:pPr>
              <w:pStyle w:val="TAL"/>
            </w:pPr>
            <w:r w:rsidRPr="00040E29">
              <w:t xml:space="preserve">    }</w:t>
            </w:r>
          </w:p>
        </w:tc>
        <w:tc>
          <w:tcPr>
            <w:tcW w:w="2267" w:type="dxa"/>
          </w:tcPr>
          <w:p w14:paraId="45CB5C68" w14:textId="77777777" w:rsidR="00953F6A" w:rsidRPr="00040E29" w:rsidRDefault="00953F6A" w:rsidP="0088214F">
            <w:pPr>
              <w:pStyle w:val="TAL"/>
            </w:pPr>
          </w:p>
        </w:tc>
        <w:tc>
          <w:tcPr>
            <w:tcW w:w="1700" w:type="dxa"/>
          </w:tcPr>
          <w:p w14:paraId="25A4E151" w14:textId="77777777" w:rsidR="00953F6A" w:rsidRPr="00040E29" w:rsidRDefault="00953F6A" w:rsidP="0088214F">
            <w:pPr>
              <w:pStyle w:val="TAL"/>
            </w:pPr>
          </w:p>
        </w:tc>
        <w:tc>
          <w:tcPr>
            <w:tcW w:w="1245" w:type="dxa"/>
          </w:tcPr>
          <w:p w14:paraId="4164AA9B" w14:textId="77777777" w:rsidR="00953F6A" w:rsidRPr="00040E29" w:rsidRDefault="00953F6A" w:rsidP="0088214F">
            <w:pPr>
              <w:pStyle w:val="TAL"/>
            </w:pPr>
          </w:p>
        </w:tc>
      </w:tr>
      <w:tr w:rsidR="00953F6A" w:rsidRPr="00040E29" w14:paraId="5F6398AE" w14:textId="77777777" w:rsidTr="0088214F">
        <w:tblPrEx>
          <w:tblCellMar>
            <w:left w:w="108" w:type="dxa"/>
            <w:right w:w="108" w:type="dxa"/>
          </w:tblCellMar>
        </w:tblPrEx>
        <w:tc>
          <w:tcPr>
            <w:tcW w:w="4535" w:type="dxa"/>
            <w:tcBorders>
              <w:bottom w:val="single" w:sz="4" w:space="0" w:color="auto"/>
            </w:tcBorders>
          </w:tcPr>
          <w:p w14:paraId="50AE8D1D" w14:textId="77777777" w:rsidR="00953F6A" w:rsidRPr="00040E29" w:rsidRDefault="00953F6A" w:rsidP="0088214F">
            <w:pPr>
              <w:pStyle w:val="TAL"/>
            </w:pPr>
            <w:r w:rsidRPr="00040E29">
              <w:t xml:space="preserve">  }</w:t>
            </w:r>
          </w:p>
        </w:tc>
        <w:tc>
          <w:tcPr>
            <w:tcW w:w="2267" w:type="dxa"/>
          </w:tcPr>
          <w:p w14:paraId="5368848D" w14:textId="77777777" w:rsidR="00953F6A" w:rsidRPr="00040E29" w:rsidRDefault="00953F6A" w:rsidP="0088214F">
            <w:pPr>
              <w:pStyle w:val="TAL"/>
            </w:pPr>
          </w:p>
        </w:tc>
        <w:tc>
          <w:tcPr>
            <w:tcW w:w="1700" w:type="dxa"/>
          </w:tcPr>
          <w:p w14:paraId="6BB1E817" w14:textId="77777777" w:rsidR="00953F6A" w:rsidRPr="00040E29" w:rsidRDefault="00953F6A" w:rsidP="0088214F">
            <w:pPr>
              <w:pStyle w:val="TAL"/>
            </w:pPr>
          </w:p>
        </w:tc>
        <w:tc>
          <w:tcPr>
            <w:tcW w:w="1245" w:type="dxa"/>
          </w:tcPr>
          <w:p w14:paraId="2321B684" w14:textId="77777777" w:rsidR="00953F6A" w:rsidRPr="00040E29" w:rsidRDefault="00953F6A" w:rsidP="0088214F">
            <w:pPr>
              <w:pStyle w:val="TAL"/>
            </w:pPr>
          </w:p>
        </w:tc>
      </w:tr>
      <w:tr w:rsidR="00953F6A" w:rsidRPr="00040E29" w14:paraId="34032ADA" w14:textId="77777777" w:rsidTr="0088214F">
        <w:tblPrEx>
          <w:tblCellMar>
            <w:left w:w="108" w:type="dxa"/>
            <w:right w:w="108" w:type="dxa"/>
          </w:tblCellMar>
        </w:tblPrEx>
        <w:tc>
          <w:tcPr>
            <w:tcW w:w="4535" w:type="dxa"/>
            <w:tcBorders>
              <w:bottom w:val="single" w:sz="4" w:space="0" w:color="auto"/>
            </w:tcBorders>
          </w:tcPr>
          <w:p w14:paraId="0AE523EE" w14:textId="77777777" w:rsidR="00953F6A" w:rsidRPr="00040E29" w:rsidRDefault="00953F6A" w:rsidP="0088214F">
            <w:pPr>
              <w:pStyle w:val="TAL"/>
            </w:pPr>
            <w:r w:rsidRPr="00040E29">
              <w:t>}</w:t>
            </w:r>
          </w:p>
        </w:tc>
        <w:tc>
          <w:tcPr>
            <w:tcW w:w="2267" w:type="dxa"/>
          </w:tcPr>
          <w:p w14:paraId="13A01756" w14:textId="77777777" w:rsidR="00953F6A" w:rsidRPr="00040E29" w:rsidRDefault="00953F6A" w:rsidP="0088214F">
            <w:pPr>
              <w:pStyle w:val="TAL"/>
            </w:pPr>
          </w:p>
        </w:tc>
        <w:tc>
          <w:tcPr>
            <w:tcW w:w="1700" w:type="dxa"/>
          </w:tcPr>
          <w:p w14:paraId="7FAC08B8" w14:textId="77777777" w:rsidR="00953F6A" w:rsidRPr="00040E29" w:rsidRDefault="00953F6A" w:rsidP="0088214F">
            <w:pPr>
              <w:pStyle w:val="TAL"/>
            </w:pPr>
          </w:p>
        </w:tc>
        <w:tc>
          <w:tcPr>
            <w:tcW w:w="1245" w:type="dxa"/>
          </w:tcPr>
          <w:p w14:paraId="05D769D1" w14:textId="77777777" w:rsidR="00953F6A" w:rsidRPr="00040E29" w:rsidRDefault="00953F6A" w:rsidP="0088214F">
            <w:pPr>
              <w:pStyle w:val="TAL"/>
            </w:pPr>
          </w:p>
        </w:tc>
      </w:tr>
    </w:tbl>
    <w:p w14:paraId="788FC250" w14:textId="77777777" w:rsidR="00953F6A" w:rsidRPr="00040E29" w:rsidRDefault="00953F6A" w:rsidP="00953F6A"/>
    <w:p w14:paraId="3E1E5E17" w14:textId="77777777" w:rsidR="00953F6A" w:rsidRPr="00040E29" w:rsidRDefault="00953F6A" w:rsidP="00953F6A">
      <w:pPr>
        <w:pStyle w:val="TH"/>
      </w:pPr>
      <w:r w:rsidRPr="00040E29">
        <w:t xml:space="preserve">Table 14.2.1.1.4.3.3-11: </w:t>
      </w:r>
      <w:r w:rsidRPr="00040E29">
        <w:rPr>
          <w:i/>
        </w:rPr>
        <w:t xml:space="preserve">CellGroupConfig </w:t>
      </w:r>
      <w:r w:rsidRPr="00040E29">
        <w:t>(Table 14.2.1.1.4.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040E29" w14:paraId="2D2149E0" w14:textId="77777777" w:rsidTr="0088214F">
        <w:tc>
          <w:tcPr>
            <w:tcW w:w="9747" w:type="dxa"/>
            <w:gridSpan w:val="4"/>
          </w:tcPr>
          <w:p w14:paraId="2E0C68E8" w14:textId="77777777" w:rsidR="00953F6A" w:rsidRPr="00040E29" w:rsidRDefault="00953F6A" w:rsidP="0088214F">
            <w:pPr>
              <w:pStyle w:val="TAH"/>
              <w:jc w:val="left"/>
              <w:rPr>
                <w:b w:val="0"/>
              </w:rPr>
            </w:pPr>
            <w:r w:rsidRPr="00040E29">
              <w:rPr>
                <w:b w:val="0"/>
              </w:rPr>
              <w:t>Derivation Path: TS 38.508-1 [4], Table 4.6.3-19</w:t>
            </w:r>
          </w:p>
        </w:tc>
      </w:tr>
      <w:tr w:rsidR="00953F6A" w:rsidRPr="00040E29" w14:paraId="55BFBBFA" w14:textId="77777777" w:rsidTr="0088214F">
        <w:tc>
          <w:tcPr>
            <w:tcW w:w="4535" w:type="dxa"/>
          </w:tcPr>
          <w:p w14:paraId="711BD5B0" w14:textId="77777777" w:rsidR="00953F6A" w:rsidRPr="00040E29" w:rsidRDefault="00953F6A" w:rsidP="0088214F">
            <w:pPr>
              <w:pStyle w:val="TAH"/>
            </w:pPr>
            <w:r w:rsidRPr="00040E29">
              <w:t>Information Element</w:t>
            </w:r>
          </w:p>
        </w:tc>
        <w:tc>
          <w:tcPr>
            <w:tcW w:w="2267" w:type="dxa"/>
          </w:tcPr>
          <w:p w14:paraId="53E1AD6F" w14:textId="77777777" w:rsidR="00953F6A" w:rsidRPr="00040E29" w:rsidRDefault="00953F6A" w:rsidP="0088214F">
            <w:pPr>
              <w:pStyle w:val="TAH"/>
            </w:pPr>
            <w:r w:rsidRPr="00040E29">
              <w:t>Value/remark</w:t>
            </w:r>
          </w:p>
        </w:tc>
        <w:tc>
          <w:tcPr>
            <w:tcW w:w="1700" w:type="dxa"/>
          </w:tcPr>
          <w:p w14:paraId="13C755C4" w14:textId="77777777" w:rsidR="00953F6A" w:rsidRPr="00040E29" w:rsidRDefault="00953F6A" w:rsidP="0088214F">
            <w:pPr>
              <w:pStyle w:val="TAH"/>
            </w:pPr>
            <w:r w:rsidRPr="00040E29">
              <w:t>Comment</w:t>
            </w:r>
          </w:p>
        </w:tc>
        <w:tc>
          <w:tcPr>
            <w:tcW w:w="1245" w:type="dxa"/>
          </w:tcPr>
          <w:p w14:paraId="6131FCE5" w14:textId="77777777" w:rsidR="00953F6A" w:rsidRPr="00040E29" w:rsidRDefault="00953F6A" w:rsidP="0088214F">
            <w:pPr>
              <w:pStyle w:val="TAH"/>
            </w:pPr>
            <w:r w:rsidRPr="00040E29">
              <w:t>Condition</w:t>
            </w:r>
          </w:p>
        </w:tc>
      </w:tr>
      <w:tr w:rsidR="00953F6A" w:rsidRPr="00040E29" w14:paraId="240F873D" w14:textId="77777777" w:rsidTr="0088214F">
        <w:tc>
          <w:tcPr>
            <w:tcW w:w="4535" w:type="dxa"/>
          </w:tcPr>
          <w:p w14:paraId="379B370B" w14:textId="77777777" w:rsidR="00953F6A" w:rsidRPr="00040E29" w:rsidRDefault="00953F6A" w:rsidP="0088214F">
            <w:pPr>
              <w:pStyle w:val="TAL"/>
            </w:pPr>
            <w:r w:rsidRPr="00040E29">
              <w:t xml:space="preserve">CellGroupConfig ::= </w:t>
            </w:r>
            <w:r w:rsidRPr="00040E29">
              <w:rPr>
                <w:snapToGrid w:val="0"/>
              </w:rPr>
              <w:t xml:space="preserve">SEQUENCE </w:t>
            </w:r>
            <w:r w:rsidRPr="00040E29">
              <w:t>{</w:t>
            </w:r>
          </w:p>
        </w:tc>
        <w:tc>
          <w:tcPr>
            <w:tcW w:w="2267" w:type="dxa"/>
          </w:tcPr>
          <w:p w14:paraId="589B76F0" w14:textId="77777777" w:rsidR="00953F6A" w:rsidRPr="00040E29" w:rsidRDefault="00953F6A" w:rsidP="0088214F">
            <w:pPr>
              <w:pStyle w:val="TAL"/>
            </w:pPr>
          </w:p>
        </w:tc>
        <w:tc>
          <w:tcPr>
            <w:tcW w:w="1700" w:type="dxa"/>
          </w:tcPr>
          <w:p w14:paraId="5F2EBC23" w14:textId="77777777" w:rsidR="00953F6A" w:rsidRPr="00040E29" w:rsidRDefault="00953F6A" w:rsidP="0088214F">
            <w:pPr>
              <w:pStyle w:val="TAL"/>
            </w:pPr>
          </w:p>
        </w:tc>
        <w:tc>
          <w:tcPr>
            <w:tcW w:w="1245" w:type="dxa"/>
          </w:tcPr>
          <w:p w14:paraId="1EF47A96" w14:textId="77777777" w:rsidR="00953F6A" w:rsidRPr="00040E29" w:rsidRDefault="00953F6A" w:rsidP="0088214F">
            <w:pPr>
              <w:pStyle w:val="TAL"/>
            </w:pPr>
          </w:p>
        </w:tc>
      </w:tr>
      <w:tr w:rsidR="00953F6A" w:rsidRPr="00040E29" w14:paraId="06715FE6" w14:textId="77777777" w:rsidTr="0088214F">
        <w:tc>
          <w:tcPr>
            <w:tcW w:w="4535" w:type="dxa"/>
            <w:tcBorders>
              <w:bottom w:val="single" w:sz="4" w:space="0" w:color="auto"/>
            </w:tcBorders>
          </w:tcPr>
          <w:p w14:paraId="02C3F23A" w14:textId="77777777" w:rsidR="00953F6A" w:rsidRPr="00040E29" w:rsidRDefault="00953F6A" w:rsidP="0088214F">
            <w:pPr>
              <w:pStyle w:val="TAL"/>
            </w:pPr>
            <w:r w:rsidRPr="00040E29">
              <w:t xml:space="preserve">  </w:t>
            </w:r>
            <w:proofErr w:type="spellStart"/>
            <w:r w:rsidRPr="00040E29">
              <w:t>rlc-BearerToAddModList</w:t>
            </w:r>
            <w:proofErr w:type="spellEnd"/>
            <w:r w:rsidRPr="00040E29">
              <w:t xml:space="preserve"> </w:t>
            </w:r>
          </w:p>
        </w:tc>
        <w:tc>
          <w:tcPr>
            <w:tcW w:w="2267" w:type="dxa"/>
          </w:tcPr>
          <w:p w14:paraId="32303DFD" w14:textId="77777777" w:rsidR="00953F6A" w:rsidRPr="00040E29" w:rsidRDefault="00953F6A" w:rsidP="0088214F">
            <w:pPr>
              <w:pStyle w:val="TAL"/>
              <w:rPr>
                <w:lang w:eastAsia="zh-CN"/>
              </w:rPr>
            </w:pPr>
            <w:r w:rsidRPr="00040E29">
              <w:t>Not present</w:t>
            </w:r>
          </w:p>
        </w:tc>
        <w:tc>
          <w:tcPr>
            <w:tcW w:w="1700" w:type="dxa"/>
          </w:tcPr>
          <w:p w14:paraId="7FC6DF1C" w14:textId="77777777" w:rsidR="00953F6A" w:rsidRPr="00040E29" w:rsidRDefault="00953F6A" w:rsidP="0088214F">
            <w:pPr>
              <w:pStyle w:val="TAL"/>
              <w:rPr>
                <w:lang w:eastAsia="zh-CN"/>
              </w:rPr>
            </w:pPr>
          </w:p>
        </w:tc>
        <w:tc>
          <w:tcPr>
            <w:tcW w:w="1245" w:type="dxa"/>
          </w:tcPr>
          <w:p w14:paraId="0B6A41F7" w14:textId="77777777" w:rsidR="00953F6A" w:rsidRPr="00040E29" w:rsidRDefault="00953F6A" w:rsidP="0088214F">
            <w:pPr>
              <w:pStyle w:val="TAL"/>
              <w:rPr>
                <w:lang w:eastAsia="zh-CN"/>
              </w:rPr>
            </w:pPr>
          </w:p>
        </w:tc>
      </w:tr>
      <w:tr w:rsidR="00953F6A" w:rsidRPr="00040E29" w14:paraId="5D749B79" w14:textId="77777777" w:rsidTr="0088214F">
        <w:tc>
          <w:tcPr>
            <w:tcW w:w="4535" w:type="dxa"/>
          </w:tcPr>
          <w:p w14:paraId="4678B2C0" w14:textId="77777777" w:rsidR="00953F6A" w:rsidRPr="00040E29" w:rsidRDefault="00953F6A" w:rsidP="0088214F">
            <w:pPr>
              <w:pStyle w:val="TAL"/>
            </w:pPr>
            <w:r w:rsidRPr="00040E29">
              <w:t xml:space="preserve">  </w:t>
            </w:r>
            <w:proofErr w:type="spellStart"/>
            <w:r w:rsidRPr="00040E29">
              <w:t>rlc-BearerToReleaseList</w:t>
            </w:r>
            <w:proofErr w:type="spellEnd"/>
          </w:p>
        </w:tc>
        <w:tc>
          <w:tcPr>
            <w:tcW w:w="2267" w:type="dxa"/>
          </w:tcPr>
          <w:p w14:paraId="1F6E526F" w14:textId="77777777" w:rsidR="00953F6A" w:rsidRPr="00040E29" w:rsidRDefault="00953F6A" w:rsidP="0088214F">
            <w:pPr>
              <w:pStyle w:val="TAL"/>
            </w:pPr>
            <w:r w:rsidRPr="00040E29">
              <w:t>Not present</w:t>
            </w:r>
          </w:p>
        </w:tc>
        <w:tc>
          <w:tcPr>
            <w:tcW w:w="1700" w:type="dxa"/>
          </w:tcPr>
          <w:p w14:paraId="665D2844" w14:textId="77777777" w:rsidR="00953F6A" w:rsidRPr="00040E29" w:rsidRDefault="00953F6A" w:rsidP="0088214F">
            <w:pPr>
              <w:pStyle w:val="TAL"/>
            </w:pPr>
          </w:p>
        </w:tc>
        <w:tc>
          <w:tcPr>
            <w:tcW w:w="1245" w:type="dxa"/>
          </w:tcPr>
          <w:p w14:paraId="1EDE9E88" w14:textId="77777777" w:rsidR="00953F6A" w:rsidRPr="00040E29" w:rsidRDefault="00953F6A" w:rsidP="0088214F">
            <w:pPr>
              <w:pStyle w:val="TAL"/>
            </w:pPr>
          </w:p>
        </w:tc>
      </w:tr>
      <w:tr w:rsidR="00953F6A" w:rsidRPr="00040E29" w14:paraId="59CF6088" w14:textId="77777777" w:rsidTr="0088214F">
        <w:tc>
          <w:tcPr>
            <w:tcW w:w="4535" w:type="dxa"/>
            <w:tcBorders>
              <w:bottom w:val="nil"/>
            </w:tcBorders>
          </w:tcPr>
          <w:p w14:paraId="5D7D6984" w14:textId="77777777" w:rsidR="00953F6A" w:rsidRPr="00040E29" w:rsidRDefault="00953F6A" w:rsidP="0088214F">
            <w:pPr>
              <w:pStyle w:val="TAL"/>
            </w:pPr>
            <w:r w:rsidRPr="00040E29">
              <w:t xml:space="preserve">  mac-CellGroupConfig</w:t>
            </w:r>
          </w:p>
        </w:tc>
        <w:tc>
          <w:tcPr>
            <w:tcW w:w="2267" w:type="dxa"/>
          </w:tcPr>
          <w:p w14:paraId="2F45D0C2" w14:textId="77777777" w:rsidR="00953F6A" w:rsidRPr="00040E29" w:rsidRDefault="00953F6A" w:rsidP="0088214F">
            <w:pPr>
              <w:pStyle w:val="TAL"/>
            </w:pPr>
            <w:r w:rsidRPr="00040E29">
              <w:t xml:space="preserve">MAC-CellGroupConfig with condition </w:t>
            </w:r>
            <w:r w:rsidRPr="00040E29">
              <w:rPr>
                <w:lang w:eastAsia="zh-CN"/>
              </w:rPr>
              <w:t>MBS_Multicast</w:t>
            </w:r>
          </w:p>
        </w:tc>
        <w:tc>
          <w:tcPr>
            <w:tcW w:w="1700" w:type="dxa"/>
          </w:tcPr>
          <w:p w14:paraId="24667A38" w14:textId="77777777" w:rsidR="00953F6A" w:rsidRPr="00040E29" w:rsidRDefault="00953F6A" w:rsidP="0088214F">
            <w:pPr>
              <w:pStyle w:val="TAL"/>
            </w:pPr>
          </w:p>
        </w:tc>
        <w:tc>
          <w:tcPr>
            <w:tcW w:w="1245" w:type="dxa"/>
          </w:tcPr>
          <w:p w14:paraId="0A6B84B9" w14:textId="77777777" w:rsidR="00953F6A" w:rsidRPr="00040E29" w:rsidRDefault="00953F6A" w:rsidP="0088214F">
            <w:pPr>
              <w:pStyle w:val="TAL"/>
            </w:pPr>
          </w:p>
        </w:tc>
      </w:tr>
      <w:tr w:rsidR="00953F6A" w:rsidRPr="00040E29" w14:paraId="627E7547" w14:textId="77777777" w:rsidTr="0088214F">
        <w:tc>
          <w:tcPr>
            <w:tcW w:w="4535" w:type="dxa"/>
            <w:tcBorders>
              <w:bottom w:val="nil"/>
            </w:tcBorders>
          </w:tcPr>
          <w:p w14:paraId="03B72B82" w14:textId="77777777" w:rsidR="00953F6A" w:rsidRPr="00040E29" w:rsidRDefault="00953F6A" w:rsidP="0088214F">
            <w:pPr>
              <w:pStyle w:val="TAL"/>
            </w:pPr>
            <w:r w:rsidRPr="00040E29">
              <w:t xml:space="preserve">  </w:t>
            </w:r>
            <w:proofErr w:type="spellStart"/>
            <w:r w:rsidRPr="00040E29">
              <w:t>physicalCellGroupConfig</w:t>
            </w:r>
            <w:proofErr w:type="spellEnd"/>
          </w:p>
        </w:tc>
        <w:tc>
          <w:tcPr>
            <w:tcW w:w="2267" w:type="dxa"/>
          </w:tcPr>
          <w:p w14:paraId="250CD57F" w14:textId="77777777" w:rsidR="00953F6A" w:rsidRPr="00040E29" w:rsidRDefault="00953F6A" w:rsidP="0088214F">
            <w:pPr>
              <w:pStyle w:val="TAL"/>
            </w:pPr>
            <w:r w:rsidRPr="00040E29">
              <w:t>Not present</w:t>
            </w:r>
          </w:p>
        </w:tc>
        <w:tc>
          <w:tcPr>
            <w:tcW w:w="1700" w:type="dxa"/>
          </w:tcPr>
          <w:p w14:paraId="7867369C" w14:textId="77777777" w:rsidR="00953F6A" w:rsidRPr="00040E29" w:rsidRDefault="00953F6A" w:rsidP="0088214F">
            <w:pPr>
              <w:pStyle w:val="TAL"/>
            </w:pPr>
          </w:p>
        </w:tc>
        <w:tc>
          <w:tcPr>
            <w:tcW w:w="1245" w:type="dxa"/>
          </w:tcPr>
          <w:p w14:paraId="2AA6F7D5" w14:textId="77777777" w:rsidR="00953F6A" w:rsidRPr="00040E29" w:rsidRDefault="00953F6A" w:rsidP="0088214F">
            <w:pPr>
              <w:pStyle w:val="TAL"/>
            </w:pPr>
          </w:p>
        </w:tc>
      </w:tr>
      <w:tr w:rsidR="00953F6A" w:rsidRPr="00040E29" w14:paraId="06656041" w14:textId="77777777" w:rsidTr="0088214F">
        <w:tc>
          <w:tcPr>
            <w:tcW w:w="4535" w:type="dxa"/>
          </w:tcPr>
          <w:p w14:paraId="286608E6" w14:textId="77777777" w:rsidR="00953F6A" w:rsidRPr="00040E29" w:rsidRDefault="00953F6A" w:rsidP="0088214F">
            <w:pPr>
              <w:pStyle w:val="TAL"/>
            </w:pPr>
            <w:r w:rsidRPr="00040E29">
              <w:t xml:space="preserve">  spCellConfig</w:t>
            </w:r>
          </w:p>
        </w:tc>
        <w:tc>
          <w:tcPr>
            <w:tcW w:w="2267" w:type="dxa"/>
          </w:tcPr>
          <w:p w14:paraId="6D702CCE" w14:textId="77777777" w:rsidR="00953F6A" w:rsidRPr="00040E29" w:rsidRDefault="00953F6A" w:rsidP="0088214F">
            <w:pPr>
              <w:pStyle w:val="TAL"/>
            </w:pPr>
            <w:r w:rsidRPr="00040E29">
              <w:t>Not present</w:t>
            </w:r>
          </w:p>
        </w:tc>
        <w:tc>
          <w:tcPr>
            <w:tcW w:w="1700" w:type="dxa"/>
          </w:tcPr>
          <w:p w14:paraId="0373BF18" w14:textId="77777777" w:rsidR="00953F6A" w:rsidRPr="00040E29" w:rsidRDefault="00953F6A" w:rsidP="0088214F">
            <w:pPr>
              <w:pStyle w:val="TAL"/>
            </w:pPr>
          </w:p>
        </w:tc>
        <w:tc>
          <w:tcPr>
            <w:tcW w:w="1245" w:type="dxa"/>
          </w:tcPr>
          <w:p w14:paraId="0A76B0B2" w14:textId="77777777" w:rsidR="00953F6A" w:rsidRPr="00040E29" w:rsidRDefault="00953F6A" w:rsidP="0088214F">
            <w:pPr>
              <w:pStyle w:val="TAL"/>
            </w:pPr>
          </w:p>
        </w:tc>
      </w:tr>
      <w:tr w:rsidR="00953F6A" w:rsidRPr="00040E29" w14:paraId="1A5BC738" w14:textId="77777777" w:rsidTr="0088214F">
        <w:tc>
          <w:tcPr>
            <w:tcW w:w="4535" w:type="dxa"/>
          </w:tcPr>
          <w:p w14:paraId="7A2A4AF1" w14:textId="77777777" w:rsidR="00953F6A" w:rsidRPr="00040E29" w:rsidRDefault="00953F6A" w:rsidP="0088214F">
            <w:pPr>
              <w:pStyle w:val="TAL"/>
            </w:pPr>
            <w:r w:rsidRPr="00040E29">
              <w:t>}</w:t>
            </w:r>
          </w:p>
        </w:tc>
        <w:tc>
          <w:tcPr>
            <w:tcW w:w="2267" w:type="dxa"/>
          </w:tcPr>
          <w:p w14:paraId="4389FBA2" w14:textId="77777777" w:rsidR="00953F6A" w:rsidRPr="00040E29" w:rsidRDefault="00953F6A" w:rsidP="0088214F">
            <w:pPr>
              <w:pStyle w:val="TAL"/>
            </w:pPr>
          </w:p>
        </w:tc>
        <w:tc>
          <w:tcPr>
            <w:tcW w:w="1700" w:type="dxa"/>
          </w:tcPr>
          <w:p w14:paraId="1F8747E6" w14:textId="77777777" w:rsidR="00953F6A" w:rsidRPr="00040E29" w:rsidRDefault="00953F6A" w:rsidP="0088214F">
            <w:pPr>
              <w:pStyle w:val="TAL"/>
            </w:pPr>
          </w:p>
        </w:tc>
        <w:tc>
          <w:tcPr>
            <w:tcW w:w="1245" w:type="dxa"/>
          </w:tcPr>
          <w:p w14:paraId="23DE186D" w14:textId="77777777" w:rsidR="00953F6A" w:rsidRPr="00040E29" w:rsidRDefault="00953F6A" w:rsidP="0088214F">
            <w:pPr>
              <w:pStyle w:val="TAL"/>
            </w:pPr>
          </w:p>
        </w:tc>
      </w:tr>
    </w:tbl>
    <w:p w14:paraId="4A704DD4" w14:textId="3B36571A" w:rsidR="00953F6A" w:rsidRPr="00040E29" w:rsidRDefault="00953F6A" w:rsidP="009D4432"/>
    <w:p w14:paraId="5BC1274D" w14:textId="77777777" w:rsidR="00E5184C" w:rsidRPr="00040E29" w:rsidRDefault="00E5184C" w:rsidP="00E5184C">
      <w:pPr>
        <w:pStyle w:val="Heading5"/>
      </w:pPr>
      <w:r w:rsidRPr="00040E29">
        <w:t>14.2.1.1.5</w:t>
      </w:r>
      <w:r w:rsidRPr="00040E29">
        <w:tab/>
        <w:t xml:space="preserve">MBS Multicast/ MAC / DL Data Transfer/ </w:t>
      </w:r>
      <w:r w:rsidRPr="00040E29">
        <w:rPr>
          <w:rFonts w:cs="Arial"/>
          <w:szCs w:val="18"/>
        </w:rPr>
        <w:t>PTP retransmission for multicast</w:t>
      </w:r>
      <w:r w:rsidRPr="00040E29">
        <w:t xml:space="preserve"> / RRC-based enabling-disabling HARQ feedback for Multicast/ ACK-NACK</w:t>
      </w:r>
    </w:p>
    <w:p w14:paraId="1C0DAB96" w14:textId="77777777" w:rsidR="00E5184C" w:rsidRPr="00040E29" w:rsidRDefault="00E5184C" w:rsidP="00E5184C">
      <w:pPr>
        <w:pStyle w:val="H6"/>
      </w:pPr>
      <w:r w:rsidRPr="00040E29">
        <w:t>14.2.1.1.5.1</w:t>
      </w:r>
      <w:r w:rsidRPr="00040E29">
        <w:tab/>
        <w:t>Test Purpose (TP)</w:t>
      </w:r>
    </w:p>
    <w:p w14:paraId="537C6193" w14:textId="77777777" w:rsidR="00E5184C" w:rsidRPr="00040E29" w:rsidRDefault="00E5184C" w:rsidP="00E5184C">
      <w:pPr>
        <w:pStyle w:val="H6"/>
      </w:pPr>
      <w:r w:rsidRPr="00040E29">
        <w:t>(1)</w:t>
      </w:r>
    </w:p>
    <w:p w14:paraId="65B81433" w14:textId="77777777" w:rsidR="00E5184C" w:rsidRPr="00040E29" w:rsidRDefault="00E5184C" w:rsidP="00E5184C">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RRC and a MAC PDU for UE's G-RNTI is not successfully decoded }</w:t>
      </w:r>
    </w:p>
    <w:p w14:paraId="61EBD386" w14:textId="77777777" w:rsidR="00E5184C" w:rsidRPr="00040E29" w:rsidRDefault="00E5184C" w:rsidP="00E5184C">
      <w:pPr>
        <w:pStyle w:val="PL"/>
        <w:rPr>
          <w:noProof w:val="0"/>
        </w:rPr>
      </w:pPr>
      <w:r w:rsidRPr="00040E29">
        <w:rPr>
          <w:noProof w:val="0"/>
        </w:rPr>
        <w:t>ensure that {</w:t>
      </w:r>
    </w:p>
    <w:p w14:paraId="2F1EA435" w14:textId="77777777" w:rsidR="00E5184C" w:rsidRPr="00040E29" w:rsidRDefault="00E5184C" w:rsidP="00E5184C">
      <w:pPr>
        <w:pStyle w:val="PL"/>
        <w:rPr>
          <w:noProof w:val="0"/>
        </w:rPr>
      </w:pPr>
      <w:r w:rsidRPr="00040E29">
        <w:rPr>
          <w:b/>
          <w:i/>
          <w:noProof w:val="0"/>
        </w:rPr>
        <w:t xml:space="preserve">  when</w:t>
      </w:r>
      <w:r w:rsidRPr="00040E29">
        <w:rPr>
          <w:noProof w:val="0"/>
        </w:rPr>
        <w:t xml:space="preserve"> { UE receives MAC PDU retransmission for UE's C-RNTI and successfully decodes it }</w:t>
      </w:r>
    </w:p>
    <w:p w14:paraId="458E47A4" w14:textId="77777777" w:rsidR="00E5184C" w:rsidRPr="00040E29" w:rsidRDefault="00E5184C" w:rsidP="00E5184C">
      <w:pPr>
        <w:pStyle w:val="PL"/>
        <w:rPr>
          <w:noProof w:val="0"/>
        </w:rPr>
      </w:pPr>
      <w:r w:rsidRPr="00040E29">
        <w:rPr>
          <w:b/>
          <w:i/>
          <w:noProof w:val="0"/>
        </w:rPr>
        <w:t xml:space="preserve">    then</w:t>
      </w:r>
      <w:r w:rsidRPr="00040E29">
        <w:rPr>
          <w:noProof w:val="0"/>
        </w:rPr>
        <w:t xml:space="preserve"> { UE sends ACK for the corresponding HARQ process and forwards it to higher layer }</w:t>
      </w:r>
    </w:p>
    <w:p w14:paraId="7E5F35DE" w14:textId="77777777" w:rsidR="00E5184C" w:rsidRPr="00040E29" w:rsidRDefault="00E5184C" w:rsidP="00E5184C">
      <w:pPr>
        <w:pStyle w:val="PL"/>
        <w:rPr>
          <w:noProof w:val="0"/>
        </w:rPr>
      </w:pPr>
      <w:r w:rsidRPr="00040E29">
        <w:rPr>
          <w:noProof w:val="0"/>
        </w:rPr>
        <w:t xml:space="preserve">            }</w:t>
      </w:r>
    </w:p>
    <w:p w14:paraId="25A276F1" w14:textId="77777777" w:rsidR="00E5184C" w:rsidRPr="00040E29" w:rsidRDefault="00E5184C" w:rsidP="00E5184C">
      <w:pPr>
        <w:pStyle w:val="PL"/>
        <w:rPr>
          <w:noProof w:val="0"/>
        </w:rPr>
      </w:pPr>
    </w:p>
    <w:p w14:paraId="64B9C79A" w14:textId="77777777" w:rsidR="00E5184C" w:rsidRPr="00040E29" w:rsidRDefault="00E5184C" w:rsidP="00E5184C">
      <w:pPr>
        <w:pStyle w:val="H6"/>
      </w:pPr>
      <w:r w:rsidRPr="00040E29">
        <w:lastRenderedPageBreak/>
        <w:t>14.2.1.1.5.2</w:t>
      </w:r>
      <w:r w:rsidRPr="00040E29">
        <w:tab/>
        <w:t>Conformance requirements</w:t>
      </w:r>
    </w:p>
    <w:p w14:paraId="462B46CC" w14:textId="77777777" w:rsidR="00E5184C" w:rsidRPr="00040E29" w:rsidRDefault="00E5184C" w:rsidP="00E5184C">
      <w:pPr>
        <w:ind w:left="100" w:hangingChars="50" w:hanging="100"/>
      </w:pPr>
      <w:r w:rsidRPr="00040E29">
        <w:t>References: The conformance requirements covered in the present TC are specified in: TS 38.321, clause 5.3.2; TS 38.213, clause 18. Unless otherwise stated these are Rel-17 requirements.</w:t>
      </w:r>
    </w:p>
    <w:p w14:paraId="0547D083" w14:textId="77777777" w:rsidR="00E5184C" w:rsidRPr="00040E29" w:rsidRDefault="00E5184C" w:rsidP="00E5184C">
      <w:r w:rsidRPr="00040E29">
        <w:t>[TS 38.321, clause 5.3.2]</w:t>
      </w:r>
    </w:p>
    <w:p w14:paraId="2F16E13F" w14:textId="77777777" w:rsidR="00E5184C" w:rsidRPr="00040E29" w:rsidRDefault="00E5184C" w:rsidP="00E5184C">
      <w:r w:rsidRPr="00040E29">
        <w:t>For each received TB and associated HARQ information, the HARQ process shall:</w:t>
      </w:r>
    </w:p>
    <w:p w14:paraId="1BCBF572" w14:textId="77777777" w:rsidR="00E5184C" w:rsidRPr="00040E29" w:rsidRDefault="00E5184C" w:rsidP="00E5184C">
      <w:pPr>
        <w:pStyle w:val="B1"/>
      </w:pPr>
      <w:r w:rsidRPr="00040E29">
        <w:rPr>
          <w:lang w:eastAsia="ko-KR"/>
        </w:rPr>
        <w:t>1&gt;</w:t>
      </w:r>
      <w:r w:rsidRPr="00040E29">
        <w:tab/>
        <w:t>if the NDI, when provided, has been toggled compared to the value of the previous received transmission corresponding to this TB; or</w:t>
      </w:r>
    </w:p>
    <w:p w14:paraId="7A93DBCB" w14:textId="77777777" w:rsidR="00E5184C" w:rsidRPr="00040E29" w:rsidRDefault="00E5184C" w:rsidP="00E5184C">
      <w:pPr>
        <w:pStyle w:val="B1"/>
      </w:pPr>
      <w:r w:rsidRPr="00040E29">
        <w:rPr>
          <w:lang w:eastAsia="ko-KR"/>
        </w:rPr>
        <w:t>…</w:t>
      </w:r>
    </w:p>
    <w:p w14:paraId="15640298" w14:textId="77777777" w:rsidR="00E5184C" w:rsidRPr="00040E29" w:rsidRDefault="00E5184C" w:rsidP="00E5184C">
      <w:pPr>
        <w:pStyle w:val="B2"/>
        <w:rPr>
          <w:rFonts w:eastAsia="SimSun"/>
          <w:lang w:eastAsia="ko-KR"/>
        </w:rPr>
      </w:pPr>
      <w:r w:rsidRPr="00040E29">
        <w:rPr>
          <w:lang w:eastAsia="ko-KR"/>
        </w:rPr>
        <w:t>2&gt;</w:t>
      </w:r>
      <w:r w:rsidRPr="00040E29">
        <w:rPr>
          <w:rFonts w:eastAsia="SimSun"/>
          <w:lang w:eastAsia="zh-CN"/>
        </w:rPr>
        <w:tab/>
        <w:t xml:space="preserve">consider this transmission to be </w:t>
      </w:r>
      <w:r w:rsidRPr="00040E29">
        <w:t>a new transmission</w:t>
      </w:r>
      <w:r w:rsidRPr="00040E29">
        <w:rPr>
          <w:lang w:eastAsia="ko-KR"/>
        </w:rPr>
        <w:t>.</w:t>
      </w:r>
    </w:p>
    <w:p w14:paraId="38C440D5" w14:textId="77777777" w:rsidR="00E5184C" w:rsidRPr="00040E29" w:rsidRDefault="00E5184C" w:rsidP="00E5184C">
      <w:pPr>
        <w:pStyle w:val="B1"/>
        <w:rPr>
          <w:rFonts w:eastAsia="SimSun"/>
          <w:lang w:eastAsia="zh-CN"/>
        </w:rPr>
      </w:pPr>
      <w:r w:rsidRPr="00040E29">
        <w:rPr>
          <w:lang w:eastAsia="ko-KR"/>
        </w:rPr>
        <w:t>1&gt;</w:t>
      </w:r>
      <w:r w:rsidRPr="00040E29">
        <w:tab/>
        <w:t>else</w:t>
      </w:r>
      <w:r w:rsidRPr="00040E29">
        <w:rPr>
          <w:rFonts w:eastAsia="SimSun"/>
          <w:lang w:eastAsia="zh-CN"/>
        </w:rPr>
        <w:t>:</w:t>
      </w:r>
    </w:p>
    <w:p w14:paraId="5BF80D62" w14:textId="77777777" w:rsidR="00E5184C" w:rsidRPr="00040E29" w:rsidRDefault="00E5184C" w:rsidP="00E5184C">
      <w:pPr>
        <w:pStyle w:val="B2"/>
      </w:pPr>
      <w:r w:rsidRPr="00040E29">
        <w:rPr>
          <w:lang w:eastAsia="ko-KR"/>
        </w:rPr>
        <w:t>2&gt;</w:t>
      </w:r>
      <w:r w:rsidRPr="00040E29">
        <w:rPr>
          <w:rFonts w:eastAsia="SimSun"/>
          <w:lang w:eastAsia="zh-CN"/>
        </w:rPr>
        <w:tab/>
        <w:t>consider this transmission to be</w:t>
      </w:r>
      <w:r w:rsidRPr="00040E29">
        <w:t xml:space="preserve"> a retransmission.</w:t>
      </w:r>
    </w:p>
    <w:p w14:paraId="562658EB" w14:textId="77777777" w:rsidR="00E5184C" w:rsidRPr="00040E29" w:rsidRDefault="00E5184C" w:rsidP="00E5184C">
      <w:r w:rsidRPr="00040E29">
        <w:t>The MAC entity then shall:</w:t>
      </w:r>
    </w:p>
    <w:p w14:paraId="182E13ED" w14:textId="77777777" w:rsidR="00E5184C" w:rsidRPr="00040E29" w:rsidRDefault="00E5184C" w:rsidP="00E5184C">
      <w:pPr>
        <w:pStyle w:val="B1"/>
      </w:pPr>
      <w:r w:rsidRPr="00040E29">
        <w:rPr>
          <w:lang w:eastAsia="ko-KR"/>
        </w:rPr>
        <w:t>1&gt;</w:t>
      </w:r>
      <w:r w:rsidRPr="00040E29">
        <w:tab/>
        <w:t xml:space="preserve">if </w:t>
      </w:r>
      <w:r w:rsidRPr="00040E29">
        <w:rPr>
          <w:rFonts w:eastAsia="SimSun"/>
          <w:lang w:eastAsia="zh-CN"/>
        </w:rPr>
        <w:t xml:space="preserve">this is </w:t>
      </w:r>
      <w:r w:rsidRPr="00040E29">
        <w:t>a new transmission:</w:t>
      </w:r>
    </w:p>
    <w:p w14:paraId="3ABF3BCC" w14:textId="77777777" w:rsidR="00E5184C" w:rsidRPr="00040E29" w:rsidRDefault="00E5184C" w:rsidP="00E5184C">
      <w:pPr>
        <w:pStyle w:val="B2"/>
        <w:rPr>
          <w:lang w:eastAsia="ko-KR"/>
        </w:rPr>
      </w:pPr>
      <w:r w:rsidRPr="00040E29">
        <w:rPr>
          <w:lang w:eastAsia="ko-KR"/>
        </w:rPr>
        <w:t>2&gt;</w:t>
      </w:r>
      <w:r w:rsidRPr="00040E29">
        <w:tab/>
        <w:t>attempt to decode the received data</w:t>
      </w:r>
      <w:r w:rsidRPr="00040E29">
        <w:rPr>
          <w:lang w:eastAsia="ko-KR"/>
        </w:rPr>
        <w:t>.</w:t>
      </w:r>
    </w:p>
    <w:p w14:paraId="5565CCA3" w14:textId="77777777" w:rsidR="00E5184C" w:rsidRPr="00040E29" w:rsidRDefault="00E5184C" w:rsidP="00E5184C">
      <w:pPr>
        <w:pStyle w:val="B1"/>
      </w:pPr>
      <w:r w:rsidRPr="00040E29">
        <w:rPr>
          <w:lang w:eastAsia="ko-KR"/>
        </w:rPr>
        <w:t>1&gt;</w:t>
      </w:r>
      <w:r w:rsidRPr="00040E29">
        <w:tab/>
        <w:t xml:space="preserve">else if </w:t>
      </w:r>
      <w:r w:rsidRPr="00040E29">
        <w:rPr>
          <w:rFonts w:eastAsia="SimSun"/>
          <w:lang w:eastAsia="zh-CN"/>
        </w:rPr>
        <w:t>this is</w:t>
      </w:r>
      <w:r w:rsidRPr="00040E29">
        <w:t xml:space="preserve"> a retransmission:</w:t>
      </w:r>
    </w:p>
    <w:p w14:paraId="3D6866A7" w14:textId="77777777" w:rsidR="00E5184C" w:rsidRPr="00040E29" w:rsidRDefault="00E5184C" w:rsidP="00E5184C">
      <w:pPr>
        <w:pStyle w:val="B2"/>
      </w:pPr>
      <w:r w:rsidRPr="00040E29">
        <w:rPr>
          <w:lang w:eastAsia="ko-KR"/>
        </w:rPr>
        <w:t>2&gt;</w:t>
      </w:r>
      <w:r w:rsidRPr="00040E29">
        <w:tab/>
        <w:t>if the data for this TB has not yet been successfully decoded:</w:t>
      </w:r>
    </w:p>
    <w:p w14:paraId="6936DB8C" w14:textId="77777777" w:rsidR="00E5184C" w:rsidRPr="00040E29" w:rsidRDefault="00E5184C" w:rsidP="00E5184C">
      <w:pPr>
        <w:pStyle w:val="B3"/>
        <w:rPr>
          <w:lang w:eastAsia="ko-KR"/>
        </w:rPr>
      </w:pPr>
      <w:r w:rsidRPr="00040E29">
        <w:rPr>
          <w:lang w:eastAsia="ko-KR"/>
        </w:rPr>
        <w:t>3&gt;</w:t>
      </w:r>
      <w:r w:rsidRPr="00040E29">
        <w:tab/>
        <w:t>instruct the physical layer to combine the received data with the data currently in the soft buffer for this TB and attempt to decode the combined data</w:t>
      </w:r>
      <w:r w:rsidRPr="00040E29">
        <w:rPr>
          <w:lang w:eastAsia="ko-KR"/>
        </w:rPr>
        <w:t>.</w:t>
      </w:r>
    </w:p>
    <w:p w14:paraId="7891839D" w14:textId="77777777" w:rsidR="00E5184C" w:rsidRPr="00040E29" w:rsidRDefault="00E5184C" w:rsidP="00E5184C">
      <w:pPr>
        <w:pStyle w:val="B1"/>
        <w:rPr>
          <w:lang w:eastAsia="ko-KR"/>
        </w:rPr>
      </w:pPr>
      <w:r w:rsidRPr="00040E29">
        <w:rPr>
          <w:lang w:eastAsia="ko-KR"/>
        </w:rPr>
        <w:t>…</w:t>
      </w:r>
    </w:p>
    <w:p w14:paraId="0173249C" w14:textId="77777777" w:rsidR="00E5184C" w:rsidRPr="00040E29" w:rsidRDefault="00E5184C" w:rsidP="00E5184C">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HARQ feedback is disabled; or</w:t>
      </w:r>
    </w:p>
    <w:p w14:paraId="395030D7" w14:textId="77777777" w:rsidR="00E5184C" w:rsidRPr="00040E29" w:rsidRDefault="00E5184C" w:rsidP="00E5184C">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NACK only HARQ feedback is configured and the data for this TB is successfully decoded; or</w:t>
      </w:r>
    </w:p>
    <w:p w14:paraId="546E7C7A" w14:textId="77777777" w:rsidR="00E5184C" w:rsidRPr="00040E29" w:rsidRDefault="00E5184C" w:rsidP="00E5184C">
      <w:pPr>
        <w:pStyle w:val="B1"/>
      </w:pPr>
      <w:r w:rsidRPr="00040E29">
        <w:rPr>
          <w:lang w:eastAsia="ko-KR"/>
        </w:rPr>
        <w:t>…</w:t>
      </w:r>
    </w:p>
    <w:p w14:paraId="2DAA277E" w14:textId="77777777" w:rsidR="00E5184C" w:rsidRPr="00040E29" w:rsidRDefault="00E5184C" w:rsidP="00E5184C">
      <w:pPr>
        <w:pStyle w:val="B1"/>
      </w:pPr>
      <w:r w:rsidRPr="00040E29">
        <w:t>1&gt;</w:t>
      </w:r>
      <w:r w:rsidRPr="00040E29">
        <w:tab/>
        <w:t>if</w:t>
      </w:r>
      <w:r w:rsidRPr="00040E29">
        <w:rPr>
          <w:lang w:eastAsia="ko-KR"/>
        </w:rPr>
        <w:t xml:space="preserve"> the HARQ process is configured with disabled HARQ feedback:</w:t>
      </w:r>
    </w:p>
    <w:p w14:paraId="73B9D813" w14:textId="77777777" w:rsidR="00E5184C" w:rsidRPr="00040E29" w:rsidRDefault="00E5184C" w:rsidP="00E5184C">
      <w:pPr>
        <w:pStyle w:val="B2"/>
        <w:rPr>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3BA33FCC" w14:textId="77777777" w:rsidR="00E5184C" w:rsidRPr="00040E29" w:rsidRDefault="00E5184C" w:rsidP="00E5184C">
      <w:pPr>
        <w:pStyle w:val="B1"/>
      </w:pPr>
      <w:r w:rsidRPr="00040E29">
        <w:rPr>
          <w:lang w:eastAsia="ko-KR"/>
        </w:rPr>
        <w:t>1&gt;</w:t>
      </w:r>
      <w:r w:rsidRPr="00040E29">
        <w:tab/>
        <w:t>else:</w:t>
      </w:r>
    </w:p>
    <w:p w14:paraId="00D3485C" w14:textId="77777777" w:rsidR="00E5184C" w:rsidRPr="00040E29" w:rsidRDefault="00E5184C" w:rsidP="00E5184C">
      <w:pPr>
        <w:pStyle w:val="B2"/>
      </w:pPr>
      <w:r w:rsidRPr="00040E29">
        <w:rPr>
          <w:lang w:eastAsia="ko-KR"/>
        </w:rPr>
        <w:t>2&gt;</w:t>
      </w:r>
      <w:r w:rsidRPr="00040E29">
        <w:tab/>
        <w:t>instruct the physical layer to generate acknowledgement(s) of the data in this TB.</w:t>
      </w:r>
      <w:r w:rsidRPr="00040E29">
        <w:rPr>
          <w:color w:val="000000"/>
        </w:rPr>
        <w:t xml:space="preserve"> </w:t>
      </w:r>
    </w:p>
    <w:p w14:paraId="448B9D54" w14:textId="77777777" w:rsidR="00E5184C" w:rsidRPr="00040E29" w:rsidRDefault="00E5184C" w:rsidP="00E5184C">
      <w:r w:rsidRPr="00040E29">
        <w:t>[TS 38.213, clause 18]</w:t>
      </w:r>
    </w:p>
    <w:p w14:paraId="3B1F8A4A" w14:textId="77777777" w:rsidR="00E5184C" w:rsidRPr="00040E29" w:rsidRDefault="00E5184C" w:rsidP="00E5184C">
      <w:r w:rsidRPr="00040E29">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440917F8" w14:textId="77777777" w:rsidR="00E5184C" w:rsidRPr="00040E29" w:rsidRDefault="00E5184C" w:rsidP="00E5184C">
      <w:r w:rsidRPr="00040E29">
        <w:t>…</w:t>
      </w:r>
    </w:p>
    <w:p w14:paraId="2BE94BD4" w14:textId="77777777" w:rsidR="00E5184C" w:rsidRPr="00040E29" w:rsidRDefault="00E5184C" w:rsidP="00E5184C">
      <w:r w:rsidRPr="00040E29">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300EC97A" w14:textId="77777777" w:rsidR="00E5184C" w:rsidRPr="00040E29" w:rsidRDefault="00E5184C" w:rsidP="00E5184C">
      <w:pPr>
        <w:pStyle w:val="H6"/>
      </w:pPr>
      <w:r w:rsidRPr="00040E29">
        <w:lastRenderedPageBreak/>
        <w:t>14.2.1.1.5.3</w:t>
      </w:r>
      <w:r w:rsidRPr="00040E29">
        <w:tab/>
        <w:t>Test description</w:t>
      </w:r>
    </w:p>
    <w:p w14:paraId="42540F68" w14:textId="77777777" w:rsidR="00E5184C" w:rsidRPr="00040E29" w:rsidRDefault="00E5184C" w:rsidP="00E5184C">
      <w:pPr>
        <w:pStyle w:val="H6"/>
      </w:pPr>
      <w:r w:rsidRPr="00040E29">
        <w:t>14.2.1.1.5.3.1</w:t>
      </w:r>
      <w:r w:rsidRPr="00040E29">
        <w:tab/>
        <w:t>Pre-test conditions</w:t>
      </w:r>
    </w:p>
    <w:p w14:paraId="2DDFEA90" w14:textId="77777777" w:rsidR="00E5184C" w:rsidRPr="00040E29" w:rsidRDefault="00E5184C" w:rsidP="00E5184C">
      <w:pPr>
        <w:pStyle w:val="H6"/>
      </w:pPr>
      <w:r w:rsidRPr="00040E29">
        <w:t>System Simulator:</w:t>
      </w:r>
    </w:p>
    <w:p w14:paraId="023671BB" w14:textId="77777777" w:rsidR="00E5184C" w:rsidRPr="00040E29" w:rsidRDefault="00E5184C" w:rsidP="00E5184C">
      <w:pPr>
        <w:pStyle w:val="B1"/>
        <w:rPr>
          <w:lang w:eastAsia="zh-CN"/>
        </w:rPr>
      </w:pPr>
      <w:r w:rsidRPr="00040E29">
        <w:t>-</w:t>
      </w:r>
      <w:r w:rsidRPr="00040E29">
        <w:tab/>
        <w:t>NR Cell 1</w:t>
      </w:r>
      <w:r w:rsidRPr="00040E29">
        <w:rPr>
          <w:lang w:eastAsia="zh-CN"/>
        </w:rPr>
        <w:t>.</w:t>
      </w:r>
    </w:p>
    <w:p w14:paraId="7DB5B71F" w14:textId="77777777" w:rsidR="00E5184C" w:rsidRPr="00040E29" w:rsidRDefault="00E5184C" w:rsidP="00E5184C">
      <w:pPr>
        <w:pStyle w:val="B1"/>
      </w:pPr>
      <w:r w:rsidRPr="00040E29">
        <w:rPr>
          <w:lang w:eastAsia="zh-CN"/>
        </w:rPr>
        <w:t>-</w:t>
      </w:r>
      <w:r w:rsidRPr="00040E29">
        <w:rPr>
          <w:lang w:eastAsia="zh-CN"/>
        </w:rPr>
        <w:tab/>
        <w:t>The SS configures the NR Cell 1 as the "Serving cell"</w:t>
      </w:r>
      <w:r w:rsidRPr="00040E29">
        <w:t>.</w:t>
      </w:r>
    </w:p>
    <w:p w14:paraId="3F3F1634" w14:textId="77777777" w:rsidR="00E5184C" w:rsidRPr="00040E29" w:rsidRDefault="00E5184C" w:rsidP="00E5184C">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72438FB2" w14:textId="77777777" w:rsidR="00E5184C" w:rsidRPr="00040E29" w:rsidRDefault="00E5184C" w:rsidP="00E5184C">
      <w:pPr>
        <w:pStyle w:val="H6"/>
      </w:pPr>
      <w:r w:rsidRPr="00040E29">
        <w:t>UE:</w:t>
      </w:r>
    </w:p>
    <w:p w14:paraId="24EC9275" w14:textId="77777777" w:rsidR="00E5184C" w:rsidRPr="00040E29" w:rsidRDefault="00E5184C" w:rsidP="00E5184C">
      <w:pPr>
        <w:ind w:left="568" w:hanging="284"/>
      </w:pPr>
      <w:r w:rsidRPr="00040E29">
        <w:t>-</w:t>
      </w:r>
      <w:r w:rsidRPr="00040E29">
        <w:tab/>
        <w:t>None.</w:t>
      </w:r>
    </w:p>
    <w:p w14:paraId="22BB5079" w14:textId="77777777" w:rsidR="00E5184C" w:rsidRPr="00040E29" w:rsidRDefault="00E5184C" w:rsidP="00E5184C">
      <w:pPr>
        <w:pStyle w:val="H6"/>
      </w:pPr>
      <w:r w:rsidRPr="00040E29">
        <w:t>Preamble:</w:t>
      </w:r>
    </w:p>
    <w:p w14:paraId="070AEDC1" w14:textId="77777777" w:rsidR="00E5184C" w:rsidRPr="00040E29" w:rsidRDefault="00E5184C" w:rsidP="00E5184C">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494FB6A4" w14:textId="77777777" w:rsidR="00E5184C" w:rsidRPr="00040E29" w:rsidRDefault="00E5184C" w:rsidP="00E5184C">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21E8DE5" w14:textId="77777777" w:rsidR="00E5184C" w:rsidRPr="00040E29" w:rsidRDefault="00E5184C" w:rsidP="00E5184C">
      <w:pPr>
        <w:pStyle w:val="H6"/>
      </w:pPr>
      <w:r w:rsidRPr="00040E29">
        <w:lastRenderedPageBreak/>
        <w:t>14.2.1.1.5.3.2</w:t>
      </w:r>
      <w:r w:rsidRPr="00040E29">
        <w:tab/>
        <w:t>Test procedure sequence</w:t>
      </w:r>
    </w:p>
    <w:p w14:paraId="39363547" w14:textId="77777777" w:rsidR="00E5184C" w:rsidRPr="00040E29" w:rsidRDefault="00E5184C" w:rsidP="00E5184C">
      <w:pPr>
        <w:pStyle w:val="TH"/>
      </w:pPr>
      <w:r w:rsidRPr="00040E29">
        <w:t>Table 14.2.1.1.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5184C" w:rsidRPr="00040E29" w14:paraId="4C493CD9" w14:textId="77777777" w:rsidTr="0088214F">
        <w:tc>
          <w:tcPr>
            <w:tcW w:w="533" w:type="dxa"/>
            <w:tcBorders>
              <w:top w:val="single" w:sz="4" w:space="0" w:color="auto"/>
              <w:left w:val="single" w:sz="4" w:space="0" w:color="auto"/>
              <w:bottom w:val="nil"/>
              <w:right w:val="single" w:sz="4" w:space="0" w:color="auto"/>
            </w:tcBorders>
            <w:hideMark/>
          </w:tcPr>
          <w:p w14:paraId="6FA6A946" w14:textId="77777777" w:rsidR="00E5184C" w:rsidRPr="00040E29" w:rsidRDefault="00E5184C" w:rsidP="0088214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67B8E361" w14:textId="77777777" w:rsidR="00E5184C" w:rsidRPr="00040E29" w:rsidRDefault="00E5184C" w:rsidP="0088214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F7F14E" w14:textId="77777777" w:rsidR="00E5184C" w:rsidRPr="00040E29" w:rsidRDefault="00E5184C" w:rsidP="0088214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4F11AD8" w14:textId="77777777" w:rsidR="00E5184C" w:rsidRPr="00040E29" w:rsidRDefault="00E5184C" w:rsidP="0088214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09FC4AF" w14:textId="77777777" w:rsidR="00E5184C" w:rsidRPr="00040E29" w:rsidRDefault="00E5184C" w:rsidP="0088214F">
            <w:pPr>
              <w:pStyle w:val="TAH"/>
            </w:pPr>
            <w:r w:rsidRPr="00040E29">
              <w:t>Verdict</w:t>
            </w:r>
          </w:p>
        </w:tc>
      </w:tr>
      <w:tr w:rsidR="00E5184C" w:rsidRPr="00040E29" w14:paraId="13A6D126" w14:textId="77777777" w:rsidTr="0088214F">
        <w:tc>
          <w:tcPr>
            <w:tcW w:w="533" w:type="dxa"/>
            <w:tcBorders>
              <w:top w:val="nil"/>
              <w:left w:val="single" w:sz="4" w:space="0" w:color="auto"/>
              <w:bottom w:val="single" w:sz="4" w:space="0" w:color="auto"/>
              <w:right w:val="single" w:sz="4" w:space="0" w:color="auto"/>
            </w:tcBorders>
          </w:tcPr>
          <w:p w14:paraId="30B0316A" w14:textId="77777777" w:rsidR="00E5184C" w:rsidRPr="00040E29" w:rsidRDefault="00E5184C" w:rsidP="0088214F">
            <w:pPr>
              <w:pStyle w:val="TAH"/>
            </w:pPr>
          </w:p>
        </w:tc>
        <w:tc>
          <w:tcPr>
            <w:tcW w:w="3967" w:type="dxa"/>
            <w:tcBorders>
              <w:top w:val="nil"/>
              <w:left w:val="single" w:sz="4" w:space="0" w:color="auto"/>
              <w:bottom w:val="single" w:sz="4" w:space="0" w:color="auto"/>
              <w:right w:val="single" w:sz="4" w:space="0" w:color="auto"/>
            </w:tcBorders>
          </w:tcPr>
          <w:p w14:paraId="72648E84" w14:textId="77777777" w:rsidR="00E5184C" w:rsidRPr="00040E29" w:rsidRDefault="00E5184C"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6BC4415" w14:textId="77777777" w:rsidR="00E5184C" w:rsidRPr="00040E29" w:rsidRDefault="00E5184C" w:rsidP="0088214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F8CA348" w14:textId="77777777" w:rsidR="00E5184C" w:rsidRPr="00040E29" w:rsidRDefault="00E5184C" w:rsidP="0088214F">
            <w:pPr>
              <w:pStyle w:val="TAH"/>
            </w:pPr>
            <w:r w:rsidRPr="00040E29">
              <w:t>Message</w:t>
            </w:r>
          </w:p>
        </w:tc>
        <w:tc>
          <w:tcPr>
            <w:tcW w:w="567" w:type="dxa"/>
            <w:tcBorders>
              <w:top w:val="nil"/>
              <w:left w:val="single" w:sz="4" w:space="0" w:color="auto"/>
              <w:bottom w:val="single" w:sz="4" w:space="0" w:color="auto"/>
              <w:right w:val="single" w:sz="4" w:space="0" w:color="auto"/>
            </w:tcBorders>
          </w:tcPr>
          <w:p w14:paraId="6160F033" w14:textId="77777777" w:rsidR="00E5184C" w:rsidRPr="00040E29" w:rsidRDefault="00E5184C" w:rsidP="0088214F">
            <w:pPr>
              <w:pStyle w:val="TAH"/>
            </w:pPr>
          </w:p>
        </w:tc>
        <w:tc>
          <w:tcPr>
            <w:tcW w:w="850" w:type="dxa"/>
            <w:tcBorders>
              <w:top w:val="nil"/>
              <w:left w:val="single" w:sz="4" w:space="0" w:color="auto"/>
              <w:bottom w:val="single" w:sz="4" w:space="0" w:color="auto"/>
              <w:right w:val="single" w:sz="4" w:space="0" w:color="auto"/>
            </w:tcBorders>
          </w:tcPr>
          <w:p w14:paraId="5EEBB5B5" w14:textId="77777777" w:rsidR="00E5184C" w:rsidRPr="00040E29" w:rsidRDefault="00E5184C" w:rsidP="0088214F">
            <w:pPr>
              <w:pStyle w:val="TAH"/>
            </w:pPr>
          </w:p>
        </w:tc>
      </w:tr>
      <w:tr w:rsidR="00E5184C" w:rsidRPr="00040E29" w14:paraId="4424E3FA" w14:textId="77777777" w:rsidTr="0088214F">
        <w:tc>
          <w:tcPr>
            <w:tcW w:w="533" w:type="dxa"/>
            <w:tcBorders>
              <w:top w:val="nil"/>
              <w:left w:val="single" w:sz="4" w:space="0" w:color="auto"/>
              <w:bottom w:val="single" w:sz="4" w:space="0" w:color="auto"/>
              <w:right w:val="single" w:sz="4" w:space="0" w:color="auto"/>
            </w:tcBorders>
          </w:tcPr>
          <w:p w14:paraId="01B263F8" w14:textId="77777777" w:rsidR="00E5184C" w:rsidRPr="00040E29" w:rsidRDefault="00E5184C" w:rsidP="0088214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33B1C74F" w14:textId="77777777" w:rsidR="00E5184C" w:rsidRPr="00040E29" w:rsidRDefault="00E5184C" w:rsidP="0088214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4637ED9B" w14:textId="77777777" w:rsidR="00E5184C" w:rsidRPr="00040E29" w:rsidRDefault="00E5184C"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AA31DDC" w14:textId="77777777" w:rsidR="00E5184C" w:rsidRPr="00040E29" w:rsidRDefault="00E5184C"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EBD76DD"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585AC04" w14:textId="77777777" w:rsidR="00E5184C" w:rsidRPr="00040E29" w:rsidRDefault="00E5184C" w:rsidP="0088214F">
            <w:pPr>
              <w:pStyle w:val="TAC"/>
            </w:pPr>
            <w:r w:rsidRPr="00040E29">
              <w:t>-</w:t>
            </w:r>
          </w:p>
        </w:tc>
      </w:tr>
      <w:tr w:rsidR="00E5184C" w:rsidRPr="00040E29" w14:paraId="3910F42C" w14:textId="77777777" w:rsidTr="0088214F">
        <w:tc>
          <w:tcPr>
            <w:tcW w:w="533" w:type="dxa"/>
            <w:tcBorders>
              <w:top w:val="nil"/>
              <w:left w:val="single" w:sz="4" w:space="0" w:color="auto"/>
              <w:bottom w:val="single" w:sz="4" w:space="0" w:color="auto"/>
              <w:right w:val="single" w:sz="4" w:space="0" w:color="auto"/>
            </w:tcBorders>
          </w:tcPr>
          <w:p w14:paraId="564AD572" w14:textId="77777777" w:rsidR="00E5184C" w:rsidRPr="00040E29" w:rsidRDefault="00E5184C" w:rsidP="0088214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0FEB5846" w14:textId="77777777" w:rsidR="00E5184C" w:rsidRPr="00040E29" w:rsidRDefault="00E5184C" w:rsidP="0088214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52A63172" w14:textId="77777777" w:rsidR="00E5184C" w:rsidRPr="00040E29" w:rsidRDefault="00E5184C"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CC3CF36" w14:textId="77777777" w:rsidR="00E5184C" w:rsidRPr="00040E29" w:rsidRDefault="00E5184C"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EF11A92"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294FF3F" w14:textId="77777777" w:rsidR="00E5184C" w:rsidRPr="00040E29" w:rsidRDefault="00E5184C" w:rsidP="0088214F">
            <w:pPr>
              <w:pStyle w:val="TAC"/>
            </w:pPr>
            <w:r w:rsidRPr="00040E29">
              <w:t>-</w:t>
            </w:r>
          </w:p>
        </w:tc>
      </w:tr>
      <w:tr w:rsidR="00E5184C" w:rsidRPr="00040E29" w14:paraId="0E3A94F2" w14:textId="77777777" w:rsidTr="0088214F">
        <w:tc>
          <w:tcPr>
            <w:tcW w:w="533" w:type="dxa"/>
            <w:tcBorders>
              <w:top w:val="nil"/>
              <w:left w:val="single" w:sz="4" w:space="0" w:color="auto"/>
              <w:bottom w:val="single" w:sz="4" w:space="0" w:color="auto"/>
              <w:right w:val="single" w:sz="4" w:space="0" w:color="auto"/>
            </w:tcBorders>
          </w:tcPr>
          <w:p w14:paraId="5A73FF1E" w14:textId="77777777" w:rsidR="00E5184C" w:rsidRPr="00040E29" w:rsidRDefault="00E5184C" w:rsidP="0088214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2F0F1883" w14:textId="77777777" w:rsidR="00E5184C" w:rsidRPr="00040E29" w:rsidRDefault="00E5184C" w:rsidP="0088214F">
            <w:pPr>
              <w:pStyle w:val="TAL"/>
              <w:tabs>
                <w:tab w:val="left" w:pos="1420"/>
              </w:tabs>
              <w:rPr>
                <w:kern w:val="2"/>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12C21AB" w14:textId="77777777" w:rsidR="00E5184C" w:rsidRPr="00040E29" w:rsidRDefault="00E5184C"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5149348" w14:textId="77777777" w:rsidR="00E5184C" w:rsidRPr="00040E29" w:rsidRDefault="00E5184C" w:rsidP="0088214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41631C3B"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123ECC91" w14:textId="77777777" w:rsidR="00E5184C" w:rsidRPr="00040E29" w:rsidRDefault="00E5184C" w:rsidP="0088214F">
            <w:pPr>
              <w:pStyle w:val="TAC"/>
            </w:pPr>
            <w:r w:rsidRPr="00040E29">
              <w:t>-</w:t>
            </w:r>
          </w:p>
        </w:tc>
      </w:tr>
      <w:tr w:rsidR="00E5184C" w:rsidRPr="00040E29" w14:paraId="02A8D47E" w14:textId="77777777" w:rsidTr="0088214F">
        <w:tc>
          <w:tcPr>
            <w:tcW w:w="533" w:type="dxa"/>
            <w:tcBorders>
              <w:top w:val="nil"/>
              <w:left w:val="single" w:sz="4" w:space="0" w:color="auto"/>
              <w:bottom w:val="single" w:sz="4" w:space="0" w:color="auto"/>
              <w:right w:val="single" w:sz="4" w:space="0" w:color="auto"/>
            </w:tcBorders>
          </w:tcPr>
          <w:p w14:paraId="7870B937" w14:textId="77777777" w:rsidR="00E5184C" w:rsidRPr="00040E29" w:rsidRDefault="00E5184C" w:rsidP="0088214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177E60C1" w14:textId="366F1AEA" w:rsidR="00E5184C" w:rsidRPr="00040E29" w:rsidRDefault="00E5184C" w:rsidP="0088214F">
            <w:pPr>
              <w:pStyle w:val="TAL"/>
            </w:pPr>
            <w:r w:rsidRPr="00040E29">
              <w:t xml:space="preserve">The SS transmits a MBS Packet on the MTCH with LCID matched with the LCID configured for </w:t>
            </w:r>
            <w:r w:rsidR="008943C0" w:rsidRPr="00040E29">
              <w:t>receiving</w:t>
            </w:r>
            <w:r w:rsidRPr="00040E29">
              <w:t xml:space="preserve"> PTM transmission.</w:t>
            </w:r>
          </w:p>
          <w:p w14:paraId="665283A2" w14:textId="77777777" w:rsidR="00E5184C" w:rsidRPr="00040E29" w:rsidRDefault="00E5184C" w:rsidP="0088214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690CE8C" w14:textId="77777777" w:rsidR="00E5184C" w:rsidRPr="00040E29" w:rsidRDefault="00E5184C"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C508B86" w14:textId="77777777" w:rsidR="00E5184C" w:rsidRPr="00040E29" w:rsidRDefault="00E5184C"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9059C80"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751A80D" w14:textId="77777777" w:rsidR="00E5184C" w:rsidRPr="00040E29" w:rsidRDefault="00E5184C" w:rsidP="0088214F">
            <w:pPr>
              <w:pStyle w:val="TAC"/>
            </w:pPr>
            <w:r w:rsidRPr="00040E29">
              <w:t>-</w:t>
            </w:r>
          </w:p>
        </w:tc>
      </w:tr>
      <w:tr w:rsidR="00E5184C" w:rsidRPr="00040E29" w14:paraId="2B34A694" w14:textId="77777777" w:rsidTr="0088214F">
        <w:tc>
          <w:tcPr>
            <w:tcW w:w="533" w:type="dxa"/>
            <w:tcBorders>
              <w:top w:val="nil"/>
              <w:left w:val="single" w:sz="4" w:space="0" w:color="auto"/>
              <w:bottom w:val="single" w:sz="4" w:space="0" w:color="auto"/>
              <w:right w:val="single" w:sz="4" w:space="0" w:color="auto"/>
            </w:tcBorders>
          </w:tcPr>
          <w:p w14:paraId="21EC8A1E" w14:textId="77777777" w:rsidR="00E5184C" w:rsidRPr="00040E29" w:rsidRDefault="00E5184C" w:rsidP="0088214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0A7B580D" w14:textId="77777777" w:rsidR="00E5184C" w:rsidRPr="00040E29" w:rsidRDefault="00E5184C" w:rsidP="0088214F">
            <w:pPr>
              <w:pStyle w:val="TAL"/>
            </w:pPr>
            <w:r w:rsidRPr="00040E29">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8EDA937" w14:textId="77777777" w:rsidR="00E5184C" w:rsidRPr="00040E29" w:rsidRDefault="00E5184C"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0816931" w14:textId="77777777" w:rsidR="00E5184C" w:rsidRPr="00040E29" w:rsidRDefault="00E5184C" w:rsidP="0088214F">
            <w:pPr>
              <w:pStyle w:val="TAC"/>
              <w:jc w:val="left"/>
              <w:rPr>
                <w:lang w:eastAsia="zh-CN"/>
              </w:rPr>
            </w:pPr>
            <w:r w:rsidRPr="00040E29">
              <w:t>HARQ 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4FAD37D8" w14:textId="77777777" w:rsidR="00E5184C" w:rsidRPr="00040E29" w:rsidRDefault="00E5184C"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43443867" w14:textId="77777777" w:rsidR="00E5184C" w:rsidRPr="00040E29" w:rsidRDefault="00E5184C" w:rsidP="0088214F">
            <w:pPr>
              <w:pStyle w:val="TAC"/>
            </w:pPr>
            <w:r w:rsidRPr="00040E29">
              <w:t>P</w:t>
            </w:r>
          </w:p>
        </w:tc>
      </w:tr>
      <w:tr w:rsidR="00E5184C" w:rsidRPr="00040E29" w14:paraId="275DBB5D" w14:textId="77777777" w:rsidTr="0088214F">
        <w:tc>
          <w:tcPr>
            <w:tcW w:w="533" w:type="dxa"/>
            <w:tcBorders>
              <w:top w:val="nil"/>
              <w:left w:val="single" w:sz="4" w:space="0" w:color="auto"/>
              <w:bottom w:val="single" w:sz="4" w:space="0" w:color="auto"/>
              <w:right w:val="single" w:sz="4" w:space="0" w:color="auto"/>
            </w:tcBorders>
          </w:tcPr>
          <w:p w14:paraId="1DE74978" w14:textId="77777777" w:rsidR="00E5184C" w:rsidRPr="00040E29" w:rsidRDefault="00E5184C" w:rsidP="0088214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4CFA41EE" w14:textId="77777777" w:rsidR="00E5184C" w:rsidRPr="00040E29" w:rsidRDefault="00E5184C" w:rsidP="0088214F">
            <w:pPr>
              <w:pStyle w:val="TAL"/>
            </w:pPr>
            <w:r w:rsidRPr="00040E29">
              <w:t xml:space="preserve">EXCEPTION: Steps 6-7 shall be repeated till HARQ ACK is received at step 8 or until HARQ retransmission count = 4 is reached for </w:t>
            </w:r>
            <w:r w:rsidRPr="00040E29">
              <w:rPr>
                <w:lang w:eastAsia="zh-CN"/>
              </w:rPr>
              <w:t>MBS Packet</w:t>
            </w:r>
            <w:r w:rsidRPr="00040E29">
              <w:t xml:space="preserve"> at step 7 (Note 1).</w:t>
            </w:r>
          </w:p>
        </w:tc>
        <w:tc>
          <w:tcPr>
            <w:tcW w:w="708" w:type="dxa"/>
            <w:tcBorders>
              <w:top w:val="single" w:sz="4" w:space="0" w:color="auto"/>
              <w:left w:val="single" w:sz="4" w:space="0" w:color="auto"/>
              <w:bottom w:val="single" w:sz="4" w:space="0" w:color="auto"/>
              <w:right w:val="single" w:sz="4" w:space="0" w:color="auto"/>
            </w:tcBorders>
          </w:tcPr>
          <w:p w14:paraId="37C03049" w14:textId="77777777" w:rsidR="00E5184C" w:rsidRPr="00040E29" w:rsidRDefault="00E5184C"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3093EC7" w14:textId="77777777" w:rsidR="00E5184C" w:rsidRPr="00040E29" w:rsidRDefault="00E5184C" w:rsidP="0088214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4BA4576"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2907B2A9" w14:textId="77777777" w:rsidR="00E5184C" w:rsidRPr="00040E29" w:rsidRDefault="00E5184C" w:rsidP="0088214F">
            <w:pPr>
              <w:pStyle w:val="TAC"/>
            </w:pPr>
            <w:r w:rsidRPr="00040E29">
              <w:t>-</w:t>
            </w:r>
          </w:p>
        </w:tc>
      </w:tr>
      <w:tr w:rsidR="00E5184C" w:rsidRPr="00040E29" w14:paraId="314711EF" w14:textId="77777777" w:rsidTr="0088214F">
        <w:tc>
          <w:tcPr>
            <w:tcW w:w="533" w:type="dxa"/>
            <w:tcBorders>
              <w:top w:val="nil"/>
              <w:left w:val="single" w:sz="4" w:space="0" w:color="auto"/>
              <w:bottom w:val="single" w:sz="4" w:space="0" w:color="auto"/>
              <w:right w:val="single" w:sz="4" w:space="0" w:color="auto"/>
            </w:tcBorders>
          </w:tcPr>
          <w:p w14:paraId="51E99A94" w14:textId="77777777" w:rsidR="00E5184C" w:rsidRPr="00040E29" w:rsidRDefault="00E5184C" w:rsidP="0088214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09DBF7A9" w14:textId="77777777" w:rsidR="00E5184C" w:rsidRPr="00040E29" w:rsidRDefault="00E5184C" w:rsidP="0088214F">
            <w:pPr>
              <w:pStyle w:val="TAL"/>
            </w:pPr>
            <w:r w:rsidRPr="00040E29">
              <w:rPr>
                <w:kern w:val="2"/>
              </w:rPr>
              <w:t xml:space="preserve">The </w:t>
            </w:r>
            <w:r w:rsidRPr="00040E29">
              <w:t>SS indicates a retransmission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56B8C458" w14:textId="77777777" w:rsidR="00E5184C" w:rsidRPr="00040E29" w:rsidRDefault="00E5184C"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951356B" w14:textId="77777777" w:rsidR="00E5184C" w:rsidRPr="00040E29" w:rsidRDefault="00E5184C" w:rsidP="0088214F">
            <w:pPr>
              <w:pStyle w:val="TAC"/>
              <w:jc w:val="left"/>
            </w:pPr>
            <w:r w:rsidRPr="00040E29">
              <w:t>(PDCCH (C-RNTI))</w:t>
            </w:r>
          </w:p>
        </w:tc>
        <w:tc>
          <w:tcPr>
            <w:tcW w:w="567" w:type="dxa"/>
            <w:tcBorders>
              <w:top w:val="nil"/>
              <w:left w:val="single" w:sz="4" w:space="0" w:color="auto"/>
              <w:bottom w:val="single" w:sz="4" w:space="0" w:color="auto"/>
              <w:right w:val="single" w:sz="4" w:space="0" w:color="auto"/>
            </w:tcBorders>
          </w:tcPr>
          <w:p w14:paraId="0B7B0E5C"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AE293A7" w14:textId="77777777" w:rsidR="00E5184C" w:rsidRPr="00040E29" w:rsidRDefault="00E5184C" w:rsidP="0088214F">
            <w:pPr>
              <w:pStyle w:val="TAC"/>
            </w:pPr>
            <w:r w:rsidRPr="00040E29">
              <w:t>-</w:t>
            </w:r>
          </w:p>
        </w:tc>
      </w:tr>
      <w:tr w:rsidR="00E5184C" w:rsidRPr="00040E29" w14:paraId="1EF09BBD" w14:textId="77777777" w:rsidTr="0088214F">
        <w:tc>
          <w:tcPr>
            <w:tcW w:w="533" w:type="dxa"/>
            <w:tcBorders>
              <w:top w:val="nil"/>
              <w:left w:val="single" w:sz="4" w:space="0" w:color="auto"/>
              <w:bottom w:val="single" w:sz="4" w:space="0" w:color="auto"/>
              <w:right w:val="single" w:sz="4" w:space="0" w:color="auto"/>
            </w:tcBorders>
          </w:tcPr>
          <w:p w14:paraId="0E87D45F" w14:textId="77777777" w:rsidR="00E5184C" w:rsidRPr="00040E29" w:rsidRDefault="00E5184C" w:rsidP="0088214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0BEAEC20" w14:textId="77777777" w:rsidR="00E5184C" w:rsidRPr="00040E29" w:rsidRDefault="00E5184C" w:rsidP="0088214F">
            <w:pPr>
              <w:pStyle w:val="TAL"/>
            </w:pPr>
            <w:r w:rsidRPr="00040E29">
              <w:t xml:space="preserve">The SS transmits the same </w:t>
            </w:r>
            <w:r w:rsidRPr="00040E29">
              <w:rPr>
                <w:lang w:eastAsia="zh-CN"/>
              </w:rPr>
              <w:t>MBS Packet</w:t>
            </w:r>
            <w:r w:rsidRPr="00040E29">
              <w:t xml:space="preserve"> like step 4 for </w:t>
            </w:r>
            <w:r w:rsidRPr="00040E29">
              <w:rPr>
                <w:rFonts w:cs="Arial"/>
                <w:szCs w:val="18"/>
              </w:rPr>
              <w:t>PTP retransmission for multicast</w:t>
            </w:r>
            <w:r w:rsidRPr="00040E29">
              <w:t>.</w:t>
            </w:r>
          </w:p>
          <w:p w14:paraId="4E713029" w14:textId="77777777" w:rsidR="00E5184C" w:rsidRPr="00040E29" w:rsidRDefault="00E5184C" w:rsidP="0088214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75178FF" w14:textId="77777777" w:rsidR="00E5184C" w:rsidRPr="00040E29" w:rsidRDefault="00E5184C"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B9BC240" w14:textId="77777777" w:rsidR="00E5184C" w:rsidRPr="00040E29" w:rsidRDefault="00E5184C" w:rsidP="0088214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177F581"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5212310D" w14:textId="77777777" w:rsidR="00E5184C" w:rsidRPr="00040E29" w:rsidRDefault="00E5184C" w:rsidP="0088214F">
            <w:pPr>
              <w:pStyle w:val="TAC"/>
            </w:pPr>
            <w:r w:rsidRPr="00040E29">
              <w:t>-</w:t>
            </w:r>
          </w:p>
        </w:tc>
      </w:tr>
      <w:tr w:rsidR="00E5184C" w:rsidRPr="00040E29" w14:paraId="7BD6CCFC" w14:textId="77777777" w:rsidTr="0088214F">
        <w:tc>
          <w:tcPr>
            <w:tcW w:w="533" w:type="dxa"/>
            <w:tcBorders>
              <w:top w:val="nil"/>
              <w:left w:val="single" w:sz="4" w:space="0" w:color="auto"/>
              <w:bottom w:val="single" w:sz="4" w:space="0" w:color="auto"/>
              <w:right w:val="single" w:sz="4" w:space="0" w:color="auto"/>
            </w:tcBorders>
          </w:tcPr>
          <w:p w14:paraId="0F93573D" w14:textId="77777777" w:rsidR="00E5184C" w:rsidRPr="00040E29" w:rsidRDefault="00E5184C" w:rsidP="0088214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22866DC5" w14:textId="77777777" w:rsidR="00E5184C" w:rsidRPr="00040E29" w:rsidRDefault="00E5184C" w:rsidP="0088214F">
            <w:pPr>
              <w:pStyle w:val="TAL"/>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1A2DD14C" w14:textId="77777777" w:rsidR="00E5184C" w:rsidRPr="00040E29" w:rsidRDefault="00E5184C"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AC302F5" w14:textId="77777777" w:rsidR="00E5184C" w:rsidRPr="00040E29" w:rsidRDefault="00E5184C" w:rsidP="0088214F">
            <w:pPr>
              <w:pStyle w:val="TAC"/>
              <w:jc w:val="left"/>
            </w:pPr>
            <w:r w:rsidRPr="00040E29">
              <w:t>HARQ ACK</w:t>
            </w:r>
          </w:p>
        </w:tc>
        <w:tc>
          <w:tcPr>
            <w:tcW w:w="567" w:type="dxa"/>
            <w:tcBorders>
              <w:top w:val="nil"/>
              <w:left w:val="single" w:sz="4" w:space="0" w:color="auto"/>
              <w:bottom w:val="single" w:sz="4" w:space="0" w:color="auto"/>
              <w:right w:val="single" w:sz="4" w:space="0" w:color="auto"/>
            </w:tcBorders>
          </w:tcPr>
          <w:p w14:paraId="5655739A" w14:textId="77777777" w:rsidR="00E5184C" w:rsidRPr="00040E29" w:rsidRDefault="00E5184C" w:rsidP="0088214F">
            <w:pPr>
              <w:pStyle w:val="TAC"/>
            </w:pPr>
            <w:r w:rsidRPr="00040E29">
              <w:t>1</w:t>
            </w:r>
          </w:p>
        </w:tc>
        <w:tc>
          <w:tcPr>
            <w:tcW w:w="850" w:type="dxa"/>
            <w:tcBorders>
              <w:top w:val="nil"/>
              <w:left w:val="single" w:sz="4" w:space="0" w:color="auto"/>
              <w:bottom w:val="single" w:sz="4" w:space="0" w:color="auto"/>
              <w:right w:val="single" w:sz="4" w:space="0" w:color="auto"/>
            </w:tcBorders>
          </w:tcPr>
          <w:p w14:paraId="2740CBCA" w14:textId="77777777" w:rsidR="00E5184C" w:rsidRPr="00040E29" w:rsidRDefault="00E5184C" w:rsidP="0088214F">
            <w:pPr>
              <w:pStyle w:val="TAC"/>
            </w:pPr>
            <w:r w:rsidRPr="00040E29">
              <w:t>P</w:t>
            </w:r>
          </w:p>
        </w:tc>
      </w:tr>
      <w:tr w:rsidR="00E5184C" w:rsidRPr="00040E29" w14:paraId="1E4C75FA" w14:textId="77777777" w:rsidTr="0088214F">
        <w:tc>
          <w:tcPr>
            <w:tcW w:w="533" w:type="dxa"/>
            <w:tcBorders>
              <w:top w:val="nil"/>
              <w:left w:val="single" w:sz="4" w:space="0" w:color="auto"/>
              <w:bottom w:val="single" w:sz="4" w:space="0" w:color="auto"/>
              <w:right w:val="single" w:sz="4" w:space="0" w:color="auto"/>
            </w:tcBorders>
          </w:tcPr>
          <w:p w14:paraId="7A82E01F" w14:textId="77777777" w:rsidR="00E5184C" w:rsidRPr="00040E29" w:rsidRDefault="00E5184C" w:rsidP="0088214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09DCF9C7" w14:textId="77777777" w:rsidR="00E5184C" w:rsidRPr="00040E29" w:rsidRDefault="00E5184C" w:rsidP="0088214F">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D670C26" w14:textId="77777777" w:rsidR="00E5184C" w:rsidRPr="00040E29" w:rsidRDefault="00E5184C" w:rsidP="0088214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54A0B3B" w14:textId="77777777" w:rsidR="00E5184C" w:rsidRPr="00040E29" w:rsidRDefault="00E5184C" w:rsidP="0088214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349DD956" w14:textId="77777777" w:rsidR="00E5184C" w:rsidRPr="00040E29" w:rsidRDefault="00E5184C" w:rsidP="0088214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6A7784F"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01BF2DCB" w14:textId="77777777" w:rsidR="00E5184C" w:rsidRPr="00040E29" w:rsidRDefault="00E5184C" w:rsidP="0088214F">
            <w:pPr>
              <w:pStyle w:val="TAC"/>
            </w:pPr>
            <w:r w:rsidRPr="00040E29">
              <w:t>-</w:t>
            </w:r>
          </w:p>
        </w:tc>
      </w:tr>
      <w:tr w:rsidR="00E5184C" w:rsidRPr="00040E29" w14:paraId="0AD056F1" w14:textId="77777777" w:rsidTr="0088214F">
        <w:tc>
          <w:tcPr>
            <w:tcW w:w="533" w:type="dxa"/>
            <w:tcBorders>
              <w:top w:val="nil"/>
              <w:left w:val="single" w:sz="4" w:space="0" w:color="auto"/>
              <w:bottom w:val="single" w:sz="4" w:space="0" w:color="auto"/>
              <w:right w:val="single" w:sz="4" w:space="0" w:color="auto"/>
            </w:tcBorders>
          </w:tcPr>
          <w:p w14:paraId="7656B842" w14:textId="77777777" w:rsidR="00E5184C" w:rsidRPr="00040E29" w:rsidRDefault="00E5184C" w:rsidP="0088214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77E7B4E8" w14:textId="77777777" w:rsidR="00E5184C" w:rsidRPr="00040E29" w:rsidRDefault="00E5184C" w:rsidP="0088214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F142F15" w14:textId="77777777" w:rsidR="00E5184C" w:rsidRPr="00040E29" w:rsidRDefault="00E5184C" w:rsidP="0088214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45EE36A" w14:textId="77777777" w:rsidR="00E5184C" w:rsidRPr="00040E29" w:rsidRDefault="00E5184C" w:rsidP="0088214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1747287C" w14:textId="77777777" w:rsidR="00E5184C" w:rsidRPr="00040E29" w:rsidRDefault="00E5184C" w:rsidP="0088214F">
            <w:pPr>
              <w:pStyle w:val="TAC"/>
              <w:jc w:val="left"/>
              <w:rPr>
                <w:rFonts w:eastAsia="MS Gothic"/>
              </w:rPr>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FE8E1C2" w14:textId="77777777" w:rsidR="00E5184C" w:rsidRPr="00040E29" w:rsidRDefault="00E5184C" w:rsidP="0088214F">
            <w:pPr>
              <w:pStyle w:val="TAC"/>
            </w:pPr>
            <w:r w:rsidRPr="00040E29">
              <w:t>-</w:t>
            </w:r>
          </w:p>
        </w:tc>
        <w:tc>
          <w:tcPr>
            <w:tcW w:w="850" w:type="dxa"/>
            <w:tcBorders>
              <w:top w:val="nil"/>
              <w:left w:val="single" w:sz="4" w:space="0" w:color="auto"/>
              <w:bottom w:val="single" w:sz="4" w:space="0" w:color="auto"/>
              <w:right w:val="single" w:sz="4" w:space="0" w:color="auto"/>
            </w:tcBorders>
          </w:tcPr>
          <w:p w14:paraId="4429989B" w14:textId="77777777" w:rsidR="00E5184C" w:rsidRPr="00040E29" w:rsidRDefault="00E5184C" w:rsidP="0088214F">
            <w:pPr>
              <w:pStyle w:val="TAC"/>
            </w:pPr>
            <w:r w:rsidRPr="00040E29">
              <w:t>-</w:t>
            </w:r>
          </w:p>
        </w:tc>
      </w:tr>
      <w:tr w:rsidR="00E5184C" w:rsidRPr="00040E29" w14:paraId="6CF842D1" w14:textId="77777777" w:rsidTr="0088214F">
        <w:tc>
          <w:tcPr>
            <w:tcW w:w="533" w:type="dxa"/>
            <w:tcBorders>
              <w:top w:val="single" w:sz="4" w:space="0" w:color="auto"/>
              <w:left w:val="single" w:sz="4" w:space="0" w:color="auto"/>
              <w:bottom w:val="single" w:sz="4" w:space="0" w:color="auto"/>
              <w:right w:val="single" w:sz="4" w:space="0" w:color="auto"/>
            </w:tcBorders>
          </w:tcPr>
          <w:p w14:paraId="75A40CDA" w14:textId="77777777" w:rsidR="00E5184C" w:rsidRPr="00040E29" w:rsidRDefault="00E5184C" w:rsidP="0088214F">
            <w:pPr>
              <w:pStyle w:val="TAC"/>
              <w:rPr>
                <w:lang w:eastAsia="zh-CN"/>
              </w:rPr>
            </w:pPr>
            <w:r w:rsidRPr="00040E29">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18DF4F7" w14:textId="77777777" w:rsidR="00E5184C" w:rsidRPr="00040E29" w:rsidRDefault="00E5184C" w:rsidP="0088214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0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FB859E" w14:textId="77777777" w:rsidR="00E5184C" w:rsidRPr="00040E29" w:rsidRDefault="00E5184C" w:rsidP="0088214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541C8BB" w14:textId="77777777" w:rsidR="00E5184C" w:rsidRPr="00040E29" w:rsidRDefault="00E5184C" w:rsidP="0088214F">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67BE689A" w14:textId="77777777" w:rsidR="00E5184C" w:rsidRPr="00040E29" w:rsidRDefault="00E5184C" w:rsidP="0088214F">
            <w:pPr>
              <w:pStyle w:val="TAC"/>
            </w:pPr>
            <w:r w:rsidRPr="00040E29">
              <w:t>1</w:t>
            </w:r>
          </w:p>
        </w:tc>
        <w:tc>
          <w:tcPr>
            <w:tcW w:w="850" w:type="dxa"/>
            <w:tcBorders>
              <w:top w:val="single" w:sz="4" w:space="0" w:color="auto"/>
              <w:left w:val="single" w:sz="4" w:space="0" w:color="auto"/>
              <w:bottom w:val="single" w:sz="4" w:space="0" w:color="auto"/>
              <w:right w:val="single" w:sz="4" w:space="0" w:color="auto"/>
            </w:tcBorders>
          </w:tcPr>
          <w:p w14:paraId="0EBFBE68" w14:textId="77777777" w:rsidR="00E5184C" w:rsidRPr="00040E29" w:rsidRDefault="00E5184C" w:rsidP="0088214F">
            <w:pPr>
              <w:pStyle w:val="TAC"/>
            </w:pPr>
            <w:r w:rsidRPr="00040E29">
              <w:t>P</w:t>
            </w:r>
          </w:p>
        </w:tc>
      </w:tr>
      <w:tr w:rsidR="00E5184C" w:rsidRPr="00040E29" w14:paraId="21E3D7D9"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0B283E1F" w14:textId="77777777" w:rsidR="00E5184C" w:rsidRPr="00040E29" w:rsidRDefault="00E5184C" w:rsidP="0088214F">
            <w:pPr>
              <w:pStyle w:val="TAN"/>
            </w:pPr>
            <w:r w:rsidRPr="00040E29">
              <w:t>Note 1:</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3CDC563B" w14:textId="77777777" w:rsidR="00E5184C" w:rsidRPr="00040E29" w:rsidRDefault="00E5184C" w:rsidP="00E5184C">
      <w:pPr>
        <w:rPr>
          <w:rFonts w:eastAsia="PMingLiU"/>
          <w:lang w:eastAsia="zh-TW"/>
        </w:rPr>
      </w:pPr>
    </w:p>
    <w:p w14:paraId="6BE4EA53" w14:textId="77777777" w:rsidR="00E5184C" w:rsidRPr="00040E29" w:rsidRDefault="00E5184C" w:rsidP="00E5184C">
      <w:pPr>
        <w:pStyle w:val="H6"/>
      </w:pPr>
      <w:r w:rsidRPr="00040E29">
        <w:t>14.2.1.1.5.3.3</w:t>
      </w:r>
      <w:r w:rsidRPr="00040E29">
        <w:tab/>
        <w:t>Specific message contents</w:t>
      </w:r>
    </w:p>
    <w:p w14:paraId="47FE6AA3" w14:textId="77777777" w:rsidR="00E5184C" w:rsidRPr="00040E29" w:rsidRDefault="00E5184C" w:rsidP="00E5184C">
      <w:pPr>
        <w:pStyle w:val="TH"/>
      </w:pPr>
      <w:r w:rsidRPr="00040E29">
        <w:rPr>
          <w:color w:val="000000"/>
        </w:rPr>
        <w:t>Table 14.2.1.1.5.3.3-1</w:t>
      </w:r>
      <w:r w:rsidRPr="00040E29">
        <w:t xml:space="preserve">: </w:t>
      </w:r>
      <w:r w:rsidRPr="00040E29">
        <w:rPr>
          <w:rStyle w:val="apple-style-span"/>
          <w:rFonts w:eastAsia="Malgun Gothic"/>
        </w:rPr>
        <w:t>ACTIVATE TEST MODE</w:t>
      </w:r>
      <w:r w:rsidRPr="00040E29">
        <w:t xml:space="preserve"> (preamble,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040E29" w14:paraId="7199EA95" w14:textId="77777777" w:rsidTr="0088214F">
        <w:trPr>
          <w:cantSplit/>
        </w:trPr>
        <w:tc>
          <w:tcPr>
            <w:tcW w:w="9635" w:type="dxa"/>
          </w:tcPr>
          <w:p w14:paraId="064DCC0E" w14:textId="77777777" w:rsidR="00E5184C" w:rsidRPr="00040E29" w:rsidRDefault="00E5184C" w:rsidP="0088214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8C94A7E" w14:textId="77777777" w:rsidR="00E5184C" w:rsidRPr="00040E29" w:rsidRDefault="00E5184C" w:rsidP="00E5184C"/>
    <w:p w14:paraId="1D3BA110" w14:textId="77777777" w:rsidR="00E5184C" w:rsidRPr="00040E29" w:rsidRDefault="00E5184C" w:rsidP="00E5184C">
      <w:pPr>
        <w:pStyle w:val="TH"/>
      </w:pPr>
      <w:r w:rsidRPr="00040E29">
        <w:lastRenderedPageBreak/>
        <w:t>Table 14.2.1.1.5.3.3-2:</w:t>
      </w:r>
      <w:r w:rsidRPr="00040E29">
        <w:rPr>
          <w:i/>
          <w:iCs/>
        </w:rPr>
        <w:t xml:space="preserve"> RRCReconfiguration</w:t>
      </w:r>
      <w:r w:rsidRPr="00040E29">
        <w:t xml:space="preserve"> (step 1a15,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184C" w:rsidRPr="00040E29" w14:paraId="46CA3D1D" w14:textId="77777777" w:rsidTr="0088214F">
        <w:tc>
          <w:tcPr>
            <w:tcW w:w="9738" w:type="dxa"/>
            <w:gridSpan w:val="4"/>
          </w:tcPr>
          <w:p w14:paraId="139E9BC3" w14:textId="77777777" w:rsidR="00E5184C" w:rsidRPr="00040E29" w:rsidRDefault="00E5184C" w:rsidP="0088214F">
            <w:pPr>
              <w:pStyle w:val="TAL"/>
            </w:pPr>
            <w:r w:rsidRPr="00040E29">
              <w:t xml:space="preserve">Derivation Path: TS 38.508-1 [4],Table 4.6.1-13 and condition NR </w:t>
            </w:r>
          </w:p>
        </w:tc>
      </w:tr>
      <w:tr w:rsidR="00E5184C" w:rsidRPr="00040E29" w14:paraId="15C8A0C0" w14:textId="77777777" w:rsidTr="0088214F">
        <w:tblPrEx>
          <w:tblCellMar>
            <w:left w:w="108" w:type="dxa"/>
            <w:right w:w="108" w:type="dxa"/>
          </w:tblCellMar>
        </w:tblPrEx>
        <w:tc>
          <w:tcPr>
            <w:tcW w:w="4535" w:type="dxa"/>
          </w:tcPr>
          <w:p w14:paraId="579760FE" w14:textId="77777777" w:rsidR="00E5184C" w:rsidRPr="00040E29" w:rsidRDefault="00E5184C" w:rsidP="0088214F">
            <w:pPr>
              <w:pStyle w:val="TAH"/>
            </w:pPr>
            <w:r w:rsidRPr="00040E29">
              <w:t>Information Element</w:t>
            </w:r>
          </w:p>
        </w:tc>
        <w:tc>
          <w:tcPr>
            <w:tcW w:w="2267" w:type="dxa"/>
          </w:tcPr>
          <w:p w14:paraId="6570D9D8" w14:textId="77777777" w:rsidR="00E5184C" w:rsidRPr="00040E29" w:rsidRDefault="00E5184C" w:rsidP="0088214F">
            <w:pPr>
              <w:pStyle w:val="TAH"/>
            </w:pPr>
            <w:r w:rsidRPr="00040E29">
              <w:t>Value/remark</w:t>
            </w:r>
          </w:p>
        </w:tc>
        <w:tc>
          <w:tcPr>
            <w:tcW w:w="1700" w:type="dxa"/>
          </w:tcPr>
          <w:p w14:paraId="3562310D" w14:textId="77777777" w:rsidR="00E5184C" w:rsidRPr="00040E29" w:rsidRDefault="00E5184C" w:rsidP="0088214F">
            <w:pPr>
              <w:pStyle w:val="TAH"/>
            </w:pPr>
            <w:r w:rsidRPr="00040E29">
              <w:t>Comment</w:t>
            </w:r>
          </w:p>
        </w:tc>
        <w:tc>
          <w:tcPr>
            <w:tcW w:w="1245" w:type="dxa"/>
          </w:tcPr>
          <w:p w14:paraId="130083B0" w14:textId="77777777" w:rsidR="00E5184C" w:rsidRPr="00040E29" w:rsidRDefault="00E5184C" w:rsidP="0088214F">
            <w:pPr>
              <w:pStyle w:val="TAH"/>
            </w:pPr>
            <w:r w:rsidRPr="00040E29">
              <w:t>Condition</w:t>
            </w:r>
          </w:p>
        </w:tc>
      </w:tr>
      <w:tr w:rsidR="00E5184C" w:rsidRPr="00040E29" w14:paraId="27CBDA35" w14:textId="77777777" w:rsidTr="0088214F">
        <w:tblPrEx>
          <w:tblCellMar>
            <w:left w:w="108" w:type="dxa"/>
            <w:right w:w="108" w:type="dxa"/>
          </w:tblCellMar>
        </w:tblPrEx>
        <w:tc>
          <w:tcPr>
            <w:tcW w:w="4535" w:type="dxa"/>
          </w:tcPr>
          <w:p w14:paraId="4CCBA6DD" w14:textId="77777777" w:rsidR="00E5184C" w:rsidRPr="00040E29" w:rsidRDefault="00E5184C" w:rsidP="0088214F">
            <w:pPr>
              <w:pStyle w:val="TAL"/>
            </w:pPr>
            <w:r w:rsidRPr="00040E29">
              <w:t>RRCReconfiguration ::= SEQUENCE {</w:t>
            </w:r>
          </w:p>
        </w:tc>
        <w:tc>
          <w:tcPr>
            <w:tcW w:w="2267" w:type="dxa"/>
          </w:tcPr>
          <w:p w14:paraId="3BCD4035" w14:textId="77777777" w:rsidR="00E5184C" w:rsidRPr="00040E29" w:rsidRDefault="00E5184C" w:rsidP="0088214F">
            <w:pPr>
              <w:pStyle w:val="TAL"/>
            </w:pPr>
          </w:p>
        </w:tc>
        <w:tc>
          <w:tcPr>
            <w:tcW w:w="1700" w:type="dxa"/>
          </w:tcPr>
          <w:p w14:paraId="4C24F583" w14:textId="77777777" w:rsidR="00E5184C" w:rsidRPr="00040E29" w:rsidRDefault="00E5184C" w:rsidP="0088214F">
            <w:pPr>
              <w:pStyle w:val="TAL"/>
            </w:pPr>
          </w:p>
        </w:tc>
        <w:tc>
          <w:tcPr>
            <w:tcW w:w="1245" w:type="dxa"/>
          </w:tcPr>
          <w:p w14:paraId="40EB8EA3" w14:textId="77777777" w:rsidR="00E5184C" w:rsidRPr="00040E29" w:rsidRDefault="00E5184C" w:rsidP="0088214F">
            <w:pPr>
              <w:pStyle w:val="TAL"/>
            </w:pPr>
          </w:p>
        </w:tc>
      </w:tr>
      <w:tr w:rsidR="00E5184C" w:rsidRPr="00040E29" w14:paraId="79C9B442" w14:textId="77777777" w:rsidTr="0088214F">
        <w:tblPrEx>
          <w:tblCellMar>
            <w:left w:w="108" w:type="dxa"/>
            <w:right w:w="108" w:type="dxa"/>
          </w:tblCellMar>
        </w:tblPrEx>
        <w:tc>
          <w:tcPr>
            <w:tcW w:w="4535" w:type="dxa"/>
          </w:tcPr>
          <w:p w14:paraId="527EF8AC" w14:textId="77777777" w:rsidR="00E5184C" w:rsidRPr="00040E29" w:rsidRDefault="00E5184C"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C16BB05" w14:textId="77777777" w:rsidR="00E5184C" w:rsidRPr="00040E29" w:rsidRDefault="00E5184C" w:rsidP="0088214F">
            <w:pPr>
              <w:pStyle w:val="TAL"/>
            </w:pPr>
          </w:p>
        </w:tc>
        <w:tc>
          <w:tcPr>
            <w:tcW w:w="1700" w:type="dxa"/>
          </w:tcPr>
          <w:p w14:paraId="3F11952B" w14:textId="77777777" w:rsidR="00E5184C" w:rsidRPr="00040E29" w:rsidRDefault="00E5184C" w:rsidP="0088214F">
            <w:pPr>
              <w:pStyle w:val="TAL"/>
            </w:pPr>
          </w:p>
        </w:tc>
        <w:tc>
          <w:tcPr>
            <w:tcW w:w="1245" w:type="dxa"/>
          </w:tcPr>
          <w:p w14:paraId="20947142" w14:textId="77777777" w:rsidR="00E5184C" w:rsidRPr="00040E29" w:rsidRDefault="00E5184C" w:rsidP="0088214F">
            <w:pPr>
              <w:pStyle w:val="TAL"/>
            </w:pPr>
          </w:p>
        </w:tc>
      </w:tr>
      <w:tr w:rsidR="00E5184C" w:rsidRPr="00040E29" w14:paraId="1C3BD9EF" w14:textId="77777777" w:rsidTr="0088214F">
        <w:tblPrEx>
          <w:tblCellMar>
            <w:left w:w="108" w:type="dxa"/>
            <w:right w:w="108" w:type="dxa"/>
          </w:tblCellMar>
        </w:tblPrEx>
        <w:tc>
          <w:tcPr>
            <w:tcW w:w="4535" w:type="dxa"/>
            <w:tcBorders>
              <w:bottom w:val="single" w:sz="4" w:space="0" w:color="auto"/>
            </w:tcBorders>
          </w:tcPr>
          <w:p w14:paraId="4A154C86" w14:textId="77777777" w:rsidR="00E5184C" w:rsidRPr="00040E29" w:rsidRDefault="00E5184C"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E2596F5" w14:textId="77777777" w:rsidR="00E5184C" w:rsidRPr="00040E29" w:rsidRDefault="00E5184C" w:rsidP="0088214F">
            <w:pPr>
              <w:pStyle w:val="TAL"/>
            </w:pPr>
          </w:p>
        </w:tc>
        <w:tc>
          <w:tcPr>
            <w:tcW w:w="1700" w:type="dxa"/>
          </w:tcPr>
          <w:p w14:paraId="731D0C84" w14:textId="77777777" w:rsidR="00E5184C" w:rsidRPr="00040E29" w:rsidRDefault="00E5184C" w:rsidP="0088214F">
            <w:pPr>
              <w:pStyle w:val="TAL"/>
            </w:pPr>
          </w:p>
        </w:tc>
        <w:tc>
          <w:tcPr>
            <w:tcW w:w="1245" w:type="dxa"/>
          </w:tcPr>
          <w:p w14:paraId="3C762A26" w14:textId="77777777" w:rsidR="00E5184C" w:rsidRPr="00040E29" w:rsidRDefault="00E5184C" w:rsidP="0088214F">
            <w:pPr>
              <w:pStyle w:val="TAL"/>
            </w:pPr>
          </w:p>
        </w:tc>
      </w:tr>
      <w:tr w:rsidR="00E5184C" w:rsidRPr="00040E29" w14:paraId="78675F7D" w14:textId="77777777" w:rsidTr="0088214F">
        <w:tblPrEx>
          <w:tblCellMar>
            <w:left w:w="108" w:type="dxa"/>
            <w:right w:w="108" w:type="dxa"/>
          </w:tblCellMar>
        </w:tblPrEx>
        <w:tc>
          <w:tcPr>
            <w:tcW w:w="4535" w:type="dxa"/>
            <w:tcBorders>
              <w:top w:val="single" w:sz="4" w:space="0" w:color="auto"/>
              <w:bottom w:val="single" w:sz="4" w:space="0" w:color="auto"/>
            </w:tcBorders>
          </w:tcPr>
          <w:p w14:paraId="3F246F67" w14:textId="77777777" w:rsidR="00E5184C" w:rsidRPr="00040E29" w:rsidRDefault="00E5184C" w:rsidP="0088214F">
            <w:pPr>
              <w:pStyle w:val="TAL"/>
            </w:pPr>
            <w:r w:rsidRPr="00040E29">
              <w:t xml:space="preserve">      radioBearerConfig</w:t>
            </w:r>
          </w:p>
        </w:tc>
        <w:tc>
          <w:tcPr>
            <w:tcW w:w="2267" w:type="dxa"/>
          </w:tcPr>
          <w:p w14:paraId="73D2AA7E" w14:textId="5F6841B9" w:rsidR="00E5184C" w:rsidRPr="00040E29" w:rsidRDefault="00E5184C" w:rsidP="0088214F">
            <w:pPr>
              <w:pStyle w:val="TAL"/>
            </w:pPr>
            <w:r w:rsidRPr="00040E29">
              <w:t>RadioBearerConfig</w:t>
            </w:r>
          </w:p>
        </w:tc>
        <w:tc>
          <w:tcPr>
            <w:tcW w:w="1700" w:type="dxa"/>
          </w:tcPr>
          <w:p w14:paraId="73E38913" w14:textId="77777777" w:rsidR="00E5184C" w:rsidRPr="00040E29" w:rsidRDefault="00E5184C" w:rsidP="0088214F">
            <w:pPr>
              <w:pStyle w:val="TAL"/>
            </w:pPr>
            <w:r w:rsidRPr="00040E29">
              <w:rPr>
                <w:lang w:eastAsia="zh-CN"/>
              </w:rPr>
              <w:t>m=1</w:t>
            </w:r>
          </w:p>
        </w:tc>
        <w:tc>
          <w:tcPr>
            <w:tcW w:w="1245" w:type="dxa"/>
          </w:tcPr>
          <w:p w14:paraId="7B0E8DEB" w14:textId="77777777" w:rsidR="00E5184C" w:rsidRPr="00040E29" w:rsidRDefault="00E5184C" w:rsidP="0088214F">
            <w:pPr>
              <w:pStyle w:val="TAL"/>
            </w:pPr>
          </w:p>
        </w:tc>
      </w:tr>
      <w:tr w:rsidR="00E5184C" w:rsidRPr="00040E29" w14:paraId="318EB200" w14:textId="77777777" w:rsidTr="0088214F">
        <w:tblPrEx>
          <w:tblCellMar>
            <w:left w:w="108" w:type="dxa"/>
            <w:right w:w="108" w:type="dxa"/>
          </w:tblCellMar>
        </w:tblPrEx>
        <w:tc>
          <w:tcPr>
            <w:tcW w:w="4535" w:type="dxa"/>
            <w:tcBorders>
              <w:top w:val="single" w:sz="4" w:space="0" w:color="auto"/>
              <w:bottom w:val="single" w:sz="4" w:space="0" w:color="auto"/>
            </w:tcBorders>
          </w:tcPr>
          <w:p w14:paraId="30C726A3" w14:textId="77777777" w:rsidR="00E5184C" w:rsidRPr="00040E29" w:rsidRDefault="00E5184C"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322082A" w14:textId="77777777" w:rsidR="00E5184C" w:rsidRPr="00040E29" w:rsidRDefault="00E5184C" w:rsidP="0088214F">
            <w:pPr>
              <w:pStyle w:val="TAL"/>
            </w:pPr>
          </w:p>
        </w:tc>
        <w:tc>
          <w:tcPr>
            <w:tcW w:w="1700" w:type="dxa"/>
          </w:tcPr>
          <w:p w14:paraId="2BA02201" w14:textId="77777777" w:rsidR="00E5184C" w:rsidRPr="00040E29" w:rsidRDefault="00E5184C" w:rsidP="0088214F">
            <w:pPr>
              <w:pStyle w:val="TAL"/>
            </w:pPr>
          </w:p>
        </w:tc>
        <w:tc>
          <w:tcPr>
            <w:tcW w:w="1245" w:type="dxa"/>
          </w:tcPr>
          <w:p w14:paraId="394545AC" w14:textId="77777777" w:rsidR="00E5184C" w:rsidRPr="00040E29" w:rsidRDefault="00E5184C" w:rsidP="0088214F">
            <w:pPr>
              <w:pStyle w:val="TAL"/>
            </w:pPr>
          </w:p>
        </w:tc>
      </w:tr>
      <w:tr w:rsidR="00E5184C" w:rsidRPr="00040E29" w14:paraId="0AAF8ABF" w14:textId="77777777" w:rsidTr="0088214F">
        <w:tblPrEx>
          <w:tblCellMar>
            <w:left w:w="108" w:type="dxa"/>
            <w:right w:w="108" w:type="dxa"/>
          </w:tblCellMar>
        </w:tblPrEx>
        <w:tc>
          <w:tcPr>
            <w:tcW w:w="4535" w:type="dxa"/>
            <w:tcBorders>
              <w:top w:val="single" w:sz="4" w:space="0" w:color="auto"/>
              <w:bottom w:val="single" w:sz="4" w:space="0" w:color="auto"/>
            </w:tcBorders>
          </w:tcPr>
          <w:p w14:paraId="4A4F6DA9" w14:textId="77777777" w:rsidR="00E5184C" w:rsidRPr="00040E29" w:rsidRDefault="00E5184C" w:rsidP="0088214F">
            <w:pPr>
              <w:pStyle w:val="TAL"/>
            </w:pPr>
            <w:r w:rsidRPr="00040E29">
              <w:t xml:space="preserve">        masterCellGroup</w:t>
            </w:r>
          </w:p>
        </w:tc>
        <w:tc>
          <w:tcPr>
            <w:tcW w:w="2267" w:type="dxa"/>
          </w:tcPr>
          <w:p w14:paraId="642EC70E" w14:textId="77777777" w:rsidR="00E5184C" w:rsidRPr="00040E29" w:rsidRDefault="00E5184C" w:rsidP="0088214F">
            <w:pPr>
              <w:pStyle w:val="TAL"/>
            </w:pPr>
            <w:r w:rsidRPr="00040E29">
              <w:t xml:space="preserve">CellGroupConfig with condition </w:t>
            </w:r>
            <w:proofErr w:type="spellStart"/>
            <w:r w:rsidRPr="00040E29">
              <w:t>MRBm</w:t>
            </w:r>
            <w:proofErr w:type="spellEnd"/>
            <w:r w:rsidRPr="00040E29">
              <w:t xml:space="preserve"> and UM_PTM</w:t>
            </w:r>
          </w:p>
        </w:tc>
        <w:tc>
          <w:tcPr>
            <w:tcW w:w="1700" w:type="dxa"/>
          </w:tcPr>
          <w:p w14:paraId="56B30AC8" w14:textId="77777777" w:rsidR="00E5184C" w:rsidRPr="00040E29" w:rsidRDefault="00E5184C" w:rsidP="0088214F">
            <w:pPr>
              <w:pStyle w:val="TAL"/>
            </w:pPr>
            <w:r w:rsidRPr="00040E29">
              <w:t>Table 14.2.1.1.5.3.3-4</w:t>
            </w:r>
          </w:p>
        </w:tc>
        <w:tc>
          <w:tcPr>
            <w:tcW w:w="1245" w:type="dxa"/>
          </w:tcPr>
          <w:p w14:paraId="2DB16D01" w14:textId="77777777" w:rsidR="00E5184C" w:rsidRPr="00040E29" w:rsidRDefault="00E5184C" w:rsidP="0088214F">
            <w:pPr>
              <w:pStyle w:val="TAL"/>
            </w:pPr>
          </w:p>
        </w:tc>
      </w:tr>
      <w:tr w:rsidR="00E5184C" w:rsidRPr="00040E29" w14:paraId="76AE8959" w14:textId="77777777" w:rsidTr="0088214F">
        <w:tblPrEx>
          <w:tblCellMar>
            <w:left w:w="108" w:type="dxa"/>
            <w:right w:w="108" w:type="dxa"/>
          </w:tblCellMar>
        </w:tblPrEx>
        <w:tc>
          <w:tcPr>
            <w:tcW w:w="4535" w:type="dxa"/>
            <w:tcBorders>
              <w:top w:val="single" w:sz="4" w:space="0" w:color="auto"/>
              <w:bottom w:val="single" w:sz="4" w:space="0" w:color="auto"/>
            </w:tcBorders>
          </w:tcPr>
          <w:p w14:paraId="0B6A6A87" w14:textId="77777777" w:rsidR="00E5184C" w:rsidRPr="00040E29" w:rsidRDefault="00E5184C"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0C8565CF" w14:textId="77777777" w:rsidR="00E5184C" w:rsidRPr="00040E29" w:rsidRDefault="00E5184C" w:rsidP="0088214F">
            <w:pPr>
              <w:pStyle w:val="TAL"/>
            </w:pPr>
            <w:proofErr w:type="spellStart"/>
            <w:r w:rsidRPr="00040E29">
              <w:t>DedicatedNAS</w:t>
            </w:r>
            <w:proofErr w:type="spellEnd"/>
            <w:r w:rsidRPr="00040E29">
              <w:t>-Message</w:t>
            </w:r>
          </w:p>
        </w:tc>
        <w:tc>
          <w:tcPr>
            <w:tcW w:w="1700" w:type="dxa"/>
          </w:tcPr>
          <w:p w14:paraId="749F627B" w14:textId="77777777" w:rsidR="00E5184C" w:rsidRPr="00040E29" w:rsidRDefault="00E5184C" w:rsidP="0088214F">
            <w:pPr>
              <w:pStyle w:val="TAL"/>
            </w:pPr>
          </w:p>
        </w:tc>
        <w:tc>
          <w:tcPr>
            <w:tcW w:w="1245" w:type="dxa"/>
          </w:tcPr>
          <w:p w14:paraId="2191EFF0" w14:textId="77777777" w:rsidR="00E5184C" w:rsidRPr="00040E29" w:rsidRDefault="00E5184C" w:rsidP="0088214F">
            <w:pPr>
              <w:pStyle w:val="TAL"/>
            </w:pPr>
          </w:p>
        </w:tc>
      </w:tr>
      <w:tr w:rsidR="00E5184C" w:rsidRPr="00040E29" w14:paraId="19A48933" w14:textId="77777777" w:rsidTr="0088214F">
        <w:tblPrEx>
          <w:tblCellMar>
            <w:left w:w="108" w:type="dxa"/>
            <w:right w:w="108" w:type="dxa"/>
          </w:tblCellMar>
        </w:tblPrEx>
        <w:tc>
          <w:tcPr>
            <w:tcW w:w="4535" w:type="dxa"/>
            <w:tcBorders>
              <w:top w:val="nil"/>
              <w:bottom w:val="single" w:sz="4" w:space="0" w:color="auto"/>
            </w:tcBorders>
          </w:tcPr>
          <w:p w14:paraId="20D82042" w14:textId="77777777" w:rsidR="00E5184C" w:rsidRPr="00040E29" w:rsidRDefault="00E5184C" w:rsidP="0088214F">
            <w:pPr>
              <w:pStyle w:val="TAL"/>
            </w:pPr>
            <w:r w:rsidRPr="00040E29">
              <w:t xml:space="preserve">      }</w:t>
            </w:r>
          </w:p>
        </w:tc>
        <w:tc>
          <w:tcPr>
            <w:tcW w:w="2267" w:type="dxa"/>
          </w:tcPr>
          <w:p w14:paraId="1E5A4072" w14:textId="77777777" w:rsidR="00E5184C" w:rsidRPr="00040E29" w:rsidRDefault="00E5184C" w:rsidP="0088214F">
            <w:pPr>
              <w:pStyle w:val="TAL"/>
            </w:pPr>
          </w:p>
        </w:tc>
        <w:tc>
          <w:tcPr>
            <w:tcW w:w="1700" w:type="dxa"/>
          </w:tcPr>
          <w:p w14:paraId="07671F4C" w14:textId="77777777" w:rsidR="00E5184C" w:rsidRPr="00040E29" w:rsidRDefault="00E5184C" w:rsidP="0088214F">
            <w:pPr>
              <w:pStyle w:val="TAL"/>
            </w:pPr>
          </w:p>
        </w:tc>
        <w:tc>
          <w:tcPr>
            <w:tcW w:w="1245" w:type="dxa"/>
          </w:tcPr>
          <w:p w14:paraId="1A285DD6" w14:textId="77777777" w:rsidR="00E5184C" w:rsidRPr="00040E29" w:rsidRDefault="00E5184C" w:rsidP="0088214F">
            <w:pPr>
              <w:pStyle w:val="TAL"/>
            </w:pPr>
          </w:p>
        </w:tc>
      </w:tr>
      <w:tr w:rsidR="00E5184C" w:rsidRPr="00040E29" w14:paraId="62713C1D" w14:textId="77777777" w:rsidTr="0088214F">
        <w:tblPrEx>
          <w:tblCellMar>
            <w:left w:w="108" w:type="dxa"/>
            <w:right w:w="108" w:type="dxa"/>
          </w:tblCellMar>
        </w:tblPrEx>
        <w:tc>
          <w:tcPr>
            <w:tcW w:w="4535" w:type="dxa"/>
            <w:tcBorders>
              <w:bottom w:val="single" w:sz="4" w:space="0" w:color="auto"/>
            </w:tcBorders>
          </w:tcPr>
          <w:p w14:paraId="583034AE" w14:textId="77777777" w:rsidR="00E5184C" w:rsidRPr="00040E29" w:rsidRDefault="00E5184C" w:rsidP="0088214F">
            <w:pPr>
              <w:pStyle w:val="TAL"/>
            </w:pPr>
            <w:r w:rsidRPr="00040E29">
              <w:t xml:space="preserve">    }</w:t>
            </w:r>
          </w:p>
        </w:tc>
        <w:tc>
          <w:tcPr>
            <w:tcW w:w="2267" w:type="dxa"/>
          </w:tcPr>
          <w:p w14:paraId="4C61D82B" w14:textId="77777777" w:rsidR="00E5184C" w:rsidRPr="00040E29" w:rsidRDefault="00E5184C" w:rsidP="0088214F">
            <w:pPr>
              <w:pStyle w:val="TAL"/>
            </w:pPr>
          </w:p>
        </w:tc>
        <w:tc>
          <w:tcPr>
            <w:tcW w:w="1700" w:type="dxa"/>
          </w:tcPr>
          <w:p w14:paraId="60AEC51B" w14:textId="77777777" w:rsidR="00E5184C" w:rsidRPr="00040E29" w:rsidRDefault="00E5184C" w:rsidP="0088214F">
            <w:pPr>
              <w:pStyle w:val="TAL"/>
            </w:pPr>
          </w:p>
        </w:tc>
        <w:tc>
          <w:tcPr>
            <w:tcW w:w="1245" w:type="dxa"/>
          </w:tcPr>
          <w:p w14:paraId="2BCC94B2" w14:textId="77777777" w:rsidR="00E5184C" w:rsidRPr="00040E29" w:rsidRDefault="00E5184C" w:rsidP="0088214F">
            <w:pPr>
              <w:pStyle w:val="TAL"/>
            </w:pPr>
          </w:p>
        </w:tc>
      </w:tr>
      <w:tr w:rsidR="00E5184C" w:rsidRPr="00040E29" w14:paraId="4AF07C65" w14:textId="77777777" w:rsidTr="0088214F">
        <w:tblPrEx>
          <w:tblCellMar>
            <w:left w:w="108" w:type="dxa"/>
            <w:right w:w="108" w:type="dxa"/>
          </w:tblCellMar>
        </w:tblPrEx>
        <w:tc>
          <w:tcPr>
            <w:tcW w:w="4535" w:type="dxa"/>
            <w:tcBorders>
              <w:bottom w:val="single" w:sz="4" w:space="0" w:color="auto"/>
            </w:tcBorders>
          </w:tcPr>
          <w:p w14:paraId="2D1C215E" w14:textId="77777777" w:rsidR="00E5184C" w:rsidRPr="00040E29" w:rsidRDefault="00E5184C" w:rsidP="0088214F">
            <w:pPr>
              <w:pStyle w:val="TAL"/>
            </w:pPr>
            <w:r w:rsidRPr="00040E29">
              <w:t xml:space="preserve">  }</w:t>
            </w:r>
          </w:p>
        </w:tc>
        <w:tc>
          <w:tcPr>
            <w:tcW w:w="2267" w:type="dxa"/>
          </w:tcPr>
          <w:p w14:paraId="2B38DE27" w14:textId="77777777" w:rsidR="00E5184C" w:rsidRPr="00040E29" w:rsidRDefault="00E5184C" w:rsidP="0088214F">
            <w:pPr>
              <w:pStyle w:val="TAL"/>
            </w:pPr>
          </w:p>
        </w:tc>
        <w:tc>
          <w:tcPr>
            <w:tcW w:w="1700" w:type="dxa"/>
          </w:tcPr>
          <w:p w14:paraId="3FAF5130" w14:textId="77777777" w:rsidR="00E5184C" w:rsidRPr="00040E29" w:rsidRDefault="00E5184C" w:rsidP="0088214F">
            <w:pPr>
              <w:pStyle w:val="TAL"/>
            </w:pPr>
          </w:p>
        </w:tc>
        <w:tc>
          <w:tcPr>
            <w:tcW w:w="1245" w:type="dxa"/>
          </w:tcPr>
          <w:p w14:paraId="43CA822B" w14:textId="77777777" w:rsidR="00E5184C" w:rsidRPr="00040E29" w:rsidRDefault="00E5184C" w:rsidP="0088214F">
            <w:pPr>
              <w:pStyle w:val="TAL"/>
            </w:pPr>
          </w:p>
        </w:tc>
      </w:tr>
      <w:tr w:rsidR="00E5184C" w:rsidRPr="00040E29" w14:paraId="53E89711" w14:textId="77777777" w:rsidTr="0088214F">
        <w:tblPrEx>
          <w:tblCellMar>
            <w:left w:w="108" w:type="dxa"/>
            <w:right w:w="108" w:type="dxa"/>
          </w:tblCellMar>
        </w:tblPrEx>
        <w:tc>
          <w:tcPr>
            <w:tcW w:w="4535" w:type="dxa"/>
            <w:tcBorders>
              <w:bottom w:val="single" w:sz="4" w:space="0" w:color="auto"/>
            </w:tcBorders>
          </w:tcPr>
          <w:p w14:paraId="06E10131" w14:textId="77777777" w:rsidR="00E5184C" w:rsidRPr="00040E29" w:rsidRDefault="00E5184C" w:rsidP="0088214F">
            <w:pPr>
              <w:pStyle w:val="TAL"/>
            </w:pPr>
            <w:r w:rsidRPr="00040E29">
              <w:t>}</w:t>
            </w:r>
          </w:p>
        </w:tc>
        <w:tc>
          <w:tcPr>
            <w:tcW w:w="2267" w:type="dxa"/>
          </w:tcPr>
          <w:p w14:paraId="00F767C2" w14:textId="77777777" w:rsidR="00E5184C" w:rsidRPr="00040E29" w:rsidRDefault="00E5184C" w:rsidP="0088214F">
            <w:pPr>
              <w:pStyle w:val="TAL"/>
            </w:pPr>
          </w:p>
        </w:tc>
        <w:tc>
          <w:tcPr>
            <w:tcW w:w="1700" w:type="dxa"/>
          </w:tcPr>
          <w:p w14:paraId="2E541E5F" w14:textId="77777777" w:rsidR="00E5184C" w:rsidRPr="00040E29" w:rsidRDefault="00E5184C" w:rsidP="0088214F">
            <w:pPr>
              <w:pStyle w:val="TAL"/>
            </w:pPr>
          </w:p>
        </w:tc>
        <w:tc>
          <w:tcPr>
            <w:tcW w:w="1245" w:type="dxa"/>
          </w:tcPr>
          <w:p w14:paraId="6C1DF262" w14:textId="77777777" w:rsidR="00E5184C" w:rsidRPr="00040E29" w:rsidRDefault="00E5184C" w:rsidP="0088214F">
            <w:pPr>
              <w:pStyle w:val="TAL"/>
            </w:pPr>
          </w:p>
        </w:tc>
      </w:tr>
    </w:tbl>
    <w:p w14:paraId="1CF85A58" w14:textId="77777777" w:rsidR="00E5184C" w:rsidRPr="00040E29" w:rsidRDefault="00E5184C" w:rsidP="00E5184C"/>
    <w:p w14:paraId="7EAE9C69" w14:textId="77777777" w:rsidR="00E5184C" w:rsidRPr="00040E29" w:rsidRDefault="00E5184C" w:rsidP="00E5184C">
      <w:pPr>
        <w:pStyle w:val="TH"/>
      </w:pPr>
      <w:r w:rsidRPr="00040E29">
        <w:t>Table 14.2.1.1.5.3.3-3:</w:t>
      </w:r>
      <w:r w:rsidRPr="00040E29">
        <w:rPr>
          <w:i/>
          <w:iCs/>
        </w:rPr>
        <w:t xml:space="preserve"> RRCReconfiguration</w:t>
      </w:r>
      <w:r w:rsidRPr="00040E29">
        <w:t xml:space="preserve"> (step 1b10,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184C" w:rsidRPr="00040E29" w14:paraId="7ADF8549" w14:textId="77777777" w:rsidTr="0088214F">
        <w:tc>
          <w:tcPr>
            <w:tcW w:w="9738" w:type="dxa"/>
            <w:gridSpan w:val="4"/>
          </w:tcPr>
          <w:p w14:paraId="0BB35C10" w14:textId="77777777" w:rsidR="00E5184C" w:rsidRPr="00040E29" w:rsidRDefault="00E5184C" w:rsidP="0088214F">
            <w:pPr>
              <w:pStyle w:val="TAL"/>
            </w:pPr>
            <w:r w:rsidRPr="00040E29">
              <w:t xml:space="preserve">Derivation Path: TS 38.508-1 [4], Table 4.6.1-13 and condition NR </w:t>
            </w:r>
          </w:p>
        </w:tc>
      </w:tr>
      <w:tr w:rsidR="00E5184C" w:rsidRPr="00040E29" w14:paraId="1B57BCD0" w14:textId="77777777" w:rsidTr="0088214F">
        <w:tblPrEx>
          <w:tblCellMar>
            <w:left w:w="108" w:type="dxa"/>
            <w:right w:w="108" w:type="dxa"/>
          </w:tblCellMar>
        </w:tblPrEx>
        <w:tc>
          <w:tcPr>
            <w:tcW w:w="4535" w:type="dxa"/>
          </w:tcPr>
          <w:p w14:paraId="6C09398D" w14:textId="77777777" w:rsidR="00E5184C" w:rsidRPr="00040E29" w:rsidRDefault="00E5184C" w:rsidP="0088214F">
            <w:pPr>
              <w:pStyle w:val="TAH"/>
            </w:pPr>
            <w:r w:rsidRPr="00040E29">
              <w:t>Information Element</w:t>
            </w:r>
          </w:p>
        </w:tc>
        <w:tc>
          <w:tcPr>
            <w:tcW w:w="2267" w:type="dxa"/>
          </w:tcPr>
          <w:p w14:paraId="38F1D620" w14:textId="77777777" w:rsidR="00E5184C" w:rsidRPr="00040E29" w:rsidRDefault="00E5184C" w:rsidP="0088214F">
            <w:pPr>
              <w:pStyle w:val="TAH"/>
            </w:pPr>
            <w:r w:rsidRPr="00040E29">
              <w:t>Value/remark</w:t>
            </w:r>
          </w:p>
        </w:tc>
        <w:tc>
          <w:tcPr>
            <w:tcW w:w="1700" w:type="dxa"/>
          </w:tcPr>
          <w:p w14:paraId="30B065DD" w14:textId="77777777" w:rsidR="00E5184C" w:rsidRPr="00040E29" w:rsidRDefault="00E5184C" w:rsidP="0088214F">
            <w:pPr>
              <w:pStyle w:val="TAH"/>
            </w:pPr>
            <w:r w:rsidRPr="00040E29">
              <w:t>Comment</w:t>
            </w:r>
          </w:p>
        </w:tc>
        <w:tc>
          <w:tcPr>
            <w:tcW w:w="1245" w:type="dxa"/>
          </w:tcPr>
          <w:p w14:paraId="7A4099C3" w14:textId="77777777" w:rsidR="00E5184C" w:rsidRPr="00040E29" w:rsidRDefault="00E5184C" w:rsidP="0088214F">
            <w:pPr>
              <w:pStyle w:val="TAH"/>
            </w:pPr>
            <w:r w:rsidRPr="00040E29">
              <w:t>Condition</w:t>
            </w:r>
          </w:p>
        </w:tc>
      </w:tr>
      <w:tr w:rsidR="00E5184C" w:rsidRPr="00040E29" w14:paraId="7A3363F1" w14:textId="77777777" w:rsidTr="0088214F">
        <w:tblPrEx>
          <w:tblCellMar>
            <w:left w:w="108" w:type="dxa"/>
            <w:right w:w="108" w:type="dxa"/>
          </w:tblCellMar>
        </w:tblPrEx>
        <w:tc>
          <w:tcPr>
            <w:tcW w:w="4535" w:type="dxa"/>
          </w:tcPr>
          <w:p w14:paraId="0FF32B7E" w14:textId="77777777" w:rsidR="00E5184C" w:rsidRPr="00040E29" w:rsidRDefault="00E5184C" w:rsidP="0088214F">
            <w:pPr>
              <w:pStyle w:val="TAL"/>
            </w:pPr>
            <w:r w:rsidRPr="00040E29">
              <w:t>RRCReconfiguration ::= SEQUENCE {</w:t>
            </w:r>
          </w:p>
        </w:tc>
        <w:tc>
          <w:tcPr>
            <w:tcW w:w="2267" w:type="dxa"/>
          </w:tcPr>
          <w:p w14:paraId="7ED82F86" w14:textId="77777777" w:rsidR="00E5184C" w:rsidRPr="00040E29" w:rsidRDefault="00E5184C" w:rsidP="0088214F">
            <w:pPr>
              <w:pStyle w:val="TAL"/>
            </w:pPr>
          </w:p>
        </w:tc>
        <w:tc>
          <w:tcPr>
            <w:tcW w:w="1700" w:type="dxa"/>
          </w:tcPr>
          <w:p w14:paraId="46A43512" w14:textId="77777777" w:rsidR="00E5184C" w:rsidRPr="00040E29" w:rsidRDefault="00E5184C" w:rsidP="0088214F">
            <w:pPr>
              <w:pStyle w:val="TAL"/>
            </w:pPr>
          </w:p>
        </w:tc>
        <w:tc>
          <w:tcPr>
            <w:tcW w:w="1245" w:type="dxa"/>
          </w:tcPr>
          <w:p w14:paraId="2494C417" w14:textId="77777777" w:rsidR="00E5184C" w:rsidRPr="00040E29" w:rsidRDefault="00E5184C" w:rsidP="0088214F">
            <w:pPr>
              <w:pStyle w:val="TAL"/>
            </w:pPr>
          </w:p>
        </w:tc>
      </w:tr>
      <w:tr w:rsidR="00E5184C" w:rsidRPr="00040E29" w14:paraId="09DE23C6" w14:textId="77777777" w:rsidTr="0088214F">
        <w:tblPrEx>
          <w:tblCellMar>
            <w:left w:w="108" w:type="dxa"/>
            <w:right w:w="108" w:type="dxa"/>
          </w:tblCellMar>
        </w:tblPrEx>
        <w:tc>
          <w:tcPr>
            <w:tcW w:w="4535" w:type="dxa"/>
          </w:tcPr>
          <w:p w14:paraId="208E2098" w14:textId="77777777" w:rsidR="00E5184C" w:rsidRPr="00040E29" w:rsidRDefault="00E5184C" w:rsidP="0088214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7852D6E" w14:textId="77777777" w:rsidR="00E5184C" w:rsidRPr="00040E29" w:rsidRDefault="00E5184C" w:rsidP="0088214F">
            <w:pPr>
              <w:pStyle w:val="TAL"/>
            </w:pPr>
          </w:p>
        </w:tc>
        <w:tc>
          <w:tcPr>
            <w:tcW w:w="1700" w:type="dxa"/>
          </w:tcPr>
          <w:p w14:paraId="1B2C9002" w14:textId="77777777" w:rsidR="00E5184C" w:rsidRPr="00040E29" w:rsidRDefault="00E5184C" w:rsidP="0088214F">
            <w:pPr>
              <w:pStyle w:val="TAL"/>
            </w:pPr>
          </w:p>
        </w:tc>
        <w:tc>
          <w:tcPr>
            <w:tcW w:w="1245" w:type="dxa"/>
          </w:tcPr>
          <w:p w14:paraId="179D554D" w14:textId="77777777" w:rsidR="00E5184C" w:rsidRPr="00040E29" w:rsidRDefault="00E5184C" w:rsidP="0088214F">
            <w:pPr>
              <w:pStyle w:val="TAL"/>
            </w:pPr>
          </w:p>
        </w:tc>
      </w:tr>
      <w:tr w:rsidR="00E5184C" w:rsidRPr="00040E29" w14:paraId="17E127FB" w14:textId="77777777" w:rsidTr="0088214F">
        <w:tblPrEx>
          <w:tblCellMar>
            <w:left w:w="108" w:type="dxa"/>
            <w:right w:w="108" w:type="dxa"/>
          </w:tblCellMar>
        </w:tblPrEx>
        <w:tc>
          <w:tcPr>
            <w:tcW w:w="4535" w:type="dxa"/>
            <w:tcBorders>
              <w:bottom w:val="single" w:sz="4" w:space="0" w:color="auto"/>
            </w:tcBorders>
          </w:tcPr>
          <w:p w14:paraId="2A0F0A45" w14:textId="77777777" w:rsidR="00E5184C" w:rsidRPr="00040E29" w:rsidRDefault="00E5184C" w:rsidP="0088214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E09BA68" w14:textId="77777777" w:rsidR="00E5184C" w:rsidRPr="00040E29" w:rsidRDefault="00E5184C" w:rsidP="0088214F">
            <w:pPr>
              <w:pStyle w:val="TAL"/>
            </w:pPr>
          </w:p>
        </w:tc>
        <w:tc>
          <w:tcPr>
            <w:tcW w:w="1700" w:type="dxa"/>
          </w:tcPr>
          <w:p w14:paraId="7640EA3D" w14:textId="77777777" w:rsidR="00E5184C" w:rsidRPr="00040E29" w:rsidRDefault="00E5184C" w:rsidP="0088214F">
            <w:pPr>
              <w:pStyle w:val="TAL"/>
            </w:pPr>
          </w:p>
        </w:tc>
        <w:tc>
          <w:tcPr>
            <w:tcW w:w="1245" w:type="dxa"/>
          </w:tcPr>
          <w:p w14:paraId="33672AC9" w14:textId="77777777" w:rsidR="00E5184C" w:rsidRPr="00040E29" w:rsidRDefault="00E5184C" w:rsidP="0088214F">
            <w:pPr>
              <w:pStyle w:val="TAL"/>
            </w:pPr>
          </w:p>
        </w:tc>
      </w:tr>
      <w:tr w:rsidR="00E5184C" w:rsidRPr="00040E29" w14:paraId="3C8360CF" w14:textId="77777777" w:rsidTr="0088214F">
        <w:tblPrEx>
          <w:tblCellMar>
            <w:left w:w="108" w:type="dxa"/>
            <w:right w:w="108" w:type="dxa"/>
          </w:tblCellMar>
        </w:tblPrEx>
        <w:tc>
          <w:tcPr>
            <w:tcW w:w="4535" w:type="dxa"/>
            <w:tcBorders>
              <w:top w:val="single" w:sz="4" w:space="0" w:color="auto"/>
              <w:bottom w:val="single" w:sz="4" w:space="0" w:color="auto"/>
            </w:tcBorders>
          </w:tcPr>
          <w:p w14:paraId="33C77C2F" w14:textId="77777777" w:rsidR="00E5184C" w:rsidRPr="00040E29" w:rsidRDefault="00E5184C" w:rsidP="0088214F">
            <w:pPr>
              <w:pStyle w:val="TAL"/>
            </w:pPr>
            <w:r w:rsidRPr="00040E29">
              <w:t xml:space="preserve">      radioBearerConfig</w:t>
            </w:r>
          </w:p>
        </w:tc>
        <w:tc>
          <w:tcPr>
            <w:tcW w:w="2267" w:type="dxa"/>
          </w:tcPr>
          <w:p w14:paraId="06F3F32A" w14:textId="77777777" w:rsidR="00E5184C" w:rsidRPr="00040E29" w:rsidRDefault="00E5184C" w:rsidP="0088214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57C44ECC" w14:textId="77777777" w:rsidR="00E5184C" w:rsidRPr="00040E29" w:rsidRDefault="00E5184C" w:rsidP="0088214F">
            <w:pPr>
              <w:pStyle w:val="TAL"/>
            </w:pPr>
            <w:r w:rsidRPr="00040E29">
              <w:t>n is chosen as the next available number higher or equal to 2</w:t>
            </w:r>
          </w:p>
          <w:p w14:paraId="210FDF53" w14:textId="77777777" w:rsidR="00E5184C" w:rsidRPr="00040E29" w:rsidRDefault="00E5184C" w:rsidP="0088214F">
            <w:pPr>
              <w:pStyle w:val="TAL"/>
            </w:pPr>
            <w:r w:rsidRPr="00040E29">
              <w:rPr>
                <w:lang w:eastAsia="zh-CN"/>
              </w:rPr>
              <w:t>m=1</w:t>
            </w:r>
          </w:p>
        </w:tc>
        <w:tc>
          <w:tcPr>
            <w:tcW w:w="1245" w:type="dxa"/>
          </w:tcPr>
          <w:p w14:paraId="78F72640" w14:textId="77777777" w:rsidR="00E5184C" w:rsidRPr="00040E29" w:rsidRDefault="00E5184C" w:rsidP="0088214F">
            <w:pPr>
              <w:pStyle w:val="TAL"/>
            </w:pPr>
          </w:p>
        </w:tc>
      </w:tr>
      <w:tr w:rsidR="00E5184C" w:rsidRPr="00040E29" w14:paraId="4836B491" w14:textId="77777777" w:rsidTr="0088214F">
        <w:tblPrEx>
          <w:tblCellMar>
            <w:left w:w="108" w:type="dxa"/>
            <w:right w:w="108" w:type="dxa"/>
          </w:tblCellMar>
        </w:tblPrEx>
        <w:tc>
          <w:tcPr>
            <w:tcW w:w="4535" w:type="dxa"/>
            <w:tcBorders>
              <w:top w:val="single" w:sz="4" w:space="0" w:color="auto"/>
              <w:bottom w:val="single" w:sz="4" w:space="0" w:color="auto"/>
            </w:tcBorders>
          </w:tcPr>
          <w:p w14:paraId="1725ACE9" w14:textId="77777777" w:rsidR="00E5184C" w:rsidRPr="00040E29" w:rsidRDefault="00E5184C" w:rsidP="0088214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B67139B" w14:textId="77777777" w:rsidR="00E5184C" w:rsidRPr="00040E29" w:rsidRDefault="00E5184C" w:rsidP="0088214F">
            <w:pPr>
              <w:pStyle w:val="TAL"/>
            </w:pPr>
          </w:p>
        </w:tc>
        <w:tc>
          <w:tcPr>
            <w:tcW w:w="1700" w:type="dxa"/>
          </w:tcPr>
          <w:p w14:paraId="5C67D42F" w14:textId="77777777" w:rsidR="00E5184C" w:rsidRPr="00040E29" w:rsidRDefault="00E5184C" w:rsidP="0088214F">
            <w:pPr>
              <w:pStyle w:val="TAL"/>
            </w:pPr>
          </w:p>
        </w:tc>
        <w:tc>
          <w:tcPr>
            <w:tcW w:w="1245" w:type="dxa"/>
          </w:tcPr>
          <w:p w14:paraId="1643F5BB" w14:textId="77777777" w:rsidR="00E5184C" w:rsidRPr="00040E29" w:rsidRDefault="00E5184C" w:rsidP="0088214F">
            <w:pPr>
              <w:pStyle w:val="TAL"/>
            </w:pPr>
          </w:p>
        </w:tc>
      </w:tr>
      <w:tr w:rsidR="00E5184C" w:rsidRPr="00040E29" w14:paraId="5AA01654" w14:textId="77777777" w:rsidTr="0088214F">
        <w:tblPrEx>
          <w:tblCellMar>
            <w:left w:w="108" w:type="dxa"/>
            <w:right w:w="108" w:type="dxa"/>
          </w:tblCellMar>
        </w:tblPrEx>
        <w:tc>
          <w:tcPr>
            <w:tcW w:w="4535" w:type="dxa"/>
            <w:tcBorders>
              <w:top w:val="single" w:sz="4" w:space="0" w:color="auto"/>
              <w:bottom w:val="single" w:sz="4" w:space="0" w:color="auto"/>
            </w:tcBorders>
          </w:tcPr>
          <w:p w14:paraId="75B9E9E7" w14:textId="77777777" w:rsidR="00E5184C" w:rsidRPr="00040E29" w:rsidRDefault="00E5184C" w:rsidP="0088214F">
            <w:pPr>
              <w:pStyle w:val="TAL"/>
            </w:pPr>
            <w:r w:rsidRPr="00040E29">
              <w:t xml:space="preserve">        masterCellGroup</w:t>
            </w:r>
          </w:p>
        </w:tc>
        <w:tc>
          <w:tcPr>
            <w:tcW w:w="2267" w:type="dxa"/>
          </w:tcPr>
          <w:p w14:paraId="784F2AD7" w14:textId="5EA6EBD5" w:rsidR="00E5184C" w:rsidRPr="00040E29" w:rsidRDefault="00E5184C" w:rsidP="0088214F">
            <w:pPr>
              <w:pStyle w:val="TAL"/>
            </w:pPr>
            <w:r w:rsidRPr="00040E29">
              <w:t>CellGroupConfig</w:t>
            </w:r>
          </w:p>
        </w:tc>
        <w:tc>
          <w:tcPr>
            <w:tcW w:w="1700" w:type="dxa"/>
          </w:tcPr>
          <w:p w14:paraId="246A8B46" w14:textId="18931D18" w:rsidR="00E5184C" w:rsidRPr="00040E29" w:rsidRDefault="00E5184C" w:rsidP="0088214F">
            <w:pPr>
              <w:pStyle w:val="TAL"/>
            </w:pPr>
            <w:r w:rsidRPr="00040E29">
              <w:t>Table 14.2.1.1.5.3.3-4</w:t>
            </w:r>
            <w:r w:rsidR="00BC4CEB" w:rsidRPr="00040E29">
              <w:t>A</w:t>
            </w:r>
          </w:p>
        </w:tc>
        <w:tc>
          <w:tcPr>
            <w:tcW w:w="1245" w:type="dxa"/>
          </w:tcPr>
          <w:p w14:paraId="266DBAB2" w14:textId="77777777" w:rsidR="00E5184C" w:rsidRPr="00040E29" w:rsidRDefault="00E5184C" w:rsidP="0088214F">
            <w:pPr>
              <w:pStyle w:val="TAL"/>
            </w:pPr>
          </w:p>
        </w:tc>
      </w:tr>
      <w:tr w:rsidR="00E5184C" w:rsidRPr="00040E29" w14:paraId="0AACAC05" w14:textId="77777777" w:rsidTr="0088214F">
        <w:tblPrEx>
          <w:tblCellMar>
            <w:left w:w="108" w:type="dxa"/>
            <w:right w:w="108" w:type="dxa"/>
          </w:tblCellMar>
        </w:tblPrEx>
        <w:tc>
          <w:tcPr>
            <w:tcW w:w="4535" w:type="dxa"/>
            <w:tcBorders>
              <w:top w:val="single" w:sz="4" w:space="0" w:color="auto"/>
              <w:bottom w:val="single" w:sz="4" w:space="0" w:color="auto"/>
            </w:tcBorders>
          </w:tcPr>
          <w:p w14:paraId="4A858249" w14:textId="77777777" w:rsidR="00E5184C" w:rsidRPr="00040E29" w:rsidRDefault="00E5184C" w:rsidP="0088214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7EE40854" w14:textId="77777777" w:rsidR="00E5184C" w:rsidRPr="00040E29" w:rsidRDefault="00E5184C" w:rsidP="0088214F">
            <w:pPr>
              <w:pStyle w:val="TAL"/>
            </w:pPr>
            <w:proofErr w:type="spellStart"/>
            <w:r w:rsidRPr="00040E29">
              <w:t>DedicatedNAS</w:t>
            </w:r>
            <w:proofErr w:type="spellEnd"/>
            <w:r w:rsidRPr="00040E29">
              <w:t>-Message</w:t>
            </w:r>
          </w:p>
        </w:tc>
        <w:tc>
          <w:tcPr>
            <w:tcW w:w="1700" w:type="dxa"/>
          </w:tcPr>
          <w:p w14:paraId="0D20683E" w14:textId="77777777" w:rsidR="00E5184C" w:rsidRPr="00040E29" w:rsidRDefault="00E5184C" w:rsidP="0088214F">
            <w:pPr>
              <w:pStyle w:val="TAL"/>
            </w:pPr>
          </w:p>
        </w:tc>
        <w:tc>
          <w:tcPr>
            <w:tcW w:w="1245" w:type="dxa"/>
          </w:tcPr>
          <w:p w14:paraId="2F4BD164" w14:textId="77777777" w:rsidR="00E5184C" w:rsidRPr="00040E29" w:rsidRDefault="00E5184C" w:rsidP="0088214F">
            <w:pPr>
              <w:pStyle w:val="TAL"/>
            </w:pPr>
          </w:p>
        </w:tc>
      </w:tr>
      <w:tr w:rsidR="00E5184C" w:rsidRPr="00040E29" w14:paraId="4D6B75B9" w14:textId="77777777" w:rsidTr="0088214F">
        <w:tblPrEx>
          <w:tblCellMar>
            <w:left w:w="108" w:type="dxa"/>
            <w:right w:w="108" w:type="dxa"/>
          </w:tblCellMar>
        </w:tblPrEx>
        <w:tc>
          <w:tcPr>
            <w:tcW w:w="4535" w:type="dxa"/>
            <w:tcBorders>
              <w:top w:val="nil"/>
              <w:bottom w:val="single" w:sz="4" w:space="0" w:color="auto"/>
            </w:tcBorders>
          </w:tcPr>
          <w:p w14:paraId="1D4FE242" w14:textId="77777777" w:rsidR="00E5184C" w:rsidRPr="00040E29" w:rsidRDefault="00E5184C" w:rsidP="0088214F">
            <w:pPr>
              <w:pStyle w:val="TAL"/>
            </w:pPr>
            <w:r w:rsidRPr="00040E29">
              <w:t xml:space="preserve">      }</w:t>
            </w:r>
          </w:p>
        </w:tc>
        <w:tc>
          <w:tcPr>
            <w:tcW w:w="2267" w:type="dxa"/>
          </w:tcPr>
          <w:p w14:paraId="1CA7B86C" w14:textId="77777777" w:rsidR="00E5184C" w:rsidRPr="00040E29" w:rsidRDefault="00E5184C" w:rsidP="0088214F">
            <w:pPr>
              <w:pStyle w:val="TAL"/>
            </w:pPr>
          </w:p>
        </w:tc>
        <w:tc>
          <w:tcPr>
            <w:tcW w:w="1700" w:type="dxa"/>
          </w:tcPr>
          <w:p w14:paraId="695AD4C8" w14:textId="77777777" w:rsidR="00E5184C" w:rsidRPr="00040E29" w:rsidRDefault="00E5184C" w:rsidP="0088214F">
            <w:pPr>
              <w:pStyle w:val="TAL"/>
            </w:pPr>
          </w:p>
        </w:tc>
        <w:tc>
          <w:tcPr>
            <w:tcW w:w="1245" w:type="dxa"/>
          </w:tcPr>
          <w:p w14:paraId="5CA1FCC8" w14:textId="77777777" w:rsidR="00E5184C" w:rsidRPr="00040E29" w:rsidRDefault="00E5184C" w:rsidP="0088214F">
            <w:pPr>
              <w:pStyle w:val="TAL"/>
            </w:pPr>
          </w:p>
        </w:tc>
      </w:tr>
      <w:tr w:rsidR="00E5184C" w:rsidRPr="00040E29" w14:paraId="084EB994" w14:textId="77777777" w:rsidTr="0088214F">
        <w:tblPrEx>
          <w:tblCellMar>
            <w:left w:w="108" w:type="dxa"/>
            <w:right w:w="108" w:type="dxa"/>
          </w:tblCellMar>
        </w:tblPrEx>
        <w:tc>
          <w:tcPr>
            <w:tcW w:w="4535" w:type="dxa"/>
            <w:tcBorders>
              <w:bottom w:val="single" w:sz="4" w:space="0" w:color="auto"/>
            </w:tcBorders>
          </w:tcPr>
          <w:p w14:paraId="2E9017B8" w14:textId="77777777" w:rsidR="00E5184C" w:rsidRPr="00040E29" w:rsidRDefault="00E5184C" w:rsidP="0088214F">
            <w:pPr>
              <w:pStyle w:val="TAL"/>
            </w:pPr>
            <w:r w:rsidRPr="00040E29">
              <w:t xml:space="preserve">    }</w:t>
            </w:r>
          </w:p>
        </w:tc>
        <w:tc>
          <w:tcPr>
            <w:tcW w:w="2267" w:type="dxa"/>
          </w:tcPr>
          <w:p w14:paraId="68EABBB1" w14:textId="77777777" w:rsidR="00E5184C" w:rsidRPr="00040E29" w:rsidRDefault="00E5184C" w:rsidP="0088214F">
            <w:pPr>
              <w:pStyle w:val="TAL"/>
            </w:pPr>
          </w:p>
        </w:tc>
        <w:tc>
          <w:tcPr>
            <w:tcW w:w="1700" w:type="dxa"/>
          </w:tcPr>
          <w:p w14:paraId="102F6AF1" w14:textId="77777777" w:rsidR="00E5184C" w:rsidRPr="00040E29" w:rsidRDefault="00E5184C" w:rsidP="0088214F">
            <w:pPr>
              <w:pStyle w:val="TAL"/>
            </w:pPr>
          </w:p>
        </w:tc>
        <w:tc>
          <w:tcPr>
            <w:tcW w:w="1245" w:type="dxa"/>
          </w:tcPr>
          <w:p w14:paraId="062659C6" w14:textId="77777777" w:rsidR="00E5184C" w:rsidRPr="00040E29" w:rsidRDefault="00E5184C" w:rsidP="0088214F">
            <w:pPr>
              <w:pStyle w:val="TAL"/>
            </w:pPr>
          </w:p>
        </w:tc>
      </w:tr>
      <w:tr w:rsidR="00E5184C" w:rsidRPr="00040E29" w14:paraId="64F561D4" w14:textId="77777777" w:rsidTr="0088214F">
        <w:tblPrEx>
          <w:tblCellMar>
            <w:left w:w="108" w:type="dxa"/>
            <w:right w:w="108" w:type="dxa"/>
          </w:tblCellMar>
        </w:tblPrEx>
        <w:tc>
          <w:tcPr>
            <w:tcW w:w="4535" w:type="dxa"/>
            <w:tcBorders>
              <w:bottom w:val="single" w:sz="4" w:space="0" w:color="auto"/>
            </w:tcBorders>
          </w:tcPr>
          <w:p w14:paraId="4F322287" w14:textId="77777777" w:rsidR="00E5184C" w:rsidRPr="00040E29" w:rsidRDefault="00E5184C" w:rsidP="0088214F">
            <w:pPr>
              <w:pStyle w:val="TAL"/>
            </w:pPr>
            <w:r w:rsidRPr="00040E29">
              <w:t xml:space="preserve">  }</w:t>
            </w:r>
          </w:p>
        </w:tc>
        <w:tc>
          <w:tcPr>
            <w:tcW w:w="2267" w:type="dxa"/>
          </w:tcPr>
          <w:p w14:paraId="516384FC" w14:textId="77777777" w:rsidR="00E5184C" w:rsidRPr="00040E29" w:rsidRDefault="00E5184C" w:rsidP="0088214F">
            <w:pPr>
              <w:pStyle w:val="TAL"/>
            </w:pPr>
          </w:p>
        </w:tc>
        <w:tc>
          <w:tcPr>
            <w:tcW w:w="1700" w:type="dxa"/>
          </w:tcPr>
          <w:p w14:paraId="71F19F9F" w14:textId="77777777" w:rsidR="00E5184C" w:rsidRPr="00040E29" w:rsidRDefault="00E5184C" w:rsidP="0088214F">
            <w:pPr>
              <w:pStyle w:val="TAL"/>
            </w:pPr>
          </w:p>
        </w:tc>
        <w:tc>
          <w:tcPr>
            <w:tcW w:w="1245" w:type="dxa"/>
          </w:tcPr>
          <w:p w14:paraId="5D857C10" w14:textId="77777777" w:rsidR="00E5184C" w:rsidRPr="00040E29" w:rsidRDefault="00E5184C" w:rsidP="0088214F">
            <w:pPr>
              <w:pStyle w:val="TAL"/>
            </w:pPr>
          </w:p>
        </w:tc>
      </w:tr>
      <w:tr w:rsidR="00E5184C" w:rsidRPr="00040E29" w14:paraId="00C0FEFF" w14:textId="77777777" w:rsidTr="0088214F">
        <w:tblPrEx>
          <w:tblCellMar>
            <w:left w:w="108" w:type="dxa"/>
            <w:right w:w="108" w:type="dxa"/>
          </w:tblCellMar>
        </w:tblPrEx>
        <w:tc>
          <w:tcPr>
            <w:tcW w:w="4535" w:type="dxa"/>
            <w:tcBorders>
              <w:bottom w:val="single" w:sz="4" w:space="0" w:color="auto"/>
            </w:tcBorders>
          </w:tcPr>
          <w:p w14:paraId="34B6F10F" w14:textId="77777777" w:rsidR="00E5184C" w:rsidRPr="00040E29" w:rsidRDefault="00E5184C" w:rsidP="0088214F">
            <w:pPr>
              <w:pStyle w:val="TAL"/>
            </w:pPr>
            <w:r w:rsidRPr="00040E29">
              <w:t>}</w:t>
            </w:r>
          </w:p>
        </w:tc>
        <w:tc>
          <w:tcPr>
            <w:tcW w:w="2267" w:type="dxa"/>
          </w:tcPr>
          <w:p w14:paraId="694AADA1" w14:textId="77777777" w:rsidR="00E5184C" w:rsidRPr="00040E29" w:rsidRDefault="00E5184C" w:rsidP="0088214F">
            <w:pPr>
              <w:pStyle w:val="TAL"/>
            </w:pPr>
          </w:p>
        </w:tc>
        <w:tc>
          <w:tcPr>
            <w:tcW w:w="1700" w:type="dxa"/>
          </w:tcPr>
          <w:p w14:paraId="70F3E9E1" w14:textId="77777777" w:rsidR="00E5184C" w:rsidRPr="00040E29" w:rsidRDefault="00E5184C" w:rsidP="0088214F">
            <w:pPr>
              <w:pStyle w:val="TAL"/>
            </w:pPr>
          </w:p>
        </w:tc>
        <w:tc>
          <w:tcPr>
            <w:tcW w:w="1245" w:type="dxa"/>
          </w:tcPr>
          <w:p w14:paraId="58604842" w14:textId="77777777" w:rsidR="00E5184C" w:rsidRPr="00040E29" w:rsidRDefault="00E5184C" w:rsidP="0088214F">
            <w:pPr>
              <w:pStyle w:val="TAL"/>
            </w:pPr>
          </w:p>
        </w:tc>
      </w:tr>
    </w:tbl>
    <w:p w14:paraId="07032926" w14:textId="77777777" w:rsidR="00E5184C" w:rsidRPr="00040E29" w:rsidRDefault="00E5184C" w:rsidP="00E5184C"/>
    <w:p w14:paraId="1F4E463D" w14:textId="290CA9C5" w:rsidR="00E5184C" w:rsidRPr="00040E29" w:rsidRDefault="00E5184C" w:rsidP="00E5184C">
      <w:pPr>
        <w:pStyle w:val="TH"/>
      </w:pPr>
      <w:r w:rsidRPr="00040E29">
        <w:t>Table 14.2.1.1.5.3.3-4:</w:t>
      </w:r>
      <w:r w:rsidRPr="00040E29">
        <w:rPr>
          <w:i/>
          <w:iCs/>
        </w:rPr>
        <w:t xml:space="preserve"> </w:t>
      </w:r>
      <w:r w:rsidRPr="00040E29">
        <w:rPr>
          <w:i/>
        </w:rPr>
        <w:t xml:space="preserve">CellGroupConfig </w:t>
      </w:r>
      <w:r w:rsidRPr="00040E29">
        <w:t>(Table 14.2.1.1.5.3.3-</w:t>
      </w:r>
      <w:r w:rsidR="00BC4CEB" w:rsidRPr="00040E29">
        <w:t>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5184C" w:rsidRPr="00040E29" w14:paraId="49BAED75" w14:textId="77777777" w:rsidTr="0088214F">
        <w:tc>
          <w:tcPr>
            <w:tcW w:w="9747" w:type="dxa"/>
            <w:gridSpan w:val="4"/>
          </w:tcPr>
          <w:p w14:paraId="18E95051" w14:textId="6B7C530B" w:rsidR="00E5184C" w:rsidRPr="00040E29" w:rsidRDefault="00E5184C" w:rsidP="0088214F">
            <w:pPr>
              <w:pStyle w:val="TAH"/>
              <w:jc w:val="left"/>
              <w:rPr>
                <w:b w:val="0"/>
              </w:rPr>
            </w:pPr>
            <w:r w:rsidRPr="00040E29">
              <w:rPr>
                <w:b w:val="0"/>
              </w:rPr>
              <w:t>Derivation Path: TS 38.508-1 [4], Table 4.6.3-19</w:t>
            </w:r>
            <w:r w:rsidR="00BC4CEB" w:rsidRPr="00040E29">
              <w:rPr>
                <w:b w:val="0"/>
              </w:rPr>
              <w:t xml:space="preserve">, </w:t>
            </w:r>
            <w:r w:rsidRPr="00040E29">
              <w:rPr>
                <w:b w:val="0"/>
              </w:rPr>
              <w:t xml:space="preserve">condition </w:t>
            </w:r>
            <w:proofErr w:type="spellStart"/>
            <w:r w:rsidRPr="00040E29">
              <w:rPr>
                <w:b w:val="0"/>
              </w:rPr>
              <w:t>MRBm</w:t>
            </w:r>
            <w:proofErr w:type="spellEnd"/>
            <w:r w:rsidR="00BC4CEB" w:rsidRPr="00040E29">
              <w:rPr>
                <w:b w:val="0"/>
              </w:rPr>
              <w:t xml:space="preserve"> (m=1)</w:t>
            </w:r>
            <w:r w:rsidRPr="00040E29">
              <w:rPr>
                <w:b w:val="0"/>
              </w:rPr>
              <w:t xml:space="preserve"> and UM_</w:t>
            </w:r>
            <w:r w:rsidR="00BC4CEB" w:rsidRPr="00040E29">
              <w:rPr>
                <w:b w:val="0"/>
              </w:rPr>
              <w:t xml:space="preserve"> </w:t>
            </w:r>
            <w:r w:rsidRPr="00040E29">
              <w:rPr>
                <w:b w:val="0"/>
              </w:rPr>
              <w:t>PTM</w:t>
            </w:r>
          </w:p>
        </w:tc>
      </w:tr>
      <w:tr w:rsidR="00E5184C" w:rsidRPr="00040E29" w14:paraId="76451312" w14:textId="77777777" w:rsidTr="0088214F">
        <w:tc>
          <w:tcPr>
            <w:tcW w:w="4535" w:type="dxa"/>
          </w:tcPr>
          <w:p w14:paraId="23348247" w14:textId="77777777" w:rsidR="00E5184C" w:rsidRPr="00040E29" w:rsidRDefault="00E5184C" w:rsidP="0088214F">
            <w:pPr>
              <w:pStyle w:val="TAH"/>
            </w:pPr>
            <w:r w:rsidRPr="00040E29">
              <w:t>Information Element</w:t>
            </w:r>
          </w:p>
        </w:tc>
        <w:tc>
          <w:tcPr>
            <w:tcW w:w="2267" w:type="dxa"/>
          </w:tcPr>
          <w:p w14:paraId="307694A4" w14:textId="77777777" w:rsidR="00E5184C" w:rsidRPr="00040E29" w:rsidRDefault="00E5184C" w:rsidP="0088214F">
            <w:pPr>
              <w:pStyle w:val="TAH"/>
            </w:pPr>
            <w:r w:rsidRPr="00040E29">
              <w:t>Value/remark</w:t>
            </w:r>
          </w:p>
        </w:tc>
        <w:tc>
          <w:tcPr>
            <w:tcW w:w="1700" w:type="dxa"/>
          </w:tcPr>
          <w:p w14:paraId="50312FEB" w14:textId="77777777" w:rsidR="00E5184C" w:rsidRPr="00040E29" w:rsidRDefault="00E5184C" w:rsidP="0088214F">
            <w:pPr>
              <w:pStyle w:val="TAH"/>
            </w:pPr>
            <w:r w:rsidRPr="00040E29">
              <w:t>Comment</w:t>
            </w:r>
          </w:p>
        </w:tc>
        <w:tc>
          <w:tcPr>
            <w:tcW w:w="1245" w:type="dxa"/>
          </w:tcPr>
          <w:p w14:paraId="0A082A22" w14:textId="77777777" w:rsidR="00E5184C" w:rsidRPr="00040E29" w:rsidRDefault="00E5184C" w:rsidP="0088214F">
            <w:pPr>
              <w:pStyle w:val="TAH"/>
            </w:pPr>
            <w:r w:rsidRPr="00040E29">
              <w:t>Condition</w:t>
            </w:r>
          </w:p>
        </w:tc>
      </w:tr>
      <w:tr w:rsidR="00E5184C" w:rsidRPr="00040E29" w14:paraId="177FBDB9" w14:textId="77777777" w:rsidTr="0088214F">
        <w:tc>
          <w:tcPr>
            <w:tcW w:w="4535" w:type="dxa"/>
          </w:tcPr>
          <w:p w14:paraId="52F986A2" w14:textId="77777777" w:rsidR="00E5184C" w:rsidRPr="00040E29" w:rsidRDefault="00E5184C" w:rsidP="0088214F">
            <w:pPr>
              <w:pStyle w:val="TAL"/>
            </w:pPr>
            <w:r w:rsidRPr="00040E29">
              <w:t xml:space="preserve">CellGroupConfig ::= </w:t>
            </w:r>
            <w:r w:rsidRPr="00040E29">
              <w:rPr>
                <w:snapToGrid w:val="0"/>
              </w:rPr>
              <w:t xml:space="preserve">SEQUENCE </w:t>
            </w:r>
            <w:r w:rsidRPr="00040E29">
              <w:t>{</w:t>
            </w:r>
          </w:p>
        </w:tc>
        <w:tc>
          <w:tcPr>
            <w:tcW w:w="2267" w:type="dxa"/>
          </w:tcPr>
          <w:p w14:paraId="49AEE0AC" w14:textId="77777777" w:rsidR="00E5184C" w:rsidRPr="00040E29" w:rsidRDefault="00E5184C" w:rsidP="0088214F">
            <w:pPr>
              <w:pStyle w:val="TAL"/>
            </w:pPr>
          </w:p>
        </w:tc>
        <w:tc>
          <w:tcPr>
            <w:tcW w:w="1700" w:type="dxa"/>
          </w:tcPr>
          <w:p w14:paraId="54EE0EEF" w14:textId="77777777" w:rsidR="00E5184C" w:rsidRPr="00040E29" w:rsidRDefault="00E5184C" w:rsidP="0088214F">
            <w:pPr>
              <w:pStyle w:val="TAL"/>
            </w:pPr>
          </w:p>
        </w:tc>
        <w:tc>
          <w:tcPr>
            <w:tcW w:w="1245" w:type="dxa"/>
          </w:tcPr>
          <w:p w14:paraId="4BBFC89B" w14:textId="77777777" w:rsidR="00E5184C" w:rsidRPr="00040E29" w:rsidRDefault="00E5184C" w:rsidP="0088214F">
            <w:pPr>
              <w:pStyle w:val="TAL"/>
            </w:pPr>
          </w:p>
        </w:tc>
      </w:tr>
      <w:tr w:rsidR="00E5184C" w:rsidRPr="00040E29" w14:paraId="65008938" w14:textId="77777777" w:rsidTr="0088214F">
        <w:tc>
          <w:tcPr>
            <w:tcW w:w="4535" w:type="dxa"/>
            <w:tcBorders>
              <w:bottom w:val="single" w:sz="4" w:space="0" w:color="auto"/>
            </w:tcBorders>
          </w:tcPr>
          <w:p w14:paraId="1A9E2CC3" w14:textId="77777777" w:rsidR="00E5184C" w:rsidRPr="00040E29" w:rsidRDefault="00E5184C" w:rsidP="0088214F">
            <w:pPr>
              <w:pStyle w:val="TAL"/>
            </w:pPr>
            <w:r w:rsidRPr="00040E29">
              <w:t xml:space="preserve">  mac-CellGroupConfig</w:t>
            </w:r>
          </w:p>
        </w:tc>
        <w:tc>
          <w:tcPr>
            <w:tcW w:w="2267" w:type="dxa"/>
          </w:tcPr>
          <w:p w14:paraId="4128046A" w14:textId="77777777" w:rsidR="00E5184C" w:rsidRPr="00040E29" w:rsidRDefault="00E5184C" w:rsidP="0088214F">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Pr>
          <w:p w14:paraId="373E2C9A" w14:textId="77777777" w:rsidR="00E5184C" w:rsidRPr="00040E29" w:rsidRDefault="00E5184C" w:rsidP="0088214F">
            <w:pPr>
              <w:pStyle w:val="TAL"/>
            </w:pPr>
          </w:p>
        </w:tc>
        <w:tc>
          <w:tcPr>
            <w:tcW w:w="1245" w:type="dxa"/>
          </w:tcPr>
          <w:p w14:paraId="6741DE78" w14:textId="77777777" w:rsidR="00E5184C" w:rsidRPr="00040E29" w:rsidRDefault="00E5184C" w:rsidP="0088214F">
            <w:pPr>
              <w:pStyle w:val="TAL"/>
            </w:pPr>
          </w:p>
        </w:tc>
      </w:tr>
      <w:tr w:rsidR="00E5184C" w:rsidRPr="00040E29" w14:paraId="5765D5A0" w14:textId="77777777" w:rsidTr="0088214F">
        <w:tc>
          <w:tcPr>
            <w:tcW w:w="4535" w:type="dxa"/>
          </w:tcPr>
          <w:p w14:paraId="609D0B33" w14:textId="77777777" w:rsidR="00E5184C" w:rsidRPr="00040E29" w:rsidRDefault="00E5184C" w:rsidP="0088214F">
            <w:pPr>
              <w:pStyle w:val="TAL"/>
            </w:pPr>
            <w:r w:rsidRPr="00040E29">
              <w:t>}</w:t>
            </w:r>
          </w:p>
        </w:tc>
        <w:tc>
          <w:tcPr>
            <w:tcW w:w="2267" w:type="dxa"/>
          </w:tcPr>
          <w:p w14:paraId="03C385EA" w14:textId="77777777" w:rsidR="00E5184C" w:rsidRPr="00040E29" w:rsidRDefault="00E5184C" w:rsidP="0088214F">
            <w:pPr>
              <w:pStyle w:val="TAL"/>
            </w:pPr>
          </w:p>
        </w:tc>
        <w:tc>
          <w:tcPr>
            <w:tcW w:w="1700" w:type="dxa"/>
          </w:tcPr>
          <w:p w14:paraId="7EF50213" w14:textId="77777777" w:rsidR="00E5184C" w:rsidRPr="00040E29" w:rsidRDefault="00E5184C" w:rsidP="0088214F">
            <w:pPr>
              <w:pStyle w:val="TAL"/>
            </w:pPr>
          </w:p>
        </w:tc>
        <w:tc>
          <w:tcPr>
            <w:tcW w:w="1245" w:type="dxa"/>
          </w:tcPr>
          <w:p w14:paraId="185D8938" w14:textId="77777777" w:rsidR="00E5184C" w:rsidRPr="00040E29" w:rsidRDefault="00E5184C" w:rsidP="0088214F">
            <w:pPr>
              <w:pStyle w:val="TAL"/>
            </w:pPr>
          </w:p>
        </w:tc>
      </w:tr>
    </w:tbl>
    <w:p w14:paraId="78C1425F" w14:textId="77777777" w:rsidR="00E5184C" w:rsidRPr="00040E29" w:rsidRDefault="00E5184C" w:rsidP="00E5184C"/>
    <w:p w14:paraId="4310E909" w14:textId="77777777" w:rsidR="00BC4CEB" w:rsidRPr="00040E29" w:rsidRDefault="00BC4CEB" w:rsidP="00BC4CEB">
      <w:pPr>
        <w:pStyle w:val="TH"/>
      </w:pPr>
      <w:r w:rsidRPr="00040E29">
        <w:lastRenderedPageBreak/>
        <w:t>Table 14.2.1.1.5.3.3-4A:</w:t>
      </w:r>
      <w:r w:rsidRPr="00040E29">
        <w:rPr>
          <w:i/>
          <w:iCs/>
        </w:rPr>
        <w:t xml:space="preserve"> </w:t>
      </w:r>
      <w:r w:rsidRPr="00040E29">
        <w:rPr>
          <w:i/>
        </w:rPr>
        <w:t xml:space="preserve">CellGroupConfig </w:t>
      </w:r>
      <w:r w:rsidRPr="00040E29">
        <w:t>(Table 14.2.1.1.5.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040E29" w14:paraId="079B8A63" w14:textId="77777777" w:rsidTr="000D7A46">
        <w:tc>
          <w:tcPr>
            <w:tcW w:w="9747" w:type="dxa"/>
            <w:gridSpan w:val="4"/>
          </w:tcPr>
          <w:p w14:paraId="7AC8E238" w14:textId="77777777" w:rsidR="00BC4CEB" w:rsidRPr="00040E29" w:rsidRDefault="00BC4CEB" w:rsidP="000D7A46">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w:t>
            </w:r>
            <w:r w:rsidRPr="00040E29">
              <w:rPr>
                <w:b w:val="0"/>
                <w:lang w:eastAsia="zh-CN"/>
              </w:rPr>
              <w:t>AMPTP_UMPTM</w:t>
            </w:r>
            <w:r w:rsidRPr="00040E29">
              <w:rPr>
                <w:b w:val="0"/>
              </w:rPr>
              <w:t xml:space="preserve"> (Note 1)</w:t>
            </w:r>
          </w:p>
        </w:tc>
      </w:tr>
      <w:tr w:rsidR="00BC4CEB" w:rsidRPr="00040E29" w14:paraId="5E250F33" w14:textId="77777777" w:rsidTr="000D7A46">
        <w:tc>
          <w:tcPr>
            <w:tcW w:w="4535" w:type="dxa"/>
          </w:tcPr>
          <w:p w14:paraId="7518BE2B" w14:textId="77777777" w:rsidR="00BC4CEB" w:rsidRPr="00040E29" w:rsidRDefault="00BC4CEB" w:rsidP="000D7A46">
            <w:pPr>
              <w:pStyle w:val="TAH"/>
            </w:pPr>
            <w:r w:rsidRPr="00040E29">
              <w:t>Information Element</w:t>
            </w:r>
          </w:p>
        </w:tc>
        <w:tc>
          <w:tcPr>
            <w:tcW w:w="2267" w:type="dxa"/>
          </w:tcPr>
          <w:p w14:paraId="51447F64" w14:textId="77777777" w:rsidR="00BC4CEB" w:rsidRPr="00040E29" w:rsidRDefault="00BC4CEB" w:rsidP="000D7A46">
            <w:pPr>
              <w:pStyle w:val="TAH"/>
            </w:pPr>
            <w:r w:rsidRPr="00040E29">
              <w:t>Value/remark</w:t>
            </w:r>
          </w:p>
        </w:tc>
        <w:tc>
          <w:tcPr>
            <w:tcW w:w="1700" w:type="dxa"/>
          </w:tcPr>
          <w:p w14:paraId="4BD7FE43" w14:textId="77777777" w:rsidR="00BC4CEB" w:rsidRPr="00040E29" w:rsidRDefault="00BC4CEB" w:rsidP="000D7A46">
            <w:pPr>
              <w:pStyle w:val="TAH"/>
            </w:pPr>
            <w:r w:rsidRPr="00040E29">
              <w:t>Comment</w:t>
            </w:r>
          </w:p>
        </w:tc>
        <w:tc>
          <w:tcPr>
            <w:tcW w:w="1245" w:type="dxa"/>
          </w:tcPr>
          <w:p w14:paraId="38422F80" w14:textId="77777777" w:rsidR="00BC4CEB" w:rsidRPr="00040E29" w:rsidRDefault="00BC4CEB" w:rsidP="000D7A46">
            <w:pPr>
              <w:pStyle w:val="TAH"/>
            </w:pPr>
            <w:r w:rsidRPr="00040E29">
              <w:t>Condition</w:t>
            </w:r>
          </w:p>
        </w:tc>
      </w:tr>
      <w:tr w:rsidR="00BC4CEB" w:rsidRPr="00040E29" w14:paraId="213B9173" w14:textId="77777777" w:rsidTr="000D7A46">
        <w:tc>
          <w:tcPr>
            <w:tcW w:w="4535" w:type="dxa"/>
          </w:tcPr>
          <w:p w14:paraId="4EC4FF3A" w14:textId="77777777" w:rsidR="00BC4CEB" w:rsidRPr="00040E29" w:rsidRDefault="00BC4CEB" w:rsidP="000D7A46">
            <w:pPr>
              <w:pStyle w:val="TAL"/>
            </w:pPr>
            <w:r w:rsidRPr="00040E29">
              <w:t xml:space="preserve">CellGroupConfig ::= </w:t>
            </w:r>
            <w:r w:rsidRPr="00040E29">
              <w:rPr>
                <w:snapToGrid w:val="0"/>
              </w:rPr>
              <w:t xml:space="preserve">SEQUENCE </w:t>
            </w:r>
            <w:r w:rsidRPr="00040E29">
              <w:t>{</w:t>
            </w:r>
          </w:p>
        </w:tc>
        <w:tc>
          <w:tcPr>
            <w:tcW w:w="2267" w:type="dxa"/>
          </w:tcPr>
          <w:p w14:paraId="76803CE4" w14:textId="77777777" w:rsidR="00BC4CEB" w:rsidRPr="00040E29" w:rsidRDefault="00BC4CEB" w:rsidP="000D7A46">
            <w:pPr>
              <w:pStyle w:val="TAL"/>
            </w:pPr>
          </w:p>
        </w:tc>
        <w:tc>
          <w:tcPr>
            <w:tcW w:w="1700" w:type="dxa"/>
          </w:tcPr>
          <w:p w14:paraId="30ACFB74" w14:textId="77777777" w:rsidR="00BC4CEB" w:rsidRPr="00040E29" w:rsidRDefault="00BC4CEB" w:rsidP="000D7A46">
            <w:pPr>
              <w:pStyle w:val="TAL"/>
            </w:pPr>
          </w:p>
        </w:tc>
        <w:tc>
          <w:tcPr>
            <w:tcW w:w="1245" w:type="dxa"/>
          </w:tcPr>
          <w:p w14:paraId="77375818" w14:textId="77777777" w:rsidR="00BC4CEB" w:rsidRPr="00040E29" w:rsidRDefault="00BC4CEB" w:rsidP="000D7A46">
            <w:pPr>
              <w:pStyle w:val="TAL"/>
            </w:pPr>
          </w:p>
        </w:tc>
      </w:tr>
      <w:tr w:rsidR="00BC4CEB" w:rsidRPr="00040E29" w14:paraId="5463F292" w14:textId="77777777" w:rsidTr="000D7A46">
        <w:tc>
          <w:tcPr>
            <w:tcW w:w="4535" w:type="dxa"/>
            <w:tcBorders>
              <w:bottom w:val="single" w:sz="4" w:space="0" w:color="auto"/>
            </w:tcBorders>
          </w:tcPr>
          <w:p w14:paraId="05479EA8" w14:textId="77777777" w:rsidR="00BC4CEB" w:rsidRPr="00040E29" w:rsidRDefault="00BC4CEB" w:rsidP="000D7A46">
            <w:pPr>
              <w:pStyle w:val="TAL"/>
            </w:pPr>
            <w:r w:rsidRPr="00040E29">
              <w:t xml:space="preserve">  mac-CellGroupConfig</w:t>
            </w:r>
          </w:p>
        </w:tc>
        <w:tc>
          <w:tcPr>
            <w:tcW w:w="2267" w:type="dxa"/>
          </w:tcPr>
          <w:p w14:paraId="279E3726" w14:textId="77777777" w:rsidR="00BC4CEB" w:rsidRPr="00040E29" w:rsidRDefault="00BC4CEB" w:rsidP="000D7A46">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Pr>
          <w:p w14:paraId="7BB67568" w14:textId="77777777" w:rsidR="00BC4CEB" w:rsidRPr="00040E29" w:rsidRDefault="00BC4CEB" w:rsidP="000D7A46">
            <w:pPr>
              <w:pStyle w:val="TAL"/>
            </w:pPr>
          </w:p>
        </w:tc>
        <w:tc>
          <w:tcPr>
            <w:tcW w:w="1245" w:type="dxa"/>
          </w:tcPr>
          <w:p w14:paraId="21C3175C" w14:textId="77777777" w:rsidR="00BC4CEB" w:rsidRPr="00040E29" w:rsidRDefault="00BC4CEB" w:rsidP="000D7A46">
            <w:pPr>
              <w:pStyle w:val="TAL"/>
            </w:pPr>
          </w:p>
        </w:tc>
      </w:tr>
      <w:tr w:rsidR="00BC4CEB" w:rsidRPr="00040E29" w14:paraId="22E0C7A1" w14:textId="77777777" w:rsidTr="000D7A46">
        <w:tc>
          <w:tcPr>
            <w:tcW w:w="4535" w:type="dxa"/>
          </w:tcPr>
          <w:p w14:paraId="195DB630" w14:textId="77777777" w:rsidR="00BC4CEB" w:rsidRPr="00040E29" w:rsidRDefault="00BC4CEB" w:rsidP="000D7A46">
            <w:pPr>
              <w:pStyle w:val="TAL"/>
            </w:pPr>
            <w:r w:rsidRPr="00040E29">
              <w:t>}</w:t>
            </w:r>
          </w:p>
        </w:tc>
        <w:tc>
          <w:tcPr>
            <w:tcW w:w="2267" w:type="dxa"/>
          </w:tcPr>
          <w:p w14:paraId="3B231F89" w14:textId="77777777" w:rsidR="00BC4CEB" w:rsidRPr="00040E29" w:rsidRDefault="00BC4CEB" w:rsidP="000D7A46">
            <w:pPr>
              <w:pStyle w:val="TAL"/>
            </w:pPr>
          </w:p>
        </w:tc>
        <w:tc>
          <w:tcPr>
            <w:tcW w:w="1700" w:type="dxa"/>
          </w:tcPr>
          <w:p w14:paraId="4D7DAB47" w14:textId="77777777" w:rsidR="00BC4CEB" w:rsidRPr="00040E29" w:rsidRDefault="00BC4CEB" w:rsidP="000D7A46">
            <w:pPr>
              <w:pStyle w:val="TAL"/>
            </w:pPr>
          </w:p>
        </w:tc>
        <w:tc>
          <w:tcPr>
            <w:tcW w:w="1245" w:type="dxa"/>
          </w:tcPr>
          <w:p w14:paraId="69209AD5" w14:textId="77777777" w:rsidR="00BC4CEB" w:rsidRPr="00040E29" w:rsidRDefault="00BC4CEB" w:rsidP="000D7A46">
            <w:pPr>
              <w:pStyle w:val="TAL"/>
            </w:pPr>
          </w:p>
        </w:tc>
      </w:tr>
      <w:tr w:rsidR="00BC4CEB" w:rsidRPr="00040E29" w14:paraId="408D55E6" w14:textId="77777777" w:rsidTr="000D7A46">
        <w:tc>
          <w:tcPr>
            <w:tcW w:w="9747" w:type="dxa"/>
            <w:gridSpan w:val="4"/>
          </w:tcPr>
          <w:p w14:paraId="245734B2" w14:textId="77777777" w:rsidR="00BC4CEB" w:rsidRPr="00040E29" w:rsidRDefault="00BC4CEB" w:rsidP="000D7A46">
            <w:pPr>
              <w:pStyle w:val="TAL"/>
            </w:pPr>
            <w:r w:rsidRPr="00040E29">
              <w:t>Note 1:</w:t>
            </w:r>
            <w:r w:rsidRPr="00040E29">
              <w:tab/>
              <w:t xml:space="preserve">n is set to the same value as for the radioBearerConfig IE in Table 14.2.1.1.5.3.3-3 and </w:t>
            </w:r>
            <w:r w:rsidRPr="00040E29">
              <w:rPr>
                <w:lang w:eastAsia="zh-CN"/>
              </w:rPr>
              <w:t>m=1</w:t>
            </w:r>
          </w:p>
        </w:tc>
      </w:tr>
    </w:tbl>
    <w:p w14:paraId="291C4241" w14:textId="77777777" w:rsidR="00E5184C" w:rsidRPr="00040E29" w:rsidRDefault="00E5184C" w:rsidP="00E5184C"/>
    <w:p w14:paraId="3C268850" w14:textId="77777777" w:rsidR="00E5184C" w:rsidRPr="00040E29" w:rsidRDefault="00E5184C" w:rsidP="00E5184C">
      <w:pPr>
        <w:pStyle w:val="TH"/>
      </w:pPr>
      <w:r w:rsidRPr="00040E29">
        <w:rPr>
          <w:color w:val="000000"/>
        </w:rPr>
        <w:t>Table 14.2.1.1.5.3.3-5</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040E29" w14:paraId="457CEE4B" w14:textId="77777777" w:rsidTr="0088214F">
        <w:trPr>
          <w:cantSplit/>
        </w:trPr>
        <w:tc>
          <w:tcPr>
            <w:tcW w:w="9635" w:type="dxa"/>
          </w:tcPr>
          <w:p w14:paraId="2D483097" w14:textId="77777777" w:rsidR="00E5184C" w:rsidRPr="00040E29" w:rsidRDefault="00E5184C" w:rsidP="0088214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64CE7A20" w14:textId="77777777" w:rsidR="00E5184C" w:rsidRPr="00040E29" w:rsidRDefault="00E5184C" w:rsidP="00E5184C"/>
    <w:p w14:paraId="60301762" w14:textId="77777777" w:rsidR="00E5184C" w:rsidRPr="00040E29" w:rsidRDefault="00E5184C" w:rsidP="00E5184C">
      <w:pPr>
        <w:pStyle w:val="TH"/>
      </w:pPr>
      <w:r w:rsidRPr="00040E29">
        <w:rPr>
          <w:color w:val="000000"/>
        </w:rPr>
        <w:t>Table 14.2.1.1.5.3.3-6</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9</w:t>
      </w:r>
      <w:r w:rsidRPr="00040E29">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040E29" w14:paraId="3B25E9BB" w14:textId="77777777" w:rsidTr="0088214F">
        <w:trPr>
          <w:cantSplit/>
        </w:trPr>
        <w:tc>
          <w:tcPr>
            <w:tcW w:w="9635" w:type="dxa"/>
          </w:tcPr>
          <w:p w14:paraId="2FFDEAD0" w14:textId="77777777" w:rsidR="00E5184C" w:rsidRPr="00040E29" w:rsidRDefault="00E5184C" w:rsidP="0088214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2EB85890" w14:textId="19FDB472" w:rsidR="00E5184C" w:rsidRPr="00040E29" w:rsidRDefault="00E5184C" w:rsidP="009D4432"/>
    <w:p w14:paraId="5DC0E0FE" w14:textId="77777777" w:rsidR="00277723" w:rsidRPr="00040E29" w:rsidRDefault="00277723" w:rsidP="00277723">
      <w:pPr>
        <w:pStyle w:val="Heading5"/>
      </w:pPr>
      <w:r w:rsidRPr="00040E29">
        <w:t>14.2.1.1.6</w:t>
      </w:r>
      <w:r w:rsidRPr="00040E29">
        <w:tab/>
        <w:t>MBS Multicast/ MAC / DL Data Transfer/ PTM retransmission for multicast/ DCI-based enabling-disabling HARQ feedback for Multicast/ ACK-NACK</w:t>
      </w:r>
    </w:p>
    <w:p w14:paraId="4B845BDF" w14:textId="77777777" w:rsidR="00277723" w:rsidRPr="00040E29" w:rsidRDefault="00277723" w:rsidP="00277723">
      <w:pPr>
        <w:pStyle w:val="H6"/>
      </w:pPr>
      <w:r w:rsidRPr="00040E29">
        <w:t>14.2.1.1.6.1</w:t>
      </w:r>
      <w:r w:rsidRPr="00040E29">
        <w:tab/>
        <w:t>Test Purpose (TP)</w:t>
      </w:r>
    </w:p>
    <w:p w14:paraId="2FC54D8F" w14:textId="77777777" w:rsidR="00277723" w:rsidRPr="00040E29" w:rsidRDefault="00277723" w:rsidP="00277723">
      <w:pPr>
        <w:pStyle w:val="H6"/>
      </w:pPr>
      <w:r w:rsidRPr="00040E29">
        <w:t>(1)</w:t>
      </w:r>
    </w:p>
    <w:p w14:paraId="3F3D2EBB"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DCI 4_2 }</w:t>
      </w:r>
    </w:p>
    <w:p w14:paraId="29369639" w14:textId="77777777" w:rsidR="00277723" w:rsidRPr="00040E29" w:rsidRDefault="00277723" w:rsidP="00277723">
      <w:pPr>
        <w:pStyle w:val="PL"/>
        <w:rPr>
          <w:noProof w:val="0"/>
        </w:rPr>
      </w:pPr>
      <w:r w:rsidRPr="00040E29">
        <w:rPr>
          <w:noProof w:val="0"/>
        </w:rPr>
        <w:t>ensure that {</w:t>
      </w:r>
    </w:p>
    <w:p w14:paraId="2E2DDDD4"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for UE's G-RNTI and successfully decodes it }</w:t>
      </w:r>
    </w:p>
    <w:p w14:paraId="30A3CEAE"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ends ACK for the corresponding HARQ process and forwards the MAC PDU to higher layer }</w:t>
      </w:r>
    </w:p>
    <w:p w14:paraId="173CB9B0" w14:textId="77777777" w:rsidR="00277723" w:rsidRPr="00040E29" w:rsidRDefault="00277723" w:rsidP="00277723">
      <w:pPr>
        <w:pStyle w:val="PL"/>
        <w:rPr>
          <w:noProof w:val="0"/>
        </w:rPr>
      </w:pPr>
      <w:r w:rsidRPr="00040E29">
        <w:rPr>
          <w:noProof w:val="0"/>
        </w:rPr>
        <w:t xml:space="preserve">            }</w:t>
      </w:r>
    </w:p>
    <w:p w14:paraId="0FAC4B90" w14:textId="77777777" w:rsidR="00277723" w:rsidRPr="00040E29" w:rsidRDefault="00277723" w:rsidP="00277723">
      <w:pPr>
        <w:pStyle w:val="PL"/>
        <w:rPr>
          <w:noProof w:val="0"/>
        </w:rPr>
      </w:pPr>
    </w:p>
    <w:p w14:paraId="5FDB96BF" w14:textId="77777777" w:rsidR="00277723" w:rsidRPr="00040E29" w:rsidRDefault="00277723" w:rsidP="00277723">
      <w:pPr>
        <w:pStyle w:val="H6"/>
      </w:pPr>
      <w:r w:rsidRPr="00040E29">
        <w:t>(2)</w:t>
      </w:r>
    </w:p>
    <w:p w14:paraId="06330983"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DCI 4_2 }</w:t>
      </w:r>
    </w:p>
    <w:p w14:paraId="6F009E2F" w14:textId="77777777" w:rsidR="00277723" w:rsidRPr="00040E29" w:rsidRDefault="00277723" w:rsidP="00277723">
      <w:pPr>
        <w:pStyle w:val="PL"/>
        <w:rPr>
          <w:noProof w:val="0"/>
        </w:rPr>
      </w:pPr>
      <w:r w:rsidRPr="00040E29">
        <w:rPr>
          <w:noProof w:val="0"/>
        </w:rPr>
        <w:t>ensure that {</w:t>
      </w:r>
    </w:p>
    <w:p w14:paraId="05C168BD"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for UE's G-RNTI and decodes it failure }</w:t>
      </w:r>
    </w:p>
    <w:p w14:paraId="67DBD148"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ends NACK for the corresponding HARQ process }</w:t>
      </w:r>
    </w:p>
    <w:p w14:paraId="76F8A0F4" w14:textId="77777777" w:rsidR="00277723" w:rsidRPr="00040E29" w:rsidRDefault="00277723" w:rsidP="00277723">
      <w:pPr>
        <w:pStyle w:val="PL"/>
        <w:rPr>
          <w:noProof w:val="0"/>
        </w:rPr>
      </w:pPr>
      <w:r w:rsidRPr="00040E29">
        <w:rPr>
          <w:noProof w:val="0"/>
        </w:rPr>
        <w:t xml:space="preserve">            }</w:t>
      </w:r>
    </w:p>
    <w:p w14:paraId="3B439CC3" w14:textId="77777777" w:rsidR="00277723" w:rsidRPr="00040E29" w:rsidRDefault="00277723" w:rsidP="00277723">
      <w:pPr>
        <w:pStyle w:val="PL"/>
        <w:rPr>
          <w:noProof w:val="0"/>
        </w:rPr>
      </w:pPr>
    </w:p>
    <w:p w14:paraId="2BE1C2E0" w14:textId="77777777" w:rsidR="00277723" w:rsidRPr="00040E29" w:rsidRDefault="00277723" w:rsidP="00277723">
      <w:pPr>
        <w:pStyle w:val="H6"/>
      </w:pPr>
      <w:r w:rsidRPr="00040E29">
        <w:t>(3)</w:t>
      </w:r>
    </w:p>
    <w:p w14:paraId="0EFDE3A5"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ACK-NACK mode is enabled by DCI 4_2 }</w:t>
      </w:r>
    </w:p>
    <w:p w14:paraId="3D12E35E" w14:textId="77777777" w:rsidR="00277723" w:rsidRPr="00040E29" w:rsidRDefault="00277723" w:rsidP="00277723">
      <w:pPr>
        <w:pStyle w:val="PL"/>
        <w:rPr>
          <w:noProof w:val="0"/>
        </w:rPr>
      </w:pPr>
      <w:r w:rsidRPr="00040E29">
        <w:rPr>
          <w:noProof w:val="0"/>
        </w:rPr>
        <w:t>ensure that {</w:t>
      </w:r>
    </w:p>
    <w:p w14:paraId="18A9705B"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MAC PDU retransmission for UE's G-RNTI and successfully decodes it }</w:t>
      </w:r>
    </w:p>
    <w:p w14:paraId="3748196B"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ends ACK for the corresponding HARQ process and forwards the MAC PDU to higher layer }</w:t>
      </w:r>
    </w:p>
    <w:p w14:paraId="6403E6D9" w14:textId="77777777" w:rsidR="00277723" w:rsidRPr="00040E29" w:rsidRDefault="00277723" w:rsidP="00277723">
      <w:pPr>
        <w:pStyle w:val="PL"/>
        <w:rPr>
          <w:noProof w:val="0"/>
        </w:rPr>
      </w:pPr>
      <w:r w:rsidRPr="00040E29">
        <w:rPr>
          <w:noProof w:val="0"/>
        </w:rPr>
        <w:t xml:space="preserve">            }</w:t>
      </w:r>
    </w:p>
    <w:p w14:paraId="04BC0FE4" w14:textId="77777777" w:rsidR="00277723" w:rsidRPr="00040E29" w:rsidRDefault="00277723" w:rsidP="00277723">
      <w:pPr>
        <w:pStyle w:val="PL"/>
        <w:rPr>
          <w:noProof w:val="0"/>
        </w:rPr>
      </w:pPr>
    </w:p>
    <w:p w14:paraId="3DBA5760" w14:textId="77777777" w:rsidR="00277723" w:rsidRPr="00040E29" w:rsidRDefault="00277723" w:rsidP="00277723">
      <w:pPr>
        <w:pStyle w:val="H6"/>
      </w:pPr>
      <w:r w:rsidRPr="00040E29">
        <w:t>(4)</w:t>
      </w:r>
    </w:p>
    <w:p w14:paraId="30B6C489"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is disabled by DCI 4_2 }</w:t>
      </w:r>
    </w:p>
    <w:p w14:paraId="6E9E7A42" w14:textId="77777777" w:rsidR="00277723" w:rsidRPr="00040E29" w:rsidRDefault="00277723" w:rsidP="00277723">
      <w:pPr>
        <w:pStyle w:val="PL"/>
        <w:rPr>
          <w:noProof w:val="0"/>
        </w:rPr>
      </w:pPr>
      <w:r w:rsidRPr="00040E29">
        <w:rPr>
          <w:noProof w:val="0"/>
        </w:rPr>
        <w:t>ensure that {</w:t>
      </w:r>
    </w:p>
    <w:p w14:paraId="50C5228C" w14:textId="77777777" w:rsidR="00277723" w:rsidRPr="00040E29" w:rsidRDefault="00277723" w:rsidP="00277723">
      <w:pPr>
        <w:pStyle w:val="PL"/>
        <w:rPr>
          <w:noProof w:val="0"/>
        </w:rPr>
      </w:pPr>
      <w:r w:rsidRPr="00040E29">
        <w:rPr>
          <w:b/>
          <w:i/>
          <w:noProof w:val="0"/>
        </w:rPr>
        <w:lastRenderedPageBreak/>
        <w:t xml:space="preserve">  when</w:t>
      </w:r>
      <w:r w:rsidRPr="00040E29">
        <w:rPr>
          <w:noProof w:val="0"/>
        </w:rPr>
        <w:t xml:space="preserve"> { UE receives downlink assignment with MAC PDU scheduled for UE's G-</w:t>
      </w:r>
      <w:proofErr w:type="spellStart"/>
      <w:r w:rsidRPr="00040E29">
        <w:rPr>
          <w:noProof w:val="0"/>
        </w:rPr>
        <w:t>RNTIand</w:t>
      </w:r>
      <w:proofErr w:type="spellEnd"/>
      <w:r w:rsidRPr="00040E29">
        <w:rPr>
          <w:noProof w:val="0"/>
        </w:rPr>
        <w:t xml:space="preserve"> successfully decodes it }</w:t>
      </w:r>
    </w:p>
    <w:p w14:paraId="35CB3658"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does not send HARQ feedback and UE forwards the MAC PDU to higher layer }</w:t>
      </w:r>
    </w:p>
    <w:p w14:paraId="4FF08D82" w14:textId="77777777" w:rsidR="00277723" w:rsidRPr="00040E29" w:rsidRDefault="00277723" w:rsidP="00277723">
      <w:pPr>
        <w:pStyle w:val="PL"/>
        <w:rPr>
          <w:noProof w:val="0"/>
        </w:rPr>
      </w:pPr>
      <w:r w:rsidRPr="00040E29">
        <w:rPr>
          <w:noProof w:val="0"/>
        </w:rPr>
        <w:t xml:space="preserve">            }</w:t>
      </w:r>
    </w:p>
    <w:p w14:paraId="5A718F43" w14:textId="77777777" w:rsidR="00277723" w:rsidRPr="00040E29" w:rsidRDefault="00277723" w:rsidP="00277723">
      <w:pPr>
        <w:pStyle w:val="PL"/>
        <w:rPr>
          <w:noProof w:val="0"/>
        </w:rPr>
      </w:pPr>
    </w:p>
    <w:p w14:paraId="5191F1C7" w14:textId="77777777" w:rsidR="00277723" w:rsidRPr="00040E29" w:rsidRDefault="00277723" w:rsidP="00277723">
      <w:pPr>
        <w:pStyle w:val="H6"/>
      </w:pPr>
      <w:r w:rsidRPr="00040E29">
        <w:t>(5)</w:t>
      </w:r>
    </w:p>
    <w:p w14:paraId="66F54378"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w:t>
      </w:r>
      <w:proofErr w:type="spellStart"/>
      <w:r w:rsidRPr="00040E29">
        <w:rPr>
          <w:i/>
          <w:iCs/>
          <w:noProof w:val="0"/>
        </w:rPr>
        <w:t>harq-FeedbackEnablerMulticast</w:t>
      </w:r>
      <w:proofErr w:type="spellEnd"/>
      <w:r w:rsidRPr="00040E29">
        <w:rPr>
          <w:noProof w:val="0"/>
        </w:rPr>
        <w:t xml:space="preserve"> with value set to 'dci-enabler' for a G-RNTI }</w:t>
      </w:r>
    </w:p>
    <w:p w14:paraId="6A2A4D2D" w14:textId="77777777" w:rsidR="00277723" w:rsidRPr="00040E29" w:rsidRDefault="00277723" w:rsidP="00277723">
      <w:pPr>
        <w:pStyle w:val="PL"/>
        <w:rPr>
          <w:noProof w:val="0"/>
        </w:rPr>
      </w:pPr>
      <w:r w:rsidRPr="00040E29">
        <w:rPr>
          <w:noProof w:val="0"/>
        </w:rPr>
        <w:t>ensure that {</w:t>
      </w:r>
    </w:p>
    <w:p w14:paraId="73DF977A"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by multicast DCI format 4_1 associated with the G-RNTI and successfully decodes it }</w:t>
      </w:r>
    </w:p>
    <w:p w14:paraId="63C3253E"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end HARQ feedback and forwards the MAC PDU to higher layer }</w:t>
      </w:r>
    </w:p>
    <w:p w14:paraId="5078BA87" w14:textId="77777777" w:rsidR="00277723" w:rsidRPr="00040E29" w:rsidRDefault="00277723" w:rsidP="00277723">
      <w:pPr>
        <w:pStyle w:val="PL"/>
        <w:rPr>
          <w:noProof w:val="0"/>
        </w:rPr>
      </w:pPr>
      <w:r w:rsidRPr="00040E29">
        <w:rPr>
          <w:noProof w:val="0"/>
        </w:rPr>
        <w:t xml:space="preserve">            }</w:t>
      </w:r>
    </w:p>
    <w:p w14:paraId="4298A250" w14:textId="77777777" w:rsidR="00277723" w:rsidRPr="00040E29" w:rsidRDefault="00277723" w:rsidP="00277723">
      <w:pPr>
        <w:pStyle w:val="PL"/>
        <w:rPr>
          <w:noProof w:val="0"/>
        </w:rPr>
      </w:pPr>
    </w:p>
    <w:p w14:paraId="7497A5A9" w14:textId="77777777" w:rsidR="00277723" w:rsidRPr="00040E29" w:rsidRDefault="00277723" w:rsidP="00277723">
      <w:pPr>
        <w:pStyle w:val="H6"/>
      </w:pPr>
      <w:r w:rsidRPr="00040E29">
        <w:t>14.2.1.1.6.2</w:t>
      </w:r>
      <w:r w:rsidRPr="00040E29">
        <w:tab/>
        <w:t>Conformance requirements</w:t>
      </w:r>
    </w:p>
    <w:p w14:paraId="78BB32FC" w14:textId="77777777" w:rsidR="00277723" w:rsidRPr="00040E29" w:rsidRDefault="00277723" w:rsidP="00277723">
      <w:r w:rsidRPr="00040E29">
        <w:t>References: The conformance requirements covered in the present TC are specified in: TS 38.321, clause 5.3.2; TS 38.213, clause 18. Unless otherwise stated these are Rel-17 requirements.</w:t>
      </w:r>
    </w:p>
    <w:p w14:paraId="409FF1A5" w14:textId="77777777" w:rsidR="00277723" w:rsidRPr="00040E29" w:rsidRDefault="00277723" w:rsidP="00277723">
      <w:r w:rsidRPr="00040E29">
        <w:t>[TS 38.321, clause 5.3.2]</w:t>
      </w:r>
    </w:p>
    <w:p w14:paraId="530629C5" w14:textId="77777777" w:rsidR="00277723" w:rsidRPr="00040E29" w:rsidRDefault="00277723" w:rsidP="00277723">
      <w:pPr>
        <w:pStyle w:val="B1"/>
        <w:rPr>
          <w:lang w:eastAsia="ko-KR"/>
        </w:rPr>
      </w:pPr>
      <w:r w:rsidRPr="00040E29">
        <w:rPr>
          <w:lang w:eastAsia="ko-KR"/>
        </w:rPr>
        <w:t>1&gt;</w:t>
      </w:r>
      <w:r w:rsidRPr="00040E29">
        <w:rPr>
          <w:lang w:eastAsia="ko-KR"/>
        </w:rPr>
        <w:tab/>
        <w:t>if the HARQ process is associated with a transmission indicated with a G-RNTI or a G-CS-RNTI or a configured downlink assignment for MBS multicast and HARQ feedback is disabled; or</w:t>
      </w:r>
    </w:p>
    <w:p w14:paraId="2E7D5ACF" w14:textId="77777777" w:rsidR="00277723" w:rsidRPr="00040E29" w:rsidRDefault="00277723" w:rsidP="00277723">
      <w:pPr>
        <w:pStyle w:val="B1"/>
      </w:pPr>
      <w:r w:rsidRPr="00040E29">
        <w:rPr>
          <w:lang w:eastAsia="ko-KR"/>
        </w:rPr>
        <w:t>…</w:t>
      </w:r>
    </w:p>
    <w:p w14:paraId="1A1194CA" w14:textId="77777777" w:rsidR="00277723" w:rsidRPr="00040E29" w:rsidRDefault="00277723" w:rsidP="00277723">
      <w:pPr>
        <w:pStyle w:val="B2"/>
        <w:rPr>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2F85B7D7" w14:textId="77777777" w:rsidR="00277723" w:rsidRPr="00040E29" w:rsidRDefault="00277723" w:rsidP="00277723">
      <w:pPr>
        <w:pStyle w:val="B1"/>
      </w:pPr>
      <w:r w:rsidRPr="00040E29">
        <w:rPr>
          <w:lang w:eastAsia="ko-KR"/>
        </w:rPr>
        <w:t>1&gt;</w:t>
      </w:r>
      <w:r w:rsidRPr="00040E29">
        <w:tab/>
        <w:t>else:</w:t>
      </w:r>
    </w:p>
    <w:p w14:paraId="37EA7E42" w14:textId="77777777" w:rsidR="00277723" w:rsidRPr="00040E29" w:rsidRDefault="00277723" w:rsidP="00277723">
      <w:pPr>
        <w:pStyle w:val="B2"/>
      </w:pPr>
      <w:r w:rsidRPr="00040E29">
        <w:rPr>
          <w:lang w:eastAsia="ko-KR"/>
        </w:rPr>
        <w:t>2&gt;</w:t>
      </w:r>
      <w:r w:rsidRPr="00040E29">
        <w:tab/>
        <w:t>instruct the physical layer to generate acknowledgement(s) of the data in this TB.</w:t>
      </w:r>
    </w:p>
    <w:p w14:paraId="39FA8AEF" w14:textId="153983BD" w:rsidR="00277723" w:rsidRPr="00040E29" w:rsidRDefault="00277723" w:rsidP="00277723">
      <w:r w:rsidRPr="00040E29">
        <w:t>[TS 38.213, clause 18]</w:t>
      </w:r>
    </w:p>
    <w:p w14:paraId="5BB0CE4F" w14:textId="77777777" w:rsidR="00277723" w:rsidRPr="00040E29" w:rsidRDefault="00277723" w:rsidP="00277723">
      <w:r w:rsidRPr="00040E29">
        <w:t xml:space="preserve">A UE can be configured per G-RNTI for multicast or per G-CS-RNTI, by </w:t>
      </w:r>
      <w:proofErr w:type="spellStart"/>
      <w:r w:rsidRPr="00040E29">
        <w:rPr>
          <w:i/>
          <w:iCs/>
        </w:rPr>
        <w:t>harq-FeedbackEnablerMulticast</w:t>
      </w:r>
      <w:proofErr w:type="spellEnd"/>
      <w:r w:rsidRPr="00040E29">
        <w:t xml:space="preserve"> with value set to 'enabled', to provide HARQ-ACK information for PDSCH receptions. When the UE is not provided </w:t>
      </w:r>
      <w:proofErr w:type="spellStart"/>
      <w:r w:rsidRPr="00040E29">
        <w:rPr>
          <w:i/>
          <w:iCs/>
        </w:rPr>
        <w:t>harq-FeedbackEnablerMulticast</w:t>
      </w:r>
      <w:proofErr w:type="spellEnd"/>
      <w:r w:rsidRPr="00040E29">
        <w:t xml:space="preserve"> for a G-RNTI for multicast or G-CS-RNTI and </w:t>
      </w:r>
      <w:proofErr w:type="spellStart"/>
      <w:r w:rsidRPr="00040E29">
        <w:rPr>
          <w:i/>
        </w:rPr>
        <w:t>pdsch</w:t>
      </w:r>
      <w:proofErr w:type="spellEnd"/>
      <w:r w:rsidRPr="00040E29">
        <w:rPr>
          <w:i/>
        </w:rPr>
        <w:t>-HARQ-ACK-Codebook</w:t>
      </w:r>
      <w:r w:rsidRPr="00040E29" w:rsidDel="00011FE0">
        <w:rPr>
          <w:i/>
        </w:rPr>
        <w:t xml:space="preserve"> </w:t>
      </w:r>
      <w:r w:rsidRPr="00040E29">
        <w:rPr>
          <w:i/>
        </w:rPr>
        <w:t>= dynamic</w:t>
      </w:r>
      <w:r w:rsidRPr="00040E29">
        <w:t xml:space="preserve"> for multicast HARQ-ACK information, the UE does not provide HARQ-ACK information for respective PDSCH receptions. If a UE is provided </w:t>
      </w:r>
      <w:proofErr w:type="spellStart"/>
      <w:r w:rsidRPr="00040E29">
        <w:rPr>
          <w:i/>
          <w:iCs/>
        </w:rPr>
        <w:t>harq-FeedbackEnablerMulticast</w:t>
      </w:r>
      <w:proofErr w:type="spellEnd"/>
      <w:r w:rsidRPr="00040E29">
        <w:t xml:space="preserve"> with value set to 'dci-enabler' for a G-RNTI for multicast or a G-CS-RNTI, the UE provides HARQ-ACK information for PDSCH receptions scheduled by multicast DCI format 4_1 associated with the G-RNTI or the G-CS-RNTI, and determines whether or not to provide the HARQ-ACK information for PDSCH receptions scheduled by multicast DCI format 4_2 based on an indication by the multicast DCI format 4_2 associated with the G-RNTI for multicast or the G-CS-RNTI [4, TS 38.212]. If a UE is provided</w:t>
      </w:r>
      <w:r w:rsidRPr="00040E29">
        <w:rPr>
          <w:i/>
        </w:rPr>
        <w:t xml:space="preserve"> </w:t>
      </w:r>
      <w:proofErr w:type="spellStart"/>
      <w:r w:rsidRPr="00040E29">
        <w:rPr>
          <w:i/>
        </w:rPr>
        <w:t>pdsch</w:t>
      </w:r>
      <w:proofErr w:type="spellEnd"/>
      <w:r w:rsidRPr="00040E29">
        <w:rPr>
          <w:i/>
        </w:rPr>
        <w:t>-HARQ-ACK-Codebook</w:t>
      </w:r>
      <w:r w:rsidRPr="00040E29" w:rsidDel="00011FE0">
        <w:rPr>
          <w:i/>
        </w:rPr>
        <w:t xml:space="preserve"> </w:t>
      </w:r>
      <w:r w:rsidRPr="00040E29">
        <w:rPr>
          <w:i/>
        </w:rPr>
        <w:t>= semi-static</w:t>
      </w:r>
      <w:r w:rsidRPr="00040E29">
        <w:t xml:space="preserve"> for multicast HARQ-ACK information, the UE does not expect to be provided </w:t>
      </w:r>
      <w:proofErr w:type="spellStart"/>
      <w:r w:rsidRPr="00040E29">
        <w:rPr>
          <w:i/>
          <w:iCs/>
        </w:rPr>
        <w:t>harq-FeedbackEnablerMulticast</w:t>
      </w:r>
      <w:proofErr w:type="spellEnd"/>
      <w:r w:rsidRPr="00040E29">
        <w:t xml:space="preserve"> with value set to 'dci-enabler' for a G-RNTI or a G-CS-RNTI.</w:t>
      </w:r>
    </w:p>
    <w:p w14:paraId="28E7A496" w14:textId="77777777" w:rsidR="00277723" w:rsidRPr="00040E29" w:rsidRDefault="00277723" w:rsidP="00277723">
      <w:pPr>
        <w:pStyle w:val="H6"/>
      </w:pPr>
      <w:r w:rsidRPr="00040E29">
        <w:t>14.2.1.1.6.3</w:t>
      </w:r>
      <w:r w:rsidRPr="00040E29">
        <w:tab/>
        <w:t>Test description</w:t>
      </w:r>
    </w:p>
    <w:p w14:paraId="59A1D9F2" w14:textId="77777777" w:rsidR="00277723" w:rsidRPr="00040E29" w:rsidRDefault="00277723" w:rsidP="00277723">
      <w:pPr>
        <w:pStyle w:val="H6"/>
      </w:pPr>
      <w:r w:rsidRPr="00040E29">
        <w:t>14.2.1.1.6.3.1</w:t>
      </w:r>
      <w:r w:rsidRPr="00040E29">
        <w:tab/>
        <w:t>Pre-test conditions</w:t>
      </w:r>
    </w:p>
    <w:p w14:paraId="3132EF62" w14:textId="77777777" w:rsidR="00277723" w:rsidRPr="00040E29" w:rsidRDefault="00277723" w:rsidP="00277723">
      <w:pPr>
        <w:pStyle w:val="H6"/>
      </w:pPr>
      <w:r w:rsidRPr="00040E29">
        <w:t>System Simulator:</w:t>
      </w:r>
    </w:p>
    <w:p w14:paraId="0A164D9C" w14:textId="77777777" w:rsidR="00277723" w:rsidRPr="00040E29" w:rsidRDefault="00277723" w:rsidP="00277723">
      <w:pPr>
        <w:pStyle w:val="B1"/>
        <w:rPr>
          <w:lang w:eastAsia="zh-CN"/>
        </w:rPr>
      </w:pPr>
      <w:r w:rsidRPr="00040E29">
        <w:t>-</w:t>
      </w:r>
      <w:r w:rsidRPr="00040E29">
        <w:tab/>
      </w:r>
      <w:r w:rsidRPr="00040E29">
        <w:rPr>
          <w:lang w:eastAsia="zh-CN"/>
        </w:rPr>
        <w:t>The SS configures the NR Cell 1 as the "Serving cell"</w:t>
      </w:r>
      <w:r w:rsidRPr="00040E29">
        <w:t>.</w:t>
      </w:r>
    </w:p>
    <w:p w14:paraId="14AC0655"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267BA83F" w14:textId="77777777" w:rsidR="00277723" w:rsidRPr="00040E29" w:rsidRDefault="00277723" w:rsidP="00277723">
      <w:pPr>
        <w:pStyle w:val="H6"/>
      </w:pPr>
      <w:r w:rsidRPr="00040E29">
        <w:t>UE:</w:t>
      </w:r>
    </w:p>
    <w:p w14:paraId="70F249A8"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A00AAE5" w14:textId="77777777" w:rsidR="00277723" w:rsidRPr="00040E29" w:rsidRDefault="00277723" w:rsidP="00277723">
      <w:pPr>
        <w:pStyle w:val="H6"/>
      </w:pPr>
      <w:r w:rsidRPr="00040E29">
        <w:t>Preamble:</w:t>
      </w:r>
    </w:p>
    <w:p w14:paraId="26A8C638"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33C92092" w14:textId="77777777" w:rsidR="00277723" w:rsidRPr="00040E29" w:rsidRDefault="00277723" w:rsidP="00277723">
      <w:pPr>
        <w:pStyle w:val="H6"/>
      </w:pPr>
      <w:r w:rsidRPr="00040E29">
        <w:lastRenderedPageBreak/>
        <w:t>14.2.1.1.6.3.2</w:t>
      </w:r>
      <w:r w:rsidRPr="00040E29">
        <w:tab/>
        <w:t>Test procedure sequence</w:t>
      </w:r>
    </w:p>
    <w:p w14:paraId="45F34CCB" w14:textId="77777777" w:rsidR="00277723" w:rsidRPr="00040E29" w:rsidRDefault="00277723" w:rsidP="00277723">
      <w:pPr>
        <w:pStyle w:val="TH"/>
      </w:pPr>
      <w:r w:rsidRPr="00040E29">
        <w:t>Table 14.2.1.1.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5A159B2E" w14:textId="77777777" w:rsidTr="002745DF">
        <w:tc>
          <w:tcPr>
            <w:tcW w:w="533" w:type="dxa"/>
            <w:tcBorders>
              <w:top w:val="single" w:sz="4" w:space="0" w:color="auto"/>
              <w:left w:val="single" w:sz="4" w:space="0" w:color="auto"/>
              <w:bottom w:val="nil"/>
              <w:right w:val="single" w:sz="4" w:space="0" w:color="auto"/>
            </w:tcBorders>
            <w:hideMark/>
          </w:tcPr>
          <w:p w14:paraId="21D5D3BA"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23284117"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55E3E0"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2C13DE05"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13930E6" w14:textId="77777777" w:rsidR="00277723" w:rsidRPr="00040E29" w:rsidRDefault="00277723" w:rsidP="002745DF">
            <w:pPr>
              <w:pStyle w:val="TAH"/>
            </w:pPr>
            <w:r w:rsidRPr="00040E29">
              <w:t>Verdict</w:t>
            </w:r>
          </w:p>
        </w:tc>
      </w:tr>
      <w:tr w:rsidR="00277723" w:rsidRPr="00040E29" w14:paraId="4AACB6E8" w14:textId="77777777" w:rsidTr="002745DF">
        <w:tc>
          <w:tcPr>
            <w:tcW w:w="533" w:type="dxa"/>
            <w:tcBorders>
              <w:top w:val="nil"/>
              <w:left w:val="single" w:sz="4" w:space="0" w:color="auto"/>
              <w:bottom w:val="single" w:sz="4" w:space="0" w:color="auto"/>
              <w:right w:val="single" w:sz="4" w:space="0" w:color="auto"/>
            </w:tcBorders>
          </w:tcPr>
          <w:p w14:paraId="09EF1353"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33C501F0"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7E8232A"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F99C6F8"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1972E13A"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67372C55" w14:textId="77777777" w:rsidR="00277723" w:rsidRPr="00040E29" w:rsidRDefault="00277723" w:rsidP="002745DF">
            <w:pPr>
              <w:pStyle w:val="TAH"/>
            </w:pPr>
          </w:p>
        </w:tc>
      </w:tr>
      <w:tr w:rsidR="00277723" w:rsidRPr="00040E29" w14:paraId="3144504E" w14:textId="77777777" w:rsidTr="002745DF">
        <w:tc>
          <w:tcPr>
            <w:tcW w:w="533" w:type="dxa"/>
            <w:tcBorders>
              <w:top w:val="nil"/>
              <w:left w:val="single" w:sz="4" w:space="0" w:color="auto"/>
              <w:bottom w:val="single" w:sz="4" w:space="0" w:color="auto"/>
              <w:right w:val="single" w:sz="4" w:space="0" w:color="auto"/>
            </w:tcBorders>
          </w:tcPr>
          <w:p w14:paraId="5EF1D00D"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7DC76088" w14:textId="77777777" w:rsidR="00277723" w:rsidRPr="00040E29" w:rsidRDefault="00277723" w:rsidP="002745DF">
            <w:pPr>
              <w:pStyle w:val="TAL"/>
            </w:pPr>
            <w:r w:rsidRPr="00040E29">
              <w:rPr>
                <w:lang w:eastAsia="zh-CN"/>
              </w:rPr>
              <w:t xml:space="preserve">Step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64CF2B21"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AB67637"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4E2050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DE7D0DC" w14:textId="77777777" w:rsidR="00277723" w:rsidRPr="00040E29" w:rsidRDefault="00277723" w:rsidP="002745DF">
            <w:pPr>
              <w:pStyle w:val="TAC"/>
            </w:pPr>
            <w:r w:rsidRPr="00040E29">
              <w:t>-</w:t>
            </w:r>
          </w:p>
        </w:tc>
      </w:tr>
      <w:tr w:rsidR="00277723" w:rsidRPr="00040E29" w14:paraId="267FD01A" w14:textId="77777777" w:rsidTr="002745DF">
        <w:tc>
          <w:tcPr>
            <w:tcW w:w="533" w:type="dxa"/>
            <w:tcBorders>
              <w:top w:val="nil"/>
              <w:left w:val="single" w:sz="4" w:space="0" w:color="auto"/>
              <w:bottom w:val="single" w:sz="4" w:space="0" w:color="auto"/>
              <w:right w:val="single" w:sz="4" w:space="0" w:color="auto"/>
            </w:tcBorders>
          </w:tcPr>
          <w:p w14:paraId="24C985A6" w14:textId="77777777" w:rsidR="00277723" w:rsidRPr="00040E29" w:rsidRDefault="00277723" w:rsidP="002745D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6218E574" w14:textId="77777777" w:rsidR="00277723" w:rsidRPr="00040E29" w:rsidRDefault="00277723" w:rsidP="002745D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0277D29"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5F98EEC"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1ECC57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360E00B" w14:textId="77777777" w:rsidR="00277723" w:rsidRPr="00040E29" w:rsidRDefault="00277723" w:rsidP="002745DF">
            <w:pPr>
              <w:pStyle w:val="TAC"/>
            </w:pPr>
            <w:r w:rsidRPr="00040E29">
              <w:t>-</w:t>
            </w:r>
          </w:p>
        </w:tc>
      </w:tr>
      <w:tr w:rsidR="00277723" w:rsidRPr="00040E29" w14:paraId="16A4BA30" w14:textId="77777777" w:rsidTr="002745DF">
        <w:tc>
          <w:tcPr>
            <w:tcW w:w="533" w:type="dxa"/>
            <w:tcBorders>
              <w:top w:val="nil"/>
              <w:left w:val="single" w:sz="4" w:space="0" w:color="auto"/>
              <w:bottom w:val="single" w:sz="4" w:space="0" w:color="auto"/>
              <w:right w:val="single" w:sz="4" w:space="0" w:color="auto"/>
            </w:tcBorders>
          </w:tcPr>
          <w:p w14:paraId="105F4193"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31636CDC" w14:textId="77777777" w:rsidR="00277723" w:rsidRPr="00040E29" w:rsidRDefault="00277723" w:rsidP="002745DF">
            <w:pPr>
              <w:pStyle w:val="TAL"/>
              <w:rPr>
                <w:kern w:val="2"/>
              </w:rPr>
            </w:pPr>
            <w:r w:rsidRPr="00040E29">
              <w:rPr>
                <w:kern w:val="2"/>
              </w:rPr>
              <w:t xml:space="preserve">The </w:t>
            </w:r>
            <w:r w:rsidRPr="00040E29">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E540033"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7987AEC"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7FB073C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F5623B6" w14:textId="77777777" w:rsidR="00277723" w:rsidRPr="00040E29" w:rsidRDefault="00277723" w:rsidP="002745DF">
            <w:pPr>
              <w:pStyle w:val="TAC"/>
            </w:pPr>
            <w:r w:rsidRPr="00040E29">
              <w:t>-</w:t>
            </w:r>
          </w:p>
        </w:tc>
      </w:tr>
      <w:tr w:rsidR="00277723" w:rsidRPr="00040E29" w14:paraId="1BE8FA25" w14:textId="77777777" w:rsidTr="002745DF">
        <w:tc>
          <w:tcPr>
            <w:tcW w:w="533" w:type="dxa"/>
            <w:tcBorders>
              <w:top w:val="nil"/>
              <w:left w:val="single" w:sz="4" w:space="0" w:color="auto"/>
              <w:bottom w:val="single" w:sz="4" w:space="0" w:color="auto"/>
              <w:right w:val="single" w:sz="4" w:space="0" w:color="auto"/>
            </w:tcBorders>
          </w:tcPr>
          <w:p w14:paraId="48877856"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10205E3A" w14:textId="77C7C125" w:rsidR="00277723" w:rsidRPr="00040E29" w:rsidRDefault="00277723" w:rsidP="002745DF">
            <w:pPr>
              <w:pStyle w:val="TAL"/>
            </w:pPr>
            <w:r w:rsidRPr="00040E29">
              <w:t xml:space="preserve">The SS transmits an MBS Packet on the MTCH with LCID matched with the LCID configured for </w:t>
            </w:r>
            <w:r w:rsidR="0087134E" w:rsidRPr="00040E29">
              <w:t>receiving</w:t>
            </w:r>
            <w:r w:rsidRPr="00040E29">
              <w:t xml:space="preserve"> PTM transmission.</w:t>
            </w:r>
          </w:p>
          <w:p w14:paraId="44CB8886" w14:textId="77777777" w:rsidR="00277723" w:rsidRPr="00040E29" w:rsidRDefault="00277723" w:rsidP="002745DF">
            <w:pPr>
              <w:pStyle w:val="TAL"/>
              <w:rPr>
                <w:kern w:val="2"/>
              </w:rPr>
            </w:pPr>
            <w:r w:rsidRPr="00040E29">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4F415206"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7F485C0"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1ABBDAD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3C80808" w14:textId="77777777" w:rsidR="00277723" w:rsidRPr="00040E29" w:rsidRDefault="00277723" w:rsidP="002745DF">
            <w:pPr>
              <w:pStyle w:val="TAC"/>
            </w:pPr>
            <w:r w:rsidRPr="00040E29">
              <w:t>-</w:t>
            </w:r>
          </w:p>
        </w:tc>
      </w:tr>
      <w:tr w:rsidR="00277723" w:rsidRPr="00040E29" w14:paraId="08C23E95" w14:textId="77777777" w:rsidTr="002745DF">
        <w:tc>
          <w:tcPr>
            <w:tcW w:w="533" w:type="dxa"/>
            <w:tcBorders>
              <w:top w:val="nil"/>
              <w:left w:val="single" w:sz="4" w:space="0" w:color="auto"/>
              <w:bottom w:val="single" w:sz="4" w:space="0" w:color="auto"/>
              <w:right w:val="single" w:sz="4" w:space="0" w:color="auto"/>
            </w:tcBorders>
          </w:tcPr>
          <w:p w14:paraId="53D10BBF"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15BC81F8" w14:textId="77777777" w:rsidR="00277723" w:rsidRPr="00040E29" w:rsidRDefault="00277723" w:rsidP="002745DF">
            <w:pPr>
              <w:pStyle w:val="TAL"/>
              <w:rPr>
                <w:kern w:val="2"/>
              </w:rPr>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7BD2C9ED"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0998A33" w14:textId="77777777" w:rsidR="00277723" w:rsidRPr="00040E29" w:rsidRDefault="00277723" w:rsidP="002745DF">
            <w:pPr>
              <w:pStyle w:val="TAC"/>
              <w:jc w:val="left"/>
            </w:pPr>
            <w:r w:rsidRPr="00040E29">
              <w:t xml:space="preserve">HARQ </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7D579F2A"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258209E4" w14:textId="77777777" w:rsidR="00277723" w:rsidRPr="00040E29" w:rsidRDefault="00277723" w:rsidP="002745DF">
            <w:pPr>
              <w:pStyle w:val="TAC"/>
            </w:pPr>
            <w:r w:rsidRPr="00040E29">
              <w:t>P</w:t>
            </w:r>
          </w:p>
        </w:tc>
      </w:tr>
      <w:tr w:rsidR="00277723" w:rsidRPr="00040E29" w14:paraId="1A2186E4" w14:textId="77777777" w:rsidTr="002745DF">
        <w:tc>
          <w:tcPr>
            <w:tcW w:w="533" w:type="dxa"/>
            <w:tcBorders>
              <w:top w:val="nil"/>
              <w:left w:val="single" w:sz="4" w:space="0" w:color="auto"/>
              <w:bottom w:val="single" w:sz="4" w:space="0" w:color="auto"/>
              <w:right w:val="single" w:sz="4" w:space="0" w:color="auto"/>
            </w:tcBorders>
          </w:tcPr>
          <w:p w14:paraId="1EE789EF"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33A36B52" w14:textId="63B5F42E" w:rsidR="00277723" w:rsidRPr="00040E29" w:rsidRDefault="00277723" w:rsidP="002745DF">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F58E5E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079BDB1"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96F0E29" w14:textId="77777777" w:rsidR="00277723" w:rsidRPr="00040E29" w:rsidRDefault="00277723" w:rsidP="002745D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47F131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A0C04D0" w14:textId="77777777" w:rsidR="00277723" w:rsidRPr="00040E29" w:rsidRDefault="00277723" w:rsidP="002745DF">
            <w:pPr>
              <w:pStyle w:val="TAC"/>
            </w:pPr>
            <w:r w:rsidRPr="00040E29">
              <w:t>-</w:t>
            </w:r>
          </w:p>
        </w:tc>
      </w:tr>
      <w:tr w:rsidR="00277723" w:rsidRPr="00040E29" w14:paraId="6AA799CF" w14:textId="77777777" w:rsidTr="002745DF">
        <w:tc>
          <w:tcPr>
            <w:tcW w:w="533" w:type="dxa"/>
            <w:tcBorders>
              <w:top w:val="nil"/>
              <w:left w:val="single" w:sz="4" w:space="0" w:color="auto"/>
              <w:bottom w:val="single" w:sz="4" w:space="0" w:color="auto"/>
              <w:right w:val="single" w:sz="4" w:space="0" w:color="auto"/>
            </w:tcBorders>
          </w:tcPr>
          <w:p w14:paraId="13409ED0"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31195E11" w14:textId="77777777" w:rsidR="00277723" w:rsidRPr="00040E29" w:rsidRDefault="00277723" w:rsidP="002745DF">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53A771C"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EF84B36"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366A0885" w14:textId="77777777" w:rsidR="00277723" w:rsidRPr="00040E29" w:rsidRDefault="00277723" w:rsidP="002745DF">
            <w:pPr>
              <w:pStyle w:val="TAC"/>
              <w:jc w:val="left"/>
              <w:rPr>
                <w:rFonts w:eastAsia="MS Gothic"/>
              </w:rPr>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CD5AF1C"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CAB8203" w14:textId="77777777" w:rsidR="00277723" w:rsidRPr="00040E29" w:rsidRDefault="00277723" w:rsidP="002745DF">
            <w:pPr>
              <w:pStyle w:val="TAC"/>
            </w:pPr>
            <w:r w:rsidRPr="00040E29">
              <w:t>-</w:t>
            </w:r>
          </w:p>
        </w:tc>
      </w:tr>
      <w:tr w:rsidR="00277723" w:rsidRPr="00040E29" w14:paraId="44BFE98D" w14:textId="77777777" w:rsidTr="002745DF">
        <w:tc>
          <w:tcPr>
            <w:tcW w:w="533" w:type="dxa"/>
            <w:tcBorders>
              <w:top w:val="nil"/>
              <w:left w:val="single" w:sz="4" w:space="0" w:color="auto"/>
              <w:bottom w:val="single" w:sz="4" w:space="0" w:color="auto"/>
              <w:right w:val="single" w:sz="4" w:space="0" w:color="auto"/>
            </w:tcBorders>
          </w:tcPr>
          <w:p w14:paraId="3AC4898B"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20DD7031" w14:textId="77777777" w:rsidR="00277723" w:rsidRPr="00040E29" w:rsidRDefault="00277723" w:rsidP="002745DF">
            <w:pPr>
              <w:pStyle w:val="TAL"/>
              <w:rPr>
                <w:kern w:val="2"/>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7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A25C158"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57739FD"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9F883C4"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1DE3BC6A" w14:textId="77777777" w:rsidR="00277723" w:rsidRPr="00040E29" w:rsidRDefault="00277723" w:rsidP="002745DF">
            <w:pPr>
              <w:pStyle w:val="TAC"/>
            </w:pPr>
            <w:r w:rsidRPr="00040E29">
              <w:t>P</w:t>
            </w:r>
          </w:p>
        </w:tc>
      </w:tr>
      <w:tr w:rsidR="00277723" w:rsidRPr="00040E29" w14:paraId="5853FA81" w14:textId="77777777" w:rsidTr="002745DF">
        <w:tc>
          <w:tcPr>
            <w:tcW w:w="533" w:type="dxa"/>
            <w:tcBorders>
              <w:top w:val="nil"/>
              <w:left w:val="single" w:sz="4" w:space="0" w:color="auto"/>
              <w:bottom w:val="single" w:sz="4" w:space="0" w:color="auto"/>
              <w:right w:val="single" w:sz="4" w:space="0" w:color="auto"/>
            </w:tcBorders>
          </w:tcPr>
          <w:p w14:paraId="116FA529"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031FCEB2" w14:textId="77777777" w:rsidR="00277723" w:rsidRPr="00040E29" w:rsidRDefault="00277723" w:rsidP="002745DF">
            <w:pPr>
              <w:pStyle w:val="TAL"/>
              <w:rPr>
                <w:kern w:val="2"/>
              </w:rPr>
            </w:pPr>
            <w:r w:rsidRPr="00040E29">
              <w:rPr>
                <w:kern w:val="2"/>
              </w:rPr>
              <w:t xml:space="preserve">The </w:t>
            </w:r>
            <w:r w:rsidRPr="00040E29">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76492A00"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FDD29B3"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1295B7EF"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4BE01B3" w14:textId="77777777" w:rsidR="00277723" w:rsidRPr="00040E29" w:rsidRDefault="00277723" w:rsidP="002745DF">
            <w:pPr>
              <w:pStyle w:val="TAC"/>
            </w:pPr>
            <w:r w:rsidRPr="00040E29">
              <w:t>-</w:t>
            </w:r>
          </w:p>
        </w:tc>
      </w:tr>
      <w:tr w:rsidR="00277723" w:rsidRPr="00040E29" w14:paraId="3102447D" w14:textId="77777777" w:rsidTr="002745DF">
        <w:tc>
          <w:tcPr>
            <w:tcW w:w="533" w:type="dxa"/>
            <w:tcBorders>
              <w:top w:val="nil"/>
              <w:left w:val="single" w:sz="4" w:space="0" w:color="auto"/>
              <w:bottom w:val="single" w:sz="4" w:space="0" w:color="auto"/>
              <w:right w:val="single" w:sz="4" w:space="0" w:color="auto"/>
            </w:tcBorders>
          </w:tcPr>
          <w:p w14:paraId="28BE15D5"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1F586698" w14:textId="0CA76482" w:rsidR="00277723" w:rsidRPr="00040E29" w:rsidRDefault="00277723" w:rsidP="002745DF">
            <w:pPr>
              <w:pStyle w:val="TAL"/>
            </w:pPr>
            <w:r w:rsidRPr="00040E29">
              <w:t xml:space="preserve">The SS transmits an MBS Packet on the MTCH with LCID matched with the LCID configured for </w:t>
            </w:r>
            <w:r w:rsidR="0087134E" w:rsidRPr="00040E29">
              <w:t>receiving</w:t>
            </w:r>
            <w:r w:rsidRPr="00040E29">
              <w:t xml:space="preserve"> PTM transmission.</w:t>
            </w:r>
          </w:p>
          <w:p w14:paraId="1D64A35F" w14:textId="77777777" w:rsidR="00277723" w:rsidRPr="00040E29" w:rsidRDefault="00277723" w:rsidP="002745D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8DC384C"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3688BB4"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CC47F4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9530561" w14:textId="77777777" w:rsidR="00277723" w:rsidRPr="00040E29" w:rsidRDefault="00277723" w:rsidP="002745DF">
            <w:pPr>
              <w:pStyle w:val="TAC"/>
            </w:pPr>
            <w:r w:rsidRPr="00040E29">
              <w:t>-</w:t>
            </w:r>
          </w:p>
        </w:tc>
      </w:tr>
      <w:tr w:rsidR="00277723" w:rsidRPr="00040E29" w14:paraId="01998D36" w14:textId="77777777" w:rsidTr="002745DF">
        <w:tc>
          <w:tcPr>
            <w:tcW w:w="533" w:type="dxa"/>
            <w:tcBorders>
              <w:top w:val="nil"/>
              <w:left w:val="single" w:sz="4" w:space="0" w:color="auto"/>
              <w:bottom w:val="single" w:sz="4" w:space="0" w:color="auto"/>
              <w:right w:val="single" w:sz="4" w:space="0" w:color="auto"/>
            </w:tcBorders>
          </w:tcPr>
          <w:p w14:paraId="3F0A389E"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062ACAA3" w14:textId="77777777" w:rsidR="00277723" w:rsidRPr="00040E29" w:rsidRDefault="00277723" w:rsidP="002745DF">
            <w:pPr>
              <w:pStyle w:val="TAL"/>
              <w:rPr>
                <w:lang w:eastAsia="zh-CN"/>
              </w:rPr>
            </w:pPr>
            <w:r w:rsidRPr="00040E29">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2AC7C66"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E2D1CD7" w14:textId="77777777" w:rsidR="00277723" w:rsidRPr="00040E29" w:rsidRDefault="00277723" w:rsidP="002745DF">
            <w:pPr>
              <w:pStyle w:val="TAC"/>
              <w:jc w:val="left"/>
            </w:pPr>
            <w:r w:rsidRPr="00040E29">
              <w:t>HARQ 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43B81808" w14:textId="77777777" w:rsidR="00277723" w:rsidRPr="00040E29" w:rsidRDefault="00277723" w:rsidP="002745DF">
            <w:pPr>
              <w:pStyle w:val="TAC"/>
            </w:pPr>
            <w:r w:rsidRPr="00040E29">
              <w:t>2</w:t>
            </w:r>
          </w:p>
        </w:tc>
        <w:tc>
          <w:tcPr>
            <w:tcW w:w="850" w:type="dxa"/>
            <w:tcBorders>
              <w:top w:val="nil"/>
              <w:left w:val="single" w:sz="4" w:space="0" w:color="auto"/>
              <w:bottom w:val="single" w:sz="4" w:space="0" w:color="auto"/>
              <w:right w:val="single" w:sz="4" w:space="0" w:color="auto"/>
            </w:tcBorders>
          </w:tcPr>
          <w:p w14:paraId="087EC007" w14:textId="77777777" w:rsidR="00277723" w:rsidRPr="00040E29" w:rsidRDefault="00277723" w:rsidP="002745DF">
            <w:pPr>
              <w:pStyle w:val="TAC"/>
            </w:pPr>
            <w:r w:rsidRPr="00040E29">
              <w:t>P</w:t>
            </w:r>
          </w:p>
        </w:tc>
      </w:tr>
      <w:tr w:rsidR="00277723" w:rsidRPr="00040E29" w14:paraId="47B2817A" w14:textId="77777777" w:rsidTr="002745DF">
        <w:tc>
          <w:tcPr>
            <w:tcW w:w="533" w:type="dxa"/>
            <w:tcBorders>
              <w:top w:val="nil"/>
              <w:left w:val="single" w:sz="4" w:space="0" w:color="auto"/>
              <w:bottom w:val="single" w:sz="4" w:space="0" w:color="auto"/>
              <w:right w:val="single" w:sz="4" w:space="0" w:color="auto"/>
            </w:tcBorders>
          </w:tcPr>
          <w:p w14:paraId="7ACAFAB9" w14:textId="77777777" w:rsidR="00277723" w:rsidRPr="00040E29" w:rsidRDefault="00277723"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58018E8E" w14:textId="77777777" w:rsidR="00277723" w:rsidRPr="00040E29" w:rsidRDefault="00277723" w:rsidP="002745DF">
            <w:pPr>
              <w:pStyle w:val="TAL"/>
              <w:rPr>
                <w:lang w:eastAsia="zh-CN"/>
              </w:rPr>
            </w:pPr>
            <w:r w:rsidRPr="00040E29">
              <w:t xml:space="preserve">EXCEPTION: Steps 12-13 shall be repeated till HARQ ACK is received at step 13 or until HARQ retransmission count = 4 is reached for </w:t>
            </w:r>
            <w:r w:rsidRPr="00040E29">
              <w:rPr>
                <w:lang w:eastAsia="zh-CN"/>
              </w:rPr>
              <w:t>MBS Packet</w:t>
            </w:r>
            <w:r w:rsidRPr="00040E29">
              <w:t xml:space="preserve"> at step 13 (Note 1).</w:t>
            </w:r>
          </w:p>
        </w:tc>
        <w:tc>
          <w:tcPr>
            <w:tcW w:w="708" w:type="dxa"/>
            <w:tcBorders>
              <w:top w:val="single" w:sz="4" w:space="0" w:color="auto"/>
              <w:left w:val="single" w:sz="4" w:space="0" w:color="auto"/>
              <w:bottom w:val="single" w:sz="4" w:space="0" w:color="auto"/>
              <w:right w:val="single" w:sz="4" w:space="0" w:color="auto"/>
            </w:tcBorders>
          </w:tcPr>
          <w:p w14:paraId="4EC6D2FF"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C9972AE"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5D1423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7E64359" w14:textId="77777777" w:rsidR="00277723" w:rsidRPr="00040E29" w:rsidRDefault="00277723" w:rsidP="002745DF">
            <w:pPr>
              <w:pStyle w:val="TAC"/>
            </w:pPr>
            <w:r w:rsidRPr="00040E29">
              <w:t>-</w:t>
            </w:r>
          </w:p>
        </w:tc>
      </w:tr>
      <w:tr w:rsidR="00277723" w:rsidRPr="00040E29" w14:paraId="2CA481DC" w14:textId="77777777" w:rsidTr="002745DF">
        <w:tc>
          <w:tcPr>
            <w:tcW w:w="533" w:type="dxa"/>
            <w:tcBorders>
              <w:top w:val="nil"/>
              <w:left w:val="single" w:sz="4" w:space="0" w:color="auto"/>
              <w:bottom w:val="single" w:sz="4" w:space="0" w:color="auto"/>
              <w:right w:val="single" w:sz="4" w:space="0" w:color="auto"/>
            </w:tcBorders>
          </w:tcPr>
          <w:p w14:paraId="261DFE7D" w14:textId="77777777" w:rsidR="00277723" w:rsidRPr="00040E29" w:rsidRDefault="00277723" w:rsidP="002745D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67B8BABA" w14:textId="77777777" w:rsidR="00277723" w:rsidRPr="00040E29" w:rsidRDefault="00277723" w:rsidP="002745DF">
            <w:pPr>
              <w:pStyle w:val="TAL"/>
              <w:rPr>
                <w:lang w:eastAsia="zh-CN"/>
              </w:rPr>
            </w:pPr>
            <w:r w:rsidRPr="00040E29">
              <w:rPr>
                <w:kern w:val="2"/>
              </w:rPr>
              <w:t xml:space="preserve">The </w:t>
            </w:r>
            <w:r w:rsidRPr="00040E29">
              <w:t>SS indicates a re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34E0700D"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1376D94"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66738BD9"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9C8EFCD" w14:textId="77777777" w:rsidR="00277723" w:rsidRPr="00040E29" w:rsidRDefault="00277723" w:rsidP="002745DF">
            <w:pPr>
              <w:pStyle w:val="TAC"/>
            </w:pPr>
            <w:r w:rsidRPr="00040E29">
              <w:t>-</w:t>
            </w:r>
          </w:p>
        </w:tc>
      </w:tr>
      <w:tr w:rsidR="00277723" w:rsidRPr="00040E29" w14:paraId="61FBFCB5" w14:textId="77777777" w:rsidTr="002745DF">
        <w:tc>
          <w:tcPr>
            <w:tcW w:w="533" w:type="dxa"/>
            <w:tcBorders>
              <w:top w:val="nil"/>
              <w:left w:val="single" w:sz="4" w:space="0" w:color="auto"/>
              <w:bottom w:val="single" w:sz="4" w:space="0" w:color="auto"/>
              <w:right w:val="single" w:sz="4" w:space="0" w:color="auto"/>
            </w:tcBorders>
          </w:tcPr>
          <w:p w14:paraId="3E16AE76" w14:textId="77777777" w:rsidR="00277723" w:rsidRPr="00040E29" w:rsidRDefault="00277723" w:rsidP="002745D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072FC108" w14:textId="0E9C3FF3" w:rsidR="00277723" w:rsidRPr="00040E29" w:rsidRDefault="00277723" w:rsidP="002745DF">
            <w:pPr>
              <w:pStyle w:val="TAL"/>
            </w:pPr>
            <w:r w:rsidRPr="00040E29">
              <w:t xml:space="preserve">The SS transmits the same </w:t>
            </w:r>
            <w:r w:rsidRPr="00040E29">
              <w:rPr>
                <w:lang w:eastAsia="zh-CN"/>
              </w:rPr>
              <w:t>MBS Packet</w:t>
            </w:r>
            <w:r w:rsidRPr="00040E29">
              <w:t xml:space="preserve"> as step 10 for PTM retransmission for multicast.</w:t>
            </w:r>
          </w:p>
          <w:p w14:paraId="4E0D136B" w14:textId="77777777" w:rsidR="00277723" w:rsidRPr="00040E29" w:rsidRDefault="00277723" w:rsidP="002745DF">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6AEBC98"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886136B"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AA3E7E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D0488AB" w14:textId="77777777" w:rsidR="00277723" w:rsidRPr="00040E29" w:rsidRDefault="00277723" w:rsidP="002745DF">
            <w:pPr>
              <w:pStyle w:val="TAC"/>
            </w:pPr>
            <w:r w:rsidRPr="00040E29">
              <w:t>-</w:t>
            </w:r>
          </w:p>
        </w:tc>
      </w:tr>
      <w:tr w:rsidR="00277723" w:rsidRPr="00040E29" w14:paraId="2C33A601" w14:textId="77777777" w:rsidTr="002745DF">
        <w:tc>
          <w:tcPr>
            <w:tcW w:w="533" w:type="dxa"/>
            <w:tcBorders>
              <w:top w:val="nil"/>
              <w:left w:val="single" w:sz="4" w:space="0" w:color="auto"/>
              <w:bottom w:val="single" w:sz="4" w:space="0" w:color="auto"/>
              <w:right w:val="single" w:sz="4" w:space="0" w:color="auto"/>
            </w:tcBorders>
          </w:tcPr>
          <w:p w14:paraId="1B1A9DDF" w14:textId="77777777" w:rsidR="00277723" w:rsidRPr="00040E29" w:rsidRDefault="00277723" w:rsidP="002745D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67273FFD" w14:textId="77777777" w:rsidR="00277723" w:rsidRPr="00040E29" w:rsidRDefault="00277723" w:rsidP="002745DF">
            <w:pPr>
              <w:pStyle w:val="TAL"/>
              <w:rPr>
                <w:lang w:eastAsia="zh-CN"/>
              </w:rPr>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7CEADCA"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EEE1943" w14:textId="77777777" w:rsidR="00277723" w:rsidRPr="00040E29" w:rsidRDefault="00277723" w:rsidP="002745DF">
            <w:pPr>
              <w:pStyle w:val="TAC"/>
              <w:jc w:val="left"/>
            </w:pPr>
            <w:r w:rsidRPr="00040E29">
              <w:t>HARQ ACK</w:t>
            </w:r>
          </w:p>
        </w:tc>
        <w:tc>
          <w:tcPr>
            <w:tcW w:w="567" w:type="dxa"/>
            <w:tcBorders>
              <w:top w:val="nil"/>
              <w:left w:val="single" w:sz="4" w:space="0" w:color="auto"/>
              <w:bottom w:val="single" w:sz="4" w:space="0" w:color="auto"/>
              <w:right w:val="single" w:sz="4" w:space="0" w:color="auto"/>
            </w:tcBorders>
          </w:tcPr>
          <w:p w14:paraId="0F4C1B59" w14:textId="77777777" w:rsidR="00277723" w:rsidRPr="00040E29" w:rsidRDefault="00277723" w:rsidP="002745DF">
            <w:pPr>
              <w:pStyle w:val="TAC"/>
            </w:pPr>
            <w:r w:rsidRPr="00040E29">
              <w:t>3</w:t>
            </w:r>
          </w:p>
        </w:tc>
        <w:tc>
          <w:tcPr>
            <w:tcW w:w="850" w:type="dxa"/>
            <w:tcBorders>
              <w:top w:val="nil"/>
              <w:left w:val="single" w:sz="4" w:space="0" w:color="auto"/>
              <w:bottom w:val="single" w:sz="4" w:space="0" w:color="auto"/>
              <w:right w:val="single" w:sz="4" w:space="0" w:color="auto"/>
            </w:tcBorders>
          </w:tcPr>
          <w:p w14:paraId="75C1F07B" w14:textId="77777777" w:rsidR="00277723" w:rsidRPr="00040E29" w:rsidRDefault="00277723" w:rsidP="002745DF">
            <w:pPr>
              <w:pStyle w:val="TAC"/>
            </w:pPr>
            <w:r w:rsidRPr="00040E29">
              <w:t>P</w:t>
            </w:r>
          </w:p>
        </w:tc>
      </w:tr>
      <w:tr w:rsidR="00277723" w:rsidRPr="00040E29" w14:paraId="2314D9D4" w14:textId="77777777" w:rsidTr="002745DF">
        <w:tc>
          <w:tcPr>
            <w:tcW w:w="533" w:type="dxa"/>
            <w:tcBorders>
              <w:top w:val="nil"/>
              <w:left w:val="single" w:sz="4" w:space="0" w:color="auto"/>
              <w:bottom w:val="single" w:sz="4" w:space="0" w:color="auto"/>
              <w:right w:val="single" w:sz="4" w:space="0" w:color="auto"/>
            </w:tcBorders>
          </w:tcPr>
          <w:p w14:paraId="54745000" w14:textId="77777777" w:rsidR="00277723" w:rsidRPr="00040E29" w:rsidRDefault="00277723" w:rsidP="002745D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0D2DEF76" w14:textId="155D671B" w:rsidR="00277723" w:rsidRPr="00040E29" w:rsidRDefault="00277723" w:rsidP="002745DF">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6484514"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D8EE77C"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3E534402" w14:textId="77777777" w:rsidR="00277723" w:rsidRPr="00040E29" w:rsidRDefault="00277723" w:rsidP="002745DF">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B64D0E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5AEEF09" w14:textId="77777777" w:rsidR="00277723" w:rsidRPr="00040E29" w:rsidRDefault="00277723" w:rsidP="002745DF">
            <w:pPr>
              <w:pStyle w:val="TAC"/>
            </w:pPr>
            <w:r w:rsidRPr="00040E29">
              <w:t>-</w:t>
            </w:r>
          </w:p>
        </w:tc>
      </w:tr>
      <w:tr w:rsidR="00277723" w:rsidRPr="00040E29" w14:paraId="181E16B4" w14:textId="77777777" w:rsidTr="002745DF">
        <w:tc>
          <w:tcPr>
            <w:tcW w:w="533" w:type="dxa"/>
            <w:tcBorders>
              <w:top w:val="nil"/>
              <w:left w:val="single" w:sz="4" w:space="0" w:color="auto"/>
              <w:bottom w:val="single" w:sz="4" w:space="0" w:color="auto"/>
              <w:right w:val="single" w:sz="4" w:space="0" w:color="auto"/>
            </w:tcBorders>
          </w:tcPr>
          <w:p w14:paraId="71F55E46" w14:textId="77777777" w:rsidR="00277723" w:rsidRPr="00040E29" w:rsidRDefault="00277723" w:rsidP="002745D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6D2E8F79" w14:textId="77777777" w:rsidR="00277723" w:rsidRPr="00040E29" w:rsidRDefault="00277723" w:rsidP="002745D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E431277"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E281C4C"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3D26ADF" w14:textId="77777777" w:rsidR="00277723" w:rsidRPr="00040E29" w:rsidRDefault="00277723" w:rsidP="002745D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A5ACFF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8EA1B18" w14:textId="77777777" w:rsidR="00277723" w:rsidRPr="00040E29" w:rsidRDefault="00277723" w:rsidP="002745DF">
            <w:pPr>
              <w:pStyle w:val="TAC"/>
            </w:pPr>
            <w:r w:rsidRPr="00040E29">
              <w:t>-</w:t>
            </w:r>
          </w:p>
        </w:tc>
      </w:tr>
      <w:tr w:rsidR="00277723" w:rsidRPr="00040E29" w14:paraId="22204F20" w14:textId="77777777" w:rsidTr="002745DF">
        <w:tc>
          <w:tcPr>
            <w:tcW w:w="533" w:type="dxa"/>
            <w:tcBorders>
              <w:top w:val="nil"/>
              <w:left w:val="single" w:sz="4" w:space="0" w:color="auto"/>
              <w:bottom w:val="single" w:sz="4" w:space="0" w:color="auto"/>
              <w:right w:val="single" w:sz="4" w:space="0" w:color="auto"/>
            </w:tcBorders>
          </w:tcPr>
          <w:p w14:paraId="5559A698" w14:textId="77777777" w:rsidR="00277723" w:rsidRPr="00040E29" w:rsidRDefault="00277723" w:rsidP="002745D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6B58FFB1" w14:textId="77777777" w:rsidR="00277723" w:rsidRPr="00040E29" w:rsidRDefault="00277723" w:rsidP="002745D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6 equal </w:t>
            </w:r>
            <w:r w:rsidRPr="00040E29">
              <w:rPr>
                <w:rFonts w:eastAsia="MS Gothic"/>
              </w:rPr>
              <w:lastRenderedPageBreak/>
              <w:t>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0560769" w14:textId="77777777" w:rsidR="00277723" w:rsidRPr="00040E29" w:rsidRDefault="00277723" w:rsidP="002745DF">
            <w:pPr>
              <w:pStyle w:val="TAC"/>
            </w:pPr>
            <w:r w:rsidRPr="00040E29">
              <w:lastRenderedPageBreak/>
              <w:t>-</w:t>
            </w:r>
          </w:p>
        </w:tc>
        <w:tc>
          <w:tcPr>
            <w:tcW w:w="2975" w:type="dxa"/>
            <w:tcBorders>
              <w:top w:val="single" w:sz="4" w:space="0" w:color="auto"/>
              <w:left w:val="single" w:sz="4" w:space="0" w:color="auto"/>
              <w:bottom w:val="single" w:sz="4" w:space="0" w:color="auto"/>
              <w:right w:val="single" w:sz="4" w:space="0" w:color="auto"/>
            </w:tcBorders>
          </w:tcPr>
          <w:p w14:paraId="0F672662"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3382BE9" w14:textId="77777777" w:rsidR="00277723" w:rsidRPr="00040E29" w:rsidRDefault="00277723" w:rsidP="002745DF">
            <w:pPr>
              <w:pStyle w:val="TAC"/>
            </w:pPr>
            <w:r w:rsidRPr="00040E29">
              <w:t>3</w:t>
            </w:r>
          </w:p>
        </w:tc>
        <w:tc>
          <w:tcPr>
            <w:tcW w:w="850" w:type="dxa"/>
            <w:tcBorders>
              <w:top w:val="nil"/>
              <w:left w:val="single" w:sz="4" w:space="0" w:color="auto"/>
              <w:bottom w:val="single" w:sz="4" w:space="0" w:color="auto"/>
              <w:right w:val="single" w:sz="4" w:space="0" w:color="auto"/>
            </w:tcBorders>
          </w:tcPr>
          <w:p w14:paraId="1CF946DD" w14:textId="77777777" w:rsidR="00277723" w:rsidRPr="00040E29" w:rsidRDefault="00277723" w:rsidP="002745DF">
            <w:pPr>
              <w:pStyle w:val="TAC"/>
            </w:pPr>
            <w:r w:rsidRPr="00040E29">
              <w:t>P</w:t>
            </w:r>
          </w:p>
        </w:tc>
      </w:tr>
      <w:tr w:rsidR="00277723" w:rsidRPr="00040E29" w14:paraId="6C327E0E" w14:textId="77777777" w:rsidTr="002745DF">
        <w:tc>
          <w:tcPr>
            <w:tcW w:w="533" w:type="dxa"/>
            <w:tcBorders>
              <w:top w:val="nil"/>
              <w:left w:val="single" w:sz="4" w:space="0" w:color="auto"/>
              <w:bottom w:val="single" w:sz="4" w:space="0" w:color="auto"/>
              <w:right w:val="single" w:sz="4" w:space="0" w:color="auto"/>
            </w:tcBorders>
          </w:tcPr>
          <w:p w14:paraId="4C884A01" w14:textId="77777777" w:rsidR="00277723" w:rsidRPr="00040E29" w:rsidRDefault="00277723" w:rsidP="002745D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238BD7DD" w14:textId="77777777" w:rsidR="00277723" w:rsidRPr="00040E29" w:rsidRDefault="00277723" w:rsidP="002745DF">
            <w:pPr>
              <w:pStyle w:val="TAL"/>
              <w:rPr>
                <w:lang w:eastAsia="zh-CN"/>
              </w:rPr>
            </w:pPr>
            <w:r w:rsidRPr="00040E29">
              <w:rPr>
                <w:kern w:val="2"/>
              </w:rPr>
              <w:t xml:space="preserve">The </w:t>
            </w:r>
            <w:r w:rsidRPr="00040E29">
              <w:t>SS indicates a new transmission addressed to G-RNTI and dis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6E50869"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B8076CA"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6A5A0AA2"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B56CE3B" w14:textId="77777777" w:rsidR="00277723" w:rsidRPr="00040E29" w:rsidRDefault="00277723" w:rsidP="002745DF">
            <w:pPr>
              <w:pStyle w:val="TAC"/>
            </w:pPr>
            <w:r w:rsidRPr="00040E29">
              <w:t>-</w:t>
            </w:r>
          </w:p>
        </w:tc>
      </w:tr>
      <w:tr w:rsidR="00277723" w:rsidRPr="00040E29" w14:paraId="63BD3E78" w14:textId="77777777" w:rsidTr="002745DF">
        <w:tc>
          <w:tcPr>
            <w:tcW w:w="533" w:type="dxa"/>
            <w:tcBorders>
              <w:top w:val="nil"/>
              <w:left w:val="single" w:sz="4" w:space="0" w:color="auto"/>
              <w:bottom w:val="single" w:sz="4" w:space="0" w:color="auto"/>
              <w:right w:val="single" w:sz="4" w:space="0" w:color="auto"/>
            </w:tcBorders>
          </w:tcPr>
          <w:p w14:paraId="681ACA02" w14:textId="21D94FF7" w:rsidR="00277723" w:rsidRPr="00040E29" w:rsidRDefault="00277723" w:rsidP="002745DF">
            <w:pPr>
              <w:pStyle w:val="TAC"/>
              <w:rPr>
                <w:lang w:eastAsia="zh-CN"/>
              </w:rPr>
            </w:pPr>
            <w:r w:rsidRPr="00040E29">
              <w:rPr>
                <w:lang w:eastAsia="zh-CN"/>
              </w:rPr>
              <w:t>18</w:t>
            </w:r>
            <w:r w:rsidR="00BB7A0B" w:rsidRPr="00BB7A0B">
              <w:rPr>
                <w:lang w:eastAsia="zh-CN"/>
              </w:rPr>
              <w:t>A</w:t>
            </w:r>
          </w:p>
        </w:tc>
        <w:tc>
          <w:tcPr>
            <w:tcW w:w="3967" w:type="dxa"/>
            <w:tcBorders>
              <w:top w:val="nil"/>
              <w:left w:val="single" w:sz="4" w:space="0" w:color="auto"/>
              <w:bottom w:val="single" w:sz="4" w:space="0" w:color="auto"/>
              <w:right w:val="single" w:sz="4" w:space="0" w:color="auto"/>
            </w:tcBorders>
          </w:tcPr>
          <w:p w14:paraId="66C4905B" w14:textId="5986048C" w:rsidR="00277723" w:rsidRPr="00040E29" w:rsidRDefault="00277723" w:rsidP="002745DF">
            <w:pPr>
              <w:pStyle w:val="TAL"/>
            </w:pPr>
            <w:r w:rsidRPr="00040E29">
              <w:t xml:space="preserve">The SS transmits a MBS Packet on the MTCH with LCID matched with the LCID configured for </w:t>
            </w:r>
            <w:r w:rsidR="0087134E" w:rsidRPr="00040E29">
              <w:t>receiving</w:t>
            </w:r>
            <w:r w:rsidRPr="00040E29">
              <w:t xml:space="preserve"> PTM transmission.</w:t>
            </w:r>
          </w:p>
          <w:p w14:paraId="1DE2E6E6" w14:textId="77777777" w:rsidR="00277723" w:rsidRPr="00040E29" w:rsidRDefault="00277723" w:rsidP="002745DF">
            <w:pPr>
              <w:pStyle w:val="TAL"/>
              <w:rPr>
                <w:lang w:eastAsia="zh-CN"/>
              </w:rPr>
            </w:pPr>
            <w:r w:rsidRPr="00040E29">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24C0D85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538C386"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DB1A27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2B20D83" w14:textId="77777777" w:rsidR="00277723" w:rsidRPr="00040E29" w:rsidRDefault="00277723" w:rsidP="002745DF">
            <w:pPr>
              <w:pStyle w:val="TAC"/>
            </w:pPr>
            <w:r w:rsidRPr="00040E29">
              <w:t>-</w:t>
            </w:r>
          </w:p>
        </w:tc>
      </w:tr>
      <w:tr w:rsidR="00277723" w:rsidRPr="00040E29" w14:paraId="1178C77F" w14:textId="77777777" w:rsidTr="002745DF">
        <w:tc>
          <w:tcPr>
            <w:tcW w:w="533" w:type="dxa"/>
            <w:tcBorders>
              <w:top w:val="nil"/>
              <w:left w:val="single" w:sz="4" w:space="0" w:color="auto"/>
              <w:bottom w:val="single" w:sz="4" w:space="0" w:color="auto"/>
              <w:right w:val="single" w:sz="4" w:space="0" w:color="auto"/>
            </w:tcBorders>
          </w:tcPr>
          <w:p w14:paraId="6E12604D" w14:textId="77777777" w:rsidR="00277723" w:rsidRPr="00040E29" w:rsidRDefault="00277723" w:rsidP="002745D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52055A97" w14:textId="77777777" w:rsidR="00277723" w:rsidRPr="00040E29" w:rsidRDefault="00277723" w:rsidP="002745DF">
            <w:pPr>
              <w:pStyle w:val="TAL"/>
              <w:rPr>
                <w:lang w:eastAsia="zh-CN"/>
              </w:rPr>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32712CFF"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AD7F9D2" w14:textId="77777777" w:rsidR="00277723" w:rsidRPr="00040E29" w:rsidRDefault="00277723" w:rsidP="002745DF">
            <w:pPr>
              <w:pStyle w:val="TAC"/>
              <w:jc w:val="left"/>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tcPr>
          <w:p w14:paraId="0A97B633" w14:textId="77777777" w:rsidR="00277723" w:rsidRPr="00040E29" w:rsidRDefault="00277723" w:rsidP="002745DF">
            <w:pPr>
              <w:pStyle w:val="TAC"/>
            </w:pPr>
            <w:r w:rsidRPr="00040E29">
              <w:t>4</w:t>
            </w:r>
          </w:p>
        </w:tc>
        <w:tc>
          <w:tcPr>
            <w:tcW w:w="850" w:type="dxa"/>
            <w:tcBorders>
              <w:top w:val="nil"/>
              <w:left w:val="single" w:sz="4" w:space="0" w:color="auto"/>
              <w:bottom w:val="single" w:sz="4" w:space="0" w:color="auto"/>
              <w:right w:val="single" w:sz="4" w:space="0" w:color="auto"/>
            </w:tcBorders>
          </w:tcPr>
          <w:p w14:paraId="79356BE2" w14:textId="77777777" w:rsidR="00277723" w:rsidRPr="00040E29" w:rsidRDefault="00277723" w:rsidP="002745DF">
            <w:pPr>
              <w:pStyle w:val="TAC"/>
            </w:pPr>
            <w:r w:rsidRPr="00040E29">
              <w:t>F</w:t>
            </w:r>
          </w:p>
        </w:tc>
      </w:tr>
      <w:tr w:rsidR="00277723" w:rsidRPr="00040E29" w14:paraId="493B63E8" w14:textId="77777777" w:rsidTr="002745DF">
        <w:tc>
          <w:tcPr>
            <w:tcW w:w="533" w:type="dxa"/>
            <w:tcBorders>
              <w:top w:val="nil"/>
              <w:left w:val="single" w:sz="4" w:space="0" w:color="auto"/>
              <w:bottom w:val="single" w:sz="4" w:space="0" w:color="auto"/>
              <w:right w:val="single" w:sz="4" w:space="0" w:color="auto"/>
            </w:tcBorders>
          </w:tcPr>
          <w:p w14:paraId="618A197E" w14:textId="77777777" w:rsidR="00277723" w:rsidRPr="00040E29" w:rsidRDefault="00277723" w:rsidP="002745D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0A00E61F" w14:textId="3B32D11E" w:rsidR="00277723" w:rsidRPr="00040E29" w:rsidRDefault="00277723" w:rsidP="002745DF">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F88E397"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18FF7C4"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B20E0DD" w14:textId="77777777" w:rsidR="00277723" w:rsidRPr="00040E29" w:rsidRDefault="00277723" w:rsidP="002745D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75F3CC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BAB6481" w14:textId="77777777" w:rsidR="00277723" w:rsidRPr="00040E29" w:rsidRDefault="00277723" w:rsidP="002745DF">
            <w:pPr>
              <w:pStyle w:val="TAC"/>
            </w:pPr>
            <w:r w:rsidRPr="00040E29">
              <w:t>-</w:t>
            </w:r>
          </w:p>
        </w:tc>
      </w:tr>
      <w:tr w:rsidR="00277723" w:rsidRPr="00040E29" w14:paraId="522EE8B8" w14:textId="77777777" w:rsidTr="002745DF">
        <w:tc>
          <w:tcPr>
            <w:tcW w:w="533" w:type="dxa"/>
            <w:tcBorders>
              <w:top w:val="nil"/>
              <w:left w:val="single" w:sz="4" w:space="0" w:color="auto"/>
              <w:bottom w:val="single" w:sz="4" w:space="0" w:color="auto"/>
              <w:right w:val="single" w:sz="4" w:space="0" w:color="auto"/>
            </w:tcBorders>
          </w:tcPr>
          <w:p w14:paraId="06749A38" w14:textId="77777777" w:rsidR="00277723" w:rsidRPr="00040E29" w:rsidRDefault="00277723" w:rsidP="002745DF">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424D0F24" w14:textId="77777777" w:rsidR="00277723" w:rsidRPr="00040E29" w:rsidRDefault="00277723" w:rsidP="002745D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14AA5C8"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7C6AAFE"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B9ABB1A" w14:textId="77777777" w:rsidR="00277723" w:rsidRPr="00040E29" w:rsidRDefault="00277723" w:rsidP="002745D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A088C5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4FCD2C6" w14:textId="77777777" w:rsidR="00277723" w:rsidRPr="00040E29" w:rsidRDefault="00277723" w:rsidP="002745DF">
            <w:pPr>
              <w:pStyle w:val="TAC"/>
            </w:pPr>
            <w:r w:rsidRPr="00040E29">
              <w:t>-</w:t>
            </w:r>
          </w:p>
        </w:tc>
      </w:tr>
      <w:tr w:rsidR="00277723" w:rsidRPr="00040E29" w14:paraId="2A0AAD33" w14:textId="77777777" w:rsidTr="002745DF">
        <w:tc>
          <w:tcPr>
            <w:tcW w:w="533" w:type="dxa"/>
            <w:tcBorders>
              <w:top w:val="nil"/>
              <w:left w:val="single" w:sz="4" w:space="0" w:color="auto"/>
              <w:bottom w:val="single" w:sz="4" w:space="0" w:color="auto"/>
              <w:right w:val="single" w:sz="4" w:space="0" w:color="auto"/>
            </w:tcBorders>
          </w:tcPr>
          <w:p w14:paraId="6CA2BF2C" w14:textId="77777777" w:rsidR="00277723" w:rsidRPr="00040E29" w:rsidRDefault="00277723" w:rsidP="002745DF">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3A8CDD24" w14:textId="77777777" w:rsidR="00277723" w:rsidRPr="00040E29" w:rsidRDefault="00277723" w:rsidP="002745D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1 equal to 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90C861E"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0821727"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9BED603" w14:textId="77777777" w:rsidR="00277723" w:rsidRPr="00040E29" w:rsidRDefault="00277723" w:rsidP="002745DF">
            <w:pPr>
              <w:pStyle w:val="TAC"/>
            </w:pPr>
            <w:r w:rsidRPr="00040E29">
              <w:t>4</w:t>
            </w:r>
          </w:p>
        </w:tc>
        <w:tc>
          <w:tcPr>
            <w:tcW w:w="850" w:type="dxa"/>
            <w:tcBorders>
              <w:top w:val="nil"/>
              <w:left w:val="single" w:sz="4" w:space="0" w:color="auto"/>
              <w:bottom w:val="single" w:sz="4" w:space="0" w:color="auto"/>
              <w:right w:val="single" w:sz="4" w:space="0" w:color="auto"/>
            </w:tcBorders>
          </w:tcPr>
          <w:p w14:paraId="4924F653" w14:textId="77777777" w:rsidR="00277723" w:rsidRPr="00040E29" w:rsidRDefault="00277723" w:rsidP="002745DF">
            <w:pPr>
              <w:pStyle w:val="TAC"/>
            </w:pPr>
            <w:r w:rsidRPr="00040E29">
              <w:t>P</w:t>
            </w:r>
          </w:p>
        </w:tc>
      </w:tr>
      <w:tr w:rsidR="00277723" w:rsidRPr="00040E29" w14:paraId="2BE0510C" w14:textId="77777777" w:rsidTr="002745DF">
        <w:tc>
          <w:tcPr>
            <w:tcW w:w="533" w:type="dxa"/>
            <w:tcBorders>
              <w:top w:val="nil"/>
              <w:left w:val="single" w:sz="4" w:space="0" w:color="auto"/>
              <w:bottom w:val="single" w:sz="4" w:space="0" w:color="auto"/>
              <w:right w:val="single" w:sz="4" w:space="0" w:color="auto"/>
            </w:tcBorders>
          </w:tcPr>
          <w:p w14:paraId="76A353FE" w14:textId="77777777" w:rsidR="00277723" w:rsidRPr="00040E29" w:rsidRDefault="00277723" w:rsidP="002745DF">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tcPr>
          <w:p w14:paraId="72DA28A3" w14:textId="77777777" w:rsidR="00277723" w:rsidRPr="00040E29" w:rsidRDefault="00277723" w:rsidP="002745DF">
            <w:pPr>
              <w:pStyle w:val="TAL"/>
              <w:rPr>
                <w:lang w:eastAsia="zh-CN"/>
              </w:rPr>
            </w:pPr>
            <w:r w:rsidRPr="00040E29">
              <w:rPr>
                <w:kern w:val="2"/>
              </w:rPr>
              <w:t xml:space="preserve">The </w:t>
            </w:r>
            <w:r w:rsidRPr="00040E29">
              <w:t>SS indicates a new transmission addressed to G-RNTI in DCI format 4-1.</w:t>
            </w:r>
          </w:p>
        </w:tc>
        <w:tc>
          <w:tcPr>
            <w:tcW w:w="708" w:type="dxa"/>
            <w:tcBorders>
              <w:top w:val="single" w:sz="4" w:space="0" w:color="auto"/>
              <w:left w:val="single" w:sz="4" w:space="0" w:color="auto"/>
              <w:bottom w:val="single" w:sz="4" w:space="0" w:color="auto"/>
              <w:right w:val="single" w:sz="4" w:space="0" w:color="auto"/>
            </w:tcBorders>
          </w:tcPr>
          <w:p w14:paraId="3655EEAD"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9B22743"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6298E29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E39D656" w14:textId="77777777" w:rsidR="00277723" w:rsidRPr="00040E29" w:rsidRDefault="00277723" w:rsidP="002745DF">
            <w:pPr>
              <w:pStyle w:val="TAC"/>
            </w:pPr>
            <w:r w:rsidRPr="00040E29">
              <w:t>-</w:t>
            </w:r>
          </w:p>
        </w:tc>
      </w:tr>
      <w:tr w:rsidR="00277723" w:rsidRPr="00040E29" w14:paraId="5FCB500C" w14:textId="77777777" w:rsidTr="002745DF">
        <w:tc>
          <w:tcPr>
            <w:tcW w:w="533" w:type="dxa"/>
            <w:tcBorders>
              <w:top w:val="nil"/>
              <w:left w:val="single" w:sz="4" w:space="0" w:color="auto"/>
              <w:bottom w:val="single" w:sz="4" w:space="0" w:color="auto"/>
              <w:right w:val="single" w:sz="4" w:space="0" w:color="auto"/>
            </w:tcBorders>
          </w:tcPr>
          <w:p w14:paraId="57920EDA" w14:textId="77777777" w:rsidR="00277723" w:rsidRPr="00040E29" w:rsidRDefault="00277723" w:rsidP="002745DF">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tcPr>
          <w:p w14:paraId="1950A4B4" w14:textId="0C5A7119" w:rsidR="00277723" w:rsidRPr="00040E29" w:rsidRDefault="00277723" w:rsidP="002745DF">
            <w:pPr>
              <w:pStyle w:val="TAL"/>
            </w:pPr>
            <w:r w:rsidRPr="00040E29">
              <w:t xml:space="preserve">The SS transmits an MBS Packet on the MTCH with LCID matched with the LCID configured for </w:t>
            </w:r>
            <w:r w:rsidR="0087134E" w:rsidRPr="00040E29">
              <w:t>receiving</w:t>
            </w:r>
            <w:r w:rsidRPr="00040E29">
              <w:t xml:space="preserve"> PTM transmission.</w:t>
            </w:r>
          </w:p>
          <w:p w14:paraId="45CB4942" w14:textId="77777777" w:rsidR="00277723" w:rsidRPr="00040E29" w:rsidRDefault="00277723" w:rsidP="002745DF">
            <w:pPr>
              <w:pStyle w:val="TAL"/>
              <w:rPr>
                <w:lang w:eastAsia="zh-CN"/>
              </w:rPr>
            </w:pPr>
            <w:r w:rsidRPr="00040E29">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22C647D6"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BEB4EF"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E3006A5"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37BCF45" w14:textId="77777777" w:rsidR="00277723" w:rsidRPr="00040E29" w:rsidRDefault="00277723" w:rsidP="002745DF">
            <w:pPr>
              <w:pStyle w:val="TAC"/>
            </w:pPr>
            <w:r w:rsidRPr="00040E29">
              <w:t>-</w:t>
            </w:r>
          </w:p>
        </w:tc>
      </w:tr>
      <w:tr w:rsidR="00277723" w:rsidRPr="00040E29" w14:paraId="623CD6AF" w14:textId="77777777" w:rsidTr="002745DF">
        <w:tc>
          <w:tcPr>
            <w:tcW w:w="533" w:type="dxa"/>
            <w:tcBorders>
              <w:top w:val="nil"/>
              <w:left w:val="single" w:sz="4" w:space="0" w:color="auto"/>
              <w:bottom w:val="single" w:sz="4" w:space="0" w:color="auto"/>
              <w:right w:val="single" w:sz="4" w:space="0" w:color="auto"/>
            </w:tcBorders>
          </w:tcPr>
          <w:p w14:paraId="15CACF3A" w14:textId="77777777" w:rsidR="00277723" w:rsidRPr="00040E29" w:rsidRDefault="00277723" w:rsidP="002745DF">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tcPr>
          <w:p w14:paraId="207CA902" w14:textId="77777777" w:rsidR="00277723" w:rsidRPr="00040E29" w:rsidRDefault="00277723" w:rsidP="002745DF">
            <w:pPr>
              <w:pStyle w:val="TAL"/>
              <w:rPr>
                <w:lang w:eastAsia="zh-CN"/>
              </w:rPr>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96C6965"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F144651" w14:textId="77777777" w:rsidR="00277723" w:rsidRPr="00040E29" w:rsidRDefault="00277723" w:rsidP="002745DF">
            <w:pPr>
              <w:pStyle w:val="TAC"/>
              <w:jc w:val="left"/>
            </w:pPr>
            <w:r w:rsidRPr="00040E29">
              <w:t xml:space="preserve">HARQ </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47DA9094" w14:textId="77777777" w:rsidR="00277723" w:rsidRPr="00040E29" w:rsidRDefault="00277723" w:rsidP="002745DF">
            <w:pPr>
              <w:pStyle w:val="TAC"/>
            </w:pPr>
            <w:r w:rsidRPr="00040E29">
              <w:t>5</w:t>
            </w:r>
          </w:p>
        </w:tc>
        <w:tc>
          <w:tcPr>
            <w:tcW w:w="850" w:type="dxa"/>
            <w:tcBorders>
              <w:top w:val="nil"/>
              <w:left w:val="single" w:sz="4" w:space="0" w:color="auto"/>
              <w:bottom w:val="single" w:sz="4" w:space="0" w:color="auto"/>
              <w:right w:val="single" w:sz="4" w:space="0" w:color="auto"/>
            </w:tcBorders>
          </w:tcPr>
          <w:p w14:paraId="26E9610C" w14:textId="77777777" w:rsidR="00277723" w:rsidRPr="00040E29" w:rsidRDefault="00277723" w:rsidP="002745DF">
            <w:pPr>
              <w:pStyle w:val="TAC"/>
            </w:pPr>
            <w:r w:rsidRPr="00040E29">
              <w:t>P</w:t>
            </w:r>
          </w:p>
        </w:tc>
      </w:tr>
      <w:tr w:rsidR="00277723" w:rsidRPr="00040E29" w14:paraId="61CA9EA1" w14:textId="77777777" w:rsidTr="002745DF">
        <w:tc>
          <w:tcPr>
            <w:tcW w:w="533" w:type="dxa"/>
            <w:tcBorders>
              <w:top w:val="nil"/>
              <w:left w:val="single" w:sz="4" w:space="0" w:color="auto"/>
              <w:bottom w:val="single" w:sz="4" w:space="0" w:color="auto"/>
              <w:right w:val="single" w:sz="4" w:space="0" w:color="auto"/>
            </w:tcBorders>
          </w:tcPr>
          <w:p w14:paraId="5304E2CC" w14:textId="77777777" w:rsidR="00277723" w:rsidRPr="00040E29" w:rsidRDefault="00277723" w:rsidP="002745DF">
            <w:pPr>
              <w:pStyle w:val="TAC"/>
              <w:rPr>
                <w:lang w:eastAsia="zh-CN"/>
              </w:rPr>
            </w:pPr>
            <w:r w:rsidRPr="00040E29">
              <w:rPr>
                <w:lang w:eastAsia="zh-CN"/>
              </w:rPr>
              <w:t>26</w:t>
            </w:r>
          </w:p>
        </w:tc>
        <w:tc>
          <w:tcPr>
            <w:tcW w:w="3967" w:type="dxa"/>
            <w:tcBorders>
              <w:top w:val="nil"/>
              <w:left w:val="single" w:sz="4" w:space="0" w:color="auto"/>
              <w:bottom w:val="single" w:sz="4" w:space="0" w:color="auto"/>
              <w:right w:val="single" w:sz="4" w:space="0" w:color="auto"/>
            </w:tcBorders>
          </w:tcPr>
          <w:p w14:paraId="7D7D832C" w14:textId="4316DB5D" w:rsidR="00277723" w:rsidRPr="00040E29" w:rsidRDefault="00277723" w:rsidP="002745DF">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31E31BC"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866D1C9"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B8AF9B7" w14:textId="77777777" w:rsidR="00277723" w:rsidRPr="00040E29" w:rsidRDefault="00277723" w:rsidP="002745D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9AB853"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39E0FA3" w14:textId="77777777" w:rsidR="00277723" w:rsidRPr="00040E29" w:rsidRDefault="00277723" w:rsidP="002745DF">
            <w:pPr>
              <w:pStyle w:val="TAC"/>
            </w:pPr>
            <w:r w:rsidRPr="00040E29">
              <w:t>-</w:t>
            </w:r>
          </w:p>
        </w:tc>
      </w:tr>
      <w:tr w:rsidR="00277723" w:rsidRPr="00040E29" w14:paraId="0ADF5D6E" w14:textId="77777777" w:rsidTr="002745DF">
        <w:tc>
          <w:tcPr>
            <w:tcW w:w="533" w:type="dxa"/>
            <w:tcBorders>
              <w:top w:val="nil"/>
              <w:left w:val="single" w:sz="4" w:space="0" w:color="auto"/>
              <w:bottom w:val="single" w:sz="4" w:space="0" w:color="auto"/>
              <w:right w:val="single" w:sz="4" w:space="0" w:color="auto"/>
            </w:tcBorders>
          </w:tcPr>
          <w:p w14:paraId="35346C18" w14:textId="77777777" w:rsidR="00277723" w:rsidRPr="00040E29" w:rsidRDefault="00277723" w:rsidP="002745DF">
            <w:pPr>
              <w:pStyle w:val="TAC"/>
              <w:rPr>
                <w:lang w:eastAsia="zh-CN"/>
              </w:rPr>
            </w:pPr>
            <w:r w:rsidRPr="00040E29">
              <w:rPr>
                <w:lang w:eastAsia="zh-CN"/>
              </w:rPr>
              <w:t>27</w:t>
            </w:r>
          </w:p>
        </w:tc>
        <w:tc>
          <w:tcPr>
            <w:tcW w:w="3967" w:type="dxa"/>
            <w:tcBorders>
              <w:top w:val="nil"/>
              <w:left w:val="single" w:sz="4" w:space="0" w:color="auto"/>
              <w:bottom w:val="single" w:sz="4" w:space="0" w:color="auto"/>
              <w:right w:val="single" w:sz="4" w:space="0" w:color="auto"/>
            </w:tcBorders>
          </w:tcPr>
          <w:p w14:paraId="372393E2" w14:textId="77777777" w:rsidR="00277723" w:rsidRPr="00040E29" w:rsidRDefault="00277723" w:rsidP="002745DF">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6AED23A9"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67DED14"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47FCD448" w14:textId="77777777" w:rsidR="00277723" w:rsidRPr="00040E29" w:rsidRDefault="00277723" w:rsidP="002745DF">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968BAF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1D8F297" w14:textId="77777777" w:rsidR="00277723" w:rsidRPr="00040E29" w:rsidRDefault="00277723" w:rsidP="002745DF">
            <w:pPr>
              <w:pStyle w:val="TAC"/>
            </w:pPr>
            <w:r w:rsidRPr="00040E29">
              <w:t>-</w:t>
            </w:r>
          </w:p>
        </w:tc>
      </w:tr>
      <w:tr w:rsidR="00277723" w:rsidRPr="00040E29" w14:paraId="1868B857" w14:textId="77777777" w:rsidTr="002745DF">
        <w:tc>
          <w:tcPr>
            <w:tcW w:w="533" w:type="dxa"/>
            <w:tcBorders>
              <w:top w:val="nil"/>
              <w:left w:val="single" w:sz="4" w:space="0" w:color="auto"/>
              <w:bottom w:val="single" w:sz="4" w:space="0" w:color="auto"/>
              <w:right w:val="single" w:sz="4" w:space="0" w:color="auto"/>
            </w:tcBorders>
          </w:tcPr>
          <w:p w14:paraId="360FFEE2" w14:textId="77777777" w:rsidR="00277723" w:rsidRPr="00040E29" w:rsidRDefault="00277723" w:rsidP="002745DF">
            <w:pPr>
              <w:pStyle w:val="TAC"/>
              <w:rPr>
                <w:lang w:eastAsia="zh-CN"/>
              </w:rPr>
            </w:pPr>
            <w:r w:rsidRPr="00040E29">
              <w:rPr>
                <w:lang w:eastAsia="zh-CN"/>
              </w:rPr>
              <w:t>28</w:t>
            </w:r>
          </w:p>
        </w:tc>
        <w:tc>
          <w:tcPr>
            <w:tcW w:w="3967" w:type="dxa"/>
            <w:tcBorders>
              <w:top w:val="nil"/>
              <w:left w:val="single" w:sz="4" w:space="0" w:color="auto"/>
              <w:bottom w:val="single" w:sz="4" w:space="0" w:color="auto"/>
              <w:right w:val="single" w:sz="4" w:space="0" w:color="auto"/>
            </w:tcBorders>
          </w:tcPr>
          <w:p w14:paraId="1EB1E73D" w14:textId="77777777" w:rsidR="00277723" w:rsidRPr="00040E29" w:rsidRDefault="00277723" w:rsidP="002745DF">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7 equal to 4</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A00DF69"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E878739"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05B8BDF" w14:textId="77777777" w:rsidR="00277723" w:rsidRPr="00040E29" w:rsidRDefault="00277723" w:rsidP="002745DF">
            <w:pPr>
              <w:pStyle w:val="TAC"/>
            </w:pPr>
            <w:r w:rsidRPr="00040E29">
              <w:t>5</w:t>
            </w:r>
          </w:p>
        </w:tc>
        <w:tc>
          <w:tcPr>
            <w:tcW w:w="850" w:type="dxa"/>
            <w:tcBorders>
              <w:top w:val="nil"/>
              <w:left w:val="single" w:sz="4" w:space="0" w:color="auto"/>
              <w:bottom w:val="single" w:sz="4" w:space="0" w:color="auto"/>
              <w:right w:val="single" w:sz="4" w:space="0" w:color="auto"/>
            </w:tcBorders>
          </w:tcPr>
          <w:p w14:paraId="4311AEB9" w14:textId="77777777" w:rsidR="00277723" w:rsidRPr="00040E29" w:rsidRDefault="00277723" w:rsidP="002745DF">
            <w:pPr>
              <w:pStyle w:val="TAC"/>
            </w:pPr>
            <w:r w:rsidRPr="00040E29">
              <w:t>P</w:t>
            </w:r>
          </w:p>
        </w:tc>
      </w:tr>
      <w:tr w:rsidR="00277723" w:rsidRPr="00040E29" w14:paraId="092605AE"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04749FE0" w14:textId="77777777" w:rsidR="00277723" w:rsidRPr="00040E29" w:rsidRDefault="00277723" w:rsidP="002745DF">
            <w:pPr>
              <w:pStyle w:val="TAN"/>
              <w:rPr>
                <w:lang w:eastAsia="zh-CN"/>
              </w:rPr>
            </w:pPr>
            <w:r w:rsidRPr="00040E29">
              <w:t>Note 1:</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12B4AB9F" w14:textId="77777777" w:rsidR="00277723" w:rsidRPr="00040E29" w:rsidRDefault="00277723" w:rsidP="00277723">
      <w:pPr>
        <w:rPr>
          <w:rFonts w:eastAsia="Malgun Gothic"/>
          <w:lang w:eastAsia="ko-KR"/>
        </w:rPr>
      </w:pPr>
    </w:p>
    <w:p w14:paraId="3828AA36" w14:textId="77777777" w:rsidR="00277723" w:rsidRPr="00040E29" w:rsidRDefault="00277723" w:rsidP="00277723">
      <w:pPr>
        <w:pStyle w:val="H6"/>
      </w:pPr>
      <w:r w:rsidRPr="00040E29">
        <w:t>14.2.1.1.6.3.3</w:t>
      </w:r>
      <w:r w:rsidRPr="00040E29">
        <w:tab/>
        <w:t>Specific message contents</w:t>
      </w:r>
    </w:p>
    <w:p w14:paraId="0B169CFB" w14:textId="77777777" w:rsidR="00277723" w:rsidRPr="00040E29" w:rsidRDefault="00277723" w:rsidP="00277723">
      <w:pPr>
        <w:pStyle w:val="TH"/>
      </w:pPr>
      <w:r w:rsidRPr="00040E29">
        <w:rPr>
          <w:color w:val="000000"/>
        </w:rPr>
        <w:t>Table 14.2.1.1.6.3.3-1</w:t>
      </w:r>
      <w:r w:rsidRPr="00040E29">
        <w:t xml:space="preserve">: </w:t>
      </w:r>
      <w:r w:rsidRPr="00040E29">
        <w:rPr>
          <w:rStyle w:val="apple-style-span"/>
          <w:rFonts w:eastAsia="Malgun Gothic"/>
        </w:rPr>
        <w:t>ACTIVATE TEST MODE</w:t>
      </w:r>
      <w:r w:rsidRPr="00040E29">
        <w:t xml:space="preserve"> (preamble,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3FEBBD8A" w14:textId="77777777" w:rsidTr="002745DF">
        <w:trPr>
          <w:cantSplit/>
        </w:trPr>
        <w:tc>
          <w:tcPr>
            <w:tcW w:w="9635" w:type="dxa"/>
          </w:tcPr>
          <w:p w14:paraId="7D9107F8"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1D32821" w14:textId="77777777" w:rsidR="00277723" w:rsidRPr="00040E29" w:rsidRDefault="00277723" w:rsidP="00277723"/>
    <w:p w14:paraId="2CB76164" w14:textId="77777777" w:rsidR="00277723" w:rsidRPr="00040E29" w:rsidRDefault="00277723" w:rsidP="00277723">
      <w:pPr>
        <w:pStyle w:val="TH"/>
      </w:pPr>
      <w:r w:rsidRPr="00040E29">
        <w:lastRenderedPageBreak/>
        <w:t>Table 14.2.1.1.6.3.3-2:</w:t>
      </w:r>
      <w:r w:rsidRPr="00040E29">
        <w:rPr>
          <w:i/>
          <w:iCs/>
        </w:rPr>
        <w:t xml:space="preserve"> RRCReconfiguration</w:t>
      </w:r>
      <w:r w:rsidRPr="00040E29">
        <w:t xml:space="preserve"> (step 1a15, Table 14.2.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719DC089" w14:textId="77777777" w:rsidTr="002745DF">
        <w:tc>
          <w:tcPr>
            <w:tcW w:w="9738" w:type="dxa"/>
            <w:gridSpan w:val="4"/>
          </w:tcPr>
          <w:p w14:paraId="12200648" w14:textId="77777777" w:rsidR="00277723" w:rsidRPr="00040E29" w:rsidRDefault="00277723" w:rsidP="002745DF">
            <w:pPr>
              <w:pStyle w:val="TAL"/>
            </w:pPr>
            <w:r w:rsidRPr="00040E29">
              <w:t xml:space="preserve">Derivation Path: TS 38.508-1 [4],Table 4.6.1-13 and condition NR </w:t>
            </w:r>
          </w:p>
        </w:tc>
      </w:tr>
      <w:tr w:rsidR="00277723" w:rsidRPr="00040E29" w14:paraId="0B3A0D16" w14:textId="77777777" w:rsidTr="002745DF">
        <w:tblPrEx>
          <w:tblCellMar>
            <w:left w:w="108" w:type="dxa"/>
            <w:right w:w="108" w:type="dxa"/>
          </w:tblCellMar>
        </w:tblPrEx>
        <w:tc>
          <w:tcPr>
            <w:tcW w:w="4535" w:type="dxa"/>
          </w:tcPr>
          <w:p w14:paraId="4BF03371" w14:textId="77777777" w:rsidR="00277723" w:rsidRPr="00040E29" w:rsidRDefault="00277723" w:rsidP="002745DF">
            <w:pPr>
              <w:pStyle w:val="TAH"/>
            </w:pPr>
            <w:r w:rsidRPr="00040E29">
              <w:t>Information Element</w:t>
            </w:r>
          </w:p>
        </w:tc>
        <w:tc>
          <w:tcPr>
            <w:tcW w:w="2267" w:type="dxa"/>
          </w:tcPr>
          <w:p w14:paraId="58F250A3" w14:textId="77777777" w:rsidR="00277723" w:rsidRPr="00040E29" w:rsidRDefault="00277723" w:rsidP="002745DF">
            <w:pPr>
              <w:pStyle w:val="TAH"/>
            </w:pPr>
            <w:r w:rsidRPr="00040E29">
              <w:t>Value/remark</w:t>
            </w:r>
          </w:p>
        </w:tc>
        <w:tc>
          <w:tcPr>
            <w:tcW w:w="1700" w:type="dxa"/>
          </w:tcPr>
          <w:p w14:paraId="630C6E34" w14:textId="77777777" w:rsidR="00277723" w:rsidRPr="00040E29" w:rsidRDefault="00277723" w:rsidP="002745DF">
            <w:pPr>
              <w:pStyle w:val="TAH"/>
            </w:pPr>
            <w:r w:rsidRPr="00040E29">
              <w:t>Comment</w:t>
            </w:r>
          </w:p>
        </w:tc>
        <w:tc>
          <w:tcPr>
            <w:tcW w:w="1245" w:type="dxa"/>
          </w:tcPr>
          <w:p w14:paraId="6EECBDCB" w14:textId="77777777" w:rsidR="00277723" w:rsidRPr="00040E29" w:rsidRDefault="00277723" w:rsidP="002745DF">
            <w:pPr>
              <w:pStyle w:val="TAH"/>
            </w:pPr>
            <w:r w:rsidRPr="00040E29">
              <w:t>Condition</w:t>
            </w:r>
          </w:p>
        </w:tc>
      </w:tr>
      <w:tr w:rsidR="00277723" w:rsidRPr="00040E29" w14:paraId="34FE0B88" w14:textId="77777777" w:rsidTr="002745DF">
        <w:tblPrEx>
          <w:tblCellMar>
            <w:left w:w="108" w:type="dxa"/>
            <w:right w:w="108" w:type="dxa"/>
          </w:tblCellMar>
        </w:tblPrEx>
        <w:tc>
          <w:tcPr>
            <w:tcW w:w="4535" w:type="dxa"/>
          </w:tcPr>
          <w:p w14:paraId="4D14ADAE" w14:textId="77777777" w:rsidR="00277723" w:rsidRPr="00040E29" w:rsidRDefault="00277723" w:rsidP="002745DF">
            <w:pPr>
              <w:pStyle w:val="TAL"/>
            </w:pPr>
            <w:r w:rsidRPr="00040E29">
              <w:t>RRCReconfiguration ::= SEQUENCE {</w:t>
            </w:r>
          </w:p>
        </w:tc>
        <w:tc>
          <w:tcPr>
            <w:tcW w:w="2267" w:type="dxa"/>
          </w:tcPr>
          <w:p w14:paraId="2D57B7E4" w14:textId="77777777" w:rsidR="00277723" w:rsidRPr="00040E29" w:rsidRDefault="00277723" w:rsidP="002745DF">
            <w:pPr>
              <w:pStyle w:val="TAL"/>
            </w:pPr>
          </w:p>
        </w:tc>
        <w:tc>
          <w:tcPr>
            <w:tcW w:w="1700" w:type="dxa"/>
          </w:tcPr>
          <w:p w14:paraId="19366AD7" w14:textId="77777777" w:rsidR="00277723" w:rsidRPr="00040E29" w:rsidRDefault="00277723" w:rsidP="002745DF">
            <w:pPr>
              <w:pStyle w:val="TAL"/>
            </w:pPr>
          </w:p>
        </w:tc>
        <w:tc>
          <w:tcPr>
            <w:tcW w:w="1245" w:type="dxa"/>
          </w:tcPr>
          <w:p w14:paraId="57AD78BF" w14:textId="77777777" w:rsidR="00277723" w:rsidRPr="00040E29" w:rsidRDefault="00277723" w:rsidP="002745DF">
            <w:pPr>
              <w:pStyle w:val="TAL"/>
            </w:pPr>
          </w:p>
        </w:tc>
      </w:tr>
      <w:tr w:rsidR="00277723" w:rsidRPr="00040E29" w14:paraId="7248A2CF" w14:textId="77777777" w:rsidTr="002745DF">
        <w:tblPrEx>
          <w:tblCellMar>
            <w:left w:w="108" w:type="dxa"/>
            <w:right w:w="108" w:type="dxa"/>
          </w:tblCellMar>
        </w:tblPrEx>
        <w:tc>
          <w:tcPr>
            <w:tcW w:w="4535" w:type="dxa"/>
          </w:tcPr>
          <w:p w14:paraId="110D3993"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36675B9" w14:textId="77777777" w:rsidR="00277723" w:rsidRPr="00040E29" w:rsidRDefault="00277723" w:rsidP="002745DF">
            <w:pPr>
              <w:pStyle w:val="TAL"/>
            </w:pPr>
          </w:p>
        </w:tc>
        <w:tc>
          <w:tcPr>
            <w:tcW w:w="1700" w:type="dxa"/>
          </w:tcPr>
          <w:p w14:paraId="4CBF1252" w14:textId="77777777" w:rsidR="00277723" w:rsidRPr="00040E29" w:rsidRDefault="00277723" w:rsidP="002745DF">
            <w:pPr>
              <w:pStyle w:val="TAL"/>
            </w:pPr>
          </w:p>
        </w:tc>
        <w:tc>
          <w:tcPr>
            <w:tcW w:w="1245" w:type="dxa"/>
          </w:tcPr>
          <w:p w14:paraId="592EC501" w14:textId="77777777" w:rsidR="00277723" w:rsidRPr="00040E29" w:rsidRDefault="00277723" w:rsidP="002745DF">
            <w:pPr>
              <w:pStyle w:val="TAL"/>
            </w:pPr>
          </w:p>
        </w:tc>
      </w:tr>
      <w:tr w:rsidR="00277723" w:rsidRPr="00040E29" w14:paraId="53B04D5C" w14:textId="77777777" w:rsidTr="002745DF">
        <w:tblPrEx>
          <w:tblCellMar>
            <w:left w:w="108" w:type="dxa"/>
            <w:right w:w="108" w:type="dxa"/>
          </w:tblCellMar>
        </w:tblPrEx>
        <w:tc>
          <w:tcPr>
            <w:tcW w:w="4535" w:type="dxa"/>
            <w:tcBorders>
              <w:bottom w:val="single" w:sz="4" w:space="0" w:color="auto"/>
            </w:tcBorders>
          </w:tcPr>
          <w:p w14:paraId="679ACB2B"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8712715" w14:textId="77777777" w:rsidR="00277723" w:rsidRPr="00040E29" w:rsidRDefault="00277723" w:rsidP="002745DF">
            <w:pPr>
              <w:pStyle w:val="TAL"/>
            </w:pPr>
          </w:p>
        </w:tc>
        <w:tc>
          <w:tcPr>
            <w:tcW w:w="1700" w:type="dxa"/>
          </w:tcPr>
          <w:p w14:paraId="67F53122" w14:textId="77777777" w:rsidR="00277723" w:rsidRPr="00040E29" w:rsidRDefault="00277723" w:rsidP="002745DF">
            <w:pPr>
              <w:pStyle w:val="TAL"/>
            </w:pPr>
          </w:p>
        </w:tc>
        <w:tc>
          <w:tcPr>
            <w:tcW w:w="1245" w:type="dxa"/>
          </w:tcPr>
          <w:p w14:paraId="446AE3C1" w14:textId="77777777" w:rsidR="00277723" w:rsidRPr="00040E29" w:rsidRDefault="00277723" w:rsidP="002745DF">
            <w:pPr>
              <w:pStyle w:val="TAL"/>
            </w:pPr>
          </w:p>
        </w:tc>
      </w:tr>
      <w:tr w:rsidR="00277723" w:rsidRPr="00040E29" w14:paraId="159ACF69" w14:textId="77777777" w:rsidTr="002745DF">
        <w:tblPrEx>
          <w:tblCellMar>
            <w:left w:w="108" w:type="dxa"/>
            <w:right w:w="108" w:type="dxa"/>
          </w:tblCellMar>
        </w:tblPrEx>
        <w:tc>
          <w:tcPr>
            <w:tcW w:w="4535" w:type="dxa"/>
            <w:tcBorders>
              <w:top w:val="single" w:sz="4" w:space="0" w:color="auto"/>
              <w:bottom w:val="single" w:sz="4" w:space="0" w:color="auto"/>
            </w:tcBorders>
          </w:tcPr>
          <w:p w14:paraId="2D94B1FE" w14:textId="77777777" w:rsidR="00277723" w:rsidRPr="00040E29" w:rsidRDefault="00277723" w:rsidP="002745DF">
            <w:pPr>
              <w:pStyle w:val="TAL"/>
            </w:pPr>
            <w:r w:rsidRPr="00040E29">
              <w:t xml:space="preserve">      radioBearerConfig</w:t>
            </w:r>
          </w:p>
        </w:tc>
        <w:tc>
          <w:tcPr>
            <w:tcW w:w="2267" w:type="dxa"/>
          </w:tcPr>
          <w:p w14:paraId="3C7D2282" w14:textId="77777777" w:rsidR="00277723" w:rsidRPr="00040E29" w:rsidRDefault="00277723" w:rsidP="002745DF">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27A1A8C6" w14:textId="77777777" w:rsidR="00277723" w:rsidRPr="00040E29" w:rsidRDefault="00277723" w:rsidP="002745DF">
            <w:pPr>
              <w:pStyle w:val="TAL"/>
            </w:pPr>
            <w:r w:rsidRPr="00040E29">
              <w:rPr>
                <w:lang w:eastAsia="zh-CN"/>
              </w:rPr>
              <w:t>m=1</w:t>
            </w:r>
          </w:p>
        </w:tc>
        <w:tc>
          <w:tcPr>
            <w:tcW w:w="1245" w:type="dxa"/>
          </w:tcPr>
          <w:p w14:paraId="7FD47BB5" w14:textId="77777777" w:rsidR="00277723" w:rsidRPr="00040E29" w:rsidRDefault="00277723" w:rsidP="002745DF">
            <w:pPr>
              <w:pStyle w:val="TAL"/>
            </w:pPr>
          </w:p>
        </w:tc>
      </w:tr>
      <w:tr w:rsidR="00277723" w:rsidRPr="00040E29" w14:paraId="2635E2A1" w14:textId="77777777" w:rsidTr="002745DF">
        <w:tblPrEx>
          <w:tblCellMar>
            <w:left w:w="108" w:type="dxa"/>
            <w:right w:w="108" w:type="dxa"/>
          </w:tblCellMar>
        </w:tblPrEx>
        <w:tc>
          <w:tcPr>
            <w:tcW w:w="4535" w:type="dxa"/>
            <w:tcBorders>
              <w:top w:val="single" w:sz="4" w:space="0" w:color="auto"/>
              <w:bottom w:val="single" w:sz="4" w:space="0" w:color="auto"/>
            </w:tcBorders>
          </w:tcPr>
          <w:p w14:paraId="6F139DF9"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EA04773" w14:textId="77777777" w:rsidR="00277723" w:rsidRPr="00040E29" w:rsidRDefault="00277723" w:rsidP="002745DF">
            <w:pPr>
              <w:pStyle w:val="TAL"/>
            </w:pPr>
          </w:p>
        </w:tc>
        <w:tc>
          <w:tcPr>
            <w:tcW w:w="1700" w:type="dxa"/>
          </w:tcPr>
          <w:p w14:paraId="45E1F97E" w14:textId="77777777" w:rsidR="00277723" w:rsidRPr="00040E29" w:rsidRDefault="00277723" w:rsidP="002745DF">
            <w:pPr>
              <w:pStyle w:val="TAL"/>
            </w:pPr>
          </w:p>
        </w:tc>
        <w:tc>
          <w:tcPr>
            <w:tcW w:w="1245" w:type="dxa"/>
          </w:tcPr>
          <w:p w14:paraId="092D3423" w14:textId="77777777" w:rsidR="00277723" w:rsidRPr="00040E29" w:rsidRDefault="00277723" w:rsidP="002745DF">
            <w:pPr>
              <w:pStyle w:val="TAL"/>
            </w:pPr>
          </w:p>
        </w:tc>
      </w:tr>
      <w:tr w:rsidR="00277723" w:rsidRPr="00040E29" w14:paraId="2D6308BB" w14:textId="77777777" w:rsidTr="002745DF">
        <w:tblPrEx>
          <w:tblCellMar>
            <w:left w:w="108" w:type="dxa"/>
            <w:right w:w="108" w:type="dxa"/>
          </w:tblCellMar>
        </w:tblPrEx>
        <w:tc>
          <w:tcPr>
            <w:tcW w:w="4535" w:type="dxa"/>
            <w:tcBorders>
              <w:top w:val="single" w:sz="4" w:space="0" w:color="auto"/>
              <w:bottom w:val="single" w:sz="4" w:space="0" w:color="auto"/>
            </w:tcBorders>
          </w:tcPr>
          <w:p w14:paraId="7C441200" w14:textId="77777777" w:rsidR="00277723" w:rsidRPr="00040E29" w:rsidRDefault="00277723" w:rsidP="002745DF">
            <w:pPr>
              <w:pStyle w:val="TAL"/>
            </w:pPr>
            <w:r w:rsidRPr="00040E29">
              <w:t xml:space="preserve">        masterCellGroup</w:t>
            </w:r>
          </w:p>
        </w:tc>
        <w:tc>
          <w:tcPr>
            <w:tcW w:w="2267" w:type="dxa"/>
          </w:tcPr>
          <w:p w14:paraId="5A739032" w14:textId="78152D3E" w:rsidR="00277723" w:rsidRPr="00040E29" w:rsidRDefault="00277723" w:rsidP="002745DF">
            <w:pPr>
              <w:pStyle w:val="TAL"/>
            </w:pPr>
            <w:r w:rsidRPr="00040E29">
              <w:t>CellGroupConfig</w:t>
            </w:r>
          </w:p>
        </w:tc>
        <w:tc>
          <w:tcPr>
            <w:tcW w:w="1700" w:type="dxa"/>
          </w:tcPr>
          <w:p w14:paraId="1E6FB44B" w14:textId="77777777" w:rsidR="00277723" w:rsidRPr="00040E29" w:rsidRDefault="00277723" w:rsidP="002745DF">
            <w:pPr>
              <w:pStyle w:val="TAL"/>
            </w:pPr>
            <w:r w:rsidRPr="00040E29">
              <w:rPr>
                <w:color w:val="000000"/>
              </w:rPr>
              <w:t>Table 14.2.1.1.6.3.3-4</w:t>
            </w:r>
          </w:p>
        </w:tc>
        <w:tc>
          <w:tcPr>
            <w:tcW w:w="1245" w:type="dxa"/>
          </w:tcPr>
          <w:p w14:paraId="3E646AD3" w14:textId="77777777" w:rsidR="00277723" w:rsidRPr="00040E29" w:rsidRDefault="00277723" w:rsidP="002745DF">
            <w:pPr>
              <w:pStyle w:val="TAL"/>
            </w:pPr>
          </w:p>
        </w:tc>
      </w:tr>
      <w:tr w:rsidR="00277723" w:rsidRPr="00040E29" w14:paraId="0D7C0BE1" w14:textId="77777777" w:rsidTr="002745DF">
        <w:tblPrEx>
          <w:tblCellMar>
            <w:left w:w="108" w:type="dxa"/>
            <w:right w:w="108" w:type="dxa"/>
          </w:tblCellMar>
        </w:tblPrEx>
        <w:tc>
          <w:tcPr>
            <w:tcW w:w="4535" w:type="dxa"/>
            <w:tcBorders>
              <w:top w:val="single" w:sz="4" w:space="0" w:color="auto"/>
              <w:bottom w:val="single" w:sz="4" w:space="0" w:color="auto"/>
            </w:tcBorders>
          </w:tcPr>
          <w:p w14:paraId="4B52ACDF"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DBED708"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5D4C1696" w14:textId="77777777" w:rsidR="00277723" w:rsidRPr="00040E29" w:rsidRDefault="00277723" w:rsidP="002745DF">
            <w:pPr>
              <w:pStyle w:val="TAL"/>
            </w:pPr>
          </w:p>
        </w:tc>
        <w:tc>
          <w:tcPr>
            <w:tcW w:w="1245" w:type="dxa"/>
          </w:tcPr>
          <w:p w14:paraId="4B0B59AD" w14:textId="77777777" w:rsidR="00277723" w:rsidRPr="00040E29" w:rsidRDefault="00277723" w:rsidP="002745DF">
            <w:pPr>
              <w:pStyle w:val="TAL"/>
            </w:pPr>
          </w:p>
        </w:tc>
      </w:tr>
      <w:tr w:rsidR="00277723" w:rsidRPr="00040E29" w14:paraId="2F7A8577" w14:textId="77777777" w:rsidTr="002745DF">
        <w:tblPrEx>
          <w:tblCellMar>
            <w:left w:w="108" w:type="dxa"/>
            <w:right w:w="108" w:type="dxa"/>
          </w:tblCellMar>
        </w:tblPrEx>
        <w:tc>
          <w:tcPr>
            <w:tcW w:w="4535" w:type="dxa"/>
            <w:tcBorders>
              <w:top w:val="nil"/>
              <w:bottom w:val="single" w:sz="4" w:space="0" w:color="auto"/>
            </w:tcBorders>
          </w:tcPr>
          <w:p w14:paraId="6AE07BE5" w14:textId="77777777" w:rsidR="00277723" w:rsidRPr="00040E29" w:rsidRDefault="00277723" w:rsidP="002745DF">
            <w:pPr>
              <w:pStyle w:val="TAL"/>
            </w:pPr>
            <w:r w:rsidRPr="00040E29">
              <w:t xml:space="preserve">      }</w:t>
            </w:r>
          </w:p>
        </w:tc>
        <w:tc>
          <w:tcPr>
            <w:tcW w:w="2267" w:type="dxa"/>
          </w:tcPr>
          <w:p w14:paraId="40FDF322" w14:textId="77777777" w:rsidR="00277723" w:rsidRPr="00040E29" w:rsidRDefault="00277723" w:rsidP="002745DF">
            <w:pPr>
              <w:pStyle w:val="TAL"/>
            </w:pPr>
          </w:p>
        </w:tc>
        <w:tc>
          <w:tcPr>
            <w:tcW w:w="1700" w:type="dxa"/>
          </w:tcPr>
          <w:p w14:paraId="69652B67" w14:textId="77777777" w:rsidR="00277723" w:rsidRPr="00040E29" w:rsidRDefault="00277723" w:rsidP="002745DF">
            <w:pPr>
              <w:pStyle w:val="TAL"/>
            </w:pPr>
          </w:p>
        </w:tc>
        <w:tc>
          <w:tcPr>
            <w:tcW w:w="1245" w:type="dxa"/>
          </w:tcPr>
          <w:p w14:paraId="693EF644" w14:textId="77777777" w:rsidR="00277723" w:rsidRPr="00040E29" w:rsidRDefault="00277723" w:rsidP="002745DF">
            <w:pPr>
              <w:pStyle w:val="TAL"/>
            </w:pPr>
          </w:p>
        </w:tc>
      </w:tr>
      <w:tr w:rsidR="00277723" w:rsidRPr="00040E29" w14:paraId="3A257351" w14:textId="77777777" w:rsidTr="002745DF">
        <w:tblPrEx>
          <w:tblCellMar>
            <w:left w:w="108" w:type="dxa"/>
            <w:right w:w="108" w:type="dxa"/>
          </w:tblCellMar>
        </w:tblPrEx>
        <w:tc>
          <w:tcPr>
            <w:tcW w:w="4535" w:type="dxa"/>
            <w:tcBorders>
              <w:bottom w:val="single" w:sz="4" w:space="0" w:color="auto"/>
            </w:tcBorders>
          </w:tcPr>
          <w:p w14:paraId="0A5EFC40" w14:textId="77777777" w:rsidR="00277723" w:rsidRPr="00040E29" w:rsidRDefault="00277723" w:rsidP="002745DF">
            <w:pPr>
              <w:pStyle w:val="TAL"/>
            </w:pPr>
            <w:r w:rsidRPr="00040E29">
              <w:t xml:space="preserve">    }</w:t>
            </w:r>
          </w:p>
        </w:tc>
        <w:tc>
          <w:tcPr>
            <w:tcW w:w="2267" w:type="dxa"/>
          </w:tcPr>
          <w:p w14:paraId="78FFEACE" w14:textId="77777777" w:rsidR="00277723" w:rsidRPr="00040E29" w:rsidRDefault="00277723" w:rsidP="002745DF">
            <w:pPr>
              <w:pStyle w:val="TAL"/>
            </w:pPr>
          </w:p>
        </w:tc>
        <w:tc>
          <w:tcPr>
            <w:tcW w:w="1700" w:type="dxa"/>
          </w:tcPr>
          <w:p w14:paraId="0CDFCC96" w14:textId="77777777" w:rsidR="00277723" w:rsidRPr="00040E29" w:rsidRDefault="00277723" w:rsidP="002745DF">
            <w:pPr>
              <w:pStyle w:val="TAL"/>
            </w:pPr>
          </w:p>
        </w:tc>
        <w:tc>
          <w:tcPr>
            <w:tcW w:w="1245" w:type="dxa"/>
          </w:tcPr>
          <w:p w14:paraId="00B851C4" w14:textId="77777777" w:rsidR="00277723" w:rsidRPr="00040E29" w:rsidRDefault="00277723" w:rsidP="002745DF">
            <w:pPr>
              <w:pStyle w:val="TAL"/>
            </w:pPr>
          </w:p>
        </w:tc>
      </w:tr>
      <w:tr w:rsidR="00277723" w:rsidRPr="00040E29" w14:paraId="00CDC08E" w14:textId="77777777" w:rsidTr="002745DF">
        <w:tblPrEx>
          <w:tblCellMar>
            <w:left w:w="108" w:type="dxa"/>
            <w:right w:w="108" w:type="dxa"/>
          </w:tblCellMar>
        </w:tblPrEx>
        <w:tc>
          <w:tcPr>
            <w:tcW w:w="4535" w:type="dxa"/>
            <w:tcBorders>
              <w:bottom w:val="single" w:sz="4" w:space="0" w:color="auto"/>
            </w:tcBorders>
          </w:tcPr>
          <w:p w14:paraId="49C5BD39" w14:textId="77777777" w:rsidR="00277723" w:rsidRPr="00040E29" w:rsidRDefault="00277723" w:rsidP="002745DF">
            <w:pPr>
              <w:pStyle w:val="TAL"/>
            </w:pPr>
            <w:r w:rsidRPr="00040E29">
              <w:t xml:space="preserve">  }</w:t>
            </w:r>
          </w:p>
        </w:tc>
        <w:tc>
          <w:tcPr>
            <w:tcW w:w="2267" w:type="dxa"/>
          </w:tcPr>
          <w:p w14:paraId="41F90DFF" w14:textId="77777777" w:rsidR="00277723" w:rsidRPr="00040E29" w:rsidRDefault="00277723" w:rsidP="002745DF">
            <w:pPr>
              <w:pStyle w:val="TAL"/>
            </w:pPr>
          </w:p>
        </w:tc>
        <w:tc>
          <w:tcPr>
            <w:tcW w:w="1700" w:type="dxa"/>
          </w:tcPr>
          <w:p w14:paraId="0A9AC4C2" w14:textId="77777777" w:rsidR="00277723" w:rsidRPr="00040E29" w:rsidRDefault="00277723" w:rsidP="002745DF">
            <w:pPr>
              <w:pStyle w:val="TAL"/>
            </w:pPr>
          </w:p>
        </w:tc>
        <w:tc>
          <w:tcPr>
            <w:tcW w:w="1245" w:type="dxa"/>
          </w:tcPr>
          <w:p w14:paraId="6E7B0723" w14:textId="77777777" w:rsidR="00277723" w:rsidRPr="00040E29" w:rsidRDefault="00277723" w:rsidP="002745DF">
            <w:pPr>
              <w:pStyle w:val="TAL"/>
            </w:pPr>
          </w:p>
        </w:tc>
      </w:tr>
      <w:tr w:rsidR="00277723" w:rsidRPr="00040E29" w14:paraId="2E912E29" w14:textId="77777777" w:rsidTr="002745DF">
        <w:tblPrEx>
          <w:tblCellMar>
            <w:left w:w="108" w:type="dxa"/>
            <w:right w:w="108" w:type="dxa"/>
          </w:tblCellMar>
        </w:tblPrEx>
        <w:tc>
          <w:tcPr>
            <w:tcW w:w="4535" w:type="dxa"/>
            <w:tcBorders>
              <w:bottom w:val="single" w:sz="4" w:space="0" w:color="auto"/>
            </w:tcBorders>
          </w:tcPr>
          <w:p w14:paraId="7060BE5B" w14:textId="77777777" w:rsidR="00277723" w:rsidRPr="00040E29" w:rsidRDefault="00277723" w:rsidP="002745DF">
            <w:pPr>
              <w:pStyle w:val="TAL"/>
            </w:pPr>
            <w:r w:rsidRPr="00040E29">
              <w:t>}</w:t>
            </w:r>
          </w:p>
        </w:tc>
        <w:tc>
          <w:tcPr>
            <w:tcW w:w="2267" w:type="dxa"/>
          </w:tcPr>
          <w:p w14:paraId="4A73A0CB" w14:textId="77777777" w:rsidR="00277723" w:rsidRPr="00040E29" w:rsidRDefault="00277723" w:rsidP="002745DF">
            <w:pPr>
              <w:pStyle w:val="TAL"/>
            </w:pPr>
          </w:p>
        </w:tc>
        <w:tc>
          <w:tcPr>
            <w:tcW w:w="1700" w:type="dxa"/>
          </w:tcPr>
          <w:p w14:paraId="50EC7B2A" w14:textId="77777777" w:rsidR="00277723" w:rsidRPr="00040E29" w:rsidRDefault="00277723" w:rsidP="002745DF">
            <w:pPr>
              <w:pStyle w:val="TAL"/>
            </w:pPr>
          </w:p>
        </w:tc>
        <w:tc>
          <w:tcPr>
            <w:tcW w:w="1245" w:type="dxa"/>
          </w:tcPr>
          <w:p w14:paraId="1B3DD7EC" w14:textId="77777777" w:rsidR="00277723" w:rsidRPr="00040E29" w:rsidRDefault="00277723" w:rsidP="002745DF">
            <w:pPr>
              <w:pStyle w:val="TAL"/>
            </w:pPr>
          </w:p>
        </w:tc>
      </w:tr>
    </w:tbl>
    <w:p w14:paraId="12A4A1EE" w14:textId="77777777" w:rsidR="00277723" w:rsidRPr="00040E29" w:rsidRDefault="00277723" w:rsidP="00277723"/>
    <w:p w14:paraId="50E4E26E" w14:textId="77777777" w:rsidR="00277723" w:rsidRPr="00040E29" w:rsidRDefault="00277723" w:rsidP="00277723">
      <w:pPr>
        <w:pStyle w:val="TH"/>
      </w:pPr>
      <w:r w:rsidRPr="00040E29">
        <w:t>Table 14.2.1.1.6.3.3-3:</w:t>
      </w:r>
      <w:r w:rsidRPr="00040E29">
        <w:rPr>
          <w:i/>
          <w:iCs/>
        </w:rPr>
        <w:t xml:space="preserve"> RRCReconfiguration</w:t>
      </w:r>
      <w:r w:rsidRPr="00040E29">
        <w:t xml:space="preserve"> (step 1b10, Table 14.2.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6BB90060" w14:textId="77777777" w:rsidTr="002745DF">
        <w:tc>
          <w:tcPr>
            <w:tcW w:w="9738" w:type="dxa"/>
            <w:gridSpan w:val="4"/>
          </w:tcPr>
          <w:p w14:paraId="77CF6DEC" w14:textId="77777777" w:rsidR="00277723" w:rsidRPr="00040E29" w:rsidRDefault="00277723" w:rsidP="002745DF">
            <w:pPr>
              <w:pStyle w:val="TAL"/>
            </w:pPr>
            <w:r w:rsidRPr="00040E29">
              <w:t xml:space="preserve">Derivation Path: TS 38.508-1 [4], Table 4.6.1-13 and condition NR </w:t>
            </w:r>
          </w:p>
        </w:tc>
      </w:tr>
      <w:tr w:rsidR="00277723" w:rsidRPr="00040E29" w14:paraId="6052E6F9" w14:textId="77777777" w:rsidTr="002745DF">
        <w:tblPrEx>
          <w:tblCellMar>
            <w:left w:w="108" w:type="dxa"/>
            <w:right w:w="108" w:type="dxa"/>
          </w:tblCellMar>
        </w:tblPrEx>
        <w:tc>
          <w:tcPr>
            <w:tcW w:w="4535" w:type="dxa"/>
          </w:tcPr>
          <w:p w14:paraId="335056A4" w14:textId="77777777" w:rsidR="00277723" w:rsidRPr="00040E29" w:rsidRDefault="00277723" w:rsidP="002745DF">
            <w:pPr>
              <w:pStyle w:val="TAH"/>
            </w:pPr>
            <w:r w:rsidRPr="00040E29">
              <w:t>Information Element</w:t>
            </w:r>
          </w:p>
        </w:tc>
        <w:tc>
          <w:tcPr>
            <w:tcW w:w="2267" w:type="dxa"/>
          </w:tcPr>
          <w:p w14:paraId="2C189D7B" w14:textId="77777777" w:rsidR="00277723" w:rsidRPr="00040E29" w:rsidRDefault="00277723" w:rsidP="002745DF">
            <w:pPr>
              <w:pStyle w:val="TAH"/>
            </w:pPr>
            <w:r w:rsidRPr="00040E29">
              <w:t>Value/remark</w:t>
            </w:r>
          </w:p>
        </w:tc>
        <w:tc>
          <w:tcPr>
            <w:tcW w:w="1700" w:type="dxa"/>
          </w:tcPr>
          <w:p w14:paraId="475E5199" w14:textId="77777777" w:rsidR="00277723" w:rsidRPr="00040E29" w:rsidRDefault="00277723" w:rsidP="002745DF">
            <w:pPr>
              <w:pStyle w:val="TAH"/>
            </w:pPr>
            <w:r w:rsidRPr="00040E29">
              <w:t>Comment</w:t>
            </w:r>
          </w:p>
        </w:tc>
        <w:tc>
          <w:tcPr>
            <w:tcW w:w="1245" w:type="dxa"/>
          </w:tcPr>
          <w:p w14:paraId="086D333A" w14:textId="77777777" w:rsidR="00277723" w:rsidRPr="00040E29" w:rsidRDefault="00277723" w:rsidP="002745DF">
            <w:pPr>
              <w:pStyle w:val="TAH"/>
            </w:pPr>
            <w:r w:rsidRPr="00040E29">
              <w:t>Condition</w:t>
            </w:r>
          </w:p>
        </w:tc>
      </w:tr>
      <w:tr w:rsidR="00277723" w:rsidRPr="00040E29" w14:paraId="53E4E478" w14:textId="77777777" w:rsidTr="002745DF">
        <w:tblPrEx>
          <w:tblCellMar>
            <w:left w:w="108" w:type="dxa"/>
            <w:right w:w="108" w:type="dxa"/>
          </w:tblCellMar>
        </w:tblPrEx>
        <w:tc>
          <w:tcPr>
            <w:tcW w:w="4535" w:type="dxa"/>
          </w:tcPr>
          <w:p w14:paraId="6773D36B" w14:textId="77777777" w:rsidR="00277723" w:rsidRPr="00040E29" w:rsidRDefault="00277723" w:rsidP="002745DF">
            <w:pPr>
              <w:pStyle w:val="TAL"/>
            </w:pPr>
            <w:r w:rsidRPr="00040E29">
              <w:t>RRCReconfiguration ::= SEQUENCE {</w:t>
            </w:r>
          </w:p>
        </w:tc>
        <w:tc>
          <w:tcPr>
            <w:tcW w:w="2267" w:type="dxa"/>
          </w:tcPr>
          <w:p w14:paraId="61829E77" w14:textId="77777777" w:rsidR="00277723" w:rsidRPr="00040E29" w:rsidRDefault="00277723" w:rsidP="002745DF">
            <w:pPr>
              <w:pStyle w:val="TAL"/>
            </w:pPr>
          </w:p>
        </w:tc>
        <w:tc>
          <w:tcPr>
            <w:tcW w:w="1700" w:type="dxa"/>
          </w:tcPr>
          <w:p w14:paraId="6B0618F7" w14:textId="77777777" w:rsidR="00277723" w:rsidRPr="00040E29" w:rsidRDefault="00277723" w:rsidP="002745DF">
            <w:pPr>
              <w:pStyle w:val="TAL"/>
            </w:pPr>
          </w:p>
        </w:tc>
        <w:tc>
          <w:tcPr>
            <w:tcW w:w="1245" w:type="dxa"/>
          </w:tcPr>
          <w:p w14:paraId="63F89E7C" w14:textId="77777777" w:rsidR="00277723" w:rsidRPr="00040E29" w:rsidRDefault="00277723" w:rsidP="002745DF">
            <w:pPr>
              <w:pStyle w:val="TAL"/>
            </w:pPr>
          </w:p>
        </w:tc>
      </w:tr>
      <w:tr w:rsidR="00277723" w:rsidRPr="00040E29" w14:paraId="3CEC32B1" w14:textId="77777777" w:rsidTr="002745DF">
        <w:tblPrEx>
          <w:tblCellMar>
            <w:left w:w="108" w:type="dxa"/>
            <w:right w:w="108" w:type="dxa"/>
          </w:tblCellMar>
        </w:tblPrEx>
        <w:tc>
          <w:tcPr>
            <w:tcW w:w="4535" w:type="dxa"/>
          </w:tcPr>
          <w:p w14:paraId="0F1DBF3D"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33E535E" w14:textId="77777777" w:rsidR="00277723" w:rsidRPr="00040E29" w:rsidRDefault="00277723" w:rsidP="002745DF">
            <w:pPr>
              <w:pStyle w:val="TAL"/>
            </w:pPr>
          </w:p>
        </w:tc>
        <w:tc>
          <w:tcPr>
            <w:tcW w:w="1700" w:type="dxa"/>
          </w:tcPr>
          <w:p w14:paraId="0910E636" w14:textId="77777777" w:rsidR="00277723" w:rsidRPr="00040E29" w:rsidRDefault="00277723" w:rsidP="002745DF">
            <w:pPr>
              <w:pStyle w:val="TAL"/>
            </w:pPr>
          </w:p>
        </w:tc>
        <w:tc>
          <w:tcPr>
            <w:tcW w:w="1245" w:type="dxa"/>
          </w:tcPr>
          <w:p w14:paraId="685C6DC6" w14:textId="77777777" w:rsidR="00277723" w:rsidRPr="00040E29" w:rsidRDefault="00277723" w:rsidP="002745DF">
            <w:pPr>
              <w:pStyle w:val="TAL"/>
            </w:pPr>
          </w:p>
        </w:tc>
      </w:tr>
      <w:tr w:rsidR="00277723" w:rsidRPr="00040E29" w14:paraId="082B8960" w14:textId="77777777" w:rsidTr="002745DF">
        <w:tblPrEx>
          <w:tblCellMar>
            <w:left w:w="108" w:type="dxa"/>
            <w:right w:w="108" w:type="dxa"/>
          </w:tblCellMar>
        </w:tblPrEx>
        <w:tc>
          <w:tcPr>
            <w:tcW w:w="4535" w:type="dxa"/>
            <w:tcBorders>
              <w:bottom w:val="single" w:sz="4" w:space="0" w:color="auto"/>
            </w:tcBorders>
          </w:tcPr>
          <w:p w14:paraId="4C617ED3"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34B4C47" w14:textId="77777777" w:rsidR="00277723" w:rsidRPr="00040E29" w:rsidRDefault="00277723" w:rsidP="002745DF">
            <w:pPr>
              <w:pStyle w:val="TAL"/>
            </w:pPr>
          </w:p>
        </w:tc>
        <w:tc>
          <w:tcPr>
            <w:tcW w:w="1700" w:type="dxa"/>
          </w:tcPr>
          <w:p w14:paraId="0ABA21A7" w14:textId="77777777" w:rsidR="00277723" w:rsidRPr="00040E29" w:rsidRDefault="00277723" w:rsidP="002745DF">
            <w:pPr>
              <w:pStyle w:val="TAL"/>
            </w:pPr>
          </w:p>
        </w:tc>
        <w:tc>
          <w:tcPr>
            <w:tcW w:w="1245" w:type="dxa"/>
          </w:tcPr>
          <w:p w14:paraId="21A9BFB0" w14:textId="77777777" w:rsidR="00277723" w:rsidRPr="00040E29" w:rsidRDefault="00277723" w:rsidP="002745DF">
            <w:pPr>
              <w:pStyle w:val="TAL"/>
            </w:pPr>
          </w:p>
        </w:tc>
      </w:tr>
      <w:tr w:rsidR="00277723" w:rsidRPr="00040E29" w14:paraId="68DB9FAC" w14:textId="77777777" w:rsidTr="002745DF">
        <w:tblPrEx>
          <w:tblCellMar>
            <w:left w:w="108" w:type="dxa"/>
            <w:right w:w="108" w:type="dxa"/>
          </w:tblCellMar>
        </w:tblPrEx>
        <w:tc>
          <w:tcPr>
            <w:tcW w:w="4535" w:type="dxa"/>
            <w:tcBorders>
              <w:top w:val="single" w:sz="4" w:space="0" w:color="auto"/>
              <w:bottom w:val="single" w:sz="4" w:space="0" w:color="auto"/>
            </w:tcBorders>
          </w:tcPr>
          <w:p w14:paraId="0941D177" w14:textId="77777777" w:rsidR="00277723" w:rsidRPr="00040E29" w:rsidRDefault="00277723" w:rsidP="002745DF">
            <w:pPr>
              <w:pStyle w:val="TAL"/>
            </w:pPr>
            <w:r w:rsidRPr="00040E29">
              <w:t xml:space="preserve">      radioBearerConfig</w:t>
            </w:r>
          </w:p>
        </w:tc>
        <w:tc>
          <w:tcPr>
            <w:tcW w:w="2267" w:type="dxa"/>
          </w:tcPr>
          <w:p w14:paraId="3D0D6E70" w14:textId="77777777" w:rsidR="00277723" w:rsidRPr="00040E29" w:rsidRDefault="00277723" w:rsidP="002745D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47529EF8" w14:textId="77777777" w:rsidR="00277723" w:rsidRPr="00040E29" w:rsidRDefault="00277723" w:rsidP="002745DF">
            <w:pPr>
              <w:pStyle w:val="TAL"/>
            </w:pPr>
            <w:r w:rsidRPr="00040E29">
              <w:t>n is chosen as the next available number higher or equal to 2</w:t>
            </w:r>
          </w:p>
          <w:p w14:paraId="47A97998" w14:textId="77777777" w:rsidR="00277723" w:rsidRPr="00040E29" w:rsidRDefault="00277723" w:rsidP="002745DF">
            <w:pPr>
              <w:pStyle w:val="TAL"/>
            </w:pPr>
            <w:r w:rsidRPr="00040E29">
              <w:rPr>
                <w:lang w:eastAsia="zh-CN"/>
              </w:rPr>
              <w:t>m=1</w:t>
            </w:r>
          </w:p>
        </w:tc>
        <w:tc>
          <w:tcPr>
            <w:tcW w:w="1245" w:type="dxa"/>
          </w:tcPr>
          <w:p w14:paraId="4BAA8C77" w14:textId="77777777" w:rsidR="00277723" w:rsidRPr="00040E29" w:rsidRDefault="00277723" w:rsidP="002745DF">
            <w:pPr>
              <w:pStyle w:val="TAL"/>
            </w:pPr>
          </w:p>
        </w:tc>
      </w:tr>
      <w:tr w:rsidR="00277723" w:rsidRPr="00040E29" w14:paraId="08D2CBF2" w14:textId="77777777" w:rsidTr="002745DF">
        <w:tblPrEx>
          <w:tblCellMar>
            <w:left w:w="108" w:type="dxa"/>
            <w:right w:w="108" w:type="dxa"/>
          </w:tblCellMar>
        </w:tblPrEx>
        <w:tc>
          <w:tcPr>
            <w:tcW w:w="4535" w:type="dxa"/>
            <w:tcBorders>
              <w:top w:val="single" w:sz="4" w:space="0" w:color="auto"/>
              <w:bottom w:val="single" w:sz="4" w:space="0" w:color="auto"/>
            </w:tcBorders>
          </w:tcPr>
          <w:p w14:paraId="4C897FA5"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1F2C7F0" w14:textId="77777777" w:rsidR="00277723" w:rsidRPr="00040E29" w:rsidRDefault="00277723" w:rsidP="002745DF">
            <w:pPr>
              <w:pStyle w:val="TAL"/>
            </w:pPr>
          </w:p>
        </w:tc>
        <w:tc>
          <w:tcPr>
            <w:tcW w:w="1700" w:type="dxa"/>
          </w:tcPr>
          <w:p w14:paraId="69ED2AB6" w14:textId="77777777" w:rsidR="00277723" w:rsidRPr="00040E29" w:rsidRDefault="00277723" w:rsidP="002745DF">
            <w:pPr>
              <w:pStyle w:val="TAL"/>
            </w:pPr>
          </w:p>
        </w:tc>
        <w:tc>
          <w:tcPr>
            <w:tcW w:w="1245" w:type="dxa"/>
          </w:tcPr>
          <w:p w14:paraId="4A8C70DE" w14:textId="77777777" w:rsidR="00277723" w:rsidRPr="00040E29" w:rsidRDefault="00277723" w:rsidP="002745DF">
            <w:pPr>
              <w:pStyle w:val="TAL"/>
            </w:pPr>
          </w:p>
        </w:tc>
      </w:tr>
      <w:tr w:rsidR="00277723" w:rsidRPr="00040E29" w14:paraId="508A07E8" w14:textId="77777777" w:rsidTr="002745DF">
        <w:tblPrEx>
          <w:tblCellMar>
            <w:left w:w="108" w:type="dxa"/>
            <w:right w:w="108" w:type="dxa"/>
          </w:tblCellMar>
        </w:tblPrEx>
        <w:tc>
          <w:tcPr>
            <w:tcW w:w="4535" w:type="dxa"/>
            <w:tcBorders>
              <w:top w:val="single" w:sz="4" w:space="0" w:color="auto"/>
              <w:bottom w:val="single" w:sz="4" w:space="0" w:color="auto"/>
            </w:tcBorders>
          </w:tcPr>
          <w:p w14:paraId="19E6A77B" w14:textId="77777777" w:rsidR="00277723" w:rsidRPr="00040E29" w:rsidRDefault="00277723" w:rsidP="002745DF">
            <w:pPr>
              <w:pStyle w:val="TAL"/>
            </w:pPr>
            <w:r w:rsidRPr="00040E29">
              <w:t xml:space="preserve">        masterCellGroup</w:t>
            </w:r>
          </w:p>
        </w:tc>
        <w:tc>
          <w:tcPr>
            <w:tcW w:w="2267" w:type="dxa"/>
          </w:tcPr>
          <w:p w14:paraId="40B3E5BC" w14:textId="77777777" w:rsidR="00277723" w:rsidRPr="00040E29" w:rsidRDefault="00277723" w:rsidP="002745DF">
            <w:pPr>
              <w:pStyle w:val="TAL"/>
            </w:pPr>
            <w:r w:rsidRPr="00040E29">
              <w:t>CellGroupConfig</w:t>
            </w:r>
          </w:p>
        </w:tc>
        <w:tc>
          <w:tcPr>
            <w:tcW w:w="1700" w:type="dxa"/>
          </w:tcPr>
          <w:p w14:paraId="50814526" w14:textId="77777777" w:rsidR="00277723" w:rsidRPr="00040E29" w:rsidRDefault="00277723" w:rsidP="002745DF">
            <w:pPr>
              <w:pStyle w:val="TAL"/>
            </w:pPr>
            <w:r w:rsidRPr="00040E29">
              <w:rPr>
                <w:color w:val="000000"/>
              </w:rPr>
              <w:t>Table 14.2.1.1.6.3.3-5</w:t>
            </w:r>
          </w:p>
        </w:tc>
        <w:tc>
          <w:tcPr>
            <w:tcW w:w="1245" w:type="dxa"/>
          </w:tcPr>
          <w:p w14:paraId="0A469335" w14:textId="77777777" w:rsidR="00277723" w:rsidRPr="00040E29" w:rsidRDefault="00277723" w:rsidP="002745DF">
            <w:pPr>
              <w:pStyle w:val="TAL"/>
            </w:pPr>
          </w:p>
        </w:tc>
      </w:tr>
      <w:tr w:rsidR="00277723" w:rsidRPr="00040E29" w14:paraId="5583B0C4" w14:textId="77777777" w:rsidTr="002745DF">
        <w:tblPrEx>
          <w:tblCellMar>
            <w:left w:w="108" w:type="dxa"/>
            <w:right w:w="108" w:type="dxa"/>
          </w:tblCellMar>
        </w:tblPrEx>
        <w:tc>
          <w:tcPr>
            <w:tcW w:w="4535" w:type="dxa"/>
            <w:tcBorders>
              <w:top w:val="single" w:sz="4" w:space="0" w:color="auto"/>
              <w:bottom w:val="single" w:sz="4" w:space="0" w:color="auto"/>
            </w:tcBorders>
          </w:tcPr>
          <w:p w14:paraId="5A5E3D33"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6C5EB946"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08F693EA" w14:textId="77777777" w:rsidR="00277723" w:rsidRPr="00040E29" w:rsidRDefault="00277723" w:rsidP="002745DF">
            <w:pPr>
              <w:pStyle w:val="TAL"/>
            </w:pPr>
          </w:p>
        </w:tc>
        <w:tc>
          <w:tcPr>
            <w:tcW w:w="1245" w:type="dxa"/>
          </w:tcPr>
          <w:p w14:paraId="7695379E" w14:textId="77777777" w:rsidR="00277723" w:rsidRPr="00040E29" w:rsidRDefault="00277723" w:rsidP="002745DF">
            <w:pPr>
              <w:pStyle w:val="TAL"/>
            </w:pPr>
          </w:p>
        </w:tc>
      </w:tr>
      <w:tr w:rsidR="00277723" w:rsidRPr="00040E29" w14:paraId="3E498053" w14:textId="77777777" w:rsidTr="002745DF">
        <w:tblPrEx>
          <w:tblCellMar>
            <w:left w:w="108" w:type="dxa"/>
            <w:right w:w="108" w:type="dxa"/>
          </w:tblCellMar>
        </w:tblPrEx>
        <w:tc>
          <w:tcPr>
            <w:tcW w:w="4535" w:type="dxa"/>
            <w:tcBorders>
              <w:top w:val="nil"/>
              <w:bottom w:val="single" w:sz="4" w:space="0" w:color="auto"/>
            </w:tcBorders>
          </w:tcPr>
          <w:p w14:paraId="38213F85" w14:textId="77777777" w:rsidR="00277723" w:rsidRPr="00040E29" w:rsidRDefault="00277723" w:rsidP="002745DF">
            <w:pPr>
              <w:pStyle w:val="TAL"/>
            </w:pPr>
            <w:r w:rsidRPr="00040E29">
              <w:t xml:space="preserve">      }</w:t>
            </w:r>
          </w:p>
        </w:tc>
        <w:tc>
          <w:tcPr>
            <w:tcW w:w="2267" w:type="dxa"/>
          </w:tcPr>
          <w:p w14:paraId="6E8EB5DE" w14:textId="77777777" w:rsidR="00277723" w:rsidRPr="00040E29" w:rsidRDefault="00277723" w:rsidP="002745DF">
            <w:pPr>
              <w:pStyle w:val="TAL"/>
            </w:pPr>
          </w:p>
        </w:tc>
        <w:tc>
          <w:tcPr>
            <w:tcW w:w="1700" w:type="dxa"/>
          </w:tcPr>
          <w:p w14:paraId="73E3FCB5" w14:textId="77777777" w:rsidR="00277723" w:rsidRPr="00040E29" w:rsidRDefault="00277723" w:rsidP="002745DF">
            <w:pPr>
              <w:pStyle w:val="TAL"/>
            </w:pPr>
          </w:p>
        </w:tc>
        <w:tc>
          <w:tcPr>
            <w:tcW w:w="1245" w:type="dxa"/>
          </w:tcPr>
          <w:p w14:paraId="0C629DB9" w14:textId="77777777" w:rsidR="00277723" w:rsidRPr="00040E29" w:rsidRDefault="00277723" w:rsidP="002745DF">
            <w:pPr>
              <w:pStyle w:val="TAL"/>
            </w:pPr>
          </w:p>
        </w:tc>
      </w:tr>
      <w:tr w:rsidR="00277723" w:rsidRPr="00040E29" w14:paraId="0E7588CF" w14:textId="77777777" w:rsidTr="002745DF">
        <w:tblPrEx>
          <w:tblCellMar>
            <w:left w:w="108" w:type="dxa"/>
            <w:right w:w="108" w:type="dxa"/>
          </w:tblCellMar>
        </w:tblPrEx>
        <w:tc>
          <w:tcPr>
            <w:tcW w:w="4535" w:type="dxa"/>
            <w:tcBorders>
              <w:bottom w:val="single" w:sz="4" w:space="0" w:color="auto"/>
            </w:tcBorders>
          </w:tcPr>
          <w:p w14:paraId="24CCB9E2" w14:textId="77777777" w:rsidR="00277723" w:rsidRPr="00040E29" w:rsidRDefault="00277723" w:rsidP="002745DF">
            <w:pPr>
              <w:pStyle w:val="TAL"/>
            </w:pPr>
            <w:r w:rsidRPr="00040E29">
              <w:t xml:space="preserve">    }</w:t>
            </w:r>
          </w:p>
        </w:tc>
        <w:tc>
          <w:tcPr>
            <w:tcW w:w="2267" w:type="dxa"/>
          </w:tcPr>
          <w:p w14:paraId="5D03E2C0" w14:textId="77777777" w:rsidR="00277723" w:rsidRPr="00040E29" w:rsidRDefault="00277723" w:rsidP="002745DF">
            <w:pPr>
              <w:pStyle w:val="TAL"/>
            </w:pPr>
          </w:p>
        </w:tc>
        <w:tc>
          <w:tcPr>
            <w:tcW w:w="1700" w:type="dxa"/>
          </w:tcPr>
          <w:p w14:paraId="791EBCCF" w14:textId="77777777" w:rsidR="00277723" w:rsidRPr="00040E29" w:rsidRDefault="00277723" w:rsidP="002745DF">
            <w:pPr>
              <w:pStyle w:val="TAL"/>
            </w:pPr>
          </w:p>
        </w:tc>
        <w:tc>
          <w:tcPr>
            <w:tcW w:w="1245" w:type="dxa"/>
          </w:tcPr>
          <w:p w14:paraId="2B3E41F8" w14:textId="77777777" w:rsidR="00277723" w:rsidRPr="00040E29" w:rsidRDefault="00277723" w:rsidP="002745DF">
            <w:pPr>
              <w:pStyle w:val="TAL"/>
            </w:pPr>
          </w:p>
        </w:tc>
      </w:tr>
      <w:tr w:rsidR="00277723" w:rsidRPr="00040E29" w14:paraId="23434E65" w14:textId="77777777" w:rsidTr="002745DF">
        <w:tblPrEx>
          <w:tblCellMar>
            <w:left w:w="108" w:type="dxa"/>
            <w:right w:w="108" w:type="dxa"/>
          </w:tblCellMar>
        </w:tblPrEx>
        <w:tc>
          <w:tcPr>
            <w:tcW w:w="4535" w:type="dxa"/>
            <w:tcBorders>
              <w:bottom w:val="single" w:sz="4" w:space="0" w:color="auto"/>
            </w:tcBorders>
          </w:tcPr>
          <w:p w14:paraId="4E0E2C23" w14:textId="77777777" w:rsidR="00277723" w:rsidRPr="00040E29" w:rsidRDefault="00277723" w:rsidP="002745DF">
            <w:pPr>
              <w:pStyle w:val="TAL"/>
            </w:pPr>
            <w:r w:rsidRPr="00040E29">
              <w:t xml:space="preserve">  }</w:t>
            </w:r>
          </w:p>
        </w:tc>
        <w:tc>
          <w:tcPr>
            <w:tcW w:w="2267" w:type="dxa"/>
          </w:tcPr>
          <w:p w14:paraId="10C02ABC" w14:textId="77777777" w:rsidR="00277723" w:rsidRPr="00040E29" w:rsidRDefault="00277723" w:rsidP="002745DF">
            <w:pPr>
              <w:pStyle w:val="TAL"/>
            </w:pPr>
          </w:p>
        </w:tc>
        <w:tc>
          <w:tcPr>
            <w:tcW w:w="1700" w:type="dxa"/>
          </w:tcPr>
          <w:p w14:paraId="373436FA" w14:textId="77777777" w:rsidR="00277723" w:rsidRPr="00040E29" w:rsidRDefault="00277723" w:rsidP="002745DF">
            <w:pPr>
              <w:pStyle w:val="TAL"/>
            </w:pPr>
          </w:p>
        </w:tc>
        <w:tc>
          <w:tcPr>
            <w:tcW w:w="1245" w:type="dxa"/>
          </w:tcPr>
          <w:p w14:paraId="692DF600" w14:textId="77777777" w:rsidR="00277723" w:rsidRPr="00040E29" w:rsidRDefault="00277723" w:rsidP="002745DF">
            <w:pPr>
              <w:pStyle w:val="TAL"/>
            </w:pPr>
          </w:p>
        </w:tc>
      </w:tr>
      <w:tr w:rsidR="00277723" w:rsidRPr="00040E29" w14:paraId="0AF735E4" w14:textId="77777777" w:rsidTr="002745DF">
        <w:tblPrEx>
          <w:tblCellMar>
            <w:left w:w="108" w:type="dxa"/>
            <w:right w:w="108" w:type="dxa"/>
          </w:tblCellMar>
        </w:tblPrEx>
        <w:tc>
          <w:tcPr>
            <w:tcW w:w="4535" w:type="dxa"/>
            <w:tcBorders>
              <w:bottom w:val="single" w:sz="4" w:space="0" w:color="auto"/>
            </w:tcBorders>
          </w:tcPr>
          <w:p w14:paraId="68233DD9" w14:textId="77777777" w:rsidR="00277723" w:rsidRPr="00040E29" w:rsidRDefault="00277723" w:rsidP="002745DF">
            <w:pPr>
              <w:pStyle w:val="TAL"/>
            </w:pPr>
            <w:r w:rsidRPr="00040E29">
              <w:t>}</w:t>
            </w:r>
          </w:p>
        </w:tc>
        <w:tc>
          <w:tcPr>
            <w:tcW w:w="2267" w:type="dxa"/>
          </w:tcPr>
          <w:p w14:paraId="2B08A0C6" w14:textId="77777777" w:rsidR="00277723" w:rsidRPr="00040E29" w:rsidRDefault="00277723" w:rsidP="002745DF">
            <w:pPr>
              <w:pStyle w:val="TAL"/>
            </w:pPr>
          </w:p>
        </w:tc>
        <w:tc>
          <w:tcPr>
            <w:tcW w:w="1700" w:type="dxa"/>
          </w:tcPr>
          <w:p w14:paraId="050C97D6" w14:textId="77777777" w:rsidR="00277723" w:rsidRPr="00040E29" w:rsidRDefault="00277723" w:rsidP="002745DF">
            <w:pPr>
              <w:pStyle w:val="TAL"/>
            </w:pPr>
          </w:p>
        </w:tc>
        <w:tc>
          <w:tcPr>
            <w:tcW w:w="1245" w:type="dxa"/>
          </w:tcPr>
          <w:p w14:paraId="4F29A04B" w14:textId="77777777" w:rsidR="00277723" w:rsidRPr="00040E29" w:rsidRDefault="00277723" w:rsidP="002745DF">
            <w:pPr>
              <w:pStyle w:val="TAL"/>
            </w:pPr>
          </w:p>
        </w:tc>
      </w:tr>
    </w:tbl>
    <w:p w14:paraId="48DB1ABC" w14:textId="77777777" w:rsidR="00277723" w:rsidRPr="00040E29" w:rsidRDefault="00277723" w:rsidP="00277723"/>
    <w:p w14:paraId="189D6CE6" w14:textId="77777777" w:rsidR="00277723" w:rsidRPr="00040E29" w:rsidRDefault="00277723" w:rsidP="00277723">
      <w:pPr>
        <w:pStyle w:val="TH"/>
      </w:pPr>
      <w:r w:rsidRPr="00040E29">
        <w:rPr>
          <w:color w:val="000000"/>
        </w:rPr>
        <w:t>Table 14.2.1.1.6.3.3-4</w:t>
      </w:r>
      <w:r w:rsidRPr="00040E29">
        <w:t xml:space="preserve">: </w:t>
      </w:r>
      <w:r w:rsidRPr="00040E29">
        <w:rPr>
          <w:i/>
        </w:rPr>
        <w:t xml:space="preserve">CellGroupConfig </w:t>
      </w:r>
      <w:r w:rsidRPr="00040E29">
        <w:t>(Table 14.2.1.1.6.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F04ABC2" w14:textId="77777777" w:rsidTr="002745DF">
        <w:tc>
          <w:tcPr>
            <w:tcW w:w="9747" w:type="dxa"/>
            <w:gridSpan w:val="4"/>
          </w:tcPr>
          <w:p w14:paraId="6A677BC9" w14:textId="5F759E2E"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277723" w:rsidRPr="00040E29" w14:paraId="283E82D0" w14:textId="77777777" w:rsidTr="002745DF">
        <w:tc>
          <w:tcPr>
            <w:tcW w:w="4535" w:type="dxa"/>
          </w:tcPr>
          <w:p w14:paraId="113DEDDF" w14:textId="77777777" w:rsidR="00277723" w:rsidRPr="00040E29" w:rsidRDefault="00277723" w:rsidP="002745DF">
            <w:pPr>
              <w:pStyle w:val="TAH"/>
            </w:pPr>
            <w:r w:rsidRPr="00040E29">
              <w:t>Information Element</w:t>
            </w:r>
          </w:p>
        </w:tc>
        <w:tc>
          <w:tcPr>
            <w:tcW w:w="2267" w:type="dxa"/>
          </w:tcPr>
          <w:p w14:paraId="0FDB46ED" w14:textId="77777777" w:rsidR="00277723" w:rsidRPr="00040E29" w:rsidRDefault="00277723" w:rsidP="002745DF">
            <w:pPr>
              <w:pStyle w:val="TAH"/>
            </w:pPr>
            <w:r w:rsidRPr="00040E29">
              <w:t>Value/remark</w:t>
            </w:r>
          </w:p>
        </w:tc>
        <w:tc>
          <w:tcPr>
            <w:tcW w:w="1700" w:type="dxa"/>
          </w:tcPr>
          <w:p w14:paraId="6A3CAD70" w14:textId="77777777" w:rsidR="00277723" w:rsidRPr="00040E29" w:rsidRDefault="00277723" w:rsidP="002745DF">
            <w:pPr>
              <w:pStyle w:val="TAH"/>
            </w:pPr>
            <w:r w:rsidRPr="00040E29">
              <w:t>Comment</w:t>
            </w:r>
          </w:p>
        </w:tc>
        <w:tc>
          <w:tcPr>
            <w:tcW w:w="1245" w:type="dxa"/>
          </w:tcPr>
          <w:p w14:paraId="34D69C7F" w14:textId="77777777" w:rsidR="00277723" w:rsidRPr="00040E29" w:rsidRDefault="00277723" w:rsidP="002745DF">
            <w:pPr>
              <w:pStyle w:val="TAH"/>
            </w:pPr>
            <w:r w:rsidRPr="00040E29">
              <w:t>Condition</w:t>
            </w:r>
          </w:p>
        </w:tc>
      </w:tr>
      <w:tr w:rsidR="00277723" w:rsidRPr="00040E29" w14:paraId="67A7D89A" w14:textId="77777777" w:rsidTr="002745DF">
        <w:tc>
          <w:tcPr>
            <w:tcW w:w="4535" w:type="dxa"/>
          </w:tcPr>
          <w:p w14:paraId="012D34C4"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3E4DF674" w14:textId="77777777" w:rsidR="00277723" w:rsidRPr="00040E29" w:rsidRDefault="00277723" w:rsidP="002745DF">
            <w:pPr>
              <w:pStyle w:val="TAL"/>
            </w:pPr>
          </w:p>
        </w:tc>
        <w:tc>
          <w:tcPr>
            <w:tcW w:w="1700" w:type="dxa"/>
          </w:tcPr>
          <w:p w14:paraId="4FF4A345" w14:textId="77777777" w:rsidR="00277723" w:rsidRPr="00040E29" w:rsidRDefault="00277723" w:rsidP="002745DF">
            <w:pPr>
              <w:pStyle w:val="TAL"/>
            </w:pPr>
          </w:p>
        </w:tc>
        <w:tc>
          <w:tcPr>
            <w:tcW w:w="1245" w:type="dxa"/>
          </w:tcPr>
          <w:p w14:paraId="77287F48" w14:textId="77777777" w:rsidR="00277723" w:rsidRPr="00040E29" w:rsidRDefault="00277723" w:rsidP="002745DF">
            <w:pPr>
              <w:pStyle w:val="TAL"/>
            </w:pPr>
          </w:p>
        </w:tc>
      </w:tr>
      <w:tr w:rsidR="00277723" w:rsidRPr="00040E29" w14:paraId="0D458CD5" w14:textId="77777777" w:rsidTr="002745DF">
        <w:tc>
          <w:tcPr>
            <w:tcW w:w="4535" w:type="dxa"/>
            <w:tcBorders>
              <w:bottom w:val="single" w:sz="4" w:space="0" w:color="auto"/>
            </w:tcBorders>
          </w:tcPr>
          <w:p w14:paraId="2D2D7811" w14:textId="77777777" w:rsidR="00277723" w:rsidRPr="00040E29" w:rsidRDefault="00277723" w:rsidP="002745DF">
            <w:pPr>
              <w:pStyle w:val="TAL"/>
            </w:pPr>
            <w:r w:rsidRPr="00040E29">
              <w:t xml:space="preserve">  mac-CellGroupConfig</w:t>
            </w:r>
          </w:p>
        </w:tc>
        <w:tc>
          <w:tcPr>
            <w:tcW w:w="2267" w:type="dxa"/>
          </w:tcPr>
          <w:p w14:paraId="44640223" w14:textId="77777777" w:rsidR="00277723" w:rsidRPr="00040E29" w:rsidRDefault="00277723" w:rsidP="002745DF">
            <w:pPr>
              <w:pStyle w:val="TAL"/>
            </w:pPr>
            <w:r w:rsidRPr="00040E29">
              <w:t xml:space="preserve">MAC-CellGroupConfig with condition </w:t>
            </w:r>
            <w:r w:rsidRPr="00040E29">
              <w:rPr>
                <w:lang w:eastAsia="zh-CN"/>
              </w:rPr>
              <w:t>MBS_Multicast</w:t>
            </w:r>
            <w:r w:rsidRPr="00040E29">
              <w:t xml:space="preserve"> and </w:t>
            </w:r>
            <w:r w:rsidRPr="00040E29">
              <w:rPr>
                <w:lang w:eastAsia="zh-CN"/>
              </w:rPr>
              <w:t>DCI</w:t>
            </w:r>
            <w:r w:rsidRPr="00040E29">
              <w:t xml:space="preserve"> and ACK_NACK</w:t>
            </w:r>
          </w:p>
        </w:tc>
        <w:tc>
          <w:tcPr>
            <w:tcW w:w="1700" w:type="dxa"/>
          </w:tcPr>
          <w:p w14:paraId="4BB2CA03" w14:textId="77777777" w:rsidR="00277723" w:rsidRPr="00040E29" w:rsidRDefault="00277723" w:rsidP="002745DF">
            <w:pPr>
              <w:pStyle w:val="TAL"/>
            </w:pPr>
          </w:p>
        </w:tc>
        <w:tc>
          <w:tcPr>
            <w:tcW w:w="1245" w:type="dxa"/>
          </w:tcPr>
          <w:p w14:paraId="24FCB201" w14:textId="77777777" w:rsidR="00277723" w:rsidRPr="00040E29" w:rsidRDefault="00277723" w:rsidP="002745DF">
            <w:pPr>
              <w:pStyle w:val="TAL"/>
            </w:pPr>
          </w:p>
        </w:tc>
      </w:tr>
      <w:tr w:rsidR="00277723" w:rsidRPr="00040E29" w14:paraId="569A43D2" w14:textId="77777777" w:rsidTr="002745DF">
        <w:tc>
          <w:tcPr>
            <w:tcW w:w="4535" w:type="dxa"/>
          </w:tcPr>
          <w:p w14:paraId="40389142" w14:textId="77777777" w:rsidR="00277723" w:rsidRPr="00040E29" w:rsidRDefault="00277723" w:rsidP="002745DF">
            <w:pPr>
              <w:pStyle w:val="TAL"/>
            </w:pPr>
            <w:r w:rsidRPr="00040E29">
              <w:t>}</w:t>
            </w:r>
          </w:p>
        </w:tc>
        <w:tc>
          <w:tcPr>
            <w:tcW w:w="2267" w:type="dxa"/>
          </w:tcPr>
          <w:p w14:paraId="55296E90" w14:textId="77777777" w:rsidR="00277723" w:rsidRPr="00040E29" w:rsidRDefault="00277723" w:rsidP="002745DF">
            <w:pPr>
              <w:pStyle w:val="TAL"/>
            </w:pPr>
          </w:p>
        </w:tc>
        <w:tc>
          <w:tcPr>
            <w:tcW w:w="1700" w:type="dxa"/>
          </w:tcPr>
          <w:p w14:paraId="31835F22" w14:textId="77777777" w:rsidR="00277723" w:rsidRPr="00040E29" w:rsidRDefault="00277723" w:rsidP="002745DF">
            <w:pPr>
              <w:pStyle w:val="TAL"/>
            </w:pPr>
          </w:p>
        </w:tc>
        <w:tc>
          <w:tcPr>
            <w:tcW w:w="1245" w:type="dxa"/>
          </w:tcPr>
          <w:p w14:paraId="17E56682" w14:textId="77777777" w:rsidR="00277723" w:rsidRPr="00040E29" w:rsidRDefault="00277723" w:rsidP="002745DF">
            <w:pPr>
              <w:pStyle w:val="TAL"/>
            </w:pPr>
          </w:p>
        </w:tc>
      </w:tr>
    </w:tbl>
    <w:p w14:paraId="7728AAC6" w14:textId="77777777" w:rsidR="00277723" w:rsidRPr="00040E29" w:rsidRDefault="00277723" w:rsidP="00277723"/>
    <w:p w14:paraId="6E2C65D0" w14:textId="77777777" w:rsidR="00277723" w:rsidRPr="00040E29" w:rsidRDefault="00277723" w:rsidP="00277723">
      <w:pPr>
        <w:pStyle w:val="TH"/>
      </w:pPr>
      <w:r w:rsidRPr="00040E29">
        <w:rPr>
          <w:color w:val="000000"/>
        </w:rPr>
        <w:lastRenderedPageBreak/>
        <w:t>Table 14.2.1.1.6.3.3-5</w:t>
      </w:r>
      <w:r w:rsidRPr="00040E29">
        <w:t xml:space="preserve">: </w:t>
      </w:r>
      <w:r w:rsidRPr="00040E29">
        <w:rPr>
          <w:i/>
        </w:rPr>
        <w:t xml:space="preserve">CellGroupConfig </w:t>
      </w:r>
      <w:r w:rsidRPr="00040E29">
        <w:t>(Table 14.2.1.1.6.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28DC35C8" w14:textId="77777777" w:rsidTr="002745DF">
        <w:tc>
          <w:tcPr>
            <w:tcW w:w="9747" w:type="dxa"/>
            <w:gridSpan w:val="4"/>
          </w:tcPr>
          <w:p w14:paraId="384ACE61" w14:textId="77777777"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277723" w:rsidRPr="00040E29" w14:paraId="592BFCA3" w14:textId="77777777" w:rsidTr="002745DF">
        <w:tc>
          <w:tcPr>
            <w:tcW w:w="4535" w:type="dxa"/>
          </w:tcPr>
          <w:p w14:paraId="23080BA1" w14:textId="77777777" w:rsidR="00277723" w:rsidRPr="00040E29" w:rsidRDefault="00277723" w:rsidP="002745DF">
            <w:pPr>
              <w:pStyle w:val="TAH"/>
            </w:pPr>
            <w:r w:rsidRPr="00040E29">
              <w:t>Information Element</w:t>
            </w:r>
          </w:p>
        </w:tc>
        <w:tc>
          <w:tcPr>
            <w:tcW w:w="2267" w:type="dxa"/>
          </w:tcPr>
          <w:p w14:paraId="06B2EE64" w14:textId="77777777" w:rsidR="00277723" w:rsidRPr="00040E29" w:rsidRDefault="00277723" w:rsidP="002745DF">
            <w:pPr>
              <w:pStyle w:val="TAH"/>
            </w:pPr>
            <w:r w:rsidRPr="00040E29">
              <w:t>Value/remark</w:t>
            </w:r>
          </w:p>
        </w:tc>
        <w:tc>
          <w:tcPr>
            <w:tcW w:w="1700" w:type="dxa"/>
          </w:tcPr>
          <w:p w14:paraId="19703012" w14:textId="77777777" w:rsidR="00277723" w:rsidRPr="00040E29" w:rsidRDefault="00277723" w:rsidP="002745DF">
            <w:pPr>
              <w:pStyle w:val="TAH"/>
            </w:pPr>
            <w:r w:rsidRPr="00040E29">
              <w:t>Comment</w:t>
            </w:r>
          </w:p>
        </w:tc>
        <w:tc>
          <w:tcPr>
            <w:tcW w:w="1245" w:type="dxa"/>
          </w:tcPr>
          <w:p w14:paraId="7FF0EFC9" w14:textId="77777777" w:rsidR="00277723" w:rsidRPr="00040E29" w:rsidRDefault="00277723" w:rsidP="002745DF">
            <w:pPr>
              <w:pStyle w:val="TAH"/>
            </w:pPr>
            <w:r w:rsidRPr="00040E29">
              <w:t>Condition</w:t>
            </w:r>
          </w:p>
        </w:tc>
      </w:tr>
      <w:tr w:rsidR="00277723" w:rsidRPr="00040E29" w14:paraId="29731DF9" w14:textId="77777777" w:rsidTr="002745DF">
        <w:tc>
          <w:tcPr>
            <w:tcW w:w="4535" w:type="dxa"/>
          </w:tcPr>
          <w:p w14:paraId="0787D48E"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00F20F2D" w14:textId="77777777" w:rsidR="00277723" w:rsidRPr="00040E29" w:rsidRDefault="00277723" w:rsidP="002745DF">
            <w:pPr>
              <w:pStyle w:val="TAL"/>
            </w:pPr>
          </w:p>
        </w:tc>
        <w:tc>
          <w:tcPr>
            <w:tcW w:w="1700" w:type="dxa"/>
          </w:tcPr>
          <w:p w14:paraId="613CDEAD" w14:textId="77777777" w:rsidR="00277723" w:rsidRPr="00040E29" w:rsidRDefault="00277723" w:rsidP="002745DF">
            <w:pPr>
              <w:pStyle w:val="TAL"/>
            </w:pPr>
          </w:p>
        </w:tc>
        <w:tc>
          <w:tcPr>
            <w:tcW w:w="1245" w:type="dxa"/>
          </w:tcPr>
          <w:p w14:paraId="77378EED" w14:textId="77777777" w:rsidR="00277723" w:rsidRPr="00040E29" w:rsidRDefault="00277723" w:rsidP="002745DF">
            <w:pPr>
              <w:pStyle w:val="TAL"/>
            </w:pPr>
          </w:p>
        </w:tc>
      </w:tr>
      <w:tr w:rsidR="00277723" w:rsidRPr="00040E29" w14:paraId="0D24A8B5" w14:textId="77777777" w:rsidTr="002745DF">
        <w:tc>
          <w:tcPr>
            <w:tcW w:w="4535" w:type="dxa"/>
            <w:tcBorders>
              <w:bottom w:val="single" w:sz="4" w:space="0" w:color="auto"/>
            </w:tcBorders>
          </w:tcPr>
          <w:p w14:paraId="4051A74F" w14:textId="77777777" w:rsidR="00277723" w:rsidRPr="00040E29" w:rsidRDefault="00277723" w:rsidP="002745DF">
            <w:pPr>
              <w:pStyle w:val="TAL"/>
            </w:pPr>
            <w:r w:rsidRPr="00040E29">
              <w:t xml:space="preserve">  mac-CellGroupConfig</w:t>
            </w:r>
          </w:p>
        </w:tc>
        <w:tc>
          <w:tcPr>
            <w:tcW w:w="2267" w:type="dxa"/>
          </w:tcPr>
          <w:p w14:paraId="178C50FA" w14:textId="77777777" w:rsidR="00277723" w:rsidRPr="00040E29" w:rsidRDefault="00277723" w:rsidP="002745DF">
            <w:pPr>
              <w:pStyle w:val="TAL"/>
            </w:pPr>
            <w:r w:rsidRPr="00040E29">
              <w:t xml:space="preserve">MAC-CellGroupConfig with condition </w:t>
            </w:r>
            <w:r w:rsidRPr="00040E29">
              <w:rPr>
                <w:lang w:eastAsia="zh-CN"/>
              </w:rPr>
              <w:t>MBS_Multicast</w:t>
            </w:r>
            <w:r w:rsidRPr="00040E29">
              <w:t xml:space="preserve"> and </w:t>
            </w:r>
            <w:r w:rsidRPr="00040E29">
              <w:rPr>
                <w:lang w:eastAsia="zh-CN"/>
              </w:rPr>
              <w:t>DCI</w:t>
            </w:r>
            <w:r w:rsidRPr="00040E29">
              <w:t xml:space="preserve"> and ACK_NACK</w:t>
            </w:r>
          </w:p>
        </w:tc>
        <w:tc>
          <w:tcPr>
            <w:tcW w:w="1700" w:type="dxa"/>
          </w:tcPr>
          <w:p w14:paraId="7D0B4109" w14:textId="77777777" w:rsidR="00277723" w:rsidRPr="00040E29" w:rsidRDefault="00277723" w:rsidP="002745DF">
            <w:pPr>
              <w:pStyle w:val="TAL"/>
            </w:pPr>
          </w:p>
        </w:tc>
        <w:tc>
          <w:tcPr>
            <w:tcW w:w="1245" w:type="dxa"/>
          </w:tcPr>
          <w:p w14:paraId="33CAFBA5" w14:textId="77777777" w:rsidR="00277723" w:rsidRPr="00040E29" w:rsidRDefault="00277723" w:rsidP="002745DF">
            <w:pPr>
              <w:pStyle w:val="TAL"/>
            </w:pPr>
          </w:p>
        </w:tc>
      </w:tr>
      <w:tr w:rsidR="00277723" w:rsidRPr="00040E29" w14:paraId="485C34B8" w14:textId="77777777" w:rsidTr="002745DF">
        <w:tc>
          <w:tcPr>
            <w:tcW w:w="4535" w:type="dxa"/>
          </w:tcPr>
          <w:p w14:paraId="5268F155" w14:textId="77777777" w:rsidR="00277723" w:rsidRPr="00040E29" w:rsidRDefault="00277723" w:rsidP="002745DF">
            <w:pPr>
              <w:pStyle w:val="TAL"/>
            </w:pPr>
            <w:r w:rsidRPr="00040E29">
              <w:t>}</w:t>
            </w:r>
          </w:p>
        </w:tc>
        <w:tc>
          <w:tcPr>
            <w:tcW w:w="2267" w:type="dxa"/>
          </w:tcPr>
          <w:p w14:paraId="1EFF31F5" w14:textId="77777777" w:rsidR="00277723" w:rsidRPr="00040E29" w:rsidRDefault="00277723" w:rsidP="002745DF">
            <w:pPr>
              <w:pStyle w:val="TAL"/>
            </w:pPr>
          </w:p>
        </w:tc>
        <w:tc>
          <w:tcPr>
            <w:tcW w:w="1700" w:type="dxa"/>
          </w:tcPr>
          <w:p w14:paraId="3F2C42F2" w14:textId="77777777" w:rsidR="00277723" w:rsidRPr="00040E29" w:rsidRDefault="00277723" w:rsidP="002745DF">
            <w:pPr>
              <w:pStyle w:val="TAL"/>
            </w:pPr>
          </w:p>
        </w:tc>
        <w:tc>
          <w:tcPr>
            <w:tcW w:w="1245" w:type="dxa"/>
          </w:tcPr>
          <w:p w14:paraId="20110792" w14:textId="77777777" w:rsidR="00277723" w:rsidRPr="00040E29" w:rsidRDefault="00277723" w:rsidP="002745DF">
            <w:pPr>
              <w:pStyle w:val="TAL"/>
            </w:pPr>
          </w:p>
        </w:tc>
      </w:tr>
      <w:tr w:rsidR="00277723" w:rsidRPr="00040E29" w14:paraId="28C0CE93" w14:textId="77777777" w:rsidTr="002745DF">
        <w:tc>
          <w:tcPr>
            <w:tcW w:w="9747" w:type="dxa"/>
            <w:gridSpan w:val="4"/>
          </w:tcPr>
          <w:p w14:paraId="145F5807" w14:textId="77777777" w:rsidR="00277723" w:rsidRPr="00040E29" w:rsidRDefault="00277723" w:rsidP="002745DF">
            <w:pPr>
              <w:pStyle w:val="TAL"/>
            </w:pPr>
            <w:r w:rsidRPr="00040E29">
              <w:t>Note 1:</w:t>
            </w:r>
            <w:r w:rsidRPr="00040E29">
              <w:tab/>
              <w:t xml:space="preserve">n is set to the same value as for the radioBearerConfig IE in Table 14.2.1.1.6.3.3-3 and </w:t>
            </w:r>
            <w:r w:rsidRPr="00040E29">
              <w:rPr>
                <w:lang w:eastAsia="zh-CN"/>
              </w:rPr>
              <w:t>m=1</w:t>
            </w:r>
          </w:p>
        </w:tc>
      </w:tr>
    </w:tbl>
    <w:p w14:paraId="07C1A291" w14:textId="77777777" w:rsidR="00277723" w:rsidRPr="00040E29" w:rsidRDefault="00277723" w:rsidP="00277723"/>
    <w:p w14:paraId="2A863AE4" w14:textId="77777777" w:rsidR="00277723" w:rsidRPr="00040E29" w:rsidRDefault="00277723" w:rsidP="00277723">
      <w:pPr>
        <w:pStyle w:val="TH"/>
      </w:pPr>
      <w:r w:rsidRPr="00040E29">
        <w:rPr>
          <w:color w:val="000000"/>
        </w:rPr>
        <w:t>Table 14.2.1.1.6.3.3-6</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35F1C7D9" w14:textId="77777777" w:rsidTr="002745DF">
        <w:trPr>
          <w:cantSplit/>
        </w:trPr>
        <w:tc>
          <w:tcPr>
            <w:tcW w:w="9635" w:type="dxa"/>
          </w:tcPr>
          <w:p w14:paraId="7A8E08BA" w14:textId="77777777" w:rsidR="00277723" w:rsidRPr="00040E29" w:rsidRDefault="00277723" w:rsidP="002745D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178CA87A" w14:textId="77777777" w:rsidR="00277723" w:rsidRPr="00040E29" w:rsidRDefault="00277723" w:rsidP="00277723"/>
    <w:p w14:paraId="0A27FF3B" w14:textId="77777777" w:rsidR="00277723" w:rsidRPr="00040E29" w:rsidRDefault="00277723" w:rsidP="00277723">
      <w:pPr>
        <w:pStyle w:val="TH"/>
      </w:pPr>
      <w:r w:rsidRPr="00040E29">
        <w:rPr>
          <w:color w:val="000000"/>
        </w:rPr>
        <w:t>Table 14.2.1.1.6.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6</w:t>
      </w:r>
      <w:r w:rsidRPr="00040E29">
        <w:t>, step 14 and step 21,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6479E8B7" w14:textId="77777777" w:rsidTr="002745DF">
        <w:trPr>
          <w:cantSplit/>
        </w:trPr>
        <w:tc>
          <w:tcPr>
            <w:tcW w:w="9635" w:type="dxa"/>
          </w:tcPr>
          <w:p w14:paraId="3B7722AC" w14:textId="77777777" w:rsidR="00277723" w:rsidRPr="00040E29" w:rsidRDefault="00277723"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33E19238" w14:textId="77777777" w:rsidR="00277723" w:rsidRPr="00040E29" w:rsidRDefault="00277723" w:rsidP="00277723"/>
    <w:p w14:paraId="6FB32ABC" w14:textId="77777777" w:rsidR="00277723" w:rsidRPr="00040E29" w:rsidRDefault="00277723" w:rsidP="00277723">
      <w:pPr>
        <w:pStyle w:val="TH"/>
      </w:pPr>
      <w:r w:rsidRPr="00040E29">
        <w:rPr>
          <w:color w:val="000000"/>
        </w:rPr>
        <w:t>Table 14.2.1.1.6.3.3-8</w:t>
      </w:r>
      <w:r w:rsidRPr="00040E29">
        <w:t xml:space="preserve">: Physical layer parameters for DCI format 4_2 (step </w:t>
      </w:r>
      <w:r w:rsidRPr="00040E29">
        <w:rPr>
          <w:lang w:eastAsia="zh-CN"/>
        </w:rPr>
        <w:t>3</w:t>
      </w:r>
      <w:r w:rsidRPr="00040E29">
        <w:t>, step 9, step 12 and step 18, Table 14.2.1.1.6.3.2-1)</w:t>
      </w:r>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rsidRPr="00040E29" w14:paraId="61DB5DD2" w14:textId="77777777" w:rsidTr="002745DF">
        <w:trPr>
          <w:cantSplit/>
          <w:trHeight w:val="57"/>
          <w:jc w:val="center"/>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477B5792" w14:textId="77777777" w:rsidR="00277723" w:rsidRPr="00040E29" w:rsidRDefault="00277723" w:rsidP="002745DF">
            <w:pPr>
              <w:pStyle w:val="TAH"/>
              <w:jc w:val="left"/>
              <w:rPr>
                <w:b w:val="0"/>
              </w:rPr>
            </w:pPr>
            <w:r w:rsidRPr="00040E29">
              <w:rPr>
                <w:b w:val="0"/>
              </w:rPr>
              <w:t>Derivation Path: 38.508-1 [4],  Table 4.3.6.1.5.3-1</w:t>
            </w:r>
          </w:p>
        </w:tc>
      </w:tr>
      <w:tr w:rsidR="00277723" w:rsidRPr="00040E29" w14:paraId="02C16664" w14:textId="77777777" w:rsidTr="002745DF">
        <w:trPr>
          <w:cantSplit/>
          <w:trHeight w:val="57"/>
          <w:jc w:val="center"/>
        </w:trPr>
        <w:tc>
          <w:tcPr>
            <w:tcW w:w="4419" w:type="dxa"/>
            <w:tcBorders>
              <w:top w:val="single" w:sz="4" w:space="0" w:color="auto"/>
              <w:left w:val="single" w:sz="4" w:space="0" w:color="auto"/>
              <w:bottom w:val="single" w:sz="4" w:space="0" w:color="auto"/>
              <w:right w:val="single" w:sz="4" w:space="0" w:color="auto"/>
            </w:tcBorders>
            <w:noWrap/>
            <w:vAlign w:val="center"/>
          </w:tcPr>
          <w:p w14:paraId="37AB1CB4" w14:textId="77777777" w:rsidR="00277723" w:rsidRPr="00040E29" w:rsidRDefault="00277723" w:rsidP="002745DF">
            <w:pPr>
              <w:pStyle w:val="TAH"/>
            </w:pPr>
            <w:r w:rsidRPr="00040E29">
              <w:t>Parameter</w:t>
            </w:r>
          </w:p>
        </w:tc>
        <w:tc>
          <w:tcPr>
            <w:tcW w:w="1388" w:type="dxa"/>
            <w:tcBorders>
              <w:top w:val="single" w:sz="4" w:space="0" w:color="auto"/>
              <w:left w:val="nil"/>
              <w:bottom w:val="single" w:sz="4" w:space="0" w:color="auto"/>
              <w:right w:val="single" w:sz="4" w:space="0" w:color="auto"/>
            </w:tcBorders>
            <w:noWrap/>
            <w:vAlign w:val="center"/>
          </w:tcPr>
          <w:p w14:paraId="3A78EFF2" w14:textId="77777777" w:rsidR="00277723" w:rsidRPr="00040E29" w:rsidRDefault="00277723" w:rsidP="002745DF">
            <w:pPr>
              <w:pStyle w:val="TAH"/>
            </w:pPr>
            <w:r w:rsidRPr="00040E29">
              <w:t>Value</w:t>
            </w:r>
          </w:p>
        </w:tc>
        <w:tc>
          <w:tcPr>
            <w:tcW w:w="1701" w:type="dxa"/>
            <w:tcBorders>
              <w:top w:val="single" w:sz="4" w:space="0" w:color="auto"/>
              <w:left w:val="nil"/>
              <w:bottom w:val="single" w:sz="4" w:space="0" w:color="auto"/>
              <w:right w:val="single" w:sz="4" w:space="0" w:color="auto"/>
            </w:tcBorders>
            <w:noWrap/>
            <w:vAlign w:val="center"/>
          </w:tcPr>
          <w:p w14:paraId="4C99E67D" w14:textId="77777777" w:rsidR="00277723" w:rsidRPr="00040E29" w:rsidRDefault="00277723" w:rsidP="002745DF">
            <w:pPr>
              <w:pStyle w:val="TAH"/>
            </w:pPr>
            <w:r w:rsidRPr="00040E29">
              <w:t>Value in binary</w:t>
            </w:r>
          </w:p>
        </w:tc>
        <w:tc>
          <w:tcPr>
            <w:tcW w:w="2121" w:type="dxa"/>
            <w:tcBorders>
              <w:top w:val="single" w:sz="4" w:space="0" w:color="auto"/>
              <w:left w:val="nil"/>
              <w:bottom w:val="single" w:sz="4" w:space="0" w:color="auto"/>
              <w:right w:val="single" w:sz="4" w:space="0" w:color="auto"/>
            </w:tcBorders>
          </w:tcPr>
          <w:p w14:paraId="472C1F81" w14:textId="77777777" w:rsidR="00277723" w:rsidRPr="00040E29" w:rsidRDefault="00277723" w:rsidP="002745DF">
            <w:pPr>
              <w:pStyle w:val="TAH"/>
            </w:pPr>
            <w:r w:rsidRPr="00040E29">
              <w:t>Condition</w:t>
            </w:r>
          </w:p>
        </w:tc>
      </w:tr>
      <w:tr w:rsidR="00277723" w:rsidRPr="00040E29" w14:paraId="0069EE36" w14:textId="77777777" w:rsidTr="002745DF">
        <w:trPr>
          <w:cantSplit/>
          <w:trHeight w:val="57"/>
          <w:jc w:val="center"/>
        </w:trPr>
        <w:tc>
          <w:tcPr>
            <w:tcW w:w="4419" w:type="dxa"/>
            <w:tcBorders>
              <w:top w:val="single" w:sz="4" w:space="0" w:color="auto"/>
              <w:left w:val="single" w:sz="4" w:space="0" w:color="auto"/>
              <w:right w:val="single" w:sz="4" w:space="0" w:color="auto"/>
            </w:tcBorders>
            <w:vAlign w:val="center"/>
            <w:hideMark/>
          </w:tcPr>
          <w:p w14:paraId="5081CB97" w14:textId="77777777" w:rsidR="00277723" w:rsidRPr="00040E29" w:rsidRDefault="00277723" w:rsidP="002745DF">
            <w:pPr>
              <w:pStyle w:val="TAL"/>
              <w:rPr>
                <w:lang w:eastAsia="zh-CN"/>
              </w:rPr>
            </w:pPr>
            <w:r w:rsidRPr="00040E29">
              <w:rPr>
                <w:lang w:eastAsia="zh-CN"/>
              </w:rPr>
              <w:t>Enabling/disabling HARQ-ACK feedback indication</w:t>
            </w:r>
          </w:p>
        </w:tc>
        <w:tc>
          <w:tcPr>
            <w:tcW w:w="1388" w:type="dxa"/>
            <w:tcBorders>
              <w:top w:val="single" w:sz="4" w:space="0" w:color="auto"/>
              <w:left w:val="nil"/>
              <w:bottom w:val="single" w:sz="4" w:space="0" w:color="auto"/>
              <w:right w:val="single" w:sz="4" w:space="0" w:color="auto"/>
            </w:tcBorders>
            <w:noWrap/>
            <w:vAlign w:val="center"/>
            <w:hideMark/>
          </w:tcPr>
          <w:p w14:paraId="1E6C41B7" w14:textId="77777777" w:rsidR="00277723" w:rsidRPr="00040E29" w:rsidRDefault="00277723" w:rsidP="002745DF">
            <w:pPr>
              <w:pStyle w:val="TAL"/>
              <w:jc w:val="center"/>
            </w:pPr>
            <w:r w:rsidRPr="00040E29">
              <w:rPr>
                <w:lang w:eastAsia="zh-CN"/>
              </w:rPr>
              <w:t>1</w:t>
            </w:r>
          </w:p>
        </w:tc>
        <w:tc>
          <w:tcPr>
            <w:tcW w:w="1701" w:type="dxa"/>
            <w:tcBorders>
              <w:top w:val="single" w:sz="4" w:space="0" w:color="auto"/>
              <w:left w:val="nil"/>
              <w:bottom w:val="single" w:sz="4" w:space="0" w:color="auto"/>
              <w:right w:val="single" w:sz="4" w:space="0" w:color="auto"/>
            </w:tcBorders>
            <w:noWrap/>
            <w:vAlign w:val="center"/>
            <w:hideMark/>
          </w:tcPr>
          <w:p w14:paraId="3A21DC80" w14:textId="77777777" w:rsidR="00277723" w:rsidRPr="00040E29" w:rsidRDefault="00277723" w:rsidP="002745DF">
            <w:pPr>
              <w:pStyle w:val="TAC"/>
            </w:pPr>
            <w:r w:rsidRPr="00040E29">
              <w:rPr>
                <w:lang w:eastAsia="zh-CN"/>
              </w:rPr>
              <w:t>‘1’</w:t>
            </w:r>
          </w:p>
        </w:tc>
        <w:tc>
          <w:tcPr>
            <w:tcW w:w="2121" w:type="dxa"/>
            <w:tcBorders>
              <w:top w:val="single" w:sz="4" w:space="0" w:color="auto"/>
              <w:left w:val="nil"/>
              <w:bottom w:val="single" w:sz="4" w:space="0" w:color="auto"/>
              <w:right w:val="single" w:sz="4" w:space="0" w:color="auto"/>
            </w:tcBorders>
          </w:tcPr>
          <w:p w14:paraId="4014FE3B" w14:textId="77777777" w:rsidR="00277723" w:rsidRPr="00040E29" w:rsidRDefault="00277723" w:rsidP="002745DF">
            <w:pPr>
              <w:pStyle w:val="TAC"/>
              <w:ind w:leftChars="-370" w:left="-740" w:firstLineChars="411" w:firstLine="740"/>
              <w:rPr>
                <w:lang w:eastAsia="zh-CN"/>
              </w:rPr>
            </w:pPr>
            <w:r w:rsidRPr="00040E29">
              <w:rPr>
                <w:lang w:eastAsia="zh-CN"/>
              </w:rPr>
              <w:t>Step 3, Step 9, Step 12</w:t>
            </w:r>
          </w:p>
        </w:tc>
      </w:tr>
      <w:tr w:rsidR="00277723" w:rsidRPr="00040E29" w14:paraId="651B1423" w14:textId="77777777" w:rsidTr="002745DF">
        <w:trPr>
          <w:cantSplit/>
          <w:trHeight w:val="57"/>
          <w:jc w:val="center"/>
        </w:trPr>
        <w:tc>
          <w:tcPr>
            <w:tcW w:w="4419" w:type="dxa"/>
            <w:tcBorders>
              <w:left w:val="single" w:sz="4" w:space="0" w:color="auto"/>
              <w:bottom w:val="single" w:sz="4" w:space="0" w:color="auto"/>
              <w:right w:val="single" w:sz="4" w:space="0" w:color="auto"/>
            </w:tcBorders>
            <w:vAlign w:val="center"/>
          </w:tcPr>
          <w:p w14:paraId="7AE439BF" w14:textId="77777777" w:rsidR="00277723" w:rsidRPr="00040E29" w:rsidRDefault="00277723" w:rsidP="002745DF">
            <w:pPr>
              <w:pStyle w:val="TAL"/>
              <w:rPr>
                <w:lang w:eastAsia="zh-CN"/>
              </w:rPr>
            </w:pPr>
          </w:p>
        </w:tc>
        <w:tc>
          <w:tcPr>
            <w:tcW w:w="1388" w:type="dxa"/>
            <w:tcBorders>
              <w:top w:val="single" w:sz="4" w:space="0" w:color="auto"/>
              <w:left w:val="nil"/>
              <w:bottom w:val="single" w:sz="4" w:space="0" w:color="auto"/>
              <w:right w:val="single" w:sz="4" w:space="0" w:color="auto"/>
            </w:tcBorders>
            <w:noWrap/>
            <w:vAlign w:val="center"/>
          </w:tcPr>
          <w:p w14:paraId="20885411" w14:textId="77777777" w:rsidR="00277723" w:rsidRPr="00040E29" w:rsidRDefault="00277723" w:rsidP="002745DF">
            <w:pPr>
              <w:pStyle w:val="TAL"/>
              <w:jc w:val="center"/>
              <w:rPr>
                <w:lang w:eastAsia="zh-CN"/>
              </w:rPr>
            </w:pPr>
            <w:r w:rsidRPr="00040E29">
              <w:rPr>
                <w:lang w:eastAsia="zh-CN"/>
              </w:rPr>
              <w:t>0</w:t>
            </w:r>
          </w:p>
        </w:tc>
        <w:tc>
          <w:tcPr>
            <w:tcW w:w="1701" w:type="dxa"/>
            <w:tcBorders>
              <w:top w:val="single" w:sz="4" w:space="0" w:color="auto"/>
              <w:left w:val="nil"/>
              <w:bottom w:val="single" w:sz="4" w:space="0" w:color="auto"/>
              <w:right w:val="single" w:sz="4" w:space="0" w:color="auto"/>
            </w:tcBorders>
            <w:noWrap/>
            <w:vAlign w:val="center"/>
          </w:tcPr>
          <w:p w14:paraId="290DE5D2" w14:textId="77777777" w:rsidR="00277723" w:rsidRPr="00040E29" w:rsidRDefault="00277723" w:rsidP="002745DF">
            <w:pPr>
              <w:pStyle w:val="TAC"/>
            </w:pPr>
            <w:r w:rsidRPr="00040E29">
              <w:rPr>
                <w:lang w:eastAsia="zh-CN"/>
              </w:rPr>
              <w:t>‘0’</w:t>
            </w:r>
          </w:p>
        </w:tc>
        <w:tc>
          <w:tcPr>
            <w:tcW w:w="2121" w:type="dxa"/>
            <w:tcBorders>
              <w:top w:val="single" w:sz="4" w:space="0" w:color="auto"/>
              <w:left w:val="nil"/>
              <w:bottom w:val="single" w:sz="4" w:space="0" w:color="auto"/>
              <w:right w:val="single" w:sz="4" w:space="0" w:color="auto"/>
            </w:tcBorders>
          </w:tcPr>
          <w:p w14:paraId="1536745F" w14:textId="77777777" w:rsidR="00277723" w:rsidRPr="00040E29" w:rsidRDefault="00277723" w:rsidP="002745DF">
            <w:pPr>
              <w:pStyle w:val="TAC"/>
              <w:rPr>
                <w:lang w:eastAsia="zh-CN"/>
              </w:rPr>
            </w:pPr>
            <w:r w:rsidRPr="00040E29">
              <w:rPr>
                <w:lang w:eastAsia="zh-CN"/>
              </w:rPr>
              <w:t>Step 18</w:t>
            </w:r>
          </w:p>
        </w:tc>
      </w:tr>
    </w:tbl>
    <w:p w14:paraId="5AE06252" w14:textId="77777777" w:rsidR="00277723" w:rsidRPr="00040E29" w:rsidRDefault="00277723" w:rsidP="00277723"/>
    <w:p w14:paraId="59B466B3" w14:textId="77777777" w:rsidR="008943C0" w:rsidRPr="00040E29" w:rsidRDefault="008943C0" w:rsidP="008943C0">
      <w:pPr>
        <w:pStyle w:val="Heading5"/>
      </w:pPr>
      <w:r w:rsidRPr="00040E29">
        <w:t>14.2.1.1.7</w:t>
      </w:r>
      <w:r w:rsidRPr="00040E29">
        <w:tab/>
        <w:t>MBS Multicast/ MAC / DL Data Transfer/ RRC-based enabling-disabling HARQ feedback for Multicast / NACK-only</w:t>
      </w:r>
    </w:p>
    <w:p w14:paraId="78D4C055" w14:textId="77777777" w:rsidR="008943C0" w:rsidRPr="00040E29" w:rsidRDefault="008943C0" w:rsidP="008943C0">
      <w:pPr>
        <w:pStyle w:val="H6"/>
      </w:pPr>
      <w:r w:rsidRPr="00040E29">
        <w:t>14.2.1.1.7.1</w:t>
      </w:r>
      <w:r w:rsidRPr="00040E29">
        <w:tab/>
        <w:t>Test Purpose (TP)</w:t>
      </w:r>
    </w:p>
    <w:p w14:paraId="14E37EE2" w14:textId="77777777" w:rsidR="008943C0" w:rsidRPr="00040E29" w:rsidRDefault="008943C0" w:rsidP="008943C0">
      <w:pPr>
        <w:pStyle w:val="H6"/>
      </w:pPr>
      <w:r w:rsidRPr="00040E29">
        <w:t>(1)</w:t>
      </w:r>
    </w:p>
    <w:p w14:paraId="76875D45"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RRC }</w:t>
      </w:r>
    </w:p>
    <w:p w14:paraId="4212109C" w14:textId="77777777" w:rsidR="008943C0" w:rsidRPr="00040E29" w:rsidRDefault="008943C0" w:rsidP="008943C0">
      <w:pPr>
        <w:pStyle w:val="PL"/>
        <w:rPr>
          <w:noProof w:val="0"/>
        </w:rPr>
      </w:pPr>
      <w:r w:rsidRPr="00040E29">
        <w:rPr>
          <w:noProof w:val="0"/>
        </w:rPr>
        <w:t>ensure that {</w:t>
      </w:r>
    </w:p>
    <w:p w14:paraId="4A1403EB"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receives downlink assignment with MAC PDU scheduled for UE's G-RNTI and successfully decodes it }</w:t>
      </w:r>
    </w:p>
    <w:p w14:paraId="7CE720A4"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does not send ACK for the corresponding HARQ process and UE forwards MAC PDU to higher layer }</w:t>
      </w:r>
    </w:p>
    <w:p w14:paraId="49DC1E5A" w14:textId="77777777" w:rsidR="008943C0" w:rsidRPr="00040E29" w:rsidRDefault="008943C0" w:rsidP="008943C0">
      <w:pPr>
        <w:pStyle w:val="PL"/>
        <w:rPr>
          <w:noProof w:val="0"/>
        </w:rPr>
      </w:pPr>
      <w:r w:rsidRPr="00040E29">
        <w:rPr>
          <w:noProof w:val="0"/>
        </w:rPr>
        <w:t xml:space="preserve">            }</w:t>
      </w:r>
    </w:p>
    <w:p w14:paraId="1C853665" w14:textId="77777777" w:rsidR="008943C0" w:rsidRPr="00040E29" w:rsidRDefault="008943C0" w:rsidP="008943C0">
      <w:pPr>
        <w:pStyle w:val="PL"/>
        <w:rPr>
          <w:noProof w:val="0"/>
        </w:rPr>
      </w:pPr>
    </w:p>
    <w:p w14:paraId="3D84700C" w14:textId="77777777" w:rsidR="008943C0" w:rsidRPr="00040E29" w:rsidRDefault="008943C0" w:rsidP="008943C0">
      <w:pPr>
        <w:pStyle w:val="H6"/>
      </w:pPr>
      <w:r w:rsidRPr="00040E29">
        <w:t>(2)</w:t>
      </w:r>
    </w:p>
    <w:p w14:paraId="1CCB4E69"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RRC }</w:t>
      </w:r>
    </w:p>
    <w:p w14:paraId="3E8BC1A6" w14:textId="77777777" w:rsidR="008943C0" w:rsidRPr="00040E29" w:rsidRDefault="008943C0" w:rsidP="008943C0">
      <w:pPr>
        <w:pStyle w:val="PL"/>
        <w:rPr>
          <w:noProof w:val="0"/>
        </w:rPr>
      </w:pPr>
      <w:r w:rsidRPr="00040E29">
        <w:rPr>
          <w:noProof w:val="0"/>
        </w:rPr>
        <w:t>ensure that {</w:t>
      </w:r>
    </w:p>
    <w:p w14:paraId="1290DD4A"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receives downlink assignment with MAC PDU scheduled for UE's G-RNTI and decodes it failure }</w:t>
      </w:r>
    </w:p>
    <w:p w14:paraId="5A862D82"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sends NACK for the corresponding HARQ process }</w:t>
      </w:r>
    </w:p>
    <w:p w14:paraId="688CB4F5" w14:textId="77777777" w:rsidR="008943C0" w:rsidRPr="00040E29" w:rsidRDefault="008943C0" w:rsidP="008943C0">
      <w:pPr>
        <w:pStyle w:val="PL"/>
        <w:rPr>
          <w:noProof w:val="0"/>
        </w:rPr>
      </w:pPr>
      <w:r w:rsidRPr="00040E29">
        <w:rPr>
          <w:noProof w:val="0"/>
        </w:rPr>
        <w:t xml:space="preserve">            }</w:t>
      </w:r>
    </w:p>
    <w:p w14:paraId="790707F2" w14:textId="77777777" w:rsidR="008943C0" w:rsidRPr="00040E29" w:rsidRDefault="008943C0" w:rsidP="008943C0">
      <w:pPr>
        <w:pStyle w:val="PL"/>
        <w:rPr>
          <w:noProof w:val="0"/>
        </w:rPr>
      </w:pPr>
    </w:p>
    <w:p w14:paraId="1DC8D32A" w14:textId="77777777" w:rsidR="008943C0" w:rsidRPr="00040E29" w:rsidRDefault="008943C0" w:rsidP="008943C0">
      <w:pPr>
        <w:pStyle w:val="H6"/>
      </w:pPr>
      <w:r w:rsidRPr="00040E29">
        <w:t>(3)</w:t>
      </w:r>
    </w:p>
    <w:p w14:paraId="3C59BCAA"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RRC and </w:t>
      </w:r>
      <w:proofErr w:type="spellStart"/>
      <w:r w:rsidRPr="00040E29">
        <w:rPr>
          <w:noProof w:val="0"/>
        </w:rPr>
        <w:t>pdsch-AggregationFactor</w:t>
      </w:r>
      <w:proofErr w:type="spellEnd"/>
      <w:r w:rsidRPr="00040E29">
        <w:rPr>
          <w:noProof w:val="0"/>
        </w:rPr>
        <w:t xml:space="preserve"> &gt; 1 }</w:t>
      </w:r>
    </w:p>
    <w:p w14:paraId="59A78765" w14:textId="77777777" w:rsidR="008943C0" w:rsidRPr="00040E29" w:rsidRDefault="008943C0" w:rsidP="008943C0">
      <w:pPr>
        <w:pStyle w:val="PL"/>
        <w:rPr>
          <w:noProof w:val="0"/>
        </w:rPr>
      </w:pPr>
      <w:r w:rsidRPr="00040E29">
        <w:rPr>
          <w:noProof w:val="0"/>
        </w:rPr>
        <w:t>ensure that {</w:t>
      </w:r>
    </w:p>
    <w:p w14:paraId="0B020C08" w14:textId="11DCE502" w:rsidR="008943C0" w:rsidRPr="00040E29" w:rsidRDefault="008943C0" w:rsidP="008943C0">
      <w:pPr>
        <w:pStyle w:val="PL"/>
        <w:rPr>
          <w:noProof w:val="0"/>
        </w:rPr>
      </w:pPr>
      <w:r w:rsidRPr="00040E29">
        <w:rPr>
          <w:b/>
          <w:i/>
          <w:noProof w:val="0"/>
        </w:rPr>
        <w:lastRenderedPageBreak/>
        <w:t xml:space="preserve">  when</w:t>
      </w:r>
      <w:r w:rsidRPr="00040E29">
        <w:rPr>
          <w:noProof w:val="0"/>
        </w:rPr>
        <w:t xml:space="preserve"> { UE receives downlink assignment on the PDCCH for the UE’s G-RNTI and receives data in the associated slot and successive </w:t>
      </w:r>
      <w:proofErr w:type="spellStart"/>
      <w:r w:rsidRPr="00040E29">
        <w:rPr>
          <w:noProof w:val="0"/>
        </w:rPr>
        <w:t>pdsch-AggregationFactor</w:t>
      </w:r>
      <w:proofErr w:type="spellEnd"/>
      <w:r w:rsidRPr="00040E29">
        <w:rPr>
          <w:noProof w:val="0"/>
        </w:rPr>
        <w:t xml:space="preserve"> – 1 HARQ retransmissions within a bundle and UE </w:t>
      </w:r>
      <w:r w:rsidR="00B714BE" w:rsidRPr="00040E29">
        <w:rPr>
          <w:noProof w:val="0"/>
        </w:rPr>
        <w:t>could</w:t>
      </w:r>
      <w:r w:rsidRPr="00040E29">
        <w:rPr>
          <w:noProof w:val="0"/>
        </w:rPr>
        <w:t xml:space="preserve"> not successfully decode the data }</w:t>
      </w:r>
    </w:p>
    <w:p w14:paraId="68943651"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sends NACK on the HARQ process }</w:t>
      </w:r>
    </w:p>
    <w:p w14:paraId="18F4B019" w14:textId="77777777" w:rsidR="008943C0" w:rsidRPr="00040E29" w:rsidRDefault="008943C0" w:rsidP="008943C0">
      <w:pPr>
        <w:pStyle w:val="PL"/>
        <w:rPr>
          <w:noProof w:val="0"/>
        </w:rPr>
      </w:pPr>
      <w:r w:rsidRPr="00040E29">
        <w:rPr>
          <w:noProof w:val="0"/>
        </w:rPr>
        <w:t xml:space="preserve">            }</w:t>
      </w:r>
    </w:p>
    <w:p w14:paraId="7E146D6B" w14:textId="77777777" w:rsidR="008943C0" w:rsidRPr="00040E29" w:rsidRDefault="008943C0" w:rsidP="008943C0">
      <w:pPr>
        <w:pStyle w:val="PL"/>
        <w:rPr>
          <w:noProof w:val="0"/>
        </w:rPr>
      </w:pPr>
    </w:p>
    <w:p w14:paraId="70B6A6DE" w14:textId="77777777" w:rsidR="008943C0" w:rsidRPr="00040E29" w:rsidRDefault="008943C0" w:rsidP="008943C0">
      <w:pPr>
        <w:pStyle w:val="H6"/>
      </w:pPr>
      <w:r w:rsidRPr="00040E29">
        <w:t>(4)</w:t>
      </w:r>
    </w:p>
    <w:p w14:paraId="2A2C7C60"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is disabled by RRC }</w:t>
      </w:r>
    </w:p>
    <w:p w14:paraId="07AC2DBE" w14:textId="77777777" w:rsidR="008943C0" w:rsidRPr="00040E29" w:rsidRDefault="008943C0" w:rsidP="008943C0">
      <w:pPr>
        <w:pStyle w:val="PL"/>
        <w:rPr>
          <w:noProof w:val="0"/>
        </w:rPr>
      </w:pPr>
      <w:r w:rsidRPr="00040E29">
        <w:rPr>
          <w:noProof w:val="0"/>
        </w:rPr>
        <w:t>ensure that {</w:t>
      </w:r>
    </w:p>
    <w:p w14:paraId="736394B5"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receives downlink assignment with MAC PDU scheduled for UE's G-RNTI }</w:t>
      </w:r>
    </w:p>
    <w:p w14:paraId="4E4CD6EB"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does not send HARQ feedback }</w:t>
      </w:r>
    </w:p>
    <w:p w14:paraId="74DDD640" w14:textId="77777777" w:rsidR="008943C0" w:rsidRPr="00040E29" w:rsidRDefault="008943C0" w:rsidP="008943C0">
      <w:pPr>
        <w:pStyle w:val="PL"/>
        <w:rPr>
          <w:noProof w:val="0"/>
        </w:rPr>
      </w:pPr>
      <w:r w:rsidRPr="00040E29">
        <w:rPr>
          <w:noProof w:val="0"/>
        </w:rPr>
        <w:t xml:space="preserve">            }</w:t>
      </w:r>
    </w:p>
    <w:p w14:paraId="7D715021" w14:textId="77777777" w:rsidR="008943C0" w:rsidRPr="00040E29" w:rsidRDefault="008943C0" w:rsidP="008943C0">
      <w:pPr>
        <w:pStyle w:val="PL"/>
        <w:rPr>
          <w:noProof w:val="0"/>
        </w:rPr>
      </w:pPr>
    </w:p>
    <w:p w14:paraId="7F1BFDFE" w14:textId="77777777" w:rsidR="008943C0" w:rsidRPr="00040E29" w:rsidRDefault="008943C0" w:rsidP="008943C0">
      <w:pPr>
        <w:pStyle w:val="H6"/>
      </w:pPr>
      <w:r w:rsidRPr="00040E29">
        <w:t>(5)</w:t>
      </w:r>
    </w:p>
    <w:p w14:paraId="6FEBEACA"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RRC and </w:t>
      </w:r>
      <w:proofErr w:type="spellStart"/>
      <w:r w:rsidRPr="00040E29">
        <w:rPr>
          <w:noProof w:val="0"/>
        </w:rPr>
        <w:t>moreThanOneNackOnlyMode</w:t>
      </w:r>
      <w:proofErr w:type="spellEnd"/>
      <w:r w:rsidRPr="00040E29">
        <w:rPr>
          <w:noProof w:val="0"/>
        </w:rPr>
        <w:t xml:space="preserve"> is configured }</w:t>
      </w:r>
    </w:p>
    <w:p w14:paraId="489B286A" w14:textId="77777777" w:rsidR="008943C0" w:rsidRPr="00040E29" w:rsidRDefault="008943C0" w:rsidP="008943C0">
      <w:pPr>
        <w:pStyle w:val="PL"/>
        <w:rPr>
          <w:noProof w:val="0"/>
        </w:rPr>
      </w:pPr>
      <w:r w:rsidRPr="00040E29">
        <w:rPr>
          <w:noProof w:val="0"/>
        </w:rPr>
        <w:t>ensure that {</w:t>
      </w:r>
    </w:p>
    <w:p w14:paraId="036A4D0B"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needs to provide more than one HARQ-ACK information bits in a PUCCH }</w:t>
      </w:r>
    </w:p>
    <w:p w14:paraId="201A4D01"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provide more than one HARQ-ACK information bits in a PUCCH by selecting a resource from a set of resources for the PUCCH transmission based on the values of the HARQ-ACK information bits as described in 38.213 Table 18-1 }</w:t>
      </w:r>
    </w:p>
    <w:p w14:paraId="2C08E712" w14:textId="77777777" w:rsidR="008943C0" w:rsidRPr="00040E29" w:rsidRDefault="008943C0" w:rsidP="008943C0">
      <w:pPr>
        <w:pStyle w:val="PL"/>
        <w:rPr>
          <w:noProof w:val="0"/>
        </w:rPr>
      </w:pPr>
      <w:r w:rsidRPr="00040E29">
        <w:rPr>
          <w:noProof w:val="0"/>
        </w:rPr>
        <w:t xml:space="preserve">            } </w:t>
      </w:r>
    </w:p>
    <w:p w14:paraId="6C9570DB" w14:textId="77777777" w:rsidR="008943C0" w:rsidRPr="00040E29" w:rsidRDefault="008943C0" w:rsidP="008943C0">
      <w:pPr>
        <w:pStyle w:val="PL"/>
        <w:rPr>
          <w:noProof w:val="0"/>
        </w:rPr>
      </w:pPr>
    </w:p>
    <w:p w14:paraId="3C178129" w14:textId="77777777" w:rsidR="008943C0" w:rsidRPr="00040E29" w:rsidRDefault="008943C0" w:rsidP="008943C0">
      <w:pPr>
        <w:pStyle w:val="H6"/>
      </w:pPr>
      <w:r w:rsidRPr="00040E29">
        <w:t>(6)</w:t>
      </w:r>
    </w:p>
    <w:p w14:paraId="6CC2E89E" w14:textId="77777777"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RRC and </w:t>
      </w:r>
      <w:proofErr w:type="spellStart"/>
      <w:r w:rsidRPr="00040E29">
        <w:rPr>
          <w:noProof w:val="0"/>
        </w:rPr>
        <w:t>moreThanOneNackOnlyMode</w:t>
      </w:r>
      <w:proofErr w:type="spellEnd"/>
      <w:r w:rsidRPr="00040E29">
        <w:rPr>
          <w:noProof w:val="0"/>
        </w:rPr>
        <w:t xml:space="preserve"> is not configured }</w:t>
      </w:r>
    </w:p>
    <w:p w14:paraId="0C62F6BA" w14:textId="77777777" w:rsidR="008943C0" w:rsidRPr="00040E29" w:rsidRDefault="008943C0" w:rsidP="008943C0">
      <w:pPr>
        <w:pStyle w:val="PL"/>
        <w:rPr>
          <w:noProof w:val="0"/>
        </w:rPr>
      </w:pPr>
      <w:r w:rsidRPr="00040E29">
        <w:rPr>
          <w:noProof w:val="0"/>
        </w:rPr>
        <w:t>ensure that {</w:t>
      </w:r>
    </w:p>
    <w:p w14:paraId="4BA004D4"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needs to provide more than one HARQ-ACK information bits in a PUCCH }</w:t>
      </w:r>
    </w:p>
    <w:p w14:paraId="54E608E3"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provide more than one HARQ-ACK information bits in a PUCCH according to ACK-NACK mode }</w:t>
      </w:r>
    </w:p>
    <w:p w14:paraId="17EFDE6F" w14:textId="77777777" w:rsidR="008943C0" w:rsidRPr="00040E29" w:rsidRDefault="008943C0" w:rsidP="008943C0">
      <w:pPr>
        <w:pStyle w:val="PL"/>
        <w:rPr>
          <w:noProof w:val="0"/>
        </w:rPr>
      </w:pPr>
      <w:r w:rsidRPr="00040E29">
        <w:rPr>
          <w:noProof w:val="0"/>
        </w:rPr>
        <w:t xml:space="preserve">            }</w:t>
      </w:r>
    </w:p>
    <w:p w14:paraId="6835065D" w14:textId="77777777" w:rsidR="008943C0" w:rsidRPr="00040E29" w:rsidRDefault="008943C0" w:rsidP="008943C0">
      <w:pPr>
        <w:pStyle w:val="PL"/>
        <w:rPr>
          <w:noProof w:val="0"/>
        </w:rPr>
      </w:pPr>
    </w:p>
    <w:p w14:paraId="554206E9" w14:textId="77777777" w:rsidR="008943C0" w:rsidRPr="00040E29" w:rsidRDefault="008943C0" w:rsidP="008943C0">
      <w:pPr>
        <w:pStyle w:val="H6"/>
      </w:pPr>
      <w:r w:rsidRPr="00040E29">
        <w:t>14.2.1.1.7.2</w:t>
      </w:r>
      <w:r w:rsidRPr="00040E29">
        <w:tab/>
        <w:t>Conformance requirements</w:t>
      </w:r>
    </w:p>
    <w:p w14:paraId="610FEC6A" w14:textId="77777777" w:rsidR="008943C0" w:rsidRPr="00040E29" w:rsidRDefault="008943C0" w:rsidP="008943C0">
      <w:pPr>
        <w:ind w:left="100" w:hangingChars="50" w:hanging="100"/>
      </w:pPr>
      <w:r w:rsidRPr="00040E29">
        <w:t>References: The conformance requirements covered in the present TC are specified in: TS 38.321, clause 5.3.2; TS 38.213, clause 18; TS 38.214, clause 5.1.2.1; TS 38.331, clause 6.3.2. Unless otherwise stated these are Rel-17 requirements.</w:t>
      </w:r>
    </w:p>
    <w:p w14:paraId="3AED7B32" w14:textId="77777777" w:rsidR="008943C0" w:rsidRPr="00040E29" w:rsidRDefault="008943C0" w:rsidP="008943C0">
      <w:r w:rsidRPr="00040E29">
        <w:t>[TS 38.321, clause 5.3.2]</w:t>
      </w:r>
    </w:p>
    <w:p w14:paraId="439BFB17" w14:textId="77777777" w:rsidR="008943C0" w:rsidRPr="00040E29" w:rsidRDefault="008943C0" w:rsidP="008943C0">
      <w:r w:rsidRPr="00040E29">
        <w:t>For each received TB and associated HARQ information, the HARQ process shall:</w:t>
      </w:r>
    </w:p>
    <w:p w14:paraId="51FC7799" w14:textId="77777777" w:rsidR="008943C0" w:rsidRPr="00040E29" w:rsidRDefault="008943C0" w:rsidP="008943C0">
      <w:pPr>
        <w:pStyle w:val="B1"/>
      </w:pPr>
      <w:r w:rsidRPr="00040E29">
        <w:rPr>
          <w:lang w:eastAsia="ko-KR"/>
        </w:rPr>
        <w:t>1&gt;</w:t>
      </w:r>
      <w:r w:rsidRPr="00040E29">
        <w:tab/>
        <w:t>if the NDI, when provided, has been toggled compared to the value of the previous received transmission corresponding to this TB; or</w:t>
      </w:r>
    </w:p>
    <w:p w14:paraId="5D85050B" w14:textId="77777777" w:rsidR="008943C0" w:rsidRPr="00040E29" w:rsidRDefault="008943C0" w:rsidP="008943C0">
      <w:pPr>
        <w:pStyle w:val="B1"/>
      </w:pPr>
      <w:r w:rsidRPr="00040E29">
        <w:rPr>
          <w:lang w:eastAsia="ko-KR"/>
        </w:rPr>
        <w:t>…</w:t>
      </w:r>
    </w:p>
    <w:p w14:paraId="531F5661" w14:textId="77777777" w:rsidR="008943C0" w:rsidRPr="00040E29" w:rsidRDefault="008943C0" w:rsidP="008943C0">
      <w:pPr>
        <w:pStyle w:val="B2"/>
        <w:rPr>
          <w:rFonts w:eastAsia="SimSun"/>
          <w:lang w:eastAsia="ko-KR"/>
        </w:rPr>
      </w:pPr>
      <w:r w:rsidRPr="00040E29">
        <w:rPr>
          <w:lang w:eastAsia="ko-KR"/>
        </w:rPr>
        <w:t>2&gt;</w:t>
      </w:r>
      <w:r w:rsidRPr="00040E29">
        <w:rPr>
          <w:rFonts w:eastAsia="SimSun"/>
          <w:lang w:eastAsia="zh-CN"/>
        </w:rPr>
        <w:tab/>
        <w:t xml:space="preserve">consider this transmission to be </w:t>
      </w:r>
      <w:r w:rsidRPr="00040E29">
        <w:t>a new transmission</w:t>
      </w:r>
      <w:r w:rsidRPr="00040E29">
        <w:rPr>
          <w:lang w:eastAsia="ko-KR"/>
        </w:rPr>
        <w:t>.</w:t>
      </w:r>
    </w:p>
    <w:p w14:paraId="7441A9D7" w14:textId="77777777" w:rsidR="008943C0" w:rsidRPr="00040E29" w:rsidRDefault="008943C0" w:rsidP="008943C0">
      <w:pPr>
        <w:pStyle w:val="B1"/>
        <w:rPr>
          <w:rFonts w:eastAsia="SimSun"/>
          <w:lang w:eastAsia="zh-CN"/>
        </w:rPr>
      </w:pPr>
      <w:r w:rsidRPr="00040E29">
        <w:rPr>
          <w:lang w:eastAsia="ko-KR"/>
        </w:rPr>
        <w:t>1&gt;</w:t>
      </w:r>
      <w:r w:rsidRPr="00040E29">
        <w:tab/>
        <w:t>else</w:t>
      </w:r>
      <w:r w:rsidRPr="00040E29">
        <w:rPr>
          <w:rFonts w:eastAsia="SimSun"/>
          <w:lang w:eastAsia="zh-CN"/>
        </w:rPr>
        <w:t>:</w:t>
      </w:r>
    </w:p>
    <w:p w14:paraId="161D9ECF" w14:textId="77777777" w:rsidR="008943C0" w:rsidRPr="00040E29" w:rsidRDefault="008943C0" w:rsidP="008943C0">
      <w:pPr>
        <w:pStyle w:val="B2"/>
      </w:pPr>
      <w:r w:rsidRPr="00040E29">
        <w:rPr>
          <w:lang w:eastAsia="ko-KR"/>
        </w:rPr>
        <w:t>2&gt;</w:t>
      </w:r>
      <w:r w:rsidRPr="00040E29">
        <w:rPr>
          <w:rFonts w:eastAsia="SimSun"/>
          <w:lang w:eastAsia="zh-CN"/>
        </w:rPr>
        <w:tab/>
        <w:t>consider this transmission to be</w:t>
      </w:r>
      <w:r w:rsidRPr="00040E29">
        <w:t xml:space="preserve"> a retransmission.</w:t>
      </w:r>
    </w:p>
    <w:p w14:paraId="09622EDD" w14:textId="77777777" w:rsidR="008943C0" w:rsidRPr="00040E29" w:rsidRDefault="008943C0" w:rsidP="008943C0">
      <w:r w:rsidRPr="00040E29">
        <w:t>The MAC entity then shall:</w:t>
      </w:r>
    </w:p>
    <w:p w14:paraId="16AC8897" w14:textId="77777777" w:rsidR="008943C0" w:rsidRPr="00040E29" w:rsidRDefault="008943C0" w:rsidP="008943C0">
      <w:pPr>
        <w:pStyle w:val="B1"/>
      </w:pPr>
      <w:r w:rsidRPr="00040E29">
        <w:rPr>
          <w:lang w:eastAsia="ko-KR"/>
        </w:rPr>
        <w:t>1&gt;</w:t>
      </w:r>
      <w:r w:rsidRPr="00040E29">
        <w:tab/>
        <w:t xml:space="preserve">if </w:t>
      </w:r>
      <w:r w:rsidRPr="00040E29">
        <w:rPr>
          <w:rFonts w:eastAsia="SimSun"/>
          <w:lang w:eastAsia="zh-CN"/>
        </w:rPr>
        <w:t xml:space="preserve">this is </w:t>
      </w:r>
      <w:r w:rsidRPr="00040E29">
        <w:t>a new transmission:</w:t>
      </w:r>
    </w:p>
    <w:p w14:paraId="7400B416" w14:textId="77777777" w:rsidR="008943C0" w:rsidRPr="00040E29" w:rsidRDefault="008943C0" w:rsidP="008943C0">
      <w:pPr>
        <w:pStyle w:val="B2"/>
        <w:rPr>
          <w:lang w:eastAsia="ko-KR"/>
        </w:rPr>
      </w:pPr>
      <w:r w:rsidRPr="00040E29">
        <w:rPr>
          <w:lang w:eastAsia="ko-KR"/>
        </w:rPr>
        <w:t>2&gt;</w:t>
      </w:r>
      <w:r w:rsidRPr="00040E29">
        <w:tab/>
        <w:t>attempt to decode the received data</w:t>
      </w:r>
      <w:r w:rsidRPr="00040E29">
        <w:rPr>
          <w:lang w:eastAsia="ko-KR"/>
        </w:rPr>
        <w:t>.</w:t>
      </w:r>
    </w:p>
    <w:p w14:paraId="5A09A8C6" w14:textId="77777777" w:rsidR="008943C0" w:rsidRPr="00040E29" w:rsidRDefault="008943C0" w:rsidP="008943C0">
      <w:pPr>
        <w:pStyle w:val="B1"/>
      </w:pPr>
      <w:r w:rsidRPr="00040E29">
        <w:rPr>
          <w:lang w:eastAsia="ko-KR"/>
        </w:rPr>
        <w:t>1&gt;</w:t>
      </w:r>
      <w:r w:rsidRPr="00040E29">
        <w:tab/>
        <w:t xml:space="preserve">else if </w:t>
      </w:r>
      <w:r w:rsidRPr="00040E29">
        <w:rPr>
          <w:rFonts w:eastAsia="SimSun"/>
          <w:lang w:eastAsia="zh-CN"/>
        </w:rPr>
        <w:t>this is</w:t>
      </w:r>
      <w:r w:rsidRPr="00040E29">
        <w:t xml:space="preserve"> a retransmission:</w:t>
      </w:r>
    </w:p>
    <w:p w14:paraId="3F9CACA4" w14:textId="77777777" w:rsidR="008943C0" w:rsidRPr="00040E29" w:rsidRDefault="008943C0" w:rsidP="008943C0">
      <w:pPr>
        <w:pStyle w:val="B2"/>
      </w:pPr>
      <w:r w:rsidRPr="00040E29">
        <w:rPr>
          <w:lang w:eastAsia="ko-KR"/>
        </w:rPr>
        <w:t>2&gt;</w:t>
      </w:r>
      <w:r w:rsidRPr="00040E29">
        <w:tab/>
        <w:t>if the data for this TB has not yet been successfully decoded:</w:t>
      </w:r>
    </w:p>
    <w:p w14:paraId="7897DAF4" w14:textId="77777777" w:rsidR="008943C0" w:rsidRPr="00040E29" w:rsidRDefault="008943C0" w:rsidP="008943C0">
      <w:pPr>
        <w:pStyle w:val="B3"/>
        <w:rPr>
          <w:lang w:eastAsia="ko-KR"/>
        </w:rPr>
      </w:pPr>
      <w:r w:rsidRPr="00040E29">
        <w:rPr>
          <w:lang w:eastAsia="ko-KR"/>
        </w:rPr>
        <w:lastRenderedPageBreak/>
        <w:t>3&gt;</w:t>
      </w:r>
      <w:r w:rsidRPr="00040E29">
        <w:tab/>
        <w:t>instruct the physical layer to combine the received data with the data currently in the soft buffer for this TB and attempt to decode the combined data</w:t>
      </w:r>
      <w:r w:rsidRPr="00040E29">
        <w:rPr>
          <w:lang w:eastAsia="ko-KR"/>
        </w:rPr>
        <w:t>.</w:t>
      </w:r>
    </w:p>
    <w:p w14:paraId="74B7B880" w14:textId="77777777" w:rsidR="008943C0" w:rsidRPr="00040E29" w:rsidRDefault="008943C0" w:rsidP="008943C0">
      <w:pPr>
        <w:pStyle w:val="B1"/>
        <w:rPr>
          <w:lang w:eastAsia="ko-KR"/>
        </w:rPr>
      </w:pPr>
      <w:r w:rsidRPr="00040E29">
        <w:rPr>
          <w:lang w:eastAsia="ko-KR"/>
        </w:rPr>
        <w:t>…</w:t>
      </w:r>
    </w:p>
    <w:p w14:paraId="472DFC10" w14:textId="77777777" w:rsidR="008943C0" w:rsidRPr="00040E29" w:rsidRDefault="008943C0" w:rsidP="008943C0">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HARQ feedback is disabled; or</w:t>
      </w:r>
    </w:p>
    <w:p w14:paraId="4A2BCB80" w14:textId="77777777" w:rsidR="008943C0" w:rsidRPr="00040E29" w:rsidRDefault="008943C0" w:rsidP="008943C0">
      <w:pPr>
        <w:pStyle w:val="B1"/>
        <w:rPr>
          <w:lang w:eastAsia="ko-KR"/>
        </w:rPr>
      </w:pPr>
      <w:r w:rsidRPr="00040E29">
        <w:rPr>
          <w:lang w:eastAsia="ko-KR"/>
        </w:rPr>
        <w:t>1&gt;</w:t>
      </w:r>
      <w:r w:rsidRPr="00040E29">
        <w:rPr>
          <w:lang w:eastAsia="ko-KR"/>
        </w:rPr>
        <w:tab/>
        <w:t>if the HARQ process is associated with a transmission indicated with a G-RNTI or a G-CS-RNTI for MBS multicast and NACK only HARQ feedback is configured and the data for this TB is successfully decoded; or</w:t>
      </w:r>
    </w:p>
    <w:p w14:paraId="0D2AD79A" w14:textId="77777777" w:rsidR="008943C0" w:rsidRPr="00040E29" w:rsidRDefault="008943C0" w:rsidP="008943C0">
      <w:pPr>
        <w:pStyle w:val="B1"/>
      </w:pPr>
      <w:r w:rsidRPr="00040E29">
        <w:rPr>
          <w:lang w:eastAsia="ko-KR"/>
        </w:rPr>
        <w:t>…</w:t>
      </w:r>
    </w:p>
    <w:p w14:paraId="3F9DEA37" w14:textId="77777777" w:rsidR="008943C0" w:rsidRPr="00040E29" w:rsidRDefault="008943C0" w:rsidP="008943C0">
      <w:pPr>
        <w:pStyle w:val="B1"/>
      </w:pPr>
      <w:r w:rsidRPr="00040E29">
        <w:t>1&gt;</w:t>
      </w:r>
      <w:r w:rsidRPr="00040E29">
        <w:tab/>
        <w:t>if</w:t>
      </w:r>
      <w:r w:rsidRPr="00040E29">
        <w:rPr>
          <w:lang w:eastAsia="ko-KR"/>
        </w:rPr>
        <w:t xml:space="preserve"> the HARQ process is configured with disabled HARQ feedback:</w:t>
      </w:r>
    </w:p>
    <w:p w14:paraId="282F0D75" w14:textId="77777777" w:rsidR="008943C0" w:rsidRPr="00040E29" w:rsidRDefault="008943C0" w:rsidP="008943C0">
      <w:pPr>
        <w:pStyle w:val="B2"/>
        <w:rPr>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3024144D" w14:textId="77777777" w:rsidR="008943C0" w:rsidRPr="00040E29" w:rsidRDefault="008943C0" w:rsidP="008943C0">
      <w:pPr>
        <w:pStyle w:val="B1"/>
      </w:pPr>
      <w:r w:rsidRPr="00040E29">
        <w:rPr>
          <w:lang w:eastAsia="ko-KR"/>
        </w:rPr>
        <w:t>1&gt;</w:t>
      </w:r>
      <w:r w:rsidRPr="00040E29">
        <w:tab/>
        <w:t>else:</w:t>
      </w:r>
    </w:p>
    <w:p w14:paraId="732B9CCB" w14:textId="77777777" w:rsidR="008943C0" w:rsidRPr="00040E29" w:rsidRDefault="008943C0" w:rsidP="008943C0">
      <w:pPr>
        <w:pStyle w:val="B2"/>
      </w:pPr>
      <w:r w:rsidRPr="00040E29">
        <w:rPr>
          <w:lang w:eastAsia="ko-KR"/>
        </w:rPr>
        <w:t>2&gt;</w:t>
      </w:r>
      <w:r w:rsidRPr="00040E29">
        <w:tab/>
        <w:t>instruct the physical layer to generate acknowledgement(s) of the data in this TB.</w:t>
      </w:r>
      <w:r w:rsidRPr="00040E29">
        <w:rPr>
          <w:color w:val="000000"/>
        </w:rPr>
        <w:t xml:space="preserve"> </w:t>
      </w:r>
    </w:p>
    <w:p w14:paraId="6B2B1B3E" w14:textId="77777777" w:rsidR="008943C0" w:rsidRPr="00040E29" w:rsidRDefault="008943C0" w:rsidP="008943C0">
      <w:r w:rsidRPr="00040E29">
        <w:t>[TS 38.213, clause 18]</w:t>
      </w:r>
    </w:p>
    <w:p w14:paraId="6FC11155" w14:textId="77777777" w:rsidR="008943C0" w:rsidRPr="00040E29" w:rsidRDefault="008943C0" w:rsidP="008943C0">
      <w:r w:rsidRPr="00040E29">
        <w:t xml:space="preserve">For the second HARQ-ACK reporting mode, the UE does not transmit a PUCCH that would include only HARQ-ACK information with ACK values. The second HARQ-ACK reporting mode is not applicable </w:t>
      </w:r>
      <w:r w:rsidRPr="00040E29">
        <w:rPr>
          <w:lang w:eastAsia="zh-CN"/>
        </w:rPr>
        <w:t>for the first SPS PDSCH reception after activation of SPS PDSCH receptions for a SPS configuration,</w:t>
      </w:r>
      <w:r w:rsidRPr="00040E29">
        <w:t xml:space="preserve"> or for DCI formats </w:t>
      </w:r>
      <w:r w:rsidRPr="00040E29">
        <w:rPr>
          <w:lang w:eastAsia="x-none"/>
        </w:rPr>
        <w:t>having associated HARQ-ACK information without scheduling a PDSCH reception</w:t>
      </w:r>
      <w:r w:rsidRPr="00040E29">
        <w:t>.</w:t>
      </w:r>
    </w:p>
    <w:p w14:paraId="5CC2D4CD" w14:textId="1DAB355D" w:rsidR="008943C0" w:rsidRPr="00040E29" w:rsidRDefault="008943C0" w:rsidP="008943C0">
      <w:r w:rsidRPr="00040E29">
        <w:t xml:space="preserve">For the second HARQ-ACK reporting mode, when a number of HARQ-ACK information bits is one, a UE transmits a PUCCH only when the HARQ-ACK information bit has NACK value. The UE determines a PUCCH to provide the HARQ-ACK information as described in clause 9.2.1 when UE is not provided </w:t>
      </w:r>
      <w:proofErr w:type="spellStart"/>
      <w:r w:rsidRPr="00040E29">
        <w:rPr>
          <w:i/>
          <w:iCs/>
        </w:rPr>
        <w:t>moreThanOneNackOnlyMode</w:t>
      </w:r>
      <w:proofErr w:type="spellEnd"/>
      <w:r w:rsidRPr="00040E29">
        <w:rPr>
          <w:iCs/>
        </w:rPr>
        <w:t>,</w:t>
      </w:r>
      <w:r w:rsidRPr="00040E29">
        <w:rPr>
          <w:i/>
          <w:iCs/>
        </w:rPr>
        <w:t xml:space="preserve"> </w:t>
      </w:r>
      <w:r w:rsidRPr="00040E29">
        <w:rPr>
          <w:iCs/>
        </w:rPr>
        <w:t xml:space="preserve">or as the first PUCCH in Table 18-1 </w:t>
      </w:r>
      <w:r w:rsidRPr="00040E29">
        <w:t xml:space="preserve">when UE is provided </w:t>
      </w:r>
      <w:proofErr w:type="spellStart"/>
      <w:r w:rsidRPr="00040E29">
        <w:rPr>
          <w:i/>
          <w:iCs/>
        </w:rPr>
        <w:t>moreThanOneNackOnlyMode</w:t>
      </w:r>
      <w:proofErr w:type="spellEnd"/>
      <w:r w:rsidRPr="00040E29">
        <w:rPr>
          <w:i/>
          <w:iCs/>
        </w:rPr>
        <w:t>.</w:t>
      </w:r>
      <w:r w:rsidRPr="00040E29">
        <w:t xml:space="preserve"> For a PUCCH resource associated with PUCCH format 0, the UE transmits the PUCCH as described in [4, TS 38.211] by obtaining </w:t>
      </w:r>
      <w:r w:rsidRPr="00040E29">
        <w:fldChar w:fldCharType="begin"/>
      </w:r>
      <w:r w:rsidRPr="00040E29">
        <w:instrText xml:space="preserve"> QUOTE </w:instrText>
      </w:r>
      <w:r w:rsidR="002D2AEC">
        <w:rPr>
          <w:position w:val="-5"/>
        </w:rPr>
        <w:pict w14:anchorId="415FF608">
          <v:shape id="_x0000_i1137" type="#_x0000_t75" style="width:1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57CC3&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7CC3&quot; wsp:rsidP=&quot;00757CC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040E29">
        <w:instrText xml:space="preserve"> </w:instrText>
      </w:r>
      <w:r w:rsidRPr="00040E29">
        <w:fldChar w:fldCharType="separate"/>
      </w:r>
      <w:r w:rsidR="002D2AEC">
        <w:rPr>
          <w:position w:val="-5"/>
        </w:rPr>
        <w:pict w14:anchorId="6D51CAEC">
          <v:shape id="_x0000_i1138" type="#_x0000_t75" style="width:1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57CC3&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7CC3&quot; wsp:rsidP=&quot;00757CC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040E29">
        <w:fldChar w:fldCharType="end"/>
      </w:r>
      <w:r w:rsidRPr="00040E29">
        <w:t xml:space="preserve"> as described for HARQ-ACK information in clause 9.2.3 and by setting </w:t>
      </w:r>
      <w:r w:rsidRPr="00040E29">
        <w:rPr>
          <w:lang w:eastAsia="zh-CN"/>
        </w:rPr>
        <w:fldChar w:fldCharType="begin"/>
      </w:r>
      <w:r w:rsidRPr="00040E29">
        <w:rPr>
          <w:lang w:eastAsia="zh-CN"/>
        </w:rPr>
        <w:instrText xml:space="preserve"> QUOTE </w:instrText>
      </w:r>
      <w:r w:rsidR="00000000">
        <w:rPr>
          <w:position w:val="-5"/>
        </w:rPr>
        <w:pict w14:anchorId="69F29AA3">
          <v:shape id="_x0000_i1139"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17B59&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17B59&quot; wsp:rsidP=&quot;00B17B59&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lang w:fareast=&quot;ZH-CN&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040E29">
        <w:rPr>
          <w:lang w:eastAsia="zh-CN"/>
        </w:rPr>
        <w:instrText xml:space="preserve"> </w:instrText>
      </w:r>
      <w:r w:rsidRPr="00040E29">
        <w:rPr>
          <w:lang w:eastAsia="zh-CN"/>
        </w:rPr>
        <w:fldChar w:fldCharType="separate"/>
      </w:r>
      <w:r w:rsidR="00000000">
        <w:rPr>
          <w:position w:val="-5"/>
        </w:rPr>
        <w:pict w14:anchorId="41356925">
          <v:shape id="_x0000_i1140"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17B59&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17B59&quot; wsp:rsidP=&quot;00B17B59&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lang w:fareast=&quot;ZH-CN&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040E29">
        <w:rPr>
          <w:lang w:eastAsia="zh-CN"/>
        </w:rPr>
        <w:fldChar w:fldCharType="end"/>
      </w:r>
      <w:r w:rsidRPr="00040E29">
        <w:rPr>
          <w:lang w:eastAsia="zh-CN"/>
        </w:rPr>
        <w:t xml:space="preserve">. </w:t>
      </w:r>
      <w:r w:rsidRPr="00040E29">
        <w:t xml:space="preserve">For a PUCCH resource associated with PUCCH format 1, the UE transmits the PUCCH as described in [4, TS 38.211] by setting </w:t>
      </w:r>
      <w:r w:rsidRPr="00040E29">
        <w:fldChar w:fldCharType="begin"/>
      </w:r>
      <w:r w:rsidRPr="00040E29">
        <w:instrText xml:space="preserve"> QUOTE </w:instrText>
      </w:r>
      <w:r w:rsidR="002D2AEC">
        <w:rPr>
          <w:position w:val="-5"/>
        </w:rPr>
        <w:pict w14:anchorId="5F9A48F3">
          <v:shape id="_x0000_i1141" type="#_x0000_t75" style="width:3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07F&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407F&quot; wsp:rsidP=&quot;0078407F&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040E29">
        <w:instrText xml:space="preserve"> </w:instrText>
      </w:r>
      <w:r w:rsidRPr="00040E29">
        <w:fldChar w:fldCharType="separate"/>
      </w:r>
      <w:r w:rsidR="002D2AEC">
        <w:rPr>
          <w:position w:val="-5"/>
        </w:rPr>
        <w:pict w14:anchorId="54D22A3C">
          <v:shape id="_x0000_i1142" type="#_x0000_t75" style="width:3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07F&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407F&quot; wsp:rsidP=&quot;0078407F&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040E29">
        <w:fldChar w:fldCharType="end"/>
      </w:r>
      <w:r w:rsidRPr="00040E29">
        <w:t>.</w:t>
      </w:r>
    </w:p>
    <w:p w14:paraId="396A9E1B" w14:textId="17B417AC" w:rsidR="008943C0" w:rsidRPr="00040E29" w:rsidRDefault="008943C0" w:rsidP="008943C0">
      <w:r w:rsidRPr="00040E29">
        <w:t xml:space="preserve">A UE that is indicated the second HARQ-ACK reporting mode, and for the case when the UE reports more than one HARQ-ACK information bits, the UE can be indicated to provide the HARQ-ACK information bits in a PUCCH either according to the first HARQ-ACK reporting mode when the UE is not provided </w:t>
      </w:r>
      <w:proofErr w:type="spellStart"/>
      <w:r w:rsidRPr="00040E29">
        <w:rPr>
          <w:i/>
        </w:rPr>
        <w:t>moreThanOne</w:t>
      </w:r>
      <w:r w:rsidRPr="00040E29">
        <w:rPr>
          <w:i/>
          <w:iCs/>
        </w:rPr>
        <w:t>NackOnlyMode</w:t>
      </w:r>
      <w:proofErr w:type="spellEnd"/>
      <w:r w:rsidRPr="00040E29">
        <w:t xml:space="preserve"> or, for only one G-RNTI or only one G-CS-RNTI, according to the second HARQ-ACK reporting mode by selecting a PUCCH resource from a set of PUCCH resources for the PUCCH transmission based on the values of the HARQ-ACK information bits as described in Table 18-1 when the UE is provided </w:t>
      </w:r>
      <w:proofErr w:type="spellStart"/>
      <w:r w:rsidRPr="00040E29">
        <w:t>moreThanOneNackOnlyMode</w:t>
      </w:r>
      <w:proofErr w:type="spellEnd"/>
      <w:r w:rsidRPr="00040E29">
        <w:t xml:space="preserve">. The UE generates HARQ-ACK information bits for the second HARQ-ACK reporting mode according to a Type-2 HARQ-ACK codebook as described in clause 9.1.3.1. For a PUCCH resource associated with PUCCH format 0, the UE transmits the PUCCH as described in [4, TS 38.211] by obtaining </w:t>
      </w:r>
      <w:r w:rsidRPr="00040E29">
        <w:fldChar w:fldCharType="begin"/>
      </w:r>
      <w:r w:rsidRPr="00040E29">
        <w:instrText xml:space="preserve"> QUOTE </w:instrText>
      </w:r>
      <w:r w:rsidR="002D2AEC">
        <w:rPr>
          <w:position w:val="-5"/>
        </w:rPr>
        <w:pict w14:anchorId="1EEBAA80">
          <v:shape id="_x0000_i1143" type="#_x0000_t75" style="width:1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83F&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F083F&quot; wsp:rsidP=&quot;00CF083F&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040E29">
        <w:instrText xml:space="preserve"> </w:instrText>
      </w:r>
      <w:r w:rsidRPr="00040E29">
        <w:fldChar w:fldCharType="separate"/>
      </w:r>
      <w:r w:rsidR="002D2AEC">
        <w:rPr>
          <w:position w:val="-5"/>
        </w:rPr>
        <w:pict w14:anchorId="56369F61">
          <v:shape id="_x0000_i1144" type="#_x0000_t75" style="width:1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83F&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F083F&quot; wsp:rsidP=&quot;00CF083F&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040E29">
        <w:fldChar w:fldCharType="end"/>
      </w:r>
      <w:r w:rsidRPr="00040E29">
        <w:t xml:space="preserve"> as described for HARQ-ACK information in clause 9.2.3 and by setting </w:t>
      </w:r>
      <w:r w:rsidRPr="00040E29">
        <w:fldChar w:fldCharType="begin"/>
      </w:r>
      <w:r w:rsidRPr="00040E29">
        <w:instrText xml:space="preserve"> QUOTE </w:instrText>
      </w:r>
      <w:r w:rsidR="00000000">
        <w:rPr>
          <w:position w:val="-5"/>
        </w:rPr>
        <w:pict w14:anchorId="0F778E53">
          <v:shape id="_x0000_i1145"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003&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17003&quot; wsp:rsidP=&quot;00C1700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040E29">
        <w:instrText xml:space="preserve"> </w:instrText>
      </w:r>
      <w:r w:rsidRPr="00040E29">
        <w:fldChar w:fldCharType="separate"/>
      </w:r>
      <w:r w:rsidR="00000000">
        <w:rPr>
          <w:position w:val="-5"/>
        </w:rPr>
        <w:pict w14:anchorId="2C5B772C">
          <v:shape id="_x0000_i1146"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003&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17003&quot; wsp:rsidP=&quot;00C1700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040E29">
        <w:fldChar w:fldCharType="end"/>
      </w:r>
      <w:r w:rsidRPr="00040E29">
        <w:t xml:space="preserve">. For a PUCCH resource associated with PUCCH format 1, the UE transmits the PUCCH as described in [4, TS 38.211] by setting </w:t>
      </w:r>
      <w:r w:rsidRPr="00040E29">
        <w:fldChar w:fldCharType="begin"/>
      </w:r>
      <w:r w:rsidRPr="00040E29">
        <w:instrText xml:space="preserve"> QUOTE </w:instrText>
      </w:r>
      <w:r w:rsidR="002D2AEC">
        <w:rPr>
          <w:position w:val="-5"/>
        </w:rPr>
        <w:pict w14:anchorId="166533FC">
          <v:shape id="_x0000_i1147" type="#_x0000_t75" style="width:3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5A71&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B5A71&quot; wsp:rsidP=&quot;008B5A71&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040E29">
        <w:instrText xml:space="preserve"> </w:instrText>
      </w:r>
      <w:r w:rsidRPr="00040E29">
        <w:fldChar w:fldCharType="separate"/>
      </w:r>
      <w:r w:rsidR="002D2AEC">
        <w:rPr>
          <w:position w:val="-5"/>
        </w:rPr>
        <w:pict w14:anchorId="614B1010">
          <v:shape id="_x0000_i1148" type="#_x0000_t75" style="width:3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5A71&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B5A71&quot; wsp:rsidP=&quot;008B5A71&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040E29">
        <w:fldChar w:fldCharType="end"/>
      </w:r>
      <w:r w:rsidRPr="00040E29">
        <w:t>.</w:t>
      </w:r>
    </w:p>
    <w:p w14:paraId="4A403F49" w14:textId="77777777" w:rsidR="008943C0" w:rsidRPr="00040E29" w:rsidRDefault="008943C0" w:rsidP="008943C0">
      <w:r w:rsidRPr="00040E29">
        <w:t xml:space="preserve">For a UE that is indicated the second HARQ-ACK reporting mode, the UE does not expect to be provided </w:t>
      </w:r>
      <w:proofErr w:type="spellStart"/>
      <w:r w:rsidRPr="00040E29">
        <w:rPr>
          <w:i/>
        </w:rPr>
        <w:t>pdsch</w:t>
      </w:r>
      <w:proofErr w:type="spellEnd"/>
      <w:r w:rsidRPr="00040E29">
        <w:rPr>
          <w:i/>
        </w:rPr>
        <w:t xml:space="preserve">-HARQ-ACK-Codebook = semi-static </w:t>
      </w:r>
      <w:r w:rsidRPr="00040E29">
        <w:t>for multicast HARQ-ACK information.</w:t>
      </w:r>
    </w:p>
    <w:p w14:paraId="1DC8A651" w14:textId="77777777" w:rsidR="008943C0" w:rsidRPr="00040E29" w:rsidRDefault="008943C0" w:rsidP="008943C0">
      <w:pPr>
        <w:rPr>
          <w:rStyle w:val="CommentReference"/>
        </w:rPr>
      </w:pPr>
      <w:r w:rsidRPr="00040E29">
        <w:t xml:space="preserve">For a UE that is indicated the second HARQ-ACK reporting mode and </w:t>
      </w:r>
      <w:proofErr w:type="spellStart"/>
      <w:r w:rsidRPr="00040E29">
        <w:rPr>
          <w:i/>
          <w:iCs/>
        </w:rPr>
        <w:t>moreThanOneNackOnlyMode</w:t>
      </w:r>
      <w:proofErr w:type="spellEnd"/>
      <w:r w:rsidRPr="00040E29">
        <w:t>, all PUCCH resources associated with the second HARQ-ACK reporting mode have same starting symbol and same number of symbols and, when PUCCH resources in Table 18-1 are located in more than one PRBs, the more than one PRBs are adjacent and are associated with a same MPR value [8-1, TS 38.101-1].</w:t>
      </w:r>
    </w:p>
    <w:p w14:paraId="35A14040" w14:textId="1B402D6C" w:rsidR="008943C0" w:rsidRPr="00040E29" w:rsidRDefault="008943C0" w:rsidP="008943C0">
      <w:pPr>
        <w:pStyle w:val="TH"/>
        <w:rPr>
          <w:rFonts w:cs="Arial"/>
        </w:rPr>
      </w:pPr>
      <w:r w:rsidRPr="00040E29">
        <w:rPr>
          <w:rFonts w:cs="Arial"/>
        </w:rPr>
        <w:lastRenderedPageBreak/>
        <w:t xml:space="preserve">Table 18-1: Mapping of values of </w:t>
      </w:r>
      <w:r w:rsidRPr="00040E29">
        <w:rPr>
          <w:lang w:eastAsia="zh-CN"/>
        </w:rPr>
        <w:t>HARQ-ACK information bits to PUCCH resources for the second HARQ-ACK reporting mode</w:t>
      </w:r>
    </w:p>
    <w:tbl>
      <w:tblPr>
        <w:tblW w:w="7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7"/>
        <w:gridCol w:w="958"/>
        <w:gridCol w:w="1044"/>
        <w:gridCol w:w="1031"/>
        <w:gridCol w:w="3690"/>
      </w:tblGrid>
      <w:tr w:rsidR="008943C0" w:rsidRPr="00040E29" w14:paraId="395AC61F" w14:textId="77777777" w:rsidTr="00B133F3">
        <w:trPr>
          <w:cantSplit/>
          <w:jc w:val="center"/>
        </w:trPr>
        <w:tc>
          <w:tcPr>
            <w:tcW w:w="3950" w:type="dxa"/>
            <w:gridSpan w:val="4"/>
            <w:tcBorders>
              <w:top w:val="single" w:sz="8" w:space="0" w:color="auto"/>
              <w:left w:val="single" w:sz="8" w:space="0" w:color="auto"/>
              <w:bottom w:val="single" w:sz="8" w:space="0" w:color="auto"/>
              <w:right w:val="single" w:sz="8" w:space="0" w:color="auto"/>
            </w:tcBorders>
            <w:shd w:val="clear" w:color="auto" w:fill="E0E0E0"/>
            <w:vAlign w:val="center"/>
          </w:tcPr>
          <w:p w14:paraId="062AB464" w14:textId="77777777" w:rsidR="008943C0" w:rsidRPr="00040E29" w:rsidRDefault="008943C0" w:rsidP="00B133F3">
            <w:pPr>
              <w:pStyle w:val="TAH"/>
              <w:spacing w:after="180"/>
            </w:pPr>
            <w:r w:rsidRPr="00040E29">
              <w:rPr>
                <w:lang w:eastAsia="zh-CN"/>
              </w:rPr>
              <w:t>Value of HARQ-ACK information bits</w:t>
            </w:r>
            <w:r w:rsidRPr="00040E29" w:rsidDel="000740B6">
              <w:rPr>
                <w:lang w:eastAsia="zh-CN"/>
              </w:rPr>
              <w:t xml:space="preserve"> </w:t>
            </w:r>
          </w:p>
        </w:tc>
        <w:tc>
          <w:tcPr>
            <w:tcW w:w="3690" w:type="dxa"/>
            <w:tcBorders>
              <w:top w:val="single" w:sz="8" w:space="0" w:color="auto"/>
              <w:left w:val="single" w:sz="8" w:space="0" w:color="auto"/>
              <w:bottom w:val="single" w:sz="8" w:space="0" w:color="auto"/>
              <w:right w:val="single" w:sz="8" w:space="0" w:color="auto"/>
            </w:tcBorders>
            <w:shd w:val="clear" w:color="auto" w:fill="E0E0E0"/>
            <w:vAlign w:val="center"/>
          </w:tcPr>
          <w:p w14:paraId="2F570B57" w14:textId="77777777" w:rsidR="008943C0" w:rsidRPr="00040E29" w:rsidRDefault="008943C0" w:rsidP="00B133F3">
            <w:pPr>
              <w:pStyle w:val="TAH"/>
              <w:spacing w:after="180"/>
            </w:pPr>
            <w:r w:rsidRPr="00040E29">
              <w:t>PUCCH resource</w:t>
            </w:r>
          </w:p>
        </w:tc>
      </w:tr>
      <w:tr w:rsidR="008943C0" w:rsidRPr="00040E29" w14:paraId="5E460AFE" w14:textId="77777777" w:rsidTr="00B133F3">
        <w:trPr>
          <w:cantSplit/>
          <w:jc w:val="center"/>
        </w:trPr>
        <w:tc>
          <w:tcPr>
            <w:tcW w:w="917" w:type="dxa"/>
            <w:vAlign w:val="center"/>
          </w:tcPr>
          <w:p w14:paraId="6A6F71F8"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w:t>
            </w:r>
          </w:p>
        </w:tc>
        <w:tc>
          <w:tcPr>
            <w:tcW w:w="958" w:type="dxa"/>
            <w:vAlign w:val="center"/>
          </w:tcPr>
          <w:p w14:paraId="507427B6"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0}</w:t>
            </w:r>
          </w:p>
        </w:tc>
        <w:tc>
          <w:tcPr>
            <w:tcW w:w="1044" w:type="dxa"/>
            <w:vAlign w:val="center"/>
          </w:tcPr>
          <w:p w14:paraId="13244B2F"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0,0}</w:t>
            </w:r>
          </w:p>
        </w:tc>
        <w:tc>
          <w:tcPr>
            <w:tcW w:w="1031" w:type="dxa"/>
            <w:vAlign w:val="center"/>
          </w:tcPr>
          <w:p w14:paraId="72650A49" w14:textId="77777777" w:rsidR="008943C0" w:rsidRPr="00040E29" w:rsidRDefault="008943C0" w:rsidP="00B133F3">
            <w:pPr>
              <w:pStyle w:val="TAL"/>
              <w:spacing w:after="180"/>
              <w:jc w:val="center"/>
              <w:rPr>
                <w:rFonts w:cs="Arial"/>
                <w:szCs w:val="18"/>
              </w:rPr>
            </w:pPr>
            <w:r w:rsidRPr="00040E29">
              <w:rPr>
                <w:rFonts w:eastAsia="DengXian" w:cs="Arial"/>
                <w:kern w:val="2"/>
                <w:szCs w:val="18"/>
                <w:lang w:eastAsia="zh-CN"/>
              </w:rPr>
              <w:t>{0,0,0,0}</w:t>
            </w:r>
          </w:p>
        </w:tc>
        <w:tc>
          <w:tcPr>
            <w:tcW w:w="3690" w:type="dxa"/>
            <w:vAlign w:val="center"/>
          </w:tcPr>
          <w:p w14:paraId="294885E9" w14:textId="77777777" w:rsidR="008943C0" w:rsidRPr="00040E29" w:rsidRDefault="008943C0" w:rsidP="00B133F3">
            <w:pPr>
              <w:pStyle w:val="TAL"/>
              <w:spacing w:after="180"/>
              <w:jc w:val="center"/>
              <w:rPr>
                <w:rFonts w:cs="Arial"/>
                <w:szCs w:val="18"/>
              </w:rPr>
            </w:pPr>
            <w:r w:rsidRPr="00040E29">
              <w:rPr>
                <w:rFonts w:cs="Arial"/>
                <w:szCs w:val="18"/>
              </w:rPr>
              <w:t>1</w:t>
            </w:r>
            <w:r w:rsidRPr="00040E29">
              <w:rPr>
                <w:rFonts w:cs="Arial"/>
                <w:szCs w:val="18"/>
                <w:vertAlign w:val="superscript"/>
              </w:rPr>
              <w:t>st</w:t>
            </w:r>
            <w:r w:rsidRPr="00040E29">
              <w:rPr>
                <w:rFonts w:cs="Arial"/>
                <w:szCs w:val="18"/>
              </w:rPr>
              <w:t xml:space="preserve"> PUCCH resource from </w:t>
            </w:r>
            <w:proofErr w:type="spellStart"/>
            <w:r w:rsidRPr="00040E29">
              <w:rPr>
                <w:rFonts w:cs="Arial"/>
                <w:i/>
                <w:iCs/>
                <w:szCs w:val="18"/>
              </w:rPr>
              <w:t>resourceList</w:t>
            </w:r>
            <w:proofErr w:type="spellEnd"/>
            <w:r w:rsidRPr="00040E29">
              <w:rPr>
                <w:rFonts w:cs="Arial"/>
                <w:i/>
                <w:iCs/>
                <w:szCs w:val="18"/>
              </w:rPr>
              <w:t>/</w:t>
            </w:r>
            <w:proofErr w:type="spellStart"/>
            <w:r w:rsidRPr="00040E29">
              <w:rPr>
                <w:i/>
              </w:rPr>
              <w:t>sps</w:t>
            </w:r>
            <w:proofErr w:type="spellEnd"/>
            <w:r w:rsidRPr="00040E29">
              <w:rPr>
                <w:i/>
              </w:rPr>
              <w:t>-PUCCH-AN-</w:t>
            </w:r>
            <w:proofErr w:type="spellStart"/>
            <w:r w:rsidRPr="00040E29">
              <w:rPr>
                <w:i/>
              </w:rPr>
              <w:t>ListMulticast</w:t>
            </w:r>
            <w:proofErr w:type="spellEnd"/>
          </w:p>
        </w:tc>
      </w:tr>
      <w:tr w:rsidR="008943C0" w:rsidRPr="00040E29" w14:paraId="7C32CBBA" w14:textId="77777777" w:rsidTr="00B133F3">
        <w:trPr>
          <w:cantSplit/>
          <w:jc w:val="center"/>
        </w:trPr>
        <w:tc>
          <w:tcPr>
            <w:tcW w:w="917" w:type="dxa"/>
            <w:vAlign w:val="center"/>
          </w:tcPr>
          <w:p w14:paraId="402099D3" w14:textId="77777777" w:rsidR="008943C0" w:rsidRPr="00040E29" w:rsidRDefault="008943C0" w:rsidP="00B133F3">
            <w:pPr>
              <w:pStyle w:val="TAC"/>
              <w:spacing w:after="180"/>
              <w:rPr>
                <w:rFonts w:cs="Arial"/>
                <w:szCs w:val="18"/>
              </w:rPr>
            </w:pPr>
          </w:p>
        </w:tc>
        <w:tc>
          <w:tcPr>
            <w:tcW w:w="958" w:type="dxa"/>
            <w:vAlign w:val="center"/>
          </w:tcPr>
          <w:p w14:paraId="3DBA0E8A"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1,0}</w:t>
            </w:r>
          </w:p>
        </w:tc>
        <w:tc>
          <w:tcPr>
            <w:tcW w:w="1044" w:type="dxa"/>
            <w:vAlign w:val="center"/>
          </w:tcPr>
          <w:p w14:paraId="25CCAAA3"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1,0,0}</w:t>
            </w:r>
          </w:p>
        </w:tc>
        <w:tc>
          <w:tcPr>
            <w:tcW w:w="1031" w:type="dxa"/>
            <w:vAlign w:val="center"/>
          </w:tcPr>
          <w:p w14:paraId="37BAF546" w14:textId="77777777" w:rsidR="008943C0" w:rsidRPr="00040E29" w:rsidRDefault="008943C0" w:rsidP="00B133F3">
            <w:pPr>
              <w:pStyle w:val="TAL"/>
              <w:spacing w:after="180"/>
              <w:jc w:val="center"/>
              <w:rPr>
                <w:rFonts w:cs="Arial"/>
                <w:szCs w:val="18"/>
              </w:rPr>
            </w:pPr>
            <w:r w:rsidRPr="00040E29">
              <w:rPr>
                <w:rFonts w:eastAsia="DengXian" w:cs="Arial"/>
                <w:kern w:val="2"/>
                <w:szCs w:val="18"/>
                <w:lang w:eastAsia="zh-CN"/>
              </w:rPr>
              <w:t>{1,0,0,0}</w:t>
            </w:r>
          </w:p>
        </w:tc>
        <w:tc>
          <w:tcPr>
            <w:tcW w:w="3690" w:type="dxa"/>
            <w:vAlign w:val="center"/>
          </w:tcPr>
          <w:p w14:paraId="1A6051E7" w14:textId="77777777" w:rsidR="008943C0" w:rsidRPr="00040E29" w:rsidRDefault="008943C0" w:rsidP="00B133F3">
            <w:pPr>
              <w:pStyle w:val="TAL"/>
              <w:spacing w:after="180"/>
              <w:jc w:val="center"/>
              <w:rPr>
                <w:rFonts w:cs="Arial"/>
                <w:szCs w:val="18"/>
              </w:rPr>
            </w:pPr>
            <w:r w:rsidRPr="00040E29">
              <w:rPr>
                <w:rFonts w:cs="Arial"/>
                <w:szCs w:val="18"/>
              </w:rPr>
              <w:t>2</w:t>
            </w:r>
            <w:r w:rsidRPr="00040E29">
              <w:rPr>
                <w:rFonts w:cs="Arial"/>
                <w:szCs w:val="18"/>
                <w:vertAlign w:val="superscript"/>
              </w:rPr>
              <w:t>nd</w:t>
            </w:r>
            <w:r w:rsidRPr="00040E29">
              <w:rPr>
                <w:rFonts w:cs="Arial"/>
                <w:szCs w:val="18"/>
              </w:rPr>
              <w:t xml:space="preserve"> PUCCH resource from </w:t>
            </w:r>
            <w:proofErr w:type="spellStart"/>
            <w:r w:rsidRPr="00040E29">
              <w:rPr>
                <w:rFonts w:cs="Arial"/>
                <w:i/>
                <w:iCs/>
                <w:szCs w:val="18"/>
              </w:rPr>
              <w:t>resourceList</w:t>
            </w:r>
            <w:proofErr w:type="spellEnd"/>
            <w:r w:rsidRPr="00040E29">
              <w:rPr>
                <w:rFonts w:cs="Arial"/>
                <w:i/>
                <w:iCs/>
                <w:szCs w:val="18"/>
              </w:rPr>
              <w:t>/</w:t>
            </w:r>
            <w:proofErr w:type="spellStart"/>
            <w:r w:rsidRPr="00040E29">
              <w:rPr>
                <w:i/>
              </w:rPr>
              <w:t>sps</w:t>
            </w:r>
            <w:proofErr w:type="spellEnd"/>
            <w:r w:rsidRPr="00040E29">
              <w:rPr>
                <w:i/>
              </w:rPr>
              <w:t>-PUCCH-AN-</w:t>
            </w:r>
            <w:proofErr w:type="spellStart"/>
            <w:r w:rsidRPr="00040E29">
              <w:rPr>
                <w:i/>
              </w:rPr>
              <w:t>ListMulticast</w:t>
            </w:r>
            <w:proofErr w:type="spellEnd"/>
          </w:p>
        </w:tc>
      </w:tr>
      <w:tr w:rsidR="008943C0" w:rsidRPr="00040E29" w14:paraId="02604B9C" w14:textId="77777777" w:rsidTr="00B133F3">
        <w:trPr>
          <w:cantSplit/>
          <w:jc w:val="center"/>
        </w:trPr>
        <w:tc>
          <w:tcPr>
            <w:tcW w:w="917" w:type="dxa"/>
            <w:vAlign w:val="center"/>
          </w:tcPr>
          <w:p w14:paraId="43BEA358" w14:textId="77777777" w:rsidR="008943C0" w:rsidRPr="00040E29" w:rsidRDefault="008943C0" w:rsidP="00B133F3">
            <w:pPr>
              <w:pStyle w:val="TAC"/>
              <w:spacing w:after="180"/>
              <w:rPr>
                <w:rFonts w:cs="Arial"/>
                <w:szCs w:val="18"/>
              </w:rPr>
            </w:pPr>
          </w:p>
        </w:tc>
        <w:tc>
          <w:tcPr>
            <w:tcW w:w="958" w:type="dxa"/>
            <w:vAlign w:val="center"/>
          </w:tcPr>
          <w:p w14:paraId="038D3BB7"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1}</w:t>
            </w:r>
          </w:p>
        </w:tc>
        <w:tc>
          <w:tcPr>
            <w:tcW w:w="1044" w:type="dxa"/>
            <w:vAlign w:val="center"/>
          </w:tcPr>
          <w:p w14:paraId="5C389FAA"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1,0}</w:t>
            </w:r>
          </w:p>
        </w:tc>
        <w:tc>
          <w:tcPr>
            <w:tcW w:w="1031" w:type="dxa"/>
            <w:vAlign w:val="center"/>
          </w:tcPr>
          <w:p w14:paraId="035221D7" w14:textId="77777777" w:rsidR="008943C0" w:rsidRPr="00040E29" w:rsidRDefault="008943C0" w:rsidP="00B133F3">
            <w:pPr>
              <w:pStyle w:val="TAL"/>
              <w:spacing w:after="180"/>
              <w:jc w:val="center"/>
              <w:rPr>
                <w:rFonts w:cs="Arial"/>
                <w:szCs w:val="18"/>
              </w:rPr>
            </w:pPr>
            <w:r w:rsidRPr="00040E29">
              <w:rPr>
                <w:rFonts w:eastAsia="DengXian" w:cs="Arial"/>
                <w:kern w:val="2"/>
                <w:szCs w:val="18"/>
                <w:lang w:eastAsia="zh-CN"/>
              </w:rPr>
              <w:t>{0,1,0,0</w:t>
            </w:r>
            <w:r w:rsidRPr="00040E29">
              <w:rPr>
                <w:rFonts w:cs="Arial"/>
                <w:szCs w:val="18"/>
                <w:lang w:eastAsia="zh-CN"/>
              </w:rPr>
              <w:t>}</w:t>
            </w:r>
          </w:p>
        </w:tc>
        <w:tc>
          <w:tcPr>
            <w:tcW w:w="3690" w:type="dxa"/>
            <w:vAlign w:val="center"/>
          </w:tcPr>
          <w:p w14:paraId="00E8E9DC" w14:textId="77777777" w:rsidR="008943C0" w:rsidRPr="00040E29" w:rsidRDefault="008943C0" w:rsidP="00B133F3">
            <w:pPr>
              <w:pStyle w:val="TAL"/>
              <w:spacing w:after="180"/>
              <w:jc w:val="center"/>
              <w:rPr>
                <w:rFonts w:cs="Arial"/>
                <w:szCs w:val="18"/>
              </w:rPr>
            </w:pPr>
            <w:r w:rsidRPr="00040E29">
              <w:rPr>
                <w:rFonts w:cs="Arial"/>
                <w:szCs w:val="18"/>
              </w:rPr>
              <w:t>3</w:t>
            </w:r>
            <w:r w:rsidRPr="00040E29">
              <w:rPr>
                <w:rFonts w:cs="Arial"/>
                <w:szCs w:val="18"/>
                <w:vertAlign w:val="superscript"/>
              </w:rPr>
              <w:t>rd</w:t>
            </w:r>
            <w:r w:rsidRPr="00040E29">
              <w:rPr>
                <w:rFonts w:cs="Arial"/>
                <w:szCs w:val="18"/>
              </w:rPr>
              <w:t xml:space="preserve"> PUCCH resource from </w:t>
            </w:r>
            <w:proofErr w:type="spellStart"/>
            <w:r w:rsidRPr="00040E29">
              <w:rPr>
                <w:rFonts w:cs="Arial"/>
                <w:i/>
                <w:iCs/>
                <w:szCs w:val="18"/>
              </w:rPr>
              <w:t>resourceList</w:t>
            </w:r>
            <w:proofErr w:type="spellEnd"/>
            <w:r w:rsidRPr="00040E29">
              <w:rPr>
                <w:rFonts w:cs="Arial"/>
                <w:i/>
                <w:iCs/>
                <w:szCs w:val="18"/>
              </w:rPr>
              <w:t>/</w:t>
            </w:r>
            <w:proofErr w:type="spellStart"/>
            <w:r w:rsidRPr="00040E29">
              <w:rPr>
                <w:i/>
              </w:rPr>
              <w:t>sps</w:t>
            </w:r>
            <w:proofErr w:type="spellEnd"/>
            <w:r w:rsidRPr="00040E29">
              <w:rPr>
                <w:i/>
              </w:rPr>
              <w:t>-PUCCH-AN-</w:t>
            </w:r>
            <w:proofErr w:type="spellStart"/>
            <w:r w:rsidRPr="00040E29">
              <w:rPr>
                <w:i/>
              </w:rPr>
              <w:t>ListMulticast</w:t>
            </w:r>
            <w:proofErr w:type="spellEnd"/>
          </w:p>
        </w:tc>
      </w:tr>
      <w:tr w:rsidR="008943C0" w:rsidRPr="00040E29" w14:paraId="3AC7BD30" w14:textId="77777777" w:rsidTr="00B133F3">
        <w:trPr>
          <w:cantSplit/>
          <w:jc w:val="center"/>
        </w:trPr>
        <w:tc>
          <w:tcPr>
            <w:tcW w:w="917" w:type="dxa"/>
            <w:vAlign w:val="center"/>
          </w:tcPr>
          <w:p w14:paraId="43414A00" w14:textId="77777777" w:rsidR="008943C0" w:rsidRPr="00040E29" w:rsidRDefault="008943C0" w:rsidP="00B133F3">
            <w:pPr>
              <w:pStyle w:val="TAC"/>
              <w:spacing w:after="180"/>
              <w:rPr>
                <w:rFonts w:cs="Arial"/>
                <w:szCs w:val="18"/>
              </w:rPr>
            </w:pPr>
          </w:p>
        </w:tc>
        <w:tc>
          <w:tcPr>
            <w:tcW w:w="958" w:type="dxa"/>
            <w:vAlign w:val="center"/>
          </w:tcPr>
          <w:p w14:paraId="3AC0C0C5" w14:textId="77777777" w:rsidR="008943C0" w:rsidRPr="00040E29" w:rsidRDefault="008943C0" w:rsidP="00B133F3">
            <w:pPr>
              <w:pStyle w:val="TAC"/>
              <w:spacing w:after="180"/>
              <w:rPr>
                <w:rFonts w:cs="Arial"/>
                <w:szCs w:val="18"/>
              </w:rPr>
            </w:pPr>
          </w:p>
        </w:tc>
        <w:tc>
          <w:tcPr>
            <w:tcW w:w="1044" w:type="dxa"/>
            <w:vAlign w:val="center"/>
          </w:tcPr>
          <w:p w14:paraId="0FB00F4D"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1,1,0</w:t>
            </w:r>
            <w:r w:rsidRPr="00040E29">
              <w:rPr>
                <w:rFonts w:cs="Arial"/>
                <w:szCs w:val="18"/>
                <w:lang w:eastAsia="zh-CN"/>
              </w:rPr>
              <w:t>}</w:t>
            </w:r>
          </w:p>
        </w:tc>
        <w:tc>
          <w:tcPr>
            <w:tcW w:w="1031" w:type="dxa"/>
            <w:vAlign w:val="center"/>
          </w:tcPr>
          <w:p w14:paraId="7047A641" w14:textId="77777777" w:rsidR="008943C0" w:rsidRPr="00040E29" w:rsidRDefault="008943C0" w:rsidP="00B133F3">
            <w:pPr>
              <w:pStyle w:val="TAL"/>
              <w:spacing w:after="180"/>
              <w:jc w:val="center"/>
              <w:rPr>
                <w:rFonts w:cs="Arial"/>
                <w:szCs w:val="18"/>
              </w:rPr>
            </w:pPr>
            <w:r w:rsidRPr="00040E29">
              <w:rPr>
                <w:rFonts w:eastAsia="DengXian" w:cs="Arial"/>
                <w:kern w:val="2"/>
                <w:szCs w:val="18"/>
                <w:lang w:eastAsia="zh-CN"/>
              </w:rPr>
              <w:t>{1,1,0,0</w:t>
            </w:r>
            <w:r w:rsidRPr="00040E29">
              <w:rPr>
                <w:rFonts w:cs="Arial"/>
                <w:szCs w:val="18"/>
                <w:lang w:eastAsia="zh-CN"/>
              </w:rPr>
              <w:t>}</w:t>
            </w:r>
          </w:p>
        </w:tc>
        <w:tc>
          <w:tcPr>
            <w:tcW w:w="3690" w:type="dxa"/>
            <w:vAlign w:val="center"/>
          </w:tcPr>
          <w:p w14:paraId="07C20F0B" w14:textId="77777777" w:rsidR="008943C0" w:rsidRPr="00040E29" w:rsidRDefault="008943C0" w:rsidP="00B133F3">
            <w:pPr>
              <w:pStyle w:val="TAL"/>
              <w:spacing w:after="180"/>
              <w:jc w:val="center"/>
              <w:rPr>
                <w:rFonts w:cs="Arial"/>
                <w:szCs w:val="18"/>
              </w:rPr>
            </w:pPr>
            <w:r w:rsidRPr="00040E29">
              <w:rPr>
                <w:rFonts w:cs="Arial"/>
                <w:szCs w:val="18"/>
              </w:rPr>
              <w:t>4</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51CC308D" w14:textId="77777777" w:rsidTr="00B133F3">
        <w:trPr>
          <w:cantSplit/>
          <w:jc w:val="center"/>
        </w:trPr>
        <w:tc>
          <w:tcPr>
            <w:tcW w:w="917" w:type="dxa"/>
            <w:vAlign w:val="center"/>
          </w:tcPr>
          <w:p w14:paraId="1BB1AA04" w14:textId="77777777" w:rsidR="008943C0" w:rsidRPr="00040E29" w:rsidRDefault="008943C0" w:rsidP="00B133F3">
            <w:pPr>
              <w:pStyle w:val="TAC"/>
              <w:spacing w:after="180"/>
              <w:rPr>
                <w:rFonts w:cs="Arial"/>
                <w:szCs w:val="18"/>
              </w:rPr>
            </w:pPr>
          </w:p>
        </w:tc>
        <w:tc>
          <w:tcPr>
            <w:tcW w:w="958" w:type="dxa"/>
            <w:vAlign w:val="center"/>
          </w:tcPr>
          <w:p w14:paraId="09D40B30" w14:textId="77777777" w:rsidR="008943C0" w:rsidRPr="00040E29" w:rsidRDefault="008943C0" w:rsidP="00B133F3">
            <w:pPr>
              <w:pStyle w:val="TAC"/>
              <w:spacing w:after="180"/>
              <w:rPr>
                <w:rFonts w:cs="Arial"/>
                <w:szCs w:val="18"/>
              </w:rPr>
            </w:pPr>
          </w:p>
        </w:tc>
        <w:tc>
          <w:tcPr>
            <w:tcW w:w="1044" w:type="dxa"/>
            <w:vAlign w:val="center"/>
          </w:tcPr>
          <w:p w14:paraId="26BDD89A" w14:textId="77777777" w:rsidR="008943C0" w:rsidRPr="00040E29" w:rsidRDefault="008943C0" w:rsidP="00B133F3">
            <w:pPr>
              <w:pStyle w:val="TAC"/>
              <w:spacing w:after="180"/>
              <w:rPr>
                <w:rFonts w:cs="Arial"/>
                <w:szCs w:val="18"/>
              </w:rPr>
            </w:pPr>
            <w:r w:rsidRPr="00040E29">
              <w:rPr>
                <w:rFonts w:eastAsia="DengXian" w:cs="Arial"/>
                <w:kern w:val="2"/>
                <w:szCs w:val="18"/>
                <w:lang w:eastAsia="zh-CN"/>
              </w:rPr>
              <w:t>{0,0,1</w:t>
            </w:r>
            <w:r w:rsidRPr="00040E29">
              <w:rPr>
                <w:rFonts w:cs="Arial"/>
                <w:szCs w:val="18"/>
                <w:lang w:eastAsia="zh-CN"/>
              </w:rPr>
              <w:t>}</w:t>
            </w:r>
          </w:p>
        </w:tc>
        <w:tc>
          <w:tcPr>
            <w:tcW w:w="1031" w:type="dxa"/>
            <w:vAlign w:val="center"/>
          </w:tcPr>
          <w:p w14:paraId="5C2B4D35" w14:textId="77777777" w:rsidR="008943C0" w:rsidRPr="00040E29" w:rsidRDefault="008943C0" w:rsidP="00B133F3">
            <w:pPr>
              <w:pStyle w:val="TAL"/>
              <w:spacing w:after="180"/>
              <w:jc w:val="center"/>
              <w:rPr>
                <w:rFonts w:cs="Arial"/>
                <w:szCs w:val="18"/>
              </w:rPr>
            </w:pPr>
            <w:r w:rsidRPr="00040E29">
              <w:rPr>
                <w:rFonts w:eastAsia="DengXian" w:cs="Arial"/>
                <w:kern w:val="2"/>
                <w:szCs w:val="18"/>
                <w:lang w:eastAsia="zh-CN"/>
              </w:rPr>
              <w:t>{0,0,1,0</w:t>
            </w:r>
            <w:r w:rsidRPr="00040E29">
              <w:rPr>
                <w:rFonts w:cs="Arial"/>
                <w:szCs w:val="18"/>
                <w:lang w:eastAsia="zh-CN"/>
              </w:rPr>
              <w:t>}</w:t>
            </w:r>
          </w:p>
        </w:tc>
        <w:tc>
          <w:tcPr>
            <w:tcW w:w="3690" w:type="dxa"/>
            <w:vAlign w:val="center"/>
          </w:tcPr>
          <w:p w14:paraId="043DCC1D" w14:textId="77777777" w:rsidR="008943C0" w:rsidRPr="00040E29" w:rsidRDefault="008943C0" w:rsidP="00B133F3">
            <w:pPr>
              <w:pStyle w:val="TAL"/>
              <w:spacing w:after="180"/>
              <w:jc w:val="center"/>
              <w:rPr>
                <w:rFonts w:cs="Arial"/>
                <w:szCs w:val="18"/>
              </w:rPr>
            </w:pPr>
            <w:r w:rsidRPr="00040E29">
              <w:rPr>
                <w:rFonts w:cs="Arial"/>
                <w:szCs w:val="18"/>
              </w:rPr>
              <w:t>5</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0611F227" w14:textId="77777777" w:rsidTr="00B133F3">
        <w:trPr>
          <w:cantSplit/>
          <w:jc w:val="center"/>
        </w:trPr>
        <w:tc>
          <w:tcPr>
            <w:tcW w:w="917" w:type="dxa"/>
            <w:vAlign w:val="center"/>
          </w:tcPr>
          <w:p w14:paraId="216F7E05" w14:textId="77777777" w:rsidR="008943C0" w:rsidRPr="00040E29" w:rsidRDefault="008943C0" w:rsidP="00B133F3">
            <w:pPr>
              <w:pStyle w:val="TAC"/>
              <w:spacing w:after="180"/>
              <w:rPr>
                <w:rFonts w:cs="Arial"/>
                <w:szCs w:val="18"/>
              </w:rPr>
            </w:pPr>
          </w:p>
        </w:tc>
        <w:tc>
          <w:tcPr>
            <w:tcW w:w="958" w:type="dxa"/>
            <w:vAlign w:val="center"/>
          </w:tcPr>
          <w:p w14:paraId="4D4255C4" w14:textId="77777777" w:rsidR="008943C0" w:rsidRPr="00040E29" w:rsidRDefault="008943C0" w:rsidP="00B133F3">
            <w:pPr>
              <w:pStyle w:val="TAC"/>
              <w:spacing w:after="180"/>
              <w:rPr>
                <w:rFonts w:cs="Arial"/>
                <w:szCs w:val="18"/>
              </w:rPr>
            </w:pPr>
          </w:p>
        </w:tc>
        <w:tc>
          <w:tcPr>
            <w:tcW w:w="1044" w:type="dxa"/>
            <w:vAlign w:val="center"/>
          </w:tcPr>
          <w:p w14:paraId="04E112C7" w14:textId="77777777" w:rsidR="008943C0" w:rsidRPr="00040E29" w:rsidRDefault="008943C0" w:rsidP="00B133F3">
            <w:pPr>
              <w:pStyle w:val="TAC"/>
              <w:spacing w:after="180"/>
              <w:rPr>
                <w:rFonts w:eastAsia="DengXian" w:cs="Arial"/>
                <w:kern w:val="2"/>
                <w:szCs w:val="18"/>
                <w:lang w:eastAsia="zh-CN"/>
              </w:rPr>
            </w:pPr>
            <w:r w:rsidRPr="00040E29">
              <w:rPr>
                <w:rFonts w:eastAsia="DengXian" w:cs="Arial"/>
                <w:kern w:val="2"/>
                <w:szCs w:val="18"/>
                <w:lang w:eastAsia="zh-CN"/>
              </w:rPr>
              <w:t>{1,0,1</w:t>
            </w:r>
            <w:r w:rsidRPr="00040E29">
              <w:rPr>
                <w:rFonts w:cs="Arial"/>
                <w:szCs w:val="18"/>
                <w:lang w:eastAsia="zh-CN"/>
              </w:rPr>
              <w:t>}</w:t>
            </w:r>
          </w:p>
        </w:tc>
        <w:tc>
          <w:tcPr>
            <w:tcW w:w="1031" w:type="dxa"/>
            <w:vAlign w:val="center"/>
          </w:tcPr>
          <w:p w14:paraId="499A1636"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1,0,1,0</w:t>
            </w:r>
            <w:r w:rsidRPr="00040E29">
              <w:rPr>
                <w:rFonts w:cs="Arial"/>
                <w:szCs w:val="18"/>
                <w:lang w:eastAsia="zh-CN"/>
              </w:rPr>
              <w:t>}</w:t>
            </w:r>
          </w:p>
        </w:tc>
        <w:tc>
          <w:tcPr>
            <w:tcW w:w="3690" w:type="dxa"/>
            <w:vAlign w:val="center"/>
          </w:tcPr>
          <w:p w14:paraId="3752FF1E" w14:textId="77777777" w:rsidR="008943C0" w:rsidRPr="00040E29" w:rsidRDefault="008943C0" w:rsidP="00B133F3">
            <w:pPr>
              <w:pStyle w:val="TAL"/>
              <w:spacing w:after="180"/>
              <w:jc w:val="center"/>
              <w:rPr>
                <w:rFonts w:cs="Arial"/>
                <w:szCs w:val="18"/>
              </w:rPr>
            </w:pPr>
            <w:r w:rsidRPr="00040E29">
              <w:rPr>
                <w:rFonts w:cs="Arial"/>
                <w:szCs w:val="18"/>
              </w:rPr>
              <w:t>6</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3E3B6A23" w14:textId="77777777" w:rsidTr="00B133F3">
        <w:trPr>
          <w:cantSplit/>
          <w:jc w:val="center"/>
        </w:trPr>
        <w:tc>
          <w:tcPr>
            <w:tcW w:w="917" w:type="dxa"/>
            <w:vAlign w:val="center"/>
          </w:tcPr>
          <w:p w14:paraId="798363E2" w14:textId="77777777" w:rsidR="008943C0" w:rsidRPr="00040E29" w:rsidRDefault="008943C0" w:rsidP="00B133F3">
            <w:pPr>
              <w:pStyle w:val="TAC"/>
              <w:spacing w:after="180"/>
              <w:rPr>
                <w:rFonts w:cs="Arial"/>
                <w:szCs w:val="18"/>
              </w:rPr>
            </w:pPr>
          </w:p>
        </w:tc>
        <w:tc>
          <w:tcPr>
            <w:tcW w:w="958" w:type="dxa"/>
            <w:vAlign w:val="center"/>
          </w:tcPr>
          <w:p w14:paraId="409BCB44" w14:textId="77777777" w:rsidR="008943C0" w:rsidRPr="00040E29" w:rsidRDefault="008943C0" w:rsidP="00B133F3">
            <w:pPr>
              <w:pStyle w:val="TAC"/>
              <w:spacing w:after="180"/>
              <w:rPr>
                <w:rFonts w:cs="Arial"/>
                <w:szCs w:val="18"/>
              </w:rPr>
            </w:pPr>
          </w:p>
        </w:tc>
        <w:tc>
          <w:tcPr>
            <w:tcW w:w="1044" w:type="dxa"/>
            <w:vAlign w:val="center"/>
          </w:tcPr>
          <w:p w14:paraId="33D1B46A" w14:textId="77777777" w:rsidR="008943C0" w:rsidRPr="00040E29" w:rsidRDefault="008943C0" w:rsidP="00B133F3">
            <w:pPr>
              <w:pStyle w:val="TAC"/>
              <w:spacing w:after="180"/>
              <w:rPr>
                <w:rFonts w:eastAsia="DengXian" w:cs="Arial"/>
                <w:kern w:val="2"/>
                <w:szCs w:val="18"/>
                <w:lang w:eastAsia="zh-CN"/>
              </w:rPr>
            </w:pPr>
            <w:r w:rsidRPr="00040E29">
              <w:rPr>
                <w:rFonts w:eastAsia="DengXian" w:cs="Arial"/>
                <w:kern w:val="2"/>
                <w:szCs w:val="18"/>
                <w:lang w:eastAsia="zh-CN"/>
              </w:rPr>
              <w:t>{0,1,1</w:t>
            </w:r>
            <w:r w:rsidRPr="00040E29">
              <w:rPr>
                <w:rFonts w:cs="Arial"/>
                <w:szCs w:val="18"/>
                <w:lang w:eastAsia="zh-CN"/>
              </w:rPr>
              <w:t>}</w:t>
            </w:r>
          </w:p>
        </w:tc>
        <w:tc>
          <w:tcPr>
            <w:tcW w:w="1031" w:type="dxa"/>
            <w:vAlign w:val="center"/>
          </w:tcPr>
          <w:p w14:paraId="0F030FA4"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0,1,1,0</w:t>
            </w:r>
            <w:r w:rsidRPr="00040E29">
              <w:rPr>
                <w:rFonts w:cs="Arial"/>
                <w:szCs w:val="18"/>
                <w:lang w:eastAsia="zh-CN"/>
              </w:rPr>
              <w:t>}</w:t>
            </w:r>
          </w:p>
        </w:tc>
        <w:tc>
          <w:tcPr>
            <w:tcW w:w="3690" w:type="dxa"/>
            <w:vAlign w:val="center"/>
          </w:tcPr>
          <w:p w14:paraId="037BC4D9" w14:textId="77777777" w:rsidR="008943C0" w:rsidRPr="00040E29" w:rsidRDefault="008943C0" w:rsidP="00B133F3">
            <w:pPr>
              <w:pStyle w:val="TAL"/>
              <w:spacing w:after="180"/>
              <w:jc w:val="center"/>
              <w:rPr>
                <w:rFonts w:cs="Arial"/>
                <w:szCs w:val="18"/>
              </w:rPr>
            </w:pPr>
            <w:r w:rsidRPr="00040E29">
              <w:rPr>
                <w:rFonts w:cs="Arial"/>
                <w:szCs w:val="18"/>
              </w:rPr>
              <w:t>7</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3D98715F" w14:textId="77777777" w:rsidTr="00B133F3">
        <w:trPr>
          <w:cantSplit/>
          <w:jc w:val="center"/>
        </w:trPr>
        <w:tc>
          <w:tcPr>
            <w:tcW w:w="917" w:type="dxa"/>
            <w:vAlign w:val="center"/>
          </w:tcPr>
          <w:p w14:paraId="08638820" w14:textId="77777777" w:rsidR="008943C0" w:rsidRPr="00040E29" w:rsidRDefault="008943C0" w:rsidP="00B133F3">
            <w:pPr>
              <w:pStyle w:val="TAC"/>
              <w:spacing w:after="180"/>
              <w:rPr>
                <w:rFonts w:cs="Arial"/>
                <w:szCs w:val="18"/>
              </w:rPr>
            </w:pPr>
          </w:p>
        </w:tc>
        <w:tc>
          <w:tcPr>
            <w:tcW w:w="958" w:type="dxa"/>
            <w:vAlign w:val="center"/>
          </w:tcPr>
          <w:p w14:paraId="6D69EB12" w14:textId="77777777" w:rsidR="008943C0" w:rsidRPr="00040E29" w:rsidRDefault="008943C0" w:rsidP="00B133F3">
            <w:pPr>
              <w:pStyle w:val="TAC"/>
              <w:spacing w:after="180"/>
              <w:rPr>
                <w:rFonts w:cs="Arial"/>
                <w:szCs w:val="18"/>
              </w:rPr>
            </w:pPr>
          </w:p>
        </w:tc>
        <w:tc>
          <w:tcPr>
            <w:tcW w:w="1044" w:type="dxa"/>
            <w:vAlign w:val="center"/>
          </w:tcPr>
          <w:p w14:paraId="136BFB44"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30931E92"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1,1,1,0</w:t>
            </w:r>
            <w:r w:rsidRPr="00040E29">
              <w:rPr>
                <w:rFonts w:cs="Arial"/>
                <w:szCs w:val="18"/>
                <w:lang w:eastAsia="zh-CN"/>
              </w:rPr>
              <w:t>}</w:t>
            </w:r>
          </w:p>
        </w:tc>
        <w:tc>
          <w:tcPr>
            <w:tcW w:w="3690" w:type="dxa"/>
            <w:vAlign w:val="center"/>
          </w:tcPr>
          <w:p w14:paraId="170889BA" w14:textId="77777777" w:rsidR="008943C0" w:rsidRPr="00040E29" w:rsidRDefault="008943C0" w:rsidP="00B133F3">
            <w:pPr>
              <w:pStyle w:val="TAL"/>
              <w:spacing w:after="180"/>
              <w:jc w:val="center"/>
              <w:rPr>
                <w:rFonts w:cs="Arial"/>
                <w:szCs w:val="18"/>
              </w:rPr>
            </w:pPr>
            <w:r w:rsidRPr="00040E29">
              <w:rPr>
                <w:rFonts w:cs="Arial"/>
                <w:szCs w:val="18"/>
              </w:rPr>
              <w:t>8</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46DF15A0" w14:textId="77777777" w:rsidTr="00B133F3">
        <w:trPr>
          <w:cantSplit/>
          <w:jc w:val="center"/>
        </w:trPr>
        <w:tc>
          <w:tcPr>
            <w:tcW w:w="917" w:type="dxa"/>
            <w:vAlign w:val="center"/>
          </w:tcPr>
          <w:p w14:paraId="1C422A52" w14:textId="77777777" w:rsidR="008943C0" w:rsidRPr="00040E29" w:rsidRDefault="008943C0" w:rsidP="00B133F3">
            <w:pPr>
              <w:pStyle w:val="TAC"/>
              <w:spacing w:after="180"/>
              <w:rPr>
                <w:rFonts w:cs="Arial"/>
                <w:szCs w:val="18"/>
              </w:rPr>
            </w:pPr>
          </w:p>
        </w:tc>
        <w:tc>
          <w:tcPr>
            <w:tcW w:w="958" w:type="dxa"/>
            <w:vAlign w:val="center"/>
          </w:tcPr>
          <w:p w14:paraId="315E5957" w14:textId="77777777" w:rsidR="008943C0" w:rsidRPr="00040E29" w:rsidRDefault="008943C0" w:rsidP="00B133F3">
            <w:pPr>
              <w:pStyle w:val="TAC"/>
              <w:spacing w:after="180"/>
              <w:rPr>
                <w:rFonts w:cs="Arial"/>
                <w:szCs w:val="18"/>
              </w:rPr>
            </w:pPr>
          </w:p>
        </w:tc>
        <w:tc>
          <w:tcPr>
            <w:tcW w:w="1044" w:type="dxa"/>
            <w:vAlign w:val="center"/>
          </w:tcPr>
          <w:p w14:paraId="0B963860"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1CFD5F38"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0,0,0,1}</w:t>
            </w:r>
          </w:p>
        </w:tc>
        <w:tc>
          <w:tcPr>
            <w:tcW w:w="3690" w:type="dxa"/>
            <w:vAlign w:val="center"/>
          </w:tcPr>
          <w:p w14:paraId="3F3A9E7E" w14:textId="77777777" w:rsidR="008943C0" w:rsidRPr="00040E29" w:rsidRDefault="008943C0" w:rsidP="00B133F3">
            <w:pPr>
              <w:pStyle w:val="TAL"/>
              <w:spacing w:after="180"/>
              <w:jc w:val="center"/>
              <w:rPr>
                <w:rFonts w:cs="Arial"/>
                <w:szCs w:val="18"/>
              </w:rPr>
            </w:pPr>
            <w:r w:rsidRPr="00040E29">
              <w:rPr>
                <w:rFonts w:cs="Arial"/>
                <w:szCs w:val="18"/>
              </w:rPr>
              <w:t>9</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7A1881F4" w14:textId="77777777" w:rsidTr="00B133F3">
        <w:trPr>
          <w:cantSplit/>
          <w:jc w:val="center"/>
        </w:trPr>
        <w:tc>
          <w:tcPr>
            <w:tcW w:w="917" w:type="dxa"/>
            <w:vAlign w:val="center"/>
          </w:tcPr>
          <w:p w14:paraId="774D6A65" w14:textId="77777777" w:rsidR="008943C0" w:rsidRPr="00040E29" w:rsidRDefault="008943C0" w:rsidP="00B133F3">
            <w:pPr>
              <w:pStyle w:val="TAC"/>
              <w:spacing w:after="180"/>
              <w:rPr>
                <w:rFonts w:cs="Arial"/>
                <w:szCs w:val="18"/>
              </w:rPr>
            </w:pPr>
          </w:p>
        </w:tc>
        <w:tc>
          <w:tcPr>
            <w:tcW w:w="958" w:type="dxa"/>
            <w:vAlign w:val="center"/>
          </w:tcPr>
          <w:p w14:paraId="6FF7ABA2" w14:textId="77777777" w:rsidR="008943C0" w:rsidRPr="00040E29" w:rsidRDefault="008943C0" w:rsidP="00B133F3">
            <w:pPr>
              <w:pStyle w:val="TAC"/>
              <w:spacing w:after="180"/>
              <w:rPr>
                <w:rFonts w:cs="Arial"/>
                <w:szCs w:val="18"/>
              </w:rPr>
            </w:pPr>
          </w:p>
        </w:tc>
        <w:tc>
          <w:tcPr>
            <w:tcW w:w="1044" w:type="dxa"/>
            <w:vAlign w:val="center"/>
          </w:tcPr>
          <w:p w14:paraId="0B806B4D"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58A12FC7"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1,0,0,1}</w:t>
            </w:r>
          </w:p>
        </w:tc>
        <w:tc>
          <w:tcPr>
            <w:tcW w:w="3690" w:type="dxa"/>
            <w:vAlign w:val="center"/>
          </w:tcPr>
          <w:p w14:paraId="3AB2D815" w14:textId="77777777" w:rsidR="008943C0" w:rsidRPr="00040E29" w:rsidRDefault="008943C0" w:rsidP="00B133F3">
            <w:pPr>
              <w:pStyle w:val="TAL"/>
              <w:spacing w:after="180"/>
              <w:jc w:val="center"/>
              <w:rPr>
                <w:rFonts w:cs="Arial"/>
                <w:szCs w:val="18"/>
              </w:rPr>
            </w:pPr>
            <w:r w:rsidRPr="00040E29">
              <w:rPr>
                <w:rFonts w:cs="Arial"/>
                <w:szCs w:val="18"/>
              </w:rPr>
              <w:t>10</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073AF755" w14:textId="77777777" w:rsidTr="00B133F3">
        <w:trPr>
          <w:cantSplit/>
          <w:jc w:val="center"/>
        </w:trPr>
        <w:tc>
          <w:tcPr>
            <w:tcW w:w="917" w:type="dxa"/>
            <w:vAlign w:val="center"/>
          </w:tcPr>
          <w:p w14:paraId="193E762A" w14:textId="77777777" w:rsidR="008943C0" w:rsidRPr="00040E29" w:rsidRDefault="008943C0" w:rsidP="00B133F3">
            <w:pPr>
              <w:pStyle w:val="TAC"/>
              <w:spacing w:after="180"/>
              <w:rPr>
                <w:rFonts w:cs="Arial"/>
                <w:szCs w:val="18"/>
              </w:rPr>
            </w:pPr>
          </w:p>
        </w:tc>
        <w:tc>
          <w:tcPr>
            <w:tcW w:w="958" w:type="dxa"/>
            <w:vAlign w:val="center"/>
          </w:tcPr>
          <w:p w14:paraId="0C47DAF0" w14:textId="77777777" w:rsidR="008943C0" w:rsidRPr="00040E29" w:rsidRDefault="008943C0" w:rsidP="00B133F3">
            <w:pPr>
              <w:pStyle w:val="TAC"/>
              <w:spacing w:after="180"/>
              <w:rPr>
                <w:rFonts w:cs="Arial"/>
                <w:szCs w:val="18"/>
              </w:rPr>
            </w:pPr>
          </w:p>
        </w:tc>
        <w:tc>
          <w:tcPr>
            <w:tcW w:w="1044" w:type="dxa"/>
            <w:vAlign w:val="center"/>
          </w:tcPr>
          <w:p w14:paraId="3BA6ED13"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0DE1BB1C"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0,1,0,1}</w:t>
            </w:r>
          </w:p>
        </w:tc>
        <w:tc>
          <w:tcPr>
            <w:tcW w:w="3690" w:type="dxa"/>
            <w:vAlign w:val="center"/>
          </w:tcPr>
          <w:p w14:paraId="27D3E668" w14:textId="77777777" w:rsidR="008943C0" w:rsidRPr="00040E29" w:rsidRDefault="008943C0" w:rsidP="00B133F3">
            <w:pPr>
              <w:pStyle w:val="TAL"/>
              <w:spacing w:after="180"/>
              <w:jc w:val="center"/>
              <w:rPr>
                <w:rFonts w:cs="Arial"/>
                <w:szCs w:val="18"/>
              </w:rPr>
            </w:pPr>
            <w:r w:rsidRPr="00040E29">
              <w:rPr>
                <w:rFonts w:cs="Arial"/>
                <w:szCs w:val="18"/>
              </w:rPr>
              <w:t>11</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66BF4000" w14:textId="77777777" w:rsidTr="00B133F3">
        <w:trPr>
          <w:cantSplit/>
          <w:jc w:val="center"/>
        </w:trPr>
        <w:tc>
          <w:tcPr>
            <w:tcW w:w="917" w:type="dxa"/>
            <w:vAlign w:val="center"/>
          </w:tcPr>
          <w:p w14:paraId="7C2F194B" w14:textId="77777777" w:rsidR="008943C0" w:rsidRPr="00040E29" w:rsidRDefault="008943C0" w:rsidP="00B133F3">
            <w:pPr>
              <w:pStyle w:val="TAC"/>
              <w:spacing w:after="180"/>
              <w:rPr>
                <w:rFonts w:cs="Arial"/>
                <w:szCs w:val="18"/>
              </w:rPr>
            </w:pPr>
          </w:p>
        </w:tc>
        <w:tc>
          <w:tcPr>
            <w:tcW w:w="958" w:type="dxa"/>
            <w:vAlign w:val="center"/>
          </w:tcPr>
          <w:p w14:paraId="35EA52E6" w14:textId="77777777" w:rsidR="008943C0" w:rsidRPr="00040E29" w:rsidRDefault="008943C0" w:rsidP="00B133F3">
            <w:pPr>
              <w:pStyle w:val="TAC"/>
              <w:spacing w:after="180"/>
              <w:rPr>
                <w:rFonts w:cs="Arial"/>
                <w:szCs w:val="18"/>
              </w:rPr>
            </w:pPr>
          </w:p>
        </w:tc>
        <w:tc>
          <w:tcPr>
            <w:tcW w:w="1044" w:type="dxa"/>
            <w:vAlign w:val="center"/>
          </w:tcPr>
          <w:p w14:paraId="797B16BF"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02248B63"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1,1,0,1}</w:t>
            </w:r>
          </w:p>
        </w:tc>
        <w:tc>
          <w:tcPr>
            <w:tcW w:w="3690" w:type="dxa"/>
            <w:vAlign w:val="center"/>
          </w:tcPr>
          <w:p w14:paraId="4F03FAF4" w14:textId="77777777" w:rsidR="008943C0" w:rsidRPr="00040E29" w:rsidRDefault="008943C0" w:rsidP="00B133F3">
            <w:pPr>
              <w:pStyle w:val="TAL"/>
              <w:spacing w:after="180"/>
              <w:jc w:val="center"/>
              <w:rPr>
                <w:rFonts w:cs="Arial"/>
                <w:szCs w:val="18"/>
              </w:rPr>
            </w:pPr>
            <w:r w:rsidRPr="00040E29">
              <w:rPr>
                <w:rFonts w:cs="Arial"/>
                <w:szCs w:val="18"/>
              </w:rPr>
              <w:t>12</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4D8937BA" w14:textId="77777777" w:rsidTr="00B133F3">
        <w:trPr>
          <w:cantSplit/>
          <w:jc w:val="center"/>
        </w:trPr>
        <w:tc>
          <w:tcPr>
            <w:tcW w:w="917" w:type="dxa"/>
            <w:vAlign w:val="center"/>
          </w:tcPr>
          <w:p w14:paraId="52073D48" w14:textId="77777777" w:rsidR="008943C0" w:rsidRPr="00040E29" w:rsidRDefault="008943C0" w:rsidP="00B133F3">
            <w:pPr>
              <w:pStyle w:val="TAC"/>
              <w:spacing w:after="180"/>
              <w:rPr>
                <w:rFonts w:cs="Arial"/>
                <w:szCs w:val="18"/>
              </w:rPr>
            </w:pPr>
          </w:p>
        </w:tc>
        <w:tc>
          <w:tcPr>
            <w:tcW w:w="958" w:type="dxa"/>
            <w:vAlign w:val="center"/>
          </w:tcPr>
          <w:p w14:paraId="7AC6C19A" w14:textId="77777777" w:rsidR="008943C0" w:rsidRPr="00040E29" w:rsidRDefault="008943C0" w:rsidP="00B133F3">
            <w:pPr>
              <w:pStyle w:val="TAC"/>
              <w:spacing w:after="180"/>
              <w:rPr>
                <w:rFonts w:cs="Arial"/>
                <w:szCs w:val="18"/>
              </w:rPr>
            </w:pPr>
          </w:p>
        </w:tc>
        <w:tc>
          <w:tcPr>
            <w:tcW w:w="1044" w:type="dxa"/>
            <w:vAlign w:val="center"/>
          </w:tcPr>
          <w:p w14:paraId="35FE37F8"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74B5E4DB"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0,0,1,1}</w:t>
            </w:r>
          </w:p>
        </w:tc>
        <w:tc>
          <w:tcPr>
            <w:tcW w:w="3690" w:type="dxa"/>
            <w:vAlign w:val="center"/>
          </w:tcPr>
          <w:p w14:paraId="01199581" w14:textId="77777777" w:rsidR="008943C0" w:rsidRPr="00040E29" w:rsidRDefault="008943C0" w:rsidP="00B133F3">
            <w:pPr>
              <w:pStyle w:val="TAL"/>
              <w:spacing w:after="180"/>
              <w:jc w:val="center"/>
              <w:rPr>
                <w:rFonts w:cs="Arial"/>
                <w:szCs w:val="18"/>
              </w:rPr>
            </w:pPr>
            <w:r w:rsidRPr="00040E29">
              <w:rPr>
                <w:rFonts w:cs="Arial"/>
                <w:szCs w:val="18"/>
              </w:rPr>
              <w:t>13</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43B296EE" w14:textId="77777777" w:rsidTr="00B133F3">
        <w:trPr>
          <w:cantSplit/>
          <w:jc w:val="center"/>
        </w:trPr>
        <w:tc>
          <w:tcPr>
            <w:tcW w:w="917" w:type="dxa"/>
            <w:vAlign w:val="center"/>
          </w:tcPr>
          <w:p w14:paraId="242BA773" w14:textId="77777777" w:rsidR="008943C0" w:rsidRPr="00040E29" w:rsidRDefault="008943C0" w:rsidP="00B133F3">
            <w:pPr>
              <w:pStyle w:val="TAC"/>
              <w:spacing w:after="180"/>
              <w:rPr>
                <w:rFonts w:cs="Arial"/>
                <w:szCs w:val="18"/>
              </w:rPr>
            </w:pPr>
          </w:p>
        </w:tc>
        <w:tc>
          <w:tcPr>
            <w:tcW w:w="958" w:type="dxa"/>
            <w:vAlign w:val="center"/>
          </w:tcPr>
          <w:p w14:paraId="39C3B3A8" w14:textId="77777777" w:rsidR="008943C0" w:rsidRPr="00040E29" w:rsidRDefault="008943C0" w:rsidP="00B133F3">
            <w:pPr>
              <w:pStyle w:val="TAC"/>
              <w:spacing w:after="180"/>
              <w:rPr>
                <w:rFonts w:cs="Arial"/>
                <w:szCs w:val="18"/>
              </w:rPr>
            </w:pPr>
          </w:p>
        </w:tc>
        <w:tc>
          <w:tcPr>
            <w:tcW w:w="1044" w:type="dxa"/>
            <w:vAlign w:val="center"/>
          </w:tcPr>
          <w:p w14:paraId="23CFF572"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7C07DFD7"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1,0,1,1}</w:t>
            </w:r>
          </w:p>
        </w:tc>
        <w:tc>
          <w:tcPr>
            <w:tcW w:w="3690" w:type="dxa"/>
            <w:vAlign w:val="center"/>
          </w:tcPr>
          <w:p w14:paraId="55233B9B" w14:textId="77777777" w:rsidR="008943C0" w:rsidRPr="00040E29" w:rsidRDefault="008943C0" w:rsidP="00B133F3">
            <w:pPr>
              <w:pStyle w:val="TAL"/>
              <w:spacing w:after="180"/>
              <w:jc w:val="center"/>
              <w:rPr>
                <w:rFonts w:cs="Arial"/>
                <w:szCs w:val="18"/>
              </w:rPr>
            </w:pPr>
            <w:r w:rsidRPr="00040E29">
              <w:rPr>
                <w:rFonts w:cs="Arial"/>
                <w:szCs w:val="18"/>
              </w:rPr>
              <w:t>14</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r w:rsidR="008943C0" w:rsidRPr="00040E29" w14:paraId="2AF4DFBC" w14:textId="77777777" w:rsidTr="00B133F3">
        <w:trPr>
          <w:cantSplit/>
          <w:jc w:val="center"/>
        </w:trPr>
        <w:tc>
          <w:tcPr>
            <w:tcW w:w="917" w:type="dxa"/>
            <w:vAlign w:val="center"/>
          </w:tcPr>
          <w:p w14:paraId="3554F856" w14:textId="77777777" w:rsidR="008943C0" w:rsidRPr="00040E29" w:rsidRDefault="008943C0" w:rsidP="00B133F3">
            <w:pPr>
              <w:pStyle w:val="TAC"/>
              <w:spacing w:after="180"/>
              <w:rPr>
                <w:rFonts w:cs="Arial"/>
                <w:szCs w:val="18"/>
              </w:rPr>
            </w:pPr>
          </w:p>
        </w:tc>
        <w:tc>
          <w:tcPr>
            <w:tcW w:w="958" w:type="dxa"/>
            <w:vAlign w:val="center"/>
          </w:tcPr>
          <w:p w14:paraId="17C7C6D9" w14:textId="77777777" w:rsidR="008943C0" w:rsidRPr="00040E29" w:rsidRDefault="008943C0" w:rsidP="00B133F3">
            <w:pPr>
              <w:pStyle w:val="TAC"/>
              <w:spacing w:after="180"/>
              <w:rPr>
                <w:rFonts w:cs="Arial"/>
                <w:szCs w:val="18"/>
              </w:rPr>
            </w:pPr>
          </w:p>
        </w:tc>
        <w:tc>
          <w:tcPr>
            <w:tcW w:w="1044" w:type="dxa"/>
            <w:vAlign w:val="center"/>
          </w:tcPr>
          <w:p w14:paraId="662430DF" w14:textId="77777777" w:rsidR="008943C0" w:rsidRPr="00040E29" w:rsidRDefault="008943C0" w:rsidP="00B133F3">
            <w:pPr>
              <w:pStyle w:val="TAC"/>
              <w:spacing w:after="180"/>
              <w:rPr>
                <w:rFonts w:eastAsia="DengXian" w:cs="Arial"/>
                <w:kern w:val="2"/>
                <w:szCs w:val="18"/>
                <w:lang w:eastAsia="zh-CN"/>
              </w:rPr>
            </w:pPr>
          </w:p>
        </w:tc>
        <w:tc>
          <w:tcPr>
            <w:tcW w:w="1031" w:type="dxa"/>
            <w:vAlign w:val="center"/>
          </w:tcPr>
          <w:p w14:paraId="1573C424" w14:textId="77777777" w:rsidR="008943C0" w:rsidRPr="00040E29" w:rsidRDefault="008943C0" w:rsidP="00B133F3">
            <w:pPr>
              <w:pStyle w:val="TAL"/>
              <w:spacing w:after="180"/>
              <w:jc w:val="center"/>
              <w:rPr>
                <w:rFonts w:eastAsia="DengXian" w:cs="Arial"/>
                <w:kern w:val="2"/>
                <w:szCs w:val="18"/>
                <w:lang w:eastAsia="zh-CN"/>
              </w:rPr>
            </w:pPr>
            <w:r w:rsidRPr="00040E29">
              <w:rPr>
                <w:rFonts w:eastAsia="DengXian" w:cs="Arial"/>
                <w:kern w:val="2"/>
                <w:szCs w:val="18"/>
                <w:lang w:eastAsia="zh-CN"/>
              </w:rPr>
              <w:t>{</w:t>
            </w:r>
            <w:r w:rsidRPr="00040E29">
              <w:rPr>
                <w:rFonts w:cs="Arial"/>
                <w:szCs w:val="18"/>
                <w:lang w:eastAsia="zh-CN"/>
              </w:rPr>
              <w:t>0,1,1,1}</w:t>
            </w:r>
          </w:p>
        </w:tc>
        <w:tc>
          <w:tcPr>
            <w:tcW w:w="3690" w:type="dxa"/>
            <w:vAlign w:val="center"/>
          </w:tcPr>
          <w:p w14:paraId="1538467D" w14:textId="77777777" w:rsidR="008943C0" w:rsidRPr="00040E29" w:rsidRDefault="008943C0" w:rsidP="00B133F3">
            <w:pPr>
              <w:pStyle w:val="TAL"/>
              <w:spacing w:after="180"/>
              <w:jc w:val="center"/>
              <w:rPr>
                <w:rFonts w:cs="Arial"/>
                <w:szCs w:val="18"/>
              </w:rPr>
            </w:pPr>
            <w:r w:rsidRPr="00040E29">
              <w:rPr>
                <w:rFonts w:cs="Arial"/>
                <w:szCs w:val="18"/>
              </w:rPr>
              <w:t>15</w:t>
            </w:r>
            <w:r w:rsidRPr="00040E29">
              <w:rPr>
                <w:rFonts w:cs="Arial"/>
                <w:szCs w:val="18"/>
                <w:vertAlign w:val="superscript"/>
              </w:rPr>
              <w:t>th</w:t>
            </w:r>
            <w:r w:rsidRPr="00040E29">
              <w:rPr>
                <w:rFonts w:cs="Arial"/>
                <w:szCs w:val="18"/>
              </w:rPr>
              <w:t xml:space="preserve"> PUCCH resource from </w:t>
            </w:r>
            <w:proofErr w:type="spellStart"/>
            <w:r w:rsidRPr="00040E29">
              <w:rPr>
                <w:rFonts w:cs="Arial"/>
                <w:i/>
                <w:iCs/>
                <w:szCs w:val="18"/>
              </w:rPr>
              <w:t>resourceList</w:t>
            </w:r>
            <w:proofErr w:type="spellEnd"/>
          </w:p>
        </w:tc>
      </w:tr>
    </w:tbl>
    <w:p w14:paraId="0F37FD3A" w14:textId="77777777" w:rsidR="008943C0" w:rsidRPr="00040E29" w:rsidRDefault="008943C0" w:rsidP="008943C0"/>
    <w:p w14:paraId="71FA49F2" w14:textId="77777777" w:rsidR="008943C0" w:rsidRPr="00040E29" w:rsidRDefault="008943C0" w:rsidP="008943C0">
      <w:r w:rsidRPr="00040E29">
        <w:t>[TS 38.214, clause 5.1.2.1]</w:t>
      </w:r>
    </w:p>
    <w:p w14:paraId="29F3CBBE" w14:textId="77777777" w:rsidR="008943C0" w:rsidRPr="00040E29" w:rsidRDefault="008943C0" w:rsidP="008943C0">
      <w:r w:rsidRPr="00040E29">
        <w:t xml:space="preserve">When receiving PDSCH scheduled by DCI format 4_1, or 4_2 in PDCCH with CRC scrambled by G-RNTI for multicast, if the UE is configured with </w:t>
      </w:r>
      <w:proofErr w:type="spellStart"/>
      <w:r w:rsidRPr="00040E29">
        <w:rPr>
          <w:i/>
          <w:iCs/>
        </w:rPr>
        <w:t>pdsch-AggregationFactor</w:t>
      </w:r>
      <w:proofErr w:type="spellEnd"/>
      <w:r w:rsidRPr="00040E29">
        <w:t xml:space="preserve"> in the </w:t>
      </w:r>
      <w:r w:rsidRPr="00040E29">
        <w:rPr>
          <w:i/>
          <w:iCs/>
          <w:color w:val="000000"/>
        </w:rPr>
        <w:t>MBS-RNTI-</w:t>
      </w:r>
      <w:proofErr w:type="spellStart"/>
      <w:r w:rsidRPr="00040E29">
        <w:rPr>
          <w:i/>
          <w:iCs/>
          <w:color w:val="000000"/>
        </w:rPr>
        <w:t>SpecificConfig</w:t>
      </w:r>
      <w:proofErr w:type="spellEnd"/>
      <w:r w:rsidRPr="00040E29">
        <w:rPr>
          <w:i/>
          <w:iCs/>
        </w:rPr>
        <w:t xml:space="preserve"> </w:t>
      </w:r>
      <w:r w:rsidRPr="00040E29">
        <w:t>associated with</w:t>
      </w:r>
      <w:r w:rsidRPr="00040E29">
        <w:rPr>
          <w:i/>
          <w:iCs/>
        </w:rPr>
        <w:t xml:space="preserve"> </w:t>
      </w:r>
      <w:r w:rsidRPr="00040E29">
        <w:t>the corresponding G-RNTI for multicast</w:t>
      </w:r>
      <w:r w:rsidRPr="00040E29">
        <w:rPr>
          <w:color w:val="000000"/>
        </w:rPr>
        <w:t xml:space="preserve">, </w:t>
      </w:r>
      <w:r w:rsidRPr="00040E29">
        <w:t xml:space="preserve">the same symbol allocation is applied across the </w:t>
      </w:r>
      <w:proofErr w:type="spellStart"/>
      <w:r w:rsidRPr="00040E29">
        <w:rPr>
          <w:i/>
          <w:iCs/>
        </w:rPr>
        <w:t>pdsch-AggregationFactor</w:t>
      </w:r>
      <w:proofErr w:type="spellEnd"/>
      <w:r w:rsidRPr="00040E29">
        <w:rPr>
          <w:i/>
          <w:iCs/>
        </w:rPr>
        <w:t xml:space="preserve"> </w:t>
      </w:r>
      <w:r w:rsidRPr="00040E29">
        <w:t>consecutive slots.</w:t>
      </w:r>
    </w:p>
    <w:p w14:paraId="08DBF133" w14:textId="77777777" w:rsidR="008943C0" w:rsidRPr="00040E29" w:rsidRDefault="008943C0" w:rsidP="008943C0">
      <w:r w:rsidRPr="00040E29">
        <w:t>[TS 38.331, clause 6.3.2]</w:t>
      </w:r>
    </w:p>
    <w:p w14:paraId="78C0D557" w14:textId="77777777" w:rsidR="008943C0" w:rsidRPr="00040E29" w:rsidRDefault="008943C0" w:rsidP="008943C0">
      <w:pPr>
        <w:pStyle w:val="TAL"/>
        <w:rPr>
          <w:b/>
          <w:i/>
          <w:szCs w:val="22"/>
          <w:lang w:eastAsia="sv-SE"/>
        </w:rPr>
      </w:pPr>
      <w:proofErr w:type="spellStart"/>
      <w:r w:rsidRPr="00040E29">
        <w:rPr>
          <w:b/>
          <w:i/>
          <w:szCs w:val="22"/>
          <w:lang w:eastAsia="sv-SE"/>
        </w:rPr>
        <w:t>moreThanOneNackOnlyMode</w:t>
      </w:r>
      <w:proofErr w:type="spellEnd"/>
    </w:p>
    <w:p w14:paraId="18C56411" w14:textId="77777777" w:rsidR="008943C0" w:rsidRPr="00040E29" w:rsidRDefault="008943C0" w:rsidP="008943C0">
      <w:r w:rsidRPr="00040E29">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040E29">
        <w:rPr>
          <w:szCs w:val="22"/>
          <w:lang w:eastAsia="sv-SE"/>
        </w:rPr>
        <w:t>If multicast CFR is not configured, this field is not included. Otherwise, if the field is absent, UE uses mode 1 for multicast CFR.</w:t>
      </w:r>
    </w:p>
    <w:p w14:paraId="679CA495" w14:textId="77777777" w:rsidR="008943C0" w:rsidRPr="00040E29" w:rsidRDefault="008943C0" w:rsidP="008943C0">
      <w:pPr>
        <w:pStyle w:val="H6"/>
      </w:pPr>
      <w:r w:rsidRPr="00040E29">
        <w:t>14.2.1.1.7.3</w:t>
      </w:r>
      <w:r w:rsidRPr="00040E29">
        <w:tab/>
        <w:t>Test description</w:t>
      </w:r>
    </w:p>
    <w:p w14:paraId="7F62E21C" w14:textId="77777777" w:rsidR="008943C0" w:rsidRPr="00040E29" w:rsidRDefault="008943C0" w:rsidP="008943C0">
      <w:pPr>
        <w:pStyle w:val="H6"/>
      </w:pPr>
      <w:r w:rsidRPr="00040E29">
        <w:t>14.2.1.1.7.3.1</w:t>
      </w:r>
      <w:r w:rsidRPr="00040E29">
        <w:tab/>
        <w:t>Pre-test conditions</w:t>
      </w:r>
    </w:p>
    <w:p w14:paraId="0F89414A" w14:textId="77777777" w:rsidR="008943C0" w:rsidRPr="00040E29" w:rsidRDefault="008943C0" w:rsidP="008943C0">
      <w:pPr>
        <w:pStyle w:val="H6"/>
      </w:pPr>
      <w:r w:rsidRPr="00040E29">
        <w:t>System Simulator:</w:t>
      </w:r>
    </w:p>
    <w:p w14:paraId="1F9A63C4" w14:textId="77777777" w:rsidR="008943C0" w:rsidRPr="00040E29" w:rsidRDefault="008943C0" w:rsidP="008943C0">
      <w:pPr>
        <w:pStyle w:val="B1"/>
        <w:rPr>
          <w:lang w:eastAsia="zh-CN"/>
        </w:rPr>
      </w:pPr>
      <w:r w:rsidRPr="00040E29">
        <w:t>-</w:t>
      </w:r>
      <w:r w:rsidRPr="00040E29">
        <w:tab/>
        <w:t>NR Cell 1</w:t>
      </w:r>
      <w:r w:rsidRPr="00040E29">
        <w:rPr>
          <w:lang w:eastAsia="zh-CN"/>
        </w:rPr>
        <w:t>.</w:t>
      </w:r>
    </w:p>
    <w:p w14:paraId="00F20C4E" w14:textId="77777777" w:rsidR="008943C0" w:rsidRPr="00040E29" w:rsidRDefault="008943C0" w:rsidP="008943C0">
      <w:pPr>
        <w:pStyle w:val="B1"/>
      </w:pPr>
      <w:r w:rsidRPr="00040E29">
        <w:rPr>
          <w:lang w:eastAsia="zh-CN"/>
        </w:rPr>
        <w:t>-</w:t>
      </w:r>
      <w:r w:rsidRPr="00040E29">
        <w:rPr>
          <w:lang w:eastAsia="zh-CN"/>
        </w:rPr>
        <w:tab/>
        <w:t>The SS configures the NR Cell 1 as the "Serving cell"</w:t>
      </w:r>
      <w:r w:rsidRPr="00040E29">
        <w:t>.</w:t>
      </w:r>
    </w:p>
    <w:p w14:paraId="60CEC55B" w14:textId="77777777" w:rsidR="008943C0" w:rsidRPr="00040E29" w:rsidRDefault="008943C0" w:rsidP="008943C0">
      <w:pPr>
        <w:pStyle w:val="B1"/>
        <w:snapToGrid w:val="0"/>
        <w:rPr>
          <w:lang w:eastAsia="zh-CN"/>
        </w:rPr>
      </w:pPr>
      <w:r w:rsidRPr="00040E29">
        <w:rPr>
          <w:lang w:eastAsia="zh-CN"/>
        </w:rPr>
        <w:lastRenderedPageBreak/>
        <w:t>-</w:t>
      </w:r>
      <w:r w:rsidRPr="00040E29">
        <w:rPr>
          <w:lang w:eastAsia="zh-CN"/>
        </w:rPr>
        <w:tab/>
      </w:r>
      <w:r w:rsidRPr="00040E29">
        <w:t>System information combination NR-1 as defined in TS 38.508-1 [4] clause 4.4.3.1.2 is used in NR cell 1</w:t>
      </w:r>
      <w:r w:rsidRPr="00040E29">
        <w:rPr>
          <w:lang w:eastAsia="zh-CN"/>
        </w:rPr>
        <w:t>.</w:t>
      </w:r>
    </w:p>
    <w:p w14:paraId="777616AA" w14:textId="77777777" w:rsidR="008943C0" w:rsidRPr="00040E29" w:rsidRDefault="008943C0" w:rsidP="008943C0">
      <w:pPr>
        <w:pStyle w:val="H6"/>
      </w:pPr>
      <w:r w:rsidRPr="00040E29">
        <w:t>UE:</w:t>
      </w:r>
    </w:p>
    <w:p w14:paraId="08505E90" w14:textId="77777777" w:rsidR="008943C0" w:rsidRPr="00040E29" w:rsidRDefault="008943C0" w:rsidP="008943C0">
      <w:pPr>
        <w:ind w:left="568" w:hanging="284"/>
      </w:pPr>
      <w:r w:rsidRPr="00040E29">
        <w:t>-</w:t>
      </w:r>
      <w:r w:rsidRPr="00040E29">
        <w:tab/>
        <w:t>None.</w:t>
      </w:r>
    </w:p>
    <w:p w14:paraId="0E4875E2" w14:textId="77777777" w:rsidR="008943C0" w:rsidRPr="00040E29" w:rsidRDefault="008943C0" w:rsidP="008943C0">
      <w:pPr>
        <w:pStyle w:val="H6"/>
      </w:pPr>
      <w:r w:rsidRPr="00040E29">
        <w:t>Preamble:</w:t>
      </w:r>
    </w:p>
    <w:p w14:paraId="0CDF2217" w14:textId="77777777" w:rsidR="008943C0" w:rsidRPr="00040E29" w:rsidRDefault="008943C0" w:rsidP="008943C0">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672B8EAA" w14:textId="77777777" w:rsidR="008943C0" w:rsidRPr="00040E29" w:rsidRDefault="008943C0" w:rsidP="008943C0">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0D0D0673" w14:textId="77777777" w:rsidR="008943C0" w:rsidRPr="00040E29" w:rsidRDefault="008943C0" w:rsidP="008943C0">
      <w:pPr>
        <w:pStyle w:val="H6"/>
      </w:pPr>
      <w:r w:rsidRPr="00040E29">
        <w:lastRenderedPageBreak/>
        <w:t>14.2.1.1.7.3.2</w:t>
      </w:r>
      <w:r w:rsidRPr="00040E29">
        <w:tab/>
        <w:t>Test procedure sequence</w:t>
      </w:r>
    </w:p>
    <w:p w14:paraId="47BD1277" w14:textId="77777777" w:rsidR="008943C0" w:rsidRPr="00040E29" w:rsidRDefault="008943C0" w:rsidP="008943C0">
      <w:pPr>
        <w:pStyle w:val="TH"/>
      </w:pPr>
      <w:r w:rsidRPr="00040E29">
        <w:t>Table 14.2.1.1.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040E29" w14:paraId="18289D81" w14:textId="77777777" w:rsidTr="00B133F3">
        <w:tc>
          <w:tcPr>
            <w:tcW w:w="533" w:type="dxa"/>
            <w:tcBorders>
              <w:top w:val="single" w:sz="4" w:space="0" w:color="auto"/>
              <w:left w:val="single" w:sz="4" w:space="0" w:color="auto"/>
              <w:bottom w:val="nil"/>
              <w:right w:val="single" w:sz="4" w:space="0" w:color="auto"/>
            </w:tcBorders>
            <w:hideMark/>
          </w:tcPr>
          <w:p w14:paraId="3B7A2AE9" w14:textId="77777777" w:rsidR="008943C0" w:rsidRPr="00040E29" w:rsidRDefault="008943C0" w:rsidP="00B133F3">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58CCF1A7" w14:textId="77777777" w:rsidR="008943C0" w:rsidRPr="00040E29" w:rsidRDefault="008943C0" w:rsidP="00B133F3">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5F78AC" w14:textId="77777777" w:rsidR="008943C0" w:rsidRPr="00040E29" w:rsidRDefault="008943C0" w:rsidP="00B133F3">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6EA532A0" w14:textId="77777777" w:rsidR="008943C0" w:rsidRPr="00040E29" w:rsidRDefault="008943C0" w:rsidP="00B133F3">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29423A7" w14:textId="77777777" w:rsidR="008943C0" w:rsidRPr="00040E29" w:rsidRDefault="008943C0" w:rsidP="00B133F3">
            <w:pPr>
              <w:pStyle w:val="TAH"/>
            </w:pPr>
            <w:r w:rsidRPr="00040E29">
              <w:t>Verdict</w:t>
            </w:r>
          </w:p>
        </w:tc>
      </w:tr>
      <w:tr w:rsidR="008943C0" w:rsidRPr="00040E29" w14:paraId="63EBC2EB" w14:textId="77777777" w:rsidTr="00B133F3">
        <w:tc>
          <w:tcPr>
            <w:tcW w:w="533" w:type="dxa"/>
            <w:tcBorders>
              <w:top w:val="nil"/>
              <w:left w:val="single" w:sz="4" w:space="0" w:color="auto"/>
              <w:bottom w:val="single" w:sz="4" w:space="0" w:color="auto"/>
              <w:right w:val="single" w:sz="4" w:space="0" w:color="auto"/>
            </w:tcBorders>
          </w:tcPr>
          <w:p w14:paraId="692F1D8D" w14:textId="77777777" w:rsidR="008943C0" w:rsidRPr="00040E29" w:rsidRDefault="008943C0" w:rsidP="00B133F3">
            <w:pPr>
              <w:pStyle w:val="TAH"/>
            </w:pPr>
          </w:p>
        </w:tc>
        <w:tc>
          <w:tcPr>
            <w:tcW w:w="3967" w:type="dxa"/>
            <w:tcBorders>
              <w:top w:val="nil"/>
              <w:left w:val="single" w:sz="4" w:space="0" w:color="auto"/>
              <w:bottom w:val="single" w:sz="4" w:space="0" w:color="auto"/>
              <w:right w:val="single" w:sz="4" w:space="0" w:color="auto"/>
            </w:tcBorders>
          </w:tcPr>
          <w:p w14:paraId="4F8D9332" w14:textId="77777777" w:rsidR="008943C0" w:rsidRPr="00040E29" w:rsidRDefault="008943C0" w:rsidP="00B133F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554D15D" w14:textId="77777777" w:rsidR="008943C0" w:rsidRPr="00040E29" w:rsidRDefault="008943C0" w:rsidP="00B133F3">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1F09B5A" w14:textId="77777777" w:rsidR="008943C0" w:rsidRPr="00040E29" w:rsidRDefault="008943C0" w:rsidP="00B133F3">
            <w:pPr>
              <w:pStyle w:val="TAH"/>
            </w:pPr>
            <w:r w:rsidRPr="00040E29">
              <w:t>Message</w:t>
            </w:r>
          </w:p>
        </w:tc>
        <w:tc>
          <w:tcPr>
            <w:tcW w:w="567" w:type="dxa"/>
            <w:tcBorders>
              <w:top w:val="nil"/>
              <w:left w:val="single" w:sz="4" w:space="0" w:color="auto"/>
              <w:bottom w:val="single" w:sz="4" w:space="0" w:color="auto"/>
              <w:right w:val="single" w:sz="4" w:space="0" w:color="auto"/>
            </w:tcBorders>
          </w:tcPr>
          <w:p w14:paraId="268498E0" w14:textId="77777777" w:rsidR="008943C0" w:rsidRPr="00040E29" w:rsidRDefault="008943C0" w:rsidP="00B133F3">
            <w:pPr>
              <w:pStyle w:val="TAH"/>
            </w:pPr>
          </w:p>
        </w:tc>
        <w:tc>
          <w:tcPr>
            <w:tcW w:w="850" w:type="dxa"/>
            <w:tcBorders>
              <w:top w:val="nil"/>
              <w:left w:val="single" w:sz="4" w:space="0" w:color="auto"/>
              <w:bottom w:val="single" w:sz="4" w:space="0" w:color="auto"/>
              <w:right w:val="single" w:sz="4" w:space="0" w:color="auto"/>
            </w:tcBorders>
          </w:tcPr>
          <w:p w14:paraId="47E9804C" w14:textId="77777777" w:rsidR="008943C0" w:rsidRPr="00040E29" w:rsidRDefault="008943C0" w:rsidP="00B133F3">
            <w:pPr>
              <w:pStyle w:val="TAH"/>
            </w:pPr>
          </w:p>
        </w:tc>
      </w:tr>
      <w:tr w:rsidR="008943C0" w:rsidRPr="00040E29" w14:paraId="57B5843A" w14:textId="77777777" w:rsidTr="00B133F3">
        <w:tc>
          <w:tcPr>
            <w:tcW w:w="533" w:type="dxa"/>
            <w:tcBorders>
              <w:top w:val="nil"/>
              <w:left w:val="single" w:sz="4" w:space="0" w:color="auto"/>
              <w:bottom w:val="single" w:sz="4" w:space="0" w:color="auto"/>
              <w:right w:val="single" w:sz="4" w:space="0" w:color="auto"/>
            </w:tcBorders>
          </w:tcPr>
          <w:p w14:paraId="66A18D02" w14:textId="77777777" w:rsidR="008943C0" w:rsidRPr="00040E29" w:rsidRDefault="008943C0" w:rsidP="00B133F3">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5EAB652F" w14:textId="77777777" w:rsidR="008943C0" w:rsidRPr="00040E29" w:rsidRDefault="008943C0" w:rsidP="00B133F3">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055A5A5"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0C0A886" w14:textId="77777777" w:rsidR="008943C0" w:rsidRPr="00040E29" w:rsidRDefault="008943C0" w:rsidP="00B133F3">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A0DE0A4"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216FC3C1" w14:textId="77777777" w:rsidR="008943C0" w:rsidRPr="00040E29" w:rsidRDefault="008943C0" w:rsidP="00B133F3">
            <w:pPr>
              <w:pStyle w:val="TAC"/>
            </w:pPr>
            <w:r w:rsidRPr="00040E29">
              <w:t>-</w:t>
            </w:r>
          </w:p>
        </w:tc>
      </w:tr>
      <w:tr w:rsidR="008943C0" w:rsidRPr="00040E29" w14:paraId="57EF7B18" w14:textId="77777777" w:rsidTr="00B133F3">
        <w:tc>
          <w:tcPr>
            <w:tcW w:w="533" w:type="dxa"/>
            <w:tcBorders>
              <w:top w:val="nil"/>
              <w:left w:val="single" w:sz="4" w:space="0" w:color="auto"/>
              <w:bottom w:val="single" w:sz="4" w:space="0" w:color="auto"/>
              <w:right w:val="single" w:sz="4" w:space="0" w:color="auto"/>
            </w:tcBorders>
          </w:tcPr>
          <w:p w14:paraId="699E78FD" w14:textId="77777777" w:rsidR="008943C0" w:rsidRPr="00040E29" w:rsidRDefault="008943C0" w:rsidP="00B133F3">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7F946C88" w14:textId="77777777" w:rsidR="008943C0" w:rsidRPr="00040E29" w:rsidRDefault="008943C0" w:rsidP="00B133F3">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C148973"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AE9FE48" w14:textId="77777777" w:rsidR="008943C0" w:rsidRPr="00040E29" w:rsidRDefault="008943C0" w:rsidP="00B133F3">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DCCF396"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7AA99CC0" w14:textId="77777777" w:rsidR="008943C0" w:rsidRPr="00040E29" w:rsidRDefault="008943C0" w:rsidP="00B133F3">
            <w:pPr>
              <w:pStyle w:val="TAC"/>
            </w:pPr>
            <w:r w:rsidRPr="00040E29">
              <w:t>-</w:t>
            </w:r>
          </w:p>
        </w:tc>
      </w:tr>
      <w:tr w:rsidR="008943C0" w:rsidRPr="00040E29" w14:paraId="34DEB54A" w14:textId="77777777" w:rsidTr="00B133F3">
        <w:tc>
          <w:tcPr>
            <w:tcW w:w="533" w:type="dxa"/>
            <w:tcBorders>
              <w:top w:val="nil"/>
              <w:left w:val="single" w:sz="4" w:space="0" w:color="auto"/>
              <w:bottom w:val="single" w:sz="4" w:space="0" w:color="auto"/>
              <w:right w:val="single" w:sz="4" w:space="0" w:color="auto"/>
            </w:tcBorders>
          </w:tcPr>
          <w:p w14:paraId="19521F9D" w14:textId="77777777" w:rsidR="008943C0" w:rsidRPr="00040E29" w:rsidRDefault="008943C0" w:rsidP="00B133F3">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7E937FFB" w14:textId="77777777" w:rsidR="008943C0" w:rsidRPr="00040E29" w:rsidRDefault="008943C0" w:rsidP="00B133F3">
            <w:pPr>
              <w:pStyle w:val="TAL"/>
              <w:tabs>
                <w:tab w:val="left" w:pos="1420"/>
              </w:tabs>
              <w:rPr>
                <w:kern w:val="2"/>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BA1B7FE"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61C7633" w14:textId="77777777" w:rsidR="008943C0" w:rsidRPr="00040E29" w:rsidRDefault="008943C0" w:rsidP="00B133F3">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0CEF3DCD"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51228896" w14:textId="77777777" w:rsidR="008943C0" w:rsidRPr="00040E29" w:rsidRDefault="008943C0" w:rsidP="00B133F3">
            <w:pPr>
              <w:pStyle w:val="TAC"/>
            </w:pPr>
            <w:r w:rsidRPr="00040E29">
              <w:t>-</w:t>
            </w:r>
          </w:p>
        </w:tc>
      </w:tr>
      <w:tr w:rsidR="008943C0" w:rsidRPr="00040E29" w14:paraId="7CB93B9F" w14:textId="77777777" w:rsidTr="00B133F3">
        <w:tc>
          <w:tcPr>
            <w:tcW w:w="533" w:type="dxa"/>
            <w:tcBorders>
              <w:top w:val="nil"/>
              <w:left w:val="single" w:sz="4" w:space="0" w:color="auto"/>
              <w:bottom w:val="single" w:sz="4" w:space="0" w:color="auto"/>
              <w:right w:val="single" w:sz="4" w:space="0" w:color="auto"/>
            </w:tcBorders>
          </w:tcPr>
          <w:p w14:paraId="5EDDA6B5" w14:textId="77777777" w:rsidR="008943C0" w:rsidRPr="00040E29" w:rsidRDefault="008943C0" w:rsidP="00B133F3">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78514AE3" w14:textId="7A942634" w:rsidR="008943C0" w:rsidRPr="00040E29" w:rsidRDefault="008943C0" w:rsidP="00B133F3">
            <w:pPr>
              <w:pStyle w:val="TAL"/>
            </w:pPr>
            <w:r w:rsidRPr="00040E29">
              <w:t>The SS transmits an MBS Packet on the MTCH with LCID matched with the LCID configured for receiving PTM transmission.</w:t>
            </w:r>
          </w:p>
          <w:p w14:paraId="61B2DE33" w14:textId="77777777" w:rsidR="008943C0" w:rsidRPr="00040E29" w:rsidRDefault="008943C0" w:rsidP="00B133F3">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26032E8F"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31DEA3B" w14:textId="77777777" w:rsidR="008943C0" w:rsidRPr="00040E29" w:rsidRDefault="008943C0" w:rsidP="00B133F3">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DAFC1D0"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2AAAFD04" w14:textId="77777777" w:rsidR="008943C0" w:rsidRPr="00040E29" w:rsidRDefault="008943C0" w:rsidP="00B133F3">
            <w:pPr>
              <w:pStyle w:val="TAC"/>
            </w:pPr>
            <w:r w:rsidRPr="00040E29">
              <w:t>-</w:t>
            </w:r>
          </w:p>
        </w:tc>
      </w:tr>
      <w:tr w:rsidR="008943C0" w:rsidRPr="00040E29" w14:paraId="2B39E7F9" w14:textId="77777777" w:rsidTr="00B133F3">
        <w:tc>
          <w:tcPr>
            <w:tcW w:w="533" w:type="dxa"/>
            <w:tcBorders>
              <w:top w:val="nil"/>
              <w:left w:val="single" w:sz="4" w:space="0" w:color="auto"/>
              <w:bottom w:val="single" w:sz="4" w:space="0" w:color="auto"/>
              <w:right w:val="single" w:sz="4" w:space="0" w:color="auto"/>
            </w:tcBorders>
          </w:tcPr>
          <w:p w14:paraId="6931334D" w14:textId="77777777" w:rsidR="008943C0" w:rsidRPr="00040E29" w:rsidRDefault="008943C0" w:rsidP="00B133F3">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1F8A0A95" w14:textId="77777777" w:rsidR="008943C0" w:rsidRPr="00040E29" w:rsidRDefault="008943C0" w:rsidP="00B133F3">
            <w:pPr>
              <w:pStyle w:val="TAL"/>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DC4C867"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148DBD4" w14:textId="77777777" w:rsidR="008943C0" w:rsidRPr="00040E29" w:rsidRDefault="008943C0" w:rsidP="00B133F3">
            <w:pPr>
              <w:pStyle w:val="TAC"/>
              <w:jc w:val="left"/>
              <w:rPr>
                <w:lang w:eastAsia="zh-CN"/>
              </w:rPr>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tcPr>
          <w:p w14:paraId="732627A2" w14:textId="77777777" w:rsidR="008943C0" w:rsidRPr="00040E29" w:rsidRDefault="008943C0" w:rsidP="00B133F3">
            <w:pPr>
              <w:pStyle w:val="TAC"/>
            </w:pPr>
            <w:r w:rsidRPr="00040E29">
              <w:t>1</w:t>
            </w:r>
          </w:p>
        </w:tc>
        <w:tc>
          <w:tcPr>
            <w:tcW w:w="850" w:type="dxa"/>
            <w:tcBorders>
              <w:top w:val="nil"/>
              <w:left w:val="single" w:sz="4" w:space="0" w:color="auto"/>
              <w:bottom w:val="single" w:sz="4" w:space="0" w:color="auto"/>
              <w:right w:val="single" w:sz="4" w:space="0" w:color="auto"/>
            </w:tcBorders>
          </w:tcPr>
          <w:p w14:paraId="19CB66F8" w14:textId="77777777" w:rsidR="008943C0" w:rsidRPr="00040E29" w:rsidRDefault="008943C0" w:rsidP="00B133F3">
            <w:pPr>
              <w:pStyle w:val="TAC"/>
            </w:pPr>
            <w:r w:rsidRPr="00040E29">
              <w:t>F</w:t>
            </w:r>
          </w:p>
        </w:tc>
      </w:tr>
      <w:tr w:rsidR="008943C0" w:rsidRPr="00040E29" w14:paraId="7E9204F2" w14:textId="77777777" w:rsidTr="00B133F3">
        <w:tc>
          <w:tcPr>
            <w:tcW w:w="533" w:type="dxa"/>
            <w:tcBorders>
              <w:top w:val="nil"/>
              <w:left w:val="single" w:sz="4" w:space="0" w:color="auto"/>
              <w:bottom w:val="single" w:sz="4" w:space="0" w:color="auto"/>
              <w:right w:val="single" w:sz="4" w:space="0" w:color="auto"/>
            </w:tcBorders>
          </w:tcPr>
          <w:p w14:paraId="678517EB" w14:textId="77777777" w:rsidR="008943C0" w:rsidRPr="00040E29" w:rsidRDefault="008943C0" w:rsidP="00B133F3">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77F371C0" w14:textId="14AEEEFB" w:rsidR="008943C0" w:rsidRPr="00040E29" w:rsidRDefault="008943C0" w:rsidP="00B133F3">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15FDBB8"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57CFD2E"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709B7AA" w14:textId="77777777" w:rsidR="008943C0" w:rsidRPr="00040E29" w:rsidRDefault="008943C0" w:rsidP="00B133F3">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AD7A218"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5D722212" w14:textId="77777777" w:rsidR="008943C0" w:rsidRPr="00040E29" w:rsidRDefault="008943C0" w:rsidP="00B133F3">
            <w:pPr>
              <w:pStyle w:val="TAC"/>
            </w:pPr>
            <w:r w:rsidRPr="00040E29">
              <w:t>-</w:t>
            </w:r>
          </w:p>
        </w:tc>
      </w:tr>
      <w:tr w:rsidR="008943C0" w:rsidRPr="00040E29" w14:paraId="53AD3C31" w14:textId="77777777" w:rsidTr="00B133F3">
        <w:tc>
          <w:tcPr>
            <w:tcW w:w="533" w:type="dxa"/>
            <w:tcBorders>
              <w:top w:val="nil"/>
              <w:left w:val="single" w:sz="4" w:space="0" w:color="auto"/>
              <w:bottom w:val="single" w:sz="4" w:space="0" w:color="auto"/>
              <w:right w:val="single" w:sz="4" w:space="0" w:color="auto"/>
            </w:tcBorders>
          </w:tcPr>
          <w:p w14:paraId="42D4B425" w14:textId="77777777" w:rsidR="008943C0" w:rsidRPr="00040E29" w:rsidRDefault="008943C0" w:rsidP="00B133F3">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750FCF92" w14:textId="77777777" w:rsidR="008943C0" w:rsidRPr="00040E29" w:rsidRDefault="008943C0" w:rsidP="00B133F3">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A9B15F6"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AA67D5F"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0247ADB" w14:textId="77777777" w:rsidR="008943C0" w:rsidRPr="00040E29" w:rsidRDefault="008943C0" w:rsidP="00B133F3">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289F921"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22272B1A" w14:textId="77777777" w:rsidR="008943C0" w:rsidRPr="00040E29" w:rsidRDefault="008943C0" w:rsidP="00B133F3">
            <w:pPr>
              <w:pStyle w:val="TAC"/>
            </w:pPr>
            <w:r w:rsidRPr="00040E29">
              <w:t>-</w:t>
            </w:r>
          </w:p>
        </w:tc>
      </w:tr>
      <w:tr w:rsidR="008943C0" w:rsidRPr="00040E29" w14:paraId="23E51862" w14:textId="77777777" w:rsidTr="00B133F3">
        <w:tc>
          <w:tcPr>
            <w:tcW w:w="533" w:type="dxa"/>
            <w:tcBorders>
              <w:top w:val="nil"/>
              <w:left w:val="single" w:sz="4" w:space="0" w:color="auto"/>
              <w:bottom w:val="single" w:sz="4" w:space="0" w:color="auto"/>
              <w:right w:val="single" w:sz="4" w:space="0" w:color="auto"/>
            </w:tcBorders>
          </w:tcPr>
          <w:p w14:paraId="37EB0309" w14:textId="77777777" w:rsidR="008943C0" w:rsidRPr="00040E29" w:rsidRDefault="008943C0" w:rsidP="00B133F3">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4DE044F0" w14:textId="77777777" w:rsidR="008943C0" w:rsidRPr="00040E29" w:rsidRDefault="008943C0" w:rsidP="00B133F3">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7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FC18EC5"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F8EDE67" w14:textId="77777777" w:rsidR="008943C0" w:rsidRPr="00040E29" w:rsidRDefault="008943C0" w:rsidP="00B133F3">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6F6F029" w14:textId="77777777" w:rsidR="008943C0" w:rsidRPr="00040E29" w:rsidRDefault="008943C0" w:rsidP="00B133F3">
            <w:pPr>
              <w:pStyle w:val="TAC"/>
            </w:pPr>
            <w:r w:rsidRPr="00040E29">
              <w:t>1</w:t>
            </w:r>
          </w:p>
        </w:tc>
        <w:tc>
          <w:tcPr>
            <w:tcW w:w="850" w:type="dxa"/>
            <w:tcBorders>
              <w:top w:val="nil"/>
              <w:left w:val="single" w:sz="4" w:space="0" w:color="auto"/>
              <w:bottom w:val="single" w:sz="4" w:space="0" w:color="auto"/>
              <w:right w:val="single" w:sz="4" w:space="0" w:color="auto"/>
            </w:tcBorders>
          </w:tcPr>
          <w:p w14:paraId="1A680719" w14:textId="77777777" w:rsidR="008943C0" w:rsidRPr="00040E29" w:rsidRDefault="008943C0" w:rsidP="00B133F3">
            <w:pPr>
              <w:pStyle w:val="TAC"/>
            </w:pPr>
            <w:r w:rsidRPr="00040E29">
              <w:t>P</w:t>
            </w:r>
          </w:p>
        </w:tc>
      </w:tr>
      <w:tr w:rsidR="008943C0" w:rsidRPr="00040E29" w14:paraId="1C63ED9C" w14:textId="77777777" w:rsidTr="00B133F3">
        <w:tc>
          <w:tcPr>
            <w:tcW w:w="533" w:type="dxa"/>
            <w:tcBorders>
              <w:top w:val="nil"/>
              <w:left w:val="single" w:sz="4" w:space="0" w:color="auto"/>
              <w:bottom w:val="single" w:sz="4" w:space="0" w:color="auto"/>
              <w:right w:val="single" w:sz="4" w:space="0" w:color="auto"/>
            </w:tcBorders>
          </w:tcPr>
          <w:p w14:paraId="26E53A53" w14:textId="77777777" w:rsidR="008943C0" w:rsidRPr="00040E29" w:rsidRDefault="008943C0" w:rsidP="00B133F3">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42FB4A02" w14:textId="77777777" w:rsidR="008943C0" w:rsidRPr="00040E29" w:rsidRDefault="008943C0" w:rsidP="00B133F3">
            <w:pPr>
              <w:pStyle w:val="TAL"/>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530FFC"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699078C" w14:textId="77777777" w:rsidR="008943C0" w:rsidRPr="00040E29" w:rsidRDefault="008943C0" w:rsidP="00B133F3">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27C346E6"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0983B282" w14:textId="77777777" w:rsidR="008943C0" w:rsidRPr="00040E29" w:rsidRDefault="008943C0" w:rsidP="00B133F3">
            <w:pPr>
              <w:pStyle w:val="TAC"/>
            </w:pPr>
            <w:r w:rsidRPr="00040E29">
              <w:t>-</w:t>
            </w:r>
          </w:p>
        </w:tc>
      </w:tr>
      <w:tr w:rsidR="008943C0" w:rsidRPr="00040E29" w14:paraId="37805F39" w14:textId="77777777" w:rsidTr="00B133F3">
        <w:tc>
          <w:tcPr>
            <w:tcW w:w="533" w:type="dxa"/>
            <w:tcBorders>
              <w:top w:val="nil"/>
              <w:left w:val="single" w:sz="4" w:space="0" w:color="auto"/>
              <w:bottom w:val="single" w:sz="4" w:space="0" w:color="auto"/>
              <w:right w:val="single" w:sz="4" w:space="0" w:color="auto"/>
            </w:tcBorders>
          </w:tcPr>
          <w:p w14:paraId="409F3EFB" w14:textId="77777777" w:rsidR="008943C0" w:rsidRPr="00040E29" w:rsidRDefault="008943C0" w:rsidP="00B133F3">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383FFDB3" w14:textId="0EAEE931" w:rsidR="008943C0" w:rsidRPr="00040E29" w:rsidRDefault="008943C0" w:rsidP="00B133F3">
            <w:pPr>
              <w:pStyle w:val="TAL"/>
            </w:pPr>
            <w:r w:rsidRPr="00040E29">
              <w:t>The SS transmits an MBS Packet on the MTCH with LCID matched with the LCID configured for receiving PTM transmission.</w:t>
            </w:r>
          </w:p>
          <w:p w14:paraId="09F47FB1" w14:textId="77777777" w:rsidR="008943C0" w:rsidRPr="00040E29" w:rsidRDefault="008943C0" w:rsidP="00B133F3">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3D35D9B"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EBAAE8A" w14:textId="77777777" w:rsidR="008943C0" w:rsidRPr="00040E29" w:rsidRDefault="008943C0" w:rsidP="00B133F3">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AC6DCEB"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7A15F5B7" w14:textId="77777777" w:rsidR="008943C0" w:rsidRPr="00040E29" w:rsidRDefault="008943C0" w:rsidP="00B133F3">
            <w:pPr>
              <w:pStyle w:val="TAC"/>
            </w:pPr>
            <w:r w:rsidRPr="00040E29">
              <w:t>-</w:t>
            </w:r>
          </w:p>
        </w:tc>
      </w:tr>
      <w:tr w:rsidR="008943C0" w:rsidRPr="00040E29" w14:paraId="472A4FE9" w14:textId="77777777" w:rsidTr="00B133F3">
        <w:tc>
          <w:tcPr>
            <w:tcW w:w="533" w:type="dxa"/>
            <w:tcBorders>
              <w:top w:val="nil"/>
              <w:left w:val="single" w:sz="4" w:space="0" w:color="auto"/>
              <w:bottom w:val="single" w:sz="4" w:space="0" w:color="auto"/>
              <w:right w:val="single" w:sz="4" w:space="0" w:color="auto"/>
            </w:tcBorders>
          </w:tcPr>
          <w:p w14:paraId="52D1DD5B" w14:textId="77777777" w:rsidR="008943C0" w:rsidRPr="00040E29" w:rsidRDefault="008943C0" w:rsidP="00B133F3">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5825C91E" w14:textId="77777777" w:rsidR="008943C0" w:rsidRPr="00040E29" w:rsidRDefault="008943C0" w:rsidP="00B133F3">
            <w:pPr>
              <w:pStyle w:val="TAL"/>
              <w:rPr>
                <w:lang w:eastAsia="zh-CN"/>
              </w:rPr>
            </w:pPr>
            <w:r w:rsidRPr="00040E29">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CA174AB"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0585C3" w14:textId="77777777" w:rsidR="008943C0" w:rsidRPr="00040E29" w:rsidRDefault="008943C0" w:rsidP="00B133F3">
            <w:pPr>
              <w:pStyle w:val="TAC"/>
              <w:jc w:val="left"/>
              <w:rPr>
                <w:rFonts w:eastAsia="MS Gothic"/>
              </w:rPr>
            </w:pPr>
            <w:r w:rsidRPr="00040E29">
              <w:t>HARQ 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03E941D1" w14:textId="77777777" w:rsidR="008943C0" w:rsidRPr="00040E29" w:rsidRDefault="008943C0" w:rsidP="00B133F3">
            <w:pPr>
              <w:pStyle w:val="TAC"/>
            </w:pPr>
            <w:r w:rsidRPr="00040E29">
              <w:t>2</w:t>
            </w:r>
          </w:p>
        </w:tc>
        <w:tc>
          <w:tcPr>
            <w:tcW w:w="850" w:type="dxa"/>
            <w:tcBorders>
              <w:top w:val="nil"/>
              <w:left w:val="single" w:sz="4" w:space="0" w:color="auto"/>
              <w:bottom w:val="single" w:sz="4" w:space="0" w:color="auto"/>
              <w:right w:val="single" w:sz="4" w:space="0" w:color="auto"/>
            </w:tcBorders>
          </w:tcPr>
          <w:p w14:paraId="268E9657" w14:textId="77777777" w:rsidR="008943C0" w:rsidRPr="00040E29" w:rsidRDefault="008943C0" w:rsidP="00B133F3">
            <w:pPr>
              <w:pStyle w:val="TAC"/>
            </w:pPr>
            <w:r w:rsidRPr="00040E29">
              <w:t>P</w:t>
            </w:r>
          </w:p>
        </w:tc>
      </w:tr>
      <w:tr w:rsidR="008943C0" w:rsidRPr="00040E29" w14:paraId="116EB3A5" w14:textId="77777777" w:rsidTr="00B133F3">
        <w:tc>
          <w:tcPr>
            <w:tcW w:w="533" w:type="dxa"/>
            <w:tcBorders>
              <w:top w:val="nil"/>
              <w:left w:val="single" w:sz="4" w:space="0" w:color="auto"/>
              <w:bottom w:val="single" w:sz="4" w:space="0" w:color="auto"/>
              <w:right w:val="single" w:sz="4" w:space="0" w:color="auto"/>
            </w:tcBorders>
          </w:tcPr>
          <w:p w14:paraId="3D488259" w14:textId="77777777" w:rsidR="008943C0" w:rsidRPr="00040E29" w:rsidRDefault="008943C0" w:rsidP="00B133F3">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21BD6EF8" w14:textId="77777777" w:rsidR="008943C0" w:rsidRPr="00040E29" w:rsidRDefault="008943C0" w:rsidP="00B133F3">
            <w:pPr>
              <w:pStyle w:val="TAL"/>
            </w:pPr>
            <w:r w:rsidRPr="00040E29">
              <w:rPr>
                <w:kern w:val="2"/>
              </w:rPr>
              <w:t xml:space="preserve">The </w:t>
            </w:r>
            <w:r w:rsidRPr="00040E29">
              <w:t xml:space="preserve">SS indicates a new transmission addressed to the G-RNTI assigned to the UE in SFN x, slot 2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x,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56E360"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F5DDE6C" w14:textId="77777777" w:rsidR="008943C0" w:rsidRPr="00040E29" w:rsidRDefault="008943C0" w:rsidP="00B133F3">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5F2ABB83"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0568681C" w14:textId="77777777" w:rsidR="008943C0" w:rsidRPr="00040E29" w:rsidRDefault="008943C0" w:rsidP="00B133F3">
            <w:pPr>
              <w:pStyle w:val="TAC"/>
            </w:pPr>
            <w:r w:rsidRPr="00040E29">
              <w:t>-</w:t>
            </w:r>
          </w:p>
        </w:tc>
      </w:tr>
      <w:tr w:rsidR="008943C0" w:rsidRPr="00040E29" w14:paraId="5CE7D9A6" w14:textId="77777777" w:rsidTr="00B133F3">
        <w:tc>
          <w:tcPr>
            <w:tcW w:w="533" w:type="dxa"/>
            <w:tcBorders>
              <w:top w:val="nil"/>
              <w:left w:val="single" w:sz="4" w:space="0" w:color="auto"/>
              <w:bottom w:val="single" w:sz="4" w:space="0" w:color="auto"/>
              <w:right w:val="single" w:sz="4" w:space="0" w:color="auto"/>
            </w:tcBorders>
          </w:tcPr>
          <w:p w14:paraId="5EEE80A1" w14:textId="77777777" w:rsidR="008943C0" w:rsidRPr="00040E29" w:rsidRDefault="008943C0" w:rsidP="00B133F3">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7EC98976" w14:textId="1B310A5C" w:rsidR="008943C0" w:rsidRPr="00040E29" w:rsidRDefault="008943C0" w:rsidP="00B133F3">
            <w:pPr>
              <w:pStyle w:val="TAL"/>
            </w:pPr>
            <w:r w:rsidRPr="00040E29">
              <w:t>The SS transmits an MBS Packet on the MTCH with LCID matched with the LCID configured for receiving PTM transmission.</w:t>
            </w:r>
          </w:p>
          <w:p w14:paraId="14AB6011" w14:textId="77777777" w:rsidR="008943C0" w:rsidRPr="00040E29" w:rsidRDefault="008943C0" w:rsidP="00B133F3">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D912ABF"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5218834" w14:textId="77777777" w:rsidR="008943C0" w:rsidRPr="00040E29" w:rsidRDefault="008943C0" w:rsidP="00B133F3">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272E9D0"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4D80AFDF" w14:textId="77777777" w:rsidR="008943C0" w:rsidRPr="00040E29" w:rsidRDefault="008943C0" w:rsidP="00B133F3">
            <w:pPr>
              <w:pStyle w:val="TAC"/>
            </w:pPr>
            <w:r w:rsidRPr="00040E29">
              <w:t>-</w:t>
            </w:r>
          </w:p>
        </w:tc>
      </w:tr>
      <w:tr w:rsidR="008943C0" w:rsidRPr="00040E29" w14:paraId="65095E84" w14:textId="77777777" w:rsidTr="00B133F3">
        <w:tc>
          <w:tcPr>
            <w:tcW w:w="533" w:type="dxa"/>
            <w:tcBorders>
              <w:top w:val="nil"/>
              <w:left w:val="single" w:sz="4" w:space="0" w:color="auto"/>
              <w:bottom w:val="single" w:sz="4" w:space="0" w:color="auto"/>
              <w:right w:val="single" w:sz="4" w:space="0" w:color="auto"/>
            </w:tcBorders>
          </w:tcPr>
          <w:p w14:paraId="459594C3" w14:textId="77777777" w:rsidR="008943C0" w:rsidRPr="00040E29" w:rsidRDefault="008943C0" w:rsidP="00B133F3">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1678E66B" w14:textId="77777777" w:rsidR="008943C0" w:rsidRPr="00040E29" w:rsidRDefault="008943C0" w:rsidP="00B133F3">
            <w:pPr>
              <w:pStyle w:val="TAL"/>
            </w:pPr>
            <w:r w:rsidRPr="00040E29">
              <w:rPr>
                <w:kern w:val="2"/>
              </w:rPr>
              <w:t xml:space="preserve">The </w:t>
            </w:r>
            <w:r w:rsidRPr="00040E29">
              <w:t xml:space="preserve">SS indicates a new transmission addressed to the G-RNTI assigned to the UE in SFN x, slot 5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x,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72C47BA"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8C86E88" w14:textId="77777777" w:rsidR="008943C0" w:rsidRPr="00040E29" w:rsidRDefault="008943C0" w:rsidP="00B133F3">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7C452793"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040C403F" w14:textId="77777777" w:rsidR="008943C0" w:rsidRPr="00040E29" w:rsidRDefault="008943C0" w:rsidP="00B133F3">
            <w:pPr>
              <w:pStyle w:val="TAC"/>
            </w:pPr>
            <w:r w:rsidRPr="00040E29">
              <w:t>-</w:t>
            </w:r>
          </w:p>
        </w:tc>
      </w:tr>
      <w:tr w:rsidR="008943C0" w:rsidRPr="00040E29" w14:paraId="20A856D6" w14:textId="77777777" w:rsidTr="00B133F3">
        <w:tc>
          <w:tcPr>
            <w:tcW w:w="533" w:type="dxa"/>
            <w:tcBorders>
              <w:top w:val="nil"/>
              <w:left w:val="single" w:sz="4" w:space="0" w:color="auto"/>
              <w:bottom w:val="single" w:sz="4" w:space="0" w:color="auto"/>
              <w:right w:val="single" w:sz="4" w:space="0" w:color="auto"/>
            </w:tcBorders>
          </w:tcPr>
          <w:p w14:paraId="337BDF8C" w14:textId="77777777" w:rsidR="008943C0" w:rsidRPr="00040E29" w:rsidRDefault="008943C0" w:rsidP="00B133F3">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323BBF6C" w14:textId="693B2B24" w:rsidR="008943C0" w:rsidRPr="00040E29" w:rsidRDefault="008943C0" w:rsidP="00B133F3">
            <w:pPr>
              <w:pStyle w:val="TAL"/>
            </w:pPr>
            <w:r w:rsidRPr="00040E29">
              <w:t>The SS transmits an MBS Packet on the MTCH with LCID matched with the LCID configured for receiving PTM transmission.</w:t>
            </w:r>
          </w:p>
          <w:p w14:paraId="392B699A" w14:textId="69B771FA" w:rsidR="008943C0" w:rsidRPr="00040E29" w:rsidRDefault="008943C0" w:rsidP="00B133F3">
            <w:pPr>
              <w:pStyle w:val="TAL"/>
            </w:pPr>
            <w:r w:rsidRPr="00040E29">
              <w:t xml:space="preserve">The CRC is calculated in such a way, it will result in CRC </w:t>
            </w:r>
            <w:r w:rsidR="00F83CA0" w:rsidRPr="00F83CA0">
              <w:t>fail</w:t>
            </w:r>
            <w:r w:rsidRPr="00040E29">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517F0AD7"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1CFC867" w14:textId="77777777" w:rsidR="008943C0" w:rsidRPr="00040E29" w:rsidRDefault="008943C0" w:rsidP="00B133F3">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B47D947"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3E676C08" w14:textId="77777777" w:rsidR="008943C0" w:rsidRPr="00040E29" w:rsidRDefault="008943C0" w:rsidP="00B133F3">
            <w:pPr>
              <w:pStyle w:val="TAC"/>
            </w:pPr>
            <w:r w:rsidRPr="00040E29">
              <w:t>-</w:t>
            </w:r>
          </w:p>
        </w:tc>
      </w:tr>
      <w:tr w:rsidR="008943C0" w:rsidRPr="00040E29" w14:paraId="12D4EAFD" w14:textId="77777777" w:rsidTr="00B133F3">
        <w:tc>
          <w:tcPr>
            <w:tcW w:w="533" w:type="dxa"/>
            <w:tcBorders>
              <w:top w:val="nil"/>
              <w:left w:val="single" w:sz="4" w:space="0" w:color="auto"/>
              <w:bottom w:val="single" w:sz="4" w:space="0" w:color="auto"/>
              <w:right w:val="single" w:sz="4" w:space="0" w:color="auto"/>
            </w:tcBorders>
          </w:tcPr>
          <w:p w14:paraId="751800BE" w14:textId="77777777" w:rsidR="008943C0" w:rsidRPr="00040E29" w:rsidRDefault="008943C0" w:rsidP="00B133F3">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34E17149" w14:textId="1942F0B9" w:rsidR="008943C0" w:rsidRPr="00040E29" w:rsidRDefault="008943C0" w:rsidP="00B133F3">
            <w:pPr>
              <w:pStyle w:val="TAL"/>
            </w:pPr>
            <w:r w:rsidRPr="00040E29">
              <w:t>Check: Does the UE transmit {HARQ</w:t>
            </w:r>
            <w:r w:rsidRPr="00040E29">
              <w:rPr>
                <w:lang w:eastAsia="zh-CN"/>
              </w:rPr>
              <w:t xml:space="preserve"> ACK, </w:t>
            </w:r>
            <w:r w:rsidRPr="00040E29">
              <w:t>HARQ</w:t>
            </w:r>
            <w:r w:rsidRPr="00040E29">
              <w:rPr>
                <w:lang w:eastAsia="zh-CN"/>
              </w:rPr>
              <w:t xml:space="preserve"> </w:t>
            </w:r>
            <w:r w:rsidR="00F83CA0" w:rsidRPr="00F83CA0">
              <w:rPr>
                <w:lang w:eastAsia="zh-CN"/>
              </w:rPr>
              <w:t>N</w:t>
            </w:r>
            <w:r w:rsidRPr="00040E29">
              <w:rPr>
                <w:lang w:eastAsia="zh-CN"/>
              </w:rPr>
              <w:t>ACK}</w:t>
            </w:r>
            <w:r w:rsidRPr="00040E29">
              <w:t>?</w:t>
            </w:r>
          </w:p>
        </w:tc>
        <w:tc>
          <w:tcPr>
            <w:tcW w:w="708" w:type="dxa"/>
            <w:tcBorders>
              <w:top w:val="single" w:sz="4" w:space="0" w:color="auto"/>
              <w:left w:val="single" w:sz="4" w:space="0" w:color="auto"/>
              <w:bottom w:val="single" w:sz="4" w:space="0" w:color="auto"/>
              <w:right w:val="single" w:sz="4" w:space="0" w:color="auto"/>
            </w:tcBorders>
          </w:tcPr>
          <w:p w14:paraId="47C3C587"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C7D94E0" w14:textId="7E277561" w:rsidR="008943C0" w:rsidRPr="00040E29" w:rsidRDefault="008943C0" w:rsidP="00B133F3">
            <w:pPr>
              <w:pStyle w:val="TAC"/>
              <w:jc w:val="left"/>
            </w:pPr>
            <w:r w:rsidRPr="00040E29">
              <w:t>{HARQ</w:t>
            </w:r>
            <w:r w:rsidRPr="00040E29">
              <w:rPr>
                <w:lang w:eastAsia="zh-CN"/>
              </w:rPr>
              <w:t xml:space="preserve"> ACK, </w:t>
            </w:r>
            <w:r w:rsidRPr="00040E29">
              <w:t>HARQ</w:t>
            </w:r>
            <w:r w:rsidRPr="00040E29">
              <w:rPr>
                <w:lang w:eastAsia="zh-CN"/>
              </w:rPr>
              <w:t xml:space="preserve"> </w:t>
            </w:r>
            <w:r w:rsidR="00F83CA0" w:rsidRPr="00F83CA0">
              <w:rPr>
                <w:lang w:eastAsia="zh-CN"/>
              </w:rPr>
              <w:t>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38C51E22" w14:textId="77777777" w:rsidR="008943C0" w:rsidRPr="00040E29" w:rsidRDefault="008943C0" w:rsidP="00B133F3">
            <w:pPr>
              <w:pStyle w:val="TAC"/>
            </w:pPr>
            <w:r w:rsidRPr="00040E29">
              <w:t>6</w:t>
            </w:r>
          </w:p>
        </w:tc>
        <w:tc>
          <w:tcPr>
            <w:tcW w:w="850" w:type="dxa"/>
            <w:tcBorders>
              <w:top w:val="nil"/>
              <w:left w:val="single" w:sz="4" w:space="0" w:color="auto"/>
              <w:bottom w:val="single" w:sz="4" w:space="0" w:color="auto"/>
              <w:right w:val="single" w:sz="4" w:space="0" w:color="auto"/>
            </w:tcBorders>
          </w:tcPr>
          <w:p w14:paraId="7D21C023" w14:textId="77777777" w:rsidR="008943C0" w:rsidRPr="00040E29" w:rsidRDefault="008943C0" w:rsidP="00B133F3">
            <w:pPr>
              <w:pStyle w:val="TAC"/>
            </w:pPr>
            <w:r w:rsidRPr="00040E29">
              <w:t>P</w:t>
            </w:r>
          </w:p>
        </w:tc>
      </w:tr>
      <w:tr w:rsidR="008943C0" w:rsidRPr="00040E29" w14:paraId="0C5144EC" w14:textId="77777777" w:rsidTr="00B133F3">
        <w:tc>
          <w:tcPr>
            <w:tcW w:w="533" w:type="dxa"/>
            <w:tcBorders>
              <w:top w:val="nil"/>
              <w:left w:val="single" w:sz="4" w:space="0" w:color="auto"/>
              <w:bottom w:val="single" w:sz="4" w:space="0" w:color="auto"/>
              <w:right w:val="single" w:sz="4" w:space="0" w:color="auto"/>
            </w:tcBorders>
          </w:tcPr>
          <w:p w14:paraId="0D47B186" w14:textId="77777777" w:rsidR="008943C0" w:rsidRPr="00040E29" w:rsidRDefault="008943C0" w:rsidP="00B133F3">
            <w:pPr>
              <w:pStyle w:val="TAC"/>
              <w:rPr>
                <w:lang w:eastAsia="zh-CN"/>
              </w:rPr>
            </w:pPr>
            <w:r w:rsidRPr="00040E29">
              <w:rPr>
                <w:lang w:eastAsia="zh-CN"/>
              </w:rPr>
              <w:lastRenderedPageBreak/>
              <w:t>17</w:t>
            </w:r>
          </w:p>
        </w:tc>
        <w:tc>
          <w:tcPr>
            <w:tcW w:w="3967" w:type="dxa"/>
            <w:tcBorders>
              <w:top w:val="nil"/>
              <w:left w:val="single" w:sz="4" w:space="0" w:color="auto"/>
              <w:bottom w:val="single" w:sz="4" w:space="0" w:color="auto"/>
              <w:right w:val="single" w:sz="4" w:space="0" w:color="auto"/>
            </w:tcBorders>
          </w:tcPr>
          <w:p w14:paraId="12720B58" w14:textId="07A07CBB" w:rsidR="008943C0" w:rsidRPr="00040E29" w:rsidRDefault="008943C0" w:rsidP="00B133F3">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C29E225"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DD5819B"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2D9DAD1" w14:textId="77777777" w:rsidR="008943C0" w:rsidRPr="00040E29" w:rsidRDefault="008943C0" w:rsidP="00B133F3">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AAC7704"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355EAE4B" w14:textId="77777777" w:rsidR="008943C0" w:rsidRPr="00040E29" w:rsidRDefault="008943C0" w:rsidP="00B133F3">
            <w:pPr>
              <w:pStyle w:val="TAC"/>
            </w:pPr>
            <w:r w:rsidRPr="00040E29">
              <w:t>-</w:t>
            </w:r>
          </w:p>
        </w:tc>
      </w:tr>
      <w:tr w:rsidR="008943C0" w:rsidRPr="00040E29" w14:paraId="5D4EF74C" w14:textId="77777777" w:rsidTr="00B133F3">
        <w:tc>
          <w:tcPr>
            <w:tcW w:w="533" w:type="dxa"/>
            <w:tcBorders>
              <w:top w:val="nil"/>
              <w:left w:val="single" w:sz="4" w:space="0" w:color="auto"/>
              <w:bottom w:val="single" w:sz="4" w:space="0" w:color="auto"/>
              <w:right w:val="single" w:sz="4" w:space="0" w:color="auto"/>
            </w:tcBorders>
          </w:tcPr>
          <w:p w14:paraId="24CDC4C3" w14:textId="77777777" w:rsidR="008943C0" w:rsidRPr="00040E29" w:rsidRDefault="008943C0" w:rsidP="00B133F3">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05023B12" w14:textId="77777777" w:rsidR="008943C0" w:rsidRPr="00040E29" w:rsidRDefault="008943C0" w:rsidP="00B133F3">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41A0C6EE"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FFC6470"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0A5FD92" w14:textId="77777777" w:rsidR="008943C0" w:rsidRPr="00040E29" w:rsidRDefault="008943C0" w:rsidP="00B133F3">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AFD9E90" w14:textId="77777777" w:rsidR="008943C0" w:rsidRPr="00040E29" w:rsidRDefault="008943C0" w:rsidP="00B133F3">
            <w:pPr>
              <w:pStyle w:val="TAC"/>
            </w:pPr>
            <w:r w:rsidRPr="00040E29">
              <w:t>-</w:t>
            </w:r>
          </w:p>
        </w:tc>
        <w:tc>
          <w:tcPr>
            <w:tcW w:w="850" w:type="dxa"/>
            <w:tcBorders>
              <w:top w:val="nil"/>
              <w:left w:val="single" w:sz="4" w:space="0" w:color="auto"/>
              <w:bottom w:val="single" w:sz="4" w:space="0" w:color="auto"/>
              <w:right w:val="single" w:sz="4" w:space="0" w:color="auto"/>
            </w:tcBorders>
          </w:tcPr>
          <w:p w14:paraId="0EB8A998" w14:textId="77777777" w:rsidR="008943C0" w:rsidRPr="00040E29" w:rsidRDefault="008943C0" w:rsidP="00B133F3">
            <w:pPr>
              <w:pStyle w:val="TAC"/>
            </w:pPr>
            <w:r w:rsidRPr="00040E29">
              <w:t>-</w:t>
            </w:r>
          </w:p>
        </w:tc>
      </w:tr>
      <w:tr w:rsidR="008943C0" w:rsidRPr="00040E29" w14:paraId="0FBA3BCA" w14:textId="77777777" w:rsidTr="00B133F3">
        <w:tc>
          <w:tcPr>
            <w:tcW w:w="533" w:type="dxa"/>
            <w:tcBorders>
              <w:top w:val="nil"/>
              <w:left w:val="single" w:sz="4" w:space="0" w:color="auto"/>
              <w:bottom w:val="single" w:sz="4" w:space="0" w:color="auto"/>
              <w:right w:val="single" w:sz="4" w:space="0" w:color="auto"/>
            </w:tcBorders>
          </w:tcPr>
          <w:p w14:paraId="3971F899" w14:textId="77777777" w:rsidR="008943C0" w:rsidRPr="00040E29" w:rsidRDefault="008943C0" w:rsidP="00B133F3">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645AE530" w14:textId="3D9C624E" w:rsidR="008943C0" w:rsidRPr="00040E29" w:rsidRDefault="008943C0" w:rsidP="00B133F3">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8 equal to </w:t>
            </w:r>
            <w:r w:rsidR="00F83CA0" w:rsidRPr="00F83CA0">
              <w:rPr>
                <w:rFonts w:eastAsia="MS Gothic"/>
              </w:rPr>
              <w:t>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E1759F4"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0E28E41" w14:textId="77777777" w:rsidR="008943C0" w:rsidRPr="00040E29" w:rsidRDefault="008943C0" w:rsidP="00B133F3">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E781852" w14:textId="77777777" w:rsidR="008943C0" w:rsidRPr="00040E29" w:rsidRDefault="008943C0" w:rsidP="00B133F3">
            <w:pPr>
              <w:pStyle w:val="TAC"/>
            </w:pPr>
            <w:r w:rsidRPr="00040E29">
              <w:t>6</w:t>
            </w:r>
          </w:p>
        </w:tc>
        <w:tc>
          <w:tcPr>
            <w:tcW w:w="850" w:type="dxa"/>
            <w:tcBorders>
              <w:top w:val="nil"/>
              <w:left w:val="single" w:sz="4" w:space="0" w:color="auto"/>
              <w:bottom w:val="single" w:sz="4" w:space="0" w:color="auto"/>
              <w:right w:val="single" w:sz="4" w:space="0" w:color="auto"/>
            </w:tcBorders>
          </w:tcPr>
          <w:p w14:paraId="6049F148" w14:textId="77777777" w:rsidR="008943C0" w:rsidRPr="00040E29" w:rsidRDefault="008943C0" w:rsidP="00B133F3">
            <w:pPr>
              <w:pStyle w:val="TAC"/>
            </w:pPr>
            <w:r w:rsidRPr="00040E29">
              <w:t>P</w:t>
            </w:r>
          </w:p>
        </w:tc>
      </w:tr>
      <w:tr w:rsidR="008943C0" w:rsidRPr="00040E29" w14:paraId="2F46FF9F" w14:textId="77777777" w:rsidTr="00B133F3">
        <w:tc>
          <w:tcPr>
            <w:tcW w:w="533" w:type="dxa"/>
            <w:tcBorders>
              <w:top w:val="single" w:sz="4" w:space="0" w:color="auto"/>
              <w:left w:val="single" w:sz="4" w:space="0" w:color="auto"/>
              <w:bottom w:val="single" w:sz="4" w:space="0" w:color="auto"/>
              <w:right w:val="single" w:sz="4" w:space="0" w:color="auto"/>
            </w:tcBorders>
          </w:tcPr>
          <w:p w14:paraId="769465AF" w14:textId="77777777" w:rsidR="008943C0" w:rsidRPr="00040E29" w:rsidRDefault="008943C0" w:rsidP="00B133F3">
            <w:pPr>
              <w:pStyle w:val="TAC"/>
              <w:rPr>
                <w:lang w:eastAsia="zh-CN"/>
              </w:rPr>
            </w:pPr>
            <w:r w:rsidRPr="00040E29">
              <w:rPr>
                <w:lang w:eastAsia="zh-CN"/>
              </w:rPr>
              <w:t>20</w:t>
            </w:r>
          </w:p>
        </w:tc>
        <w:tc>
          <w:tcPr>
            <w:tcW w:w="3967" w:type="dxa"/>
            <w:tcBorders>
              <w:top w:val="single" w:sz="4" w:space="0" w:color="auto"/>
              <w:left w:val="single" w:sz="4" w:space="0" w:color="auto"/>
              <w:bottom w:val="single" w:sz="4" w:space="0" w:color="auto"/>
              <w:right w:val="single" w:sz="4" w:space="0" w:color="auto"/>
            </w:tcBorders>
          </w:tcPr>
          <w:p w14:paraId="360DD858" w14:textId="77777777" w:rsidR="008943C0" w:rsidRPr="00040E29" w:rsidRDefault="008943C0" w:rsidP="00B133F3">
            <w:pPr>
              <w:pStyle w:val="TAL"/>
              <w:rPr>
                <w:lang w:eastAsia="zh-CN"/>
              </w:rPr>
            </w:pPr>
            <w:r w:rsidRPr="00040E29">
              <w:t>The SS transmits</w:t>
            </w:r>
            <w:r w:rsidRPr="00040E29">
              <w:rPr>
                <w:i/>
              </w:rPr>
              <w:t xml:space="preserve"> RRCReconfiguration</w:t>
            </w:r>
            <w:r w:rsidRPr="00040E29">
              <w:t xml:space="preserve"> to configure </w:t>
            </w:r>
            <w:r w:rsidRPr="00040E29">
              <w:rPr>
                <w:i/>
              </w:rPr>
              <w:t>pdsch-AggregationFactor-r17</w:t>
            </w:r>
            <w:r w:rsidRPr="00040E29">
              <w:t xml:space="preserve"> to n4 for multicast.</w:t>
            </w:r>
          </w:p>
        </w:tc>
        <w:tc>
          <w:tcPr>
            <w:tcW w:w="708" w:type="dxa"/>
            <w:tcBorders>
              <w:top w:val="single" w:sz="4" w:space="0" w:color="auto"/>
              <w:left w:val="single" w:sz="4" w:space="0" w:color="auto"/>
              <w:bottom w:val="single" w:sz="4" w:space="0" w:color="auto"/>
              <w:right w:val="single" w:sz="4" w:space="0" w:color="auto"/>
            </w:tcBorders>
          </w:tcPr>
          <w:p w14:paraId="4C3185DA"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2E8ECE4" w14:textId="77777777" w:rsidR="008943C0" w:rsidRPr="00040E29" w:rsidRDefault="008943C0" w:rsidP="00B133F3">
            <w:pPr>
              <w:pStyle w:val="TAC"/>
              <w:jc w:val="left"/>
            </w:pPr>
            <w:r w:rsidRPr="00040E29">
              <w:rPr>
                <w:rFonts w:eastAsia="MS Gothic"/>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CD4A17F"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4446797" w14:textId="77777777" w:rsidR="008943C0" w:rsidRPr="00040E29" w:rsidRDefault="008943C0" w:rsidP="00B133F3">
            <w:pPr>
              <w:pStyle w:val="TAC"/>
            </w:pPr>
            <w:r w:rsidRPr="00040E29">
              <w:t>-</w:t>
            </w:r>
          </w:p>
        </w:tc>
      </w:tr>
      <w:tr w:rsidR="008943C0" w:rsidRPr="00040E29" w14:paraId="69D2AA66" w14:textId="77777777" w:rsidTr="00B133F3">
        <w:tc>
          <w:tcPr>
            <w:tcW w:w="533" w:type="dxa"/>
            <w:tcBorders>
              <w:top w:val="single" w:sz="4" w:space="0" w:color="auto"/>
              <w:left w:val="single" w:sz="4" w:space="0" w:color="auto"/>
              <w:bottom w:val="single" w:sz="4" w:space="0" w:color="auto"/>
              <w:right w:val="single" w:sz="4" w:space="0" w:color="auto"/>
            </w:tcBorders>
          </w:tcPr>
          <w:p w14:paraId="51C94297" w14:textId="77777777" w:rsidR="008943C0" w:rsidRPr="00040E29" w:rsidRDefault="008943C0" w:rsidP="00B133F3">
            <w:pPr>
              <w:pStyle w:val="TAC"/>
              <w:rPr>
                <w:lang w:eastAsia="zh-CN"/>
              </w:rPr>
            </w:pPr>
            <w:r w:rsidRPr="00040E29">
              <w:rPr>
                <w:lang w:eastAsia="zh-CN"/>
              </w:rPr>
              <w:t>21</w:t>
            </w:r>
          </w:p>
        </w:tc>
        <w:tc>
          <w:tcPr>
            <w:tcW w:w="3967" w:type="dxa"/>
            <w:tcBorders>
              <w:top w:val="single" w:sz="4" w:space="0" w:color="auto"/>
              <w:left w:val="single" w:sz="4" w:space="0" w:color="auto"/>
              <w:bottom w:val="single" w:sz="4" w:space="0" w:color="auto"/>
              <w:right w:val="single" w:sz="4" w:space="0" w:color="auto"/>
            </w:tcBorders>
          </w:tcPr>
          <w:p w14:paraId="310C6DCD" w14:textId="77777777" w:rsidR="008943C0" w:rsidRPr="00040E29" w:rsidRDefault="008943C0" w:rsidP="00B133F3">
            <w:pPr>
              <w:pStyle w:val="TAL"/>
              <w:rPr>
                <w:lang w:eastAsia="zh-CN"/>
              </w:rPr>
            </w:pPr>
            <w:r w:rsidRPr="00040E29">
              <w:t xml:space="preserve">The UE transmits </w:t>
            </w:r>
            <w:r w:rsidRPr="00040E29">
              <w:rPr>
                <w:i/>
              </w:rPr>
              <w:t>RRCReconfigurationComplete</w:t>
            </w:r>
            <w:r w:rsidRPr="00040E29">
              <w:t xml:space="preserve">. </w:t>
            </w:r>
          </w:p>
        </w:tc>
        <w:tc>
          <w:tcPr>
            <w:tcW w:w="708" w:type="dxa"/>
            <w:tcBorders>
              <w:top w:val="single" w:sz="4" w:space="0" w:color="auto"/>
              <w:left w:val="single" w:sz="4" w:space="0" w:color="auto"/>
              <w:bottom w:val="single" w:sz="4" w:space="0" w:color="auto"/>
              <w:right w:val="single" w:sz="4" w:space="0" w:color="auto"/>
            </w:tcBorders>
          </w:tcPr>
          <w:p w14:paraId="44DD2E3C" w14:textId="77777777" w:rsidR="008943C0" w:rsidRPr="00040E29" w:rsidRDefault="008943C0" w:rsidP="00B133F3">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88B0" w14:textId="77777777" w:rsidR="008943C0" w:rsidRPr="00040E29" w:rsidRDefault="008943C0" w:rsidP="00B133F3">
            <w:pPr>
              <w:pStyle w:val="TAC"/>
              <w:jc w:val="left"/>
            </w:pPr>
            <w:r w:rsidRPr="00040E29">
              <w:rPr>
                <w:rFonts w:eastAsia="MS Gothic"/>
              </w:rPr>
              <w:t xml:space="preserve">NR RRC: </w:t>
            </w:r>
            <w:r w:rsidRPr="00040E2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DDFC06C"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BE5CC11" w14:textId="77777777" w:rsidR="008943C0" w:rsidRPr="00040E29" w:rsidRDefault="008943C0" w:rsidP="00B133F3">
            <w:pPr>
              <w:pStyle w:val="TAC"/>
            </w:pPr>
            <w:r w:rsidRPr="00040E29">
              <w:t>-</w:t>
            </w:r>
          </w:p>
        </w:tc>
      </w:tr>
      <w:tr w:rsidR="008943C0" w:rsidRPr="00040E29" w14:paraId="247EA999" w14:textId="77777777" w:rsidTr="00B133F3">
        <w:tc>
          <w:tcPr>
            <w:tcW w:w="533" w:type="dxa"/>
            <w:tcBorders>
              <w:top w:val="single" w:sz="4" w:space="0" w:color="auto"/>
              <w:left w:val="single" w:sz="4" w:space="0" w:color="auto"/>
              <w:bottom w:val="single" w:sz="4" w:space="0" w:color="auto"/>
              <w:right w:val="single" w:sz="4" w:space="0" w:color="auto"/>
            </w:tcBorders>
          </w:tcPr>
          <w:p w14:paraId="51DFFF91" w14:textId="77777777" w:rsidR="008943C0" w:rsidRPr="00040E29" w:rsidRDefault="008943C0" w:rsidP="00B133F3">
            <w:pPr>
              <w:pStyle w:val="TAC"/>
              <w:rPr>
                <w:lang w:eastAsia="zh-CN"/>
              </w:rPr>
            </w:pPr>
            <w:r w:rsidRPr="00040E29">
              <w:rPr>
                <w:lang w:eastAsia="zh-CN"/>
              </w:rPr>
              <w:t>22</w:t>
            </w:r>
          </w:p>
        </w:tc>
        <w:tc>
          <w:tcPr>
            <w:tcW w:w="3967" w:type="dxa"/>
            <w:tcBorders>
              <w:top w:val="single" w:sz="4" w:space="0" w:color="auto"/>
              <w:left w:val="single" w:sz="4" w:space="0" w:color="auto"/>
              <w:bottom w:val="single" w:sz="4" w:space="0" w:color="auto"/>
              <w:right w:val="single" w:sz="4" w:space="0" w:color="auto"/>
            </w:tcBorders>
          </w:tcPr>
          <w:p w14:paraId="195C48D3" w14:textId="77777777" w:rsidR="008943C0" w:rsidRPr="00040E29" w:rsidRDefault="008943C0" w:rsidP="00B133F3">
            <w:pPr>
              <w:pStyle w:val="TAL"/>
              <w:rPr>
                <w:lang w:eastAsia="zh-CN"/>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46296C1"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53E2442"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4C01D004"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C9613B3" w14:textId="77777777" w:rsidR="008943C0" w:rsidRPr="00040E29" w:rsidRDefault="008943C0" w:rsidP="00B133F3">
            <w:pPr>
              <w:pStyle w:val="TAC"/>
            </w:pPr>
            <w:r w:rsidRPr="00040E29">
              <w:t>-</w:t>
            </w:r>
          </w:p>
        </w:tc>
      </w:tr>
      <w:tr w:rsidR="008943C0" w:rsidRPr="00040E29" w14:paraId="5CE31155" w14:textId="77777777" w:rsidTr="00B133F3">
        <w:tc>
          <w:tcPr>
            <w:tcW w:w="533" w:type="dxa"/>
            <w:tcBorders>
              <w:top w:val="single" w:sz="4" w:space="0" w:color="auto"/>
              <w:left w:val="single" w:sz="4" w:space="0" w:color="auto"/>
              <w:bottom w:val="single" w:sz="4" w:space="0" w:color="auto"/>
              <w:right w:val="single" w:sz="4" w:space="0" w:color="auto"/>
            </w:tcBorders>
          </w:tcPr>
          <w:p w14:paraId="2A3D17E4" w14:textId="77777777" w:rsidR="008943C0" w:rsidRPr="00040E29" w:rsidRDefault="008943C0" w:rsidP="00B133F3">
            <w:pPr>
              <w:pStyle w:val="TAC"/>
              <w:rPr>
                <w:lang w:eastAsia="zh-CN"/>
              </w:rPr>
            </w:pPr>
            <w:r w:rsidRPr="00040E29">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04CA6058" w14:textId="0F11EEAB" w:rsidR="008943C0" w:rsidRPr="00040E29" w:rsidRDefault="008943C0" w:rsidP="00B133F3">
            <w:pPr>
              <w:pStyle w:val="TAL"/>
            </w:pPr>
            <w:r w:rsidRPr="00040E29">
              <w:t>The SS transmits an MBS Packet on the MTCH with LCID matched with the LCID configured for receiving PTM transmission.</w:t>
            </w:r>
          </w:p>
          <w:p w14:paraId="62DED3A1" w14:textId="77777777" w:rsidR="008943C0" w:rsidRPr="00040E29" w:rsidRDefault="008943C0" w:rsidP="00B133F3">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1969A227"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47E83C5"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491C8A1"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7CA7478" w14:textId="77777777" w:rsidR="008943C0" w:rsidRPr="00040E29" w:rsidRDefault="008943C0" w:rsidP="00B133F3">
            <w:pPr>
              <w:pStyle w:val="TAC"/>
            </w:pPr>
            <w:r w:rsidRPr="00040E29">
              <w:t>-</w:t>
            </w:r>
          </w:p>
        </w:tc>
      </w:tr>
      <w:tr w:rsidR="008943C0" w:rsidRPr="00040E29" w14:paraId="5F98A4BD" w14:textId="77777777" w:rsidTr="00B133F3">
        <w:tc>
          <w:tcPr>
            <w:tcW w:w="533" w:type="dxa"/>
            <w:tcBorders>
              <w:top w:val="single" w:sz="4" w:space="0" w:color="auto"/>
              <w:left w:val="single" w:sz="4" w:space="0" w:color="auto"/>
              <w:bottom w:val="single" w:sz="4" w:space="0" w:color="auto"/>
              <w:right w:val="single" w:sz="4" w:space="0" w:color="auto"/>
            </w:tcBorders>
          </w:tcPr>
          <w:p w14:paraId="0E1CDFBF" w14:textId="77777777" w:rsidR="008943C0" w:rsidRPr="00040E29" w:rsidRDefault="008943C0" w:rsidP="00B133F3">
            <w:pPr>
              <w:pStyle w:val="TAC"/>
              <w:rPr>
                <w:lang w:eastAsia="zh-CN"/>
              </w:rPr>
            </w:pPr>
            <w:r w:rsidRPr="00040E29">
              <w:rPr>
                <w:lang w:eastAsia="zh-CN"/>
              </w:rPr>
              <w:t>24</w:t>
            </w:r>
          </w:p>
        </w:tc>
        <w:tc>
          <w:tcPr>
            <w:tcW w:w="3967" w:type="dxa"/>
            <w:tcBorders>
              <w:top w:val="single" w:sz="4" w:space="0" w:color="auto"/>
              <w:left w:val="single" w:sz="4" w:space="0" w:color="auto"/>
              <w:bottom w:val="single" w:sz="4" w:space="0" w:color="auto"/>
              <w:right w:val="single" w:sz="4" w:space="0" w:color="auto"/>
            </w:tcBorders>
          </w:tcPr>
          <w:p w14:paraId="04C04B27" w14:textId="77777777" w:rsidR="008943C0" w:rsidRPr="00040E29" w:rsidRDefault="008943C0" w:rsidP="00B133F3">
            <w:pPr>
              <w:pStyle w:val="TAL"/>
            </w:pPr>
            <w:r w:rsidRPr="00040E29">
              <w:t>In the following 3 consecutive slots, the SS transmits same MBS Packet in step 23.</w:t>
            </w:r>
          </w:p>
          <w:p w14:paraId="600FC373" w14:textId="77777777" w:rsidR="008943C0" w:rsidRPr="00040E29" w:rsidRDefault="008943C0" w:rsidP="00B133F3">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57C9FA07"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A89C3EB"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22E055C"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A905EFC" w14:textId="77777777" w:rsidR="008943C0" w:rsidRPr="00040E29" w:rsidRDefault="008943C0" w:rsidP="00B133F3">
            <w:pPr>
              <w:pStyle w:val="TAC"/>
            </w:pPr>
            <w:r w:rsidRPr="00040E29">
              <w:t>-</w:t>
            </w:r>
          </w:p>
        </w:tc>
      </w:tr>
      <w:tr w:rsidR="008943C0" w:rsidRPr="00040E29" w14:paraId="52C82FA1" w14:textId="77777777" w:rsidTr="00B133F3">
        <w:tc>
          <w:tcPr>
            <w:tcW w:w="533" w:type="dxa"/>
            <w:tcBorders>
              <w:top w:val="single" w:sz="4" w:space="0" w:color="auto"/>
              <w:left w:val="single" w:sz="4" w:space="0" w:color="auto"/>
              <w:bottom w:val="single" w:sz="4" w:space="0" w:color="auto"/>
              <w:right w:val="single" w:sz="4" w:space="0" w:color="auto"/>
            </w:tcBorders>
          </w:tcPr>
          <w:p w14:paraId="7DF4D387" w14:textId="77777777" w:rsidR="008943C0" w:rsidRPr="00040E29" w:rsidRDefault="008943C0" w:rsidP="00B133F3">
            <w:pPr>
              <w:pStyle w:val="TAC"/>
              <w:rPr>
                <w:lang w:eastAsia="zh-CN"/>
              </w:rPr>
            </w:pPr>
            <w:r w:rsidRPr="00040E29">
              <w:t>25</w:t>
            </w:r>
          </w:p>
        </w:tc>
        <w:tc>
          <w:tcPr>
            <w:tcW w:w="3967" w:type="dxa"/>
            <w:tcBorders>
              <w:top w:val="single" w:sz="4" w:space="0" w:color="auto"/>
              <w:left w:val="single" w:sz="4" w:space="0" w:color="auto"/>
              <w:bottom w:val="single" w:sz="4" w:space="0" w:color="auto"/>
              <w:right w:val="single" w:sz="4" w:space="0" w:color="auto"/>
            </w:tcBorders>
          </w:tcPr>
          <w:p w14:paraId="3463DF53" w14:textId="77777777" w:rsidR="008943C0" w:rsidRPr="00040E29" w:rsidRDefault="008943C0" w:rsidP="00B133F3">
            <w:pPr>
              <w:pStyle w:val="TAL"/>
              <w:rPr>
                <w:lang w:eastAsia="zh-CN"/>
              </w:rPr>
            </w:pPr>
            <w:r w:rsidRPr="00040E29">
              <w:t xml:space="preserve">Check: </w:t>
            </w:r>
            <w:r w:rsidRPr="00040E29">
              <w:rPr>
                <w:lang w:eastAsia="zh-CN"/>
              </w:rPr>
              <w:t>D</w:t>
            </w:r>
            <w:r w:rsidRPr="00040E29">
              <w:t>oes the UE transmit a HARQ NACK on slot n3+k1</w:t>
            </w:r>
            <w:r w:rsidRPr="00040E29">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67B4199"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190919A" w14:textId="77777777" w:rsidR="008943C0" w:rsidRPr="00040E29" w:rsidRDefault="008943C0" w:rsidP="00B133F3">
            <w:pPr>
              <w:pStyle w:val="TAC"/>
              <w:jc w:val="left"/>
            </w:pPr>
            <w:r w:rsidRPr="00040E29">
              <w:t>HARQ NACK</w:t>
            </w:r>
          </w:p>
        </w:tc>
        <w:tc>
          <w:tcPr>
            <w:tcW w:w="567" w:type="dxa"/>
            <w:tcBorders>
              <w:top w:val="single" w:sz="4" w:space="0" w:color="auto"/>
              <w:left w:val="single" w:sz="4" w:space="0" w:color="auto"/>
              <w:bottom w:val="single" w:sz="4" w:space="0" w:color="auto"/>
              <w:right w:val="single" w:sz="4" w:space="0" w:color="auto"/>
            </w:tcBorders>
          </w:tcPr>
          <w:p w14:paraId="522EA712" w14:textId="77777777" w:rsidR="008943C0" w:rsidRPr="00040E29" w:rsidRDefault="008943C0" w:rsidP="00B133F3">
            <w:pPr>
              <w:pStyle w:val="TAC"/>
            </w:pPr>
            <w:r w:rsidRPr="00040E29">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62CC4D8E" w14:textId="77777777" w:rsidR="008943C0" w:rsidRPr="00040E29" w:rsidRDefault="008943C0" w:rsidP="00B133F3">
            <w:pPr>
              <w:pStyle w:val="TAC"/>
            </w:pPr>
            <w:r w:rsidRPr="00040E29">
              <w:rPr>
                <w:lang w:eastAsia="zh-CN"/>
              </w:rPr>
              <w:t>P</w:t>
            </w:r>
          </w:p>
        </w:tc>
      </w:tr>
      <w:tr w:rsidR="008943C0" w:rsidRPr="00040E29" w14:paraId="0A562497" w14:textId="77777777" w:rsidTr="00B133F3">
        <w:tc>
          <w:tcPr>
            <w:tcW w:w="533" w:type="dxa"/>
            <w:tcBorders>
              <w:top w:val="single" w:sz="4" w:space="0" w:color="auto"/>
              <w:left w:val="single" w:sz="4" w:space="0" w:color="auto"/>
              <w:bottom w:val="single" w:sz="4" w:space="0" w:color="auto"/>
              <w:right w:val="single" w:sz="4" w:space="0" w:color="auto"/>
            </w:tcBorders>
          </w:tcPr>
          <w:p w14:paraId="64D814AB" w14:textId="77777777" w:rsidR="008943C0" w:rsidRPr="00040E29" w:rsidRDefault="008943C0" w:rsidP="00B133F3">
            <w:pPr>
              <w:pStyle w:val="TAC"/>
              <w:rPr>
                <w:lang w:eastAsia="zh-CN"/>
              </w:rPr>
            </w:pPr>
            <w:r w:rsidRPr="00040E29">
              <w:rPr>
                <w:lang w:eastAsia="zh-CN"/>
              </w:rPr>
              <w:t>26</w:t>
            </w:r>
          </w:p>
        </w:tc>
        <w:tc>
          <w:tcPr>
            <w:tcW w:w="3967" w:type="dxa"/>
            <w:tcBorders>
              <w:top w:val="single" w:sz="4" w:space="0" w:color="auto"/>
              <w:left w:val="single" w:sz="4" w:space="0" w:color="auto"/>
              <w:bottom w:val="single" w:sz="4" w:space="0" w:color="auto"/>
              <w:right w:val="single" w:sz="4" w:space="0" w:color="auto"/>
            </w:tcBorders>
          </w:tcPr>
          <w:p w14:paraId="509DD483" w14:textId="77777777" w:rsidR="008943C0" w:rsidRPr="00040E29" w:rsidRDefault="008943C0" w:rsidP="00B133F3">
            <w:pPr>
              <w:pStyle w:val="TAL"/>
              <w:rPr>
                <w:lang w:eastAsia="zh-CN"/>
              </w:rPr>
            </w:pPr>
            <w:r w:rsidRPr="00040E29">
              <w:t>The SS transmits</w:t>
            </w:r>
            <w:r w:rsidRPr="00040E29">
              <w:rPr>
                <w:i/>
              </w:rPr>
              <w:t xml:space="preserve"> RRCReconfiguration</w:t>
            </w:r>
            <w:r w:rsidRPr="00040E29">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51EE911C"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841D21D" w14:textId="77777777" w:rsidR="008943C0" w:rsidRPr="00040E29" w:rsidRDefault="008943C0" w:rsidP="00B133F3">
            <w:pPr>
              <w:pStyle w:val="TAC"/>
              <w:jc w:val="left"/>
            </w:pPr>
            <w:r w:rsidRPr="00040E29">
              <w:rPr>
                <w:rFonts w:eastAsia="MS Gothic"/>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0266E71"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D679899" w14:textId="77777777" w:rsidR="008943C0" w:rsidRPr="00040E29" w:rsidRDefault="008943C0" w:rsidP="00B133F3">
            <w:pPr>
              <w:pStyle w:val="TAC"/>
            </w:pPr>
            <w:r w:rsidRPr="00040E29">
              <w:t>-</w:t>
            </w:r>
          </w:p>
        </w:tc>
      </w:tr>
      <w:tr w:rsidR="008943C0" w:rsidRPr="00040E29" w14:paraId="28443F48" w14:textId="77777777" w:rsidTr="00B133F3">
        <w:tc>
          <w:tcPr>
            <w:tcW w:w="533" w:type="dxa"/>
            <w:tcBorders>
              <w:top w:val="single" w:sz="4" w:space="0" w:color="auto"/>
              <w:left w:val="single" w:sz="4" w:space="0" w:color="auto"/>
              <w:bottom w:val="single" w:sz="4" w:space="0" w:color="auto"/>
              <w:right w:val="single" w:sz="4" w:space="0" w:color="auto"/>
            </w:tcBorders>
          </w:tcPr>
          <w:p w14:paraId="25C663D6" w14:textId="77777777" w:rsidR="008943C0" w:rsidRPr="00040E29" w:rsidRDefault="008943C0" w:rsidP="00B133F3">
            <w:pPr>
              <w:pStyle w:val="TAC"/>
              <w:rPr>
                <w:lang w:eastAsia="zh-CN"/>
              </w:rPr>
            </w:pPr>
            <w:r w:rsidRPr="00040E29">
              <w:rPr>
                <w:lang w:eastAsia="zh-CN"/>
              </w:rPr>
              <w:t>27</w:t>
            </w:r>
          </w:p>
        </w:tc>
        <w:tc>
          <w:tcPr>
            <w:tcW w:w="3967" w:type="dxa"/>
            <w:tcBorders>
              <w:top w:val="single" w:sz="4" w:space="0" w:color="auto"/>
              <w:left w:val="single" w:sz="4" w:space="0" w:color="auto"/>
              <w:bottom w:val="single" w:sz="4" w:space="0" w:color="auto"/>
              <w:right w:val="single" w:sz="4" w:space="0" w:color="auto"/>
            </w:tcBorders>
          </w:tcPr>
          <w:p w14:paraId="46F0DE4F" w14:textId="77777777" w:rsidR="008943C0" w:rsidRPr="00040E29" w:rsidRDefault="008943C0" w:rsidP="00B133F3">
            <w:pPr>
              <w:pStyle w:val="TAL"/>
              <w:rPr>
                <w:lang w:eastAsia="zh-CN"/>
              </w:rPr>
            </w:pPr>
            <w:r w:rsidRPr="00040E29">
              <w:t xml:space="preserve">The UE transmits </w:t>
            </w:r>
            <w:r w:rsidRPr="00040E29">
              <w:rPr>
                <w:i/>
              </w:rPr>
              <w:t>RRCReconfigurationComplete</w:t>
            </w:r>
            <w:r w:rsidRPr="00040E29">
              <w:t>.</w:t>
            </w:r>
          </w:p>
        </w:tc>
        <w:tc>
          <w:tcPr>
            <w:tcW w:w="708" w:type="dxa"/>
            <w:tcBorders>
              <w:top w:val="single" w:sz="4" w:space="0" w:color="auto"/>
              <w:left w:val="single" w:sz="4" w:space="0" w:color="auto"/>
              <w:bottom w:val="single" w:sz="4" w:space="0" w:color="auto"/>
              <w:right w:val="single" w:sz="4" w:space="0" w:color="auto"/>
            </w:tcBorders>
          </w:tcPr>
          <w:p w14:paraId="218D672D" w14:textId="77777777" w:rsidR="008943C0" w:rsidRPr="00040E29" w:rsidRDefault="008943C0" w:rsidP="00B133F3">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8BBE118" w14:textId="77777777" w:rsidR="008943C0" w:rsidRPr="00040E29" w:rsidRDefault="008943C0" w:rsidP="00B133F3">
            <w:pPr>
              <w:pStyle w:val="TAC"/>
              <w:jc w:val="left"/>
            </w:pPr>
            <w:r w:rsidRPr="00040E29">
              <w:rPr>
                <w:rFonts w:eastAsia="MS Gothic"/>
              </w:rPr>
              <w:t xml:space="preserve">NR RRC: </w:t>
            </w:r>
            <w:r w:rsidRPr="00040E2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AB734F3"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1774950" w14:textId="77777777" w:rsidR="008943C0" w:rsidRPr="00040E29" w:rsidRDefault="008943C0" w:rsidP="00B133F3">
            <w:pPr>
              <w:pStyle w:val="TAC"/>
            </w:pPr>
            <w:r w:rsidRPr="00040E29">
              <w:t>-</w:t>
            </w:r>
          </w:p>
        </w:tc>
      </w:tr>
      <w:tr w:rsidR="008943C0" w:rsidRPr="00040E29" w14:paraId="379C9836" w14:textId="77777777" w:rsidTr="00B133F3">
        <w:tc>
          <w:tcPr>
            <w:tcW w:w="533" w:type="dxa"/>
            <w:tcBorders>
              <w:top w:val="single" w:sz="4" w:space="0" w:color="auto"/>
              <w:left w:val="single" w:sz="4" w:space="0" w:color="auto"/>
              <w:bottom w:val="single" w:sz="4" w:space="0" w:color="auto"/>
              <w:right w:val="single" w:sz="4" w:space="0" w:color="auto"/>
            </w:tcBorders>
          </w:tcPr>
          <w:p w14:paraId="5D3C6FFE" w14:textId="77777777" w:rsidR="008943C0" w:rsidRPr="00040E29" w:rsidRDefault="008943C0" w:rsidP="00B133F3">
            <w:pPr>
              <w:pStyle w:val="TAC"/>
              <w:rPr>
                <w:lang w:eastAsia="zh-CN"/>
              </w:rPr>
            </w:pPr>
            <w:r w:rsidRPr="00040E29">
              <w:rPr>
                <w:lang w:eastAsia="zh-CN"/>
              </w:rPr>
              <w:t>28</w:t>
            </w:r>
          </w:p>
        </w:tc>
        <w:tc>
          <w:tcPr>
            <w:tcW w:w="3967" w:type="dxa"/>
            <w:tcBorders>
              <w:top w:val="single" w:sz="4" w:space="0" w:color="auto"/>
              <w:left w:val="single" w:sz="4" w:space="0" w:color="auto"/>
              <w:bottom w:val="single" w:sz="4" w:space="0" w:color="auto"/>
              <w:right w:val="single" w:sz="4" w:space="0" w:color="auto"/>
            </w:tcBorders>
          </w:tcPr>
          <w:p w14:paraId="72A13E02" w14:textId="77777777" w:rsidR="008943C0" w:rsidRPr="00040E29" w:rsidRDefault="008943C0" w:rsidP="00B133F3">
            <w:pPr>
              <w:pStyle w:val="TAL"/>
              <w:rPr>
                <w:lang w:eastAsia="zh-CN"/>
              </w:rPr>
            </w:pPr>
            <w:r w:rsidRPr="00040E29">
              <w:rPr>
                <w:kern w:val="2"/>
              </w:rPr>
              <w:t xml:space="preserve">The </w:t>
            </w:r>
            <w:r w:rsidRPr="00040E29">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2ED4D1A8"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57BE87B"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6D929757"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BC4CA96" w14:textId="77777777" w:rsidR="008943C0" w:rsidRPr="00040E29" w:rsidRDefault="008943C0" w:rsidP="00B133F3">
            <w:pPr>
              <w:pStyle w:val="TAC"/>
            </w:pPr>
            <w:r w:rsidRPr="00040E29">
              <w:t>-</w:t>
            </w:r>
          </w:p>
        </w:tc>
      </w:tr>
      <w:tr w:rsidR="008943C0" w:rsidRPr="00040E29" w14:paraId="11699D5C" w14:textId="77777777" w:rsidTr="00B133F3">
        <w:tc>
          <w:tcPr>
            <w:tcW w:w="533" w:type="dxa"/>
            <w:tcBorders>
              <w:top w:val="single" w:sz="4" w:space="0" w:color="auto"/>
              <w:left w:val="single" w:sz="4" w:space="0" w:color="auto"/>
              <w:bottom w:val="single" w:sz="4" w:space="0" w:color="auto"/>
              <w:right w:val="single" w:sz="4" w:space="0" w:color="auto"/>
            </w:tcBorders>
          </w:tcPr>
          <w:p w14:paraId="0D88208B" w14:textId="77777777" w:rsidR="008943C0" w:rsidRPr="00040E29" w:rsidRDefault="008943C0" w:rsidP="00B133F3">
            <w:pPr>
              <w:pStyle w:val="TAC"/>
              <w:rPr>
                <w:lang w:eastAsia="zh-CN"/>
              </w:rPr>
            </w:pPr>
            <w:r w:rsidRPr="00040E29">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3A552E91" w14:textId="4C4B62D5" w:rsidR="008943C0" w:rsidRPr="00040E29" w:rsidRDefault="008943C0" w:rsidP="00B133F3">
            <w:pPr>
              <w:pStyle w:val="TAL"/>
            </w:pPr>
            <w:r w:rsidRPr="00040E29">
              <w:t>The SS transmits an MBS Packet on the MTCH with LCID matched with the LCID configured for receiving PTM transmission.</w:t>
            </w:r>
          </w:p>
          <w:p w14:paraId="70E841BF" w14:textId="77777777" w:rsidR="008943C0" w:rsidRPr="00040E29" w:rsidRDefault="008943C0" w:rsidP="00B133F3">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92F2AC2"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1881D62"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DDC0854"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D383C2F" w14:textId="77777777" w:rsidR="008943C0" w:rsidRPr="00040E29" w:rsidRDefault="008943C0" w:rsidP="00B133F3">
            <w:pPr>
              <w:pStyle w:val="TAC"/>
            </w:pPr>
            <w:r w:rsidRPr="00040E29">
              <w:t>-</w:t>
            </w:r>
          </w:p>
        </w:tc>
      </w:tr>
      <w:tr w:rsidR="008943C0" w:rsidRPr="00040E29" w14:paraId="4D3899AC" w14:textId="77777777" w:rsidTr="00B133F3">
        <w:tc>
          <w:tcPr>
            <w:tcW w:w="533" w:type="dxa"/>
            <w:tcBorders>
              <w:top w:val="single" w:sz="4" w:space="0" w:color="auto"/>
              <w:left w:val="single" w:sz="4" w:space="0" w:color="auto"/>
              <w:bottom w:val="single" w:sz="4" w:space="0" w:color="auto"/>
              <w:right w:val="single" w:sz="4" w:space="0" w:color="auto"/>
            </w:tcBorders>
          </w:tcPr>
          <w:p w14:paraId="1BC69470" w14:textId="77777777" w:rsidR="008943C0" w:rsidRPr="00040E29" w:rsidRDefault="008943C0" w:rsidP="00B133F3">
            <w:pPr>
              <w:pStyle w:val="TAC"/>
              <w:rPr>
                <w:lang w:eastAsia="zh-CN"/>
              </w:rPr>
            </w:pPr>
            <w:r w:rsidRPr="00040E29">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2C394124" w14:textId="77777777" w:rsidR="008943C0" w:rsidRPr="00040E29" w:rsidRDefault="008943C0" w:rsidP="00B133F3">
            <w:pPr>
              <w:pStyle w:val="TAL"/>
              <w:rPr>
                <w:lang w:eastAsia="zh-CN"/>
              </w:rPr>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2B84BB40"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E10506E" w14:textId="77777777" w:rsidR="008943C0" w:rsidRPr="00040E29" w:rsidRDefault="008943C0" w:rsidP="00B133F3">
            <w:pPr>
              <w:pStyle w:val="TAC"/>
              <w:jc w:val="left"/>
            </w:pPr>
            <w:r w:rsidRPr="00040E29">
              <w:t xml:space="preserve">HARQ </w:t>
            </w:r>
            <w:r w:rsidRPr="00040E29">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72EA5F0E" w14:textId="77777777" w:rsidR="008943C0" w:rsidRPr="00040E29" w:rsidRDefault="008943C0" w:rsidP="00B133F3">
            <w:pPr>
              <w:pStyle w:val="TAC"/>
            </w:pPr>
            <w:r w:rsidRPr="00040E29">
              <w:t>4</w:t>
            </w:r>
          </w:p>
        </w:tc>
        <w:tc>
          <w:tcPr>
            <w:tcW w:w="850" w:type="dxa"/>
            <w:tcBorders>
              <w:top w:val="single" w:sz="4" w:space="0" w:color="auto"/>
              <w:left w:val="single" w:sz="4" w:space="0" w:color="auto"/>
              <w:bottom w:val="single" w:sz="4" w:space="0" w:color="auto"/>
              <w:right w:val="single" w:sz="4" w:space="0" w:color="auto"/>
            </w:tcBorders>
          </w:tcPr>
          <w:p w14:paraId="244D86C9" w14:textId="77777777" w:rsidR="008943C0" w:rsidRPr="00040E29" w:rsidRDefault="008943C0" w:rsidP="00B133F3">
            <w:pPr>
              <w:pStyle w:val="TAC"/>
            </w:pPr>
            <w:r w:rsidRPr="00040E29">
              <w:t>F</w:t>
            </w:r>
          </w:p>
        </w:tc>
      </w:tr>
      <w:tr w:rsidR="008943C0" w:rsidRPr="00040E29" w14:paraId="3216383D" w14:textId="77777777" w:rsidTr="00B133F3">
        <w:tc>
          <w:tcPr>
            <w:tcW w:w="533" w:type="dxa"/>
            <w:tcBorders>
              <w:top w:val="single" w:sz="4" w:space="0" w:color="auto"/>
              <w:left w:val="single" w:sz="4" w:space="0" w:color="auto"/>
              <w:bottom w:val="single" w:sz="4" w:space="0" w:color="auto"/>
              <w:right w:val="single" w:sz="4" w:space="0" w:color="auto"/>
            </w:tcBorders>
          </w:tcPr>
          <w:p w14:paraId="0F6C2E5C" w14:textId="77777777" w:rsidR="008943C0" w:rsidRPr="00040E29" w:rsidRDefault="008943C0" w:rsidP="00B133F3">
            <w:pPr>
              <w:pStyle w:val="TAC"/>
              <w:rPr>
                <w:lang w:eastAsia="zh-CN"/>
              </w:rPr>
            </w:pPr>
            <w:r w:rsidRPr="00040E29">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443B2EDA" w14:textId="1BBF5C38" w:rsidR="008943C0" w:rsidRPr="00040E29" w:rsidRDefault="008943C0" w:rsidP="00B133F3">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813A36"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1A2FB5D"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491FF24" w14:textId="77777777" w:rsidR="008943C0" w:rsidRPr="00040E29" w:rsidRDefault="008943C0" w:rsidP="00B133F3">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1FF5F88C"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A4CDF10" w14:textId="77777777" w:rsidR="008943C0" w:rsidRPr="00040E29" w:rsidRDefault="008943C0" w:rsidP="00B133F3">
            <w:pPr>
              <w:pStyle w:val="TAC"/>
            </w:pPr>
            <w:r w:rsidRPr="00040E29">
              <w:t>-</w:t>
            </w:r>
          </w:p>
        </w:tc>
      </w:tr>
      <w:tr w:rsidR="008943C0" w:rsidRPr="00040E29" w14:paraId="60EB914B" w14:textId="77777777" w:rsidTr="00B133F3">
        <w:tc>
          <w:tcPr>
            <w:tcW w:w="533" w:type="dxa"/>
            <w:tcBorders>
              <w:top w:val="single" w:sz="4" w:space="0" w:color="auto"/>
              <w:left w:val="single" w:sz="4" w:space="0" w:color="auto"/>
              <w:bottom w:val="single" w:sz="4" w:space="0" w:color="auto"/>
              <w:right w:val="single" w:sz="4" w:space="0" w:color="auto"/>
            </w:tcBorders>
          </w:tcPr>
          <w:p w14:paraId="19784452" w14:textId="77777777" w:rsidR="008943C0" w:rsidRPr="00040E29" w:rsidRDefault="008943C0" w:rsidP="00B133F3">
            <w:pPr>
              <w:pStyle w:val="TAC"/>
              <w:rPr>
                <w:lang w:eastAsia="zh-CN"/>
              </w:rPr>
            </w:pPr>
            <w:r w:rsidRPr="00040E29">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35E1AE32" w14:textId="77777777" w:rsidR="008943C0" w:rsidRPr="00040E29" w:rsidRDefault="008943C0" w:rsidP="00B133F3">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DE474AE"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05CF9C0"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79E5F99D" w14:textId="77777777" w:rsidR="008943C0" w:rsidRPr="00040E29" w:rsidRDefault="008943C0" w:rsidP="00B133F3">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6A5E517"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55249F2" w14:textId="77777777" w:rsidR="008943C0" w:rsidRPr="00040E29" w:rsidRDefault="008943C0" w:rsidP="00B133F3">
            <w:pPr>
              <w:pStyle w:val="TAC"/>
            </w:pPr>
            <w:r w:rsidRPr="00040E29">
              <w:t>-</w:t>
            </w:r>
          </w:p>
        </w:tc>
      </w:tr>
      <w:tr w:rsidR="008943C0" w:rsidRPr="00040E29" w14:paraId="002C2B75" w14:textId="77777777" w:rsidTr="00B133F3">
        <w:tc>
          <w:tcPr>
            <w:tcW w:w="533" w:type="dxa"/>
            <w:tcBorders>
              <w:top w:val="single" w:sz="4" w:space="0" w:color="auto"/>
              <w:left w:val="single" w:sz="4" w:space="0" w:color="auto"/>
              <w:bottom w:val="single" w:sz="4" w:space="0" w:color="auto"/>
              <w:right w:val="single" w:sz="4" w:space="0" w:color="auto"/>
            </w:tcBorders>
          </w:tcPr>
          <w:p w14:paraId="4831D5EB" w14:textId="77777777" w:rsidR="008943C0" w:rsidRPr="00040E29" w:rsidRDefault="008943C0" w:rsidP="00B133F3">
            <w:pPr>
              <w:pStyle w:val="TAC"/>
              <w:rPr>
                <w:lang w:eastAsia="zh-CN"/>
              </w:rPr>
            </w:pPr>
            <w:r w:rsidRPr="00040E29">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3AE872E3" w14:textId="3374260D" w:rsidR="008943C0" w:rsidRPr="00040E29" w:rsidRDefault="008943C0" w:rsidP="00B133F3">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32 equal to </w:t>
            </w:r>
            <w:r w:rsidR="00F83CA0" w:rsidRPr="00F83CA0">
              <w:rPr>
                <w:rFonts w:eastAsia="MS Gothic"/>
              </w:rPr>
              <w:t>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28C3221"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76BD04A" w14:textId="77777777" w:rsidR="008943C0" w:rsidRPr="00040E29" w:rsidRDefault="008943C0" w:rsidP="00B133F3">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5E22787B" w14:textId="77777777" w:rsidR="008943C0" w:rsidRPr="00040E29" w:rsidRDefault="008943C0" w:rsidP="00B133F3">
            <w:pPr>
              <w:pStyle w:val="TAC"/>
            </w:pPr>
            <w:r w:rsidRPr="00040E29">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6B74F01B" w14:textId="77777777" w:rsidR="008943C0" w:rsidRPr="00040E29" w:rsidRDefault="008943C0" w:rsidP="00B133F3">
            <w:pPr>
              <w:pStyle w:val="TAC"/>
            </w:pPr>
            <w:r w:rsidRPr="00040E29">
              <w:rPr>
                <w:lang w:eastAsia="zh-CN"/>
              </w:rPr>
              <w:t>P</w:t>
            </w:r>
          </w:p>
        </w:tc>
      </w:tr>
      <w:tr w:rsidR="008943C0" w:rsidRPr="00040E29" w14:paraId="22D8C5CE" w14:textId="77777777" w:rsidTr="00B133F3">
        <w:tc>
          <w:tcPr>
            <w:tcW w:w="533" w:type="dxa"/>
            <w:tcBorders>
              <w:top w:val="single" w:sz="4" w:space="0" w:color="auto"/>
              <w:left w:val="single" w:sz="4" w:space="0" w:color="auto"/>
              <w:bottom w:val="single" w:sz="4" w:space="0" w:color="auto"/>
              <w:right w:val="single" w:sz="4" w:space="0" w:color="auto"/>
            </w:tcBorders>
          </w:tcPr>
          <w:p w14:paraId="398BCD7E" w14:textId="77777777" w:rsidR="008943C0" w:rsidRPr="00040E29" w:rsidRDefault="008943C0" w:rsidP="00B133F3">
            <w:pPr>
              <w:pStyle w:val="TAC"/>
              <w:rPr>
                <w:lang w:eastAsia="zh-CN"/>
              </w:rPr>
            </w:pPr>
            <w:r w:rsidRPr="00040E29">
              <w:t>-</w:t>
            </w:r>
          </w:p>
        </w:tc>
        <w:tc>
          <w:tcPr>
            <w:tcW w:w="3967" w:type="dxa"/>
            <w:tcBorders>
              <w:top w:val="single" w:sz="4" w:space="0" w:color="auto"/>
              <w:left w:val="single" w:sz="4" w:space="0" w:color="auto"/>
              <w:bottom w:val="single" w:sz="4" w:space="0" w:color="auto"/>
              <w:right w:val="single" w:sz="4" w:space="0" w:color="auto"/>
            </w:tcBorders>
          </w:tcPr>
          <w:p w14:paraId="43573823" w14:textId="77777777" w:rsidR="008943C0" w:rsidRPr="00040E29" w:rsidRDefault="008943C0" w:rsidP="00B133F3">
            <w:pPr>
              <w:pStyle w:val="TAL"/>
              <w:rPr>
                <w:lang w:eastAsia="zh-CN"/>
              </w:rPr>
            </w:pPr>
            <w:r w:rsidRPr="00040E29">
              <w:t>EXCEPTION: Steps 34a1-34a12 describe behaviour that depends on UE configuration; the "lower case letter" identifies a step sequence that takes place if pc_nack_OnlyFeedbackSpecificResourceForMulticast-r17 is configured</w:t>
            </w:r>
          </w:p>
        </w:tc>
        <w:tc>
          <w:tcPr>
            <w:tcW w:w="708" w:type="dxa"/>
            <w:tcBorders>
              <w:top w:val="single" w:sz="4" w:space="0" w:color="auto"/>
              <w:left w:val="single" w:sz="4" w:space="0" w:color="auto"/>
              <w:bottom w:val="single" w:sz="4" w:space="0" w:color="auto"/>
              <w:right w:val="single" w:sz="4" w:space="0" w:color="auto"/>
            </w:tcBorders>
          </w:tcPr>
          <w:p w14:paraId="04116505" w14:textId="77777777" w:rsidR="008943C0" w:rsidRPr="00040E29" w:rsidRDefault="008943C0" w:rsidP="00B133F3">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5D1D2D" w14:textId="77777777" w:rsidR="008943C0" w:rsidRPr="00040E29" w:rsidRDefault="008943C0" w:rsidP="00B133F3">
            <w:pPr>
              <w:pStyle w:val="TAC"/>
              <w:jc w:val="left"/>
            </w:pPr>
            <w:r w:rsidRPr="00040E29">
              <w:rPr>
                <w:iCs/>
              </w:rPr>
              <w:t>-</w:t>
            </w:r>
          </w:p>
        </w:tc>
        <w:tc>
          <w:tcPr>
            <w:tcW w:w="567" w:type="dxa"/>
            <w:tcBorders>
              <w:top w:val="single" w:sz="4" w:space="0" w:color="auto"/>
              <w:left w:val="single" w:sz="4" w:space="0" w:color="auto"/>
              <w:bottom w:val="single" w:sz="4" w:space="0" w:color="auto"/>
              <w:right w:val="single" w:sz="4" w:space="0" w:color="auto"/>
            </w:tcBorders>
          </w:tcPr>
          <w:p w14:paraId="51350F34"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B951F25" w14:textId="77777777" w:rsidR="008943C0" w:rsidRPr="00040E29" w:rsidRDefault="008943C0" w:rsidP="00B133F3">
            <w:pPr>
              <w:pStyle w:val="TAC"/>
            </w:pPr>
            <w:r w:rsidRPr="00040E29">
              <w:t>-</w:t>
            </w:r>
          </w:p>
        </w:tc>
      </w:tr>
      <w:tr w:rsidR="008943C0" w:rsidRPr="00040E29" w14:paraId="3ED9172B" w14:textId="77777777" w:rsidTr="00B133F3">
        <w:tc>
          <w:tcPr>
            <w:tcW w:w="533" w:type="dxa"/>
            <w:tcBorders>
              <w:top w:val="single" w:sz="4" w:space="0" w:color="auto"/>
              <w:left w:val="single" w:sz="4" w:space="0" w:color="auto"/>
              <w:bottom w:val="single" w:sz="4" w:space="0" w:color="auto"/>
              <w:right w:val="single" w:sz="4" w:space="0" w:color="auto"/>
            </w:tcBorders>
          </w:tcPr>
          <w:p w14:paraId="712930F2" w14:textId="77777777" w:rsidR="008943C0" w:rsidRPr="00040E29" w:rsidRDefault="008943C0" w:rsidP="00B133F3">
            <w:pPr>
              <w:pStyle w:val="TAC"/>
              <w:rPr>
                <w:lang w:eastAsia="zh-CN"/>
              </w:rPr>
            </w:pPr>
            <w:r w:rsidRPr="00040E29">
              <w:rPr>
                <w:lang w:eastAsia="zh-CN"/>
              </w:rPr>
              <w:t>34a1</w:t>
            </w:r>
          </w:p>
        </w:tc>
        <w:tc>
          <w:tcPr>
            <w:tcW w:w="3967" w:type="dxa"/>
            <w:tcBorders>
              <w:top w:val="single" w:sz="4" w:space="0" w:color="auto"/>
              <w:left w:val="single" w:sz="4" w:space="0" w:color="auto"/>
              <w:bottom w:val="single" w:sz="4" w:space="0" w:color="auto"/>
              <w:right w:val="single" w:sz="4" w:space="0" w:color="auto"/>
            </w:tcBorders>
          </w:tcPr>
          <w:p w14:paraId="5447AE32" w14:textId="77777777" w:rsidR="008943C0" w:rsidRPr="00040E29" w:rsidRDefault="008943C0" w:rsidP="00B133F3">
            <w:pPr>
              <w:pStyle w:val="TAL"/>
              <w:rPr>
                <w:lang w:eastAsia="zh-CN"/>
              </w:rPr>
            </w:pPr>
            <w:r w:rsidRPr="00040E29">
              <w:t>The SS transmits</w:t>
            </w:r>
            <w:r w:rsidRPr="00040E29">
              <w:rPr>
                <w:i/>
              </w:rPr>
              <w:t xml:space="preserve"> RRCReconfiguration</w:t>
            </w:r>
            <w:r w:rsidRPr="00040E29">
              <w:t xml:space="preserve"> to enable </w:t>
            </w:r>
            <w:r w:rsidRPr="00040E29">
              <w:rPr>
                <w:lang w:eastAsia="ko-KR"/>
              </w:rPr>
              <w:t>NACK only</w:t>
            </w:r>
            <w:r w:rsidRPr="00040E29">
              <w:t xml:space="preserve"> HARQ feedback for multicast and configure </w:t>
            </w:r>
            <w:proofErr w:type="spellStart"/>
            <w:r w:rsidRPr="00040E29">
              <w:rPr>
                <w:i/>
              </w:rPr>
              <w:t>moreThanOneNackOnlyMode</w:t>
            </w:r>
            <w:proofErr w:type="spellEnd"/>
          </w:p>
        </w:tc>
        <w:tc>
          <w:tcPr>
            <w:tcW w:w="708" w:type="dxa"/>
            <w:tcBorders>
              <w:top w:val="single" w:sz="4" w:space="0" w:color="auto"/>
              <w:left w:val="single" w:sz="4" w:space="0" w:color="auto"/>
              <w:bottom w:val="single" w:sz="4" w:space="0" w:color="auto"/>
              <w:right w:val="single" w:sz="4" w:space="0" w:color="auto"/>
            </w:tcBorders>
          </w:tcPr>
          <w:p w14:paraId="5CF29EC9"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2C27110" w14:textId="77777777" w:rsidR="008943C0" w:rsidRPr="00040E29" w:rsidRDefault="008943C0" w:rsidP="00B133F3">
            <w:pPr>
              <w:pStyle w:val="TAC"/>
              <w:jc w:val="left"/>
            </w:pPr>
            <w:r w:rsidRPr="00040E29">
              <w:rPr>
                <w:rFonts w:eastAsia="MS Gothic"/>
              </w:rPr>
              <w:t xml:space="preserve">NR RRC: </w:t>
            </w:r>
            <w:r w:rsidRPr="00040E29">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878702B"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F73F70B" w14:textId="77777777" w:rsidR="008943C0" w:rsidRPr="00040E29" w:rsidRDefault="008943C0" w:rsidP="00B133F3">
            <w:pPr>
              <w:pStyle w:val="TAC"/>
            </w:pPr>
            <w:r w:rsidRPr="00040E29">
              <w:t>-</w:t>
            </w:r>
          </w:p>
        </w:tc>
      </w:tr>
      <w:tr w:rsidR="008943C0" w:rsidRPr="00040E29" w14:paraId="2AC48391" w14:textId="77777777" w:rsidTr="00B133F3">
        <w:tc>
          <w:tcPr>
            <w:tcW w:w="533" w:type="dxa"/>
            <w:tcBorders>
              <w:top w:val="single" w:sz="4" w:space="0" w:color="auto"/>
              <w:left w:val="single" w:sz="4" w:space="0" w:color="auto"/>
              <w:bottom w:val="single" w:sz="4" w:space="0" w:color="auto"/>
              <w:right w:val="single" w:sz="4" w:space="0" w:color="auto"/>
            </w:tcBorders>
          </w:tcPr>
          <w:p w14:paraId="295AB2FA" w14:textId="77777777" w:rsidR="008943C0" w:rsidRPr="00040E29" w:rsidRDefault="008943C0" w:rsidP="00B133F3">
            <w:pPr>
              <w:pStyle w:val="TAC"/>
              <w:rPr>
                <w:lang w:eastAsia="zh-CN"/>
              </w:rPr>
            </w:pPr>
            <w:r w:rsidRPr="00040E29">
              <w:rPr>
                <w:lang w:eastAsia="zh-CN"/>
              </w:rPr>
              <w:t>34a2</w:t>
            </w:r>
          </w:p>
        </w:tc>
        <w:tc>
          <w:tcPr>
            <w:tcW w:w="3967" w:type="dxa"/>
            <w:tcBorders>
              <w:top w:val="single" w:sz="4" w:space="0" w:color="auto"/>
              <w:left w:val="single" w:sz="4" w:space="0" w:color="auto"/>
              <w:bottom w:val="single" w:sz="4" w:space="0" w:color="auto"/>
              <w:right w:val="single" w:sz="4" w:space="0" w:color="auto"/>
            </w:tcBorders>
          </w:tcPr>
          <w:p w14:paraId="1790D8F2" w14:textId="77777777" w:rsidR="008943C0" w:rsidRPr="00040E29" w:rsidRDefault="008943C0" w:rsidP="00B133F3">
            <w:pPr>
              <w:pStyle w:val="TAL"/>
              <w:rPr>
                <w:lang w:eastAsia="zh-CN"/>
              </w:rPr>
            </w:pPr>
            <w:r w:rsidRPr="00040E29">
              <w:t xml:space="preserve">The UE transmits </w:t>
            </w:r>
            <w:r w:rsidRPr="00040E29">
              <w:rPr>
                <w:i/>
              </w:rPr>
              <w:t>RRCReconfigurationComplete</w:t>
            </w:r>
            <w:r w:rsidRPr="00040E29">
              <w:t>.</w:t>
            </w:r>
          </w:p>
        </w:tc>
        <w:tc>
          <w:tcPr>
            <w:tcW w:w="708" w:type="dxa"/>
            <w:tcBorders>
              <w:top w:val="single" w:sz="4" w:space="0" w:color="auto"/>
              <w:left w:val="single" w:sz="4" w:space="0" w:color="auto"/>
              <w:bottom w:val="single" w:sz="4" w:space="0" w:color="auto"/>
              <w:right w:val="single" w:sz="4" w:space="0" w:color="auto"/>
            </w:tcBorders>
          </w:tcPr>
          <w:p w14:paraId="2ADF7144" w14:textId="77777777" w:rsidR="008943C0" w:rsidRPr="00040E29" w:rsidRDefault="008943C0" w:rsidP="00B133F3">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5908FDC4" w14:textId="77777777" w:rsidR="008943C0" w:rsidRPr="00040E29" w:rsidRDefault="008943C0" w:rsidP="00B133F3">
            <w:pPr>
              <w:pStyle w:val="TAC"/>
              <w:jc w:val="left"/>
            </w:pPr>
            <w:r w:rsidRPr="00040E29">
              <w:rPr>
                <w:rFonts w:eastAsia="MS Gothic"/>
              </w:rPr>
              <w:t xml:space="preserve">NR RRC: </w:t>
            </w:r>
            <w:r w:rsidRPr="00040E2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8FC2DA8"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D705DA0" w14:textId="77777777" w:rsidR="008943C0" w:rsidRPr="00040E29" w:rsidRDefault="008943C0" w:rsidP="00B133F3">
            <w:pPr>
              <w:pStyle w:val="TAC"/>
            </w:pPr>
            <w:r w:rsidRPr="00040E29">
              <w:t>-</w:t>
            </w:r>
          </w:p>
        </w:tc>
      </w:tr>
      <w:tr w:rsidR="008943C0" w:rsidRPr="00040E29" w14:paraId="308B99F1" w14:textId="77777777" w:rsidTr="00B133F3">
        <w:tc>
          <w:tcPr>
            <w:tcW w:w="533" w:type="dxa"/>
            <w:tcBorders>
              <w:top w:val="single" w:sz="4" w:space="0" w:color="auto"/>
              <w:left w:val="single" w:sz="4" w:space="0" w:color="auto"/>
              <w:bottom w:val="single" w:sz="4" w:space="0" w:color="auto"/>
              <w:right w:val="single" w:sz="4" w:space="0" w:color="auto"/>
            </w:tcBorders>
          </w:tcPr>
          <w:p w14:paraId="4FF80D3E" w14:textId="77777777" w:rsidR="008943C0" w:rsidRPr="00040E29" w:rsidRDefault="008943C0" w:rsidP="00B133F3">
            <w:pPr>
              <w:pStyle w:val="TAC"/>
              <w:rPr>
                <w:lang w:eastAsia="zh-CN"/>
              </w:rPr>
            </w:pPr>
            <w:r w:rsidRPr="00040E29">
              <w:rPr>
                <w:lang w:eastAsia="zh-CN"/>
              </w:rPr>
              <w:t>34a3</w:t>
            </w:r>
          </w:p>
        </w:tc>
        <w:tc>
          <w:tcPr>
            <w:tcW w:w="3967" w:type="dxa"/>
            <w:tcBorders>
              <w:top w:val="single" w:sz="4" w:space="0" w:color="auto"/>
              <w:left w:val="single" w:sz="4" w:space="0" w:color="auto"/>
              <w:bottom w:val="single" w:sz="4" w:space="0" w:color="auto"/>
              <w:right w:val="single" w:sz="4" w:space="0" w:color="auto"/>
            </w:tcBorders>
          </w:tcPr>
          <w:p w14:paraId="7A20ECDF" w14:textId="77777777" w:rsidR="008943C0" w:rsidRPr="00040E29" w:rsidRDefault="008943C0" w:rsidP="00B133F3">
            <w:pPr>
              <w:pStyle w:val="TAL"/>
              <w:rPr>
                <w:lang w:eastAsia="zh-CN"/>
              </w:rPr>
            </w:pPr>
            <w:r w:rsidRPr="00040E29">
              <w:rPr>
                <w:kern w:val="2"/>
              </w:rPr>
              <w:t xml:space="preserve">The </w:t>
            </w:r>
            <w:r w:rsidRPr="00040E29">
              <w:t xml:space="preserve">SS indicates a new transmission addressed to the G-RNTI assigned to the UE </w:t>
            </w:r>
            <w:r w:rsidRPr="00040E29">
              <w:lastRenderedPageBreak/>
              <w:t xml:space="preserve">in SFN y, slot 2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y,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C2C0FAF" w14:textId="77777777" w:rsidR="008943C0" w:rsidRPr="00040E29" w:rsidRDefault="008943C0" w:rsidP="00B133F3">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2162A356"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6020F042"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AAE01E5" w14:textId="77777777" w:rsidR="008943C0" w:rsidRPr="00040E29" w:rsidRDefault="008943C0" w:rsidP="00B133F3">
            <w:pPr>
              <w:pStyle w:val="TAC"/>
            </w:pPr>
            <w:r w:rsidRPr="00040E29">
              <w:t>-</w:t>
            </w:r>
          </w:p>
        </w:tc>
      </w:tr>
      <w:tr w:rsidR="008943C0" w:rsidRPr="00040E29" w14:paraId="32149B23" w14:textId="77777777" w:rsidTr="00B133F3">
        <w:tc>
          <w:tcPr>
            <w:tcW w:w="533" w:type="dxa"/>
            <w:tcBorders>
              <w:top w:val="single" w:sz="4" w:space="0" w:color="auto"/>
              <w:left w:val="single" w:sz="4" w:space="0" w:color="auto"/>
              <w:bottom w:val="single" w:sz="4" w:space="0" w:color="auto"/>
              <w:right w:val="single" w:sz="4" w:space="0" w:color="auto"/>
            </w:tcBorders>
          </w:tcPr>
          <w:p w14:paraId="769D6DAB" w14:textId="77777777" w:rsidR="008943C0" w:rsidRPr="00040E29" w:rsidRDefault="008943C0" w:rsidP="00B133F3">
            <w:pPr>
              <w:pStyle w:val="TAC"/>
              <w:rPr>
                <w:lang w:eastAsia="zh-CN"/>
              </w:rPr>
            </w:pPr>
            <w:r w:rsidRPr="00040E29">
              <w:rPr>
                <w:lang w:eastAsia="zh-CN"/>
              </w:rPr>
              <w:t>34a4</w:t>
            </w:r>
          </w:p>
        </w:tc>
        <w:tc>
          <w:tcPr>
            <w:tcW w:w="3967" w:type="dxa"/>
            <w:tcBorders>
              <w:top w:val="single" w:sz="4" w:space="0" w:color="auto"/>
              <w:left w:val="single" w:sz="4" w:space="0" w:color="auto"/>
              <w:bottom w:val="single" w:sz="4" w:space="0" w:color="auto"/>
              <w:right w:val="single" w:sz="4" w:space="0" w:color="auto"/>
            </w:tcBorders>
          </w:tcPr>
          <w:p w14:paraId="10851F07" w14:textId="4B0425D2" w:rsidR="008943C0" w:rsidRPr="00040E29" w:rsidRDefault="008943C0" w:rsidP="00B133F3">
            <w:pPr>
              <w:pStyle w:val="TAL"/>
            </w:pPr>
            <w:r w:rsidRPr="00040E29">
              <w:t>The SS transmits an MBS Packet on the MTCH with LCID matched with the LCID configured for receiving PTM transmission.</w:t>
            </w:r>
          </w:p>
          <w:p w14:paraId="5E040437" w14:textId="77777777" w:rsidR="008943C0" w:rsidRPr="00040E29" w:rsidRDefault="008943C0" w:rsidP="00B133F3">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B22A66B"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B573B0D"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C8135F1"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3FF3EAF" w14:textId="77777777" w:rsidR="008943C0" w:rsidRPr="00040E29" w:rsidRDefault="008943C0" w:rsidP="00B133F3">
            <w:pPr>
              <w:pStyle w:val="TAC"/>
            </w:pPr>
            <w:r w:rsidRPr="00040E29">
              <w:t>-</w:t>
            </w:r>
          </w:p>
        </w:tc>
      </w:tr>
      <w:tr w:rsidR="008943C0" w:rsidRPr="00040E29" w14:paraId="3E610255" w14:textId="77777777" w:rsidTr="00B133F3">
        <w:tc>
          <w:tcPr>
            <w:tcW w:w="533" w:type="dxa"/>
            <w:tcBorders>
              <w:top w:val="single" w:sz="4" w:space="0" w:color="auto"/>
              <w:left w:val="single" w:sz="4" w:space="0" w:color="auto"/>
              <w:bottom w:val="single" w:sz="4" w:space="0" w:color="auto"/>
              <w:right w:val="single" w:sz="4" w:space="0" w:color="auto"/>
            </w:tcBorders>
          </w:tcPr>
          <w:p w14:paraId="5B906634" w14:textId="77777777" w:rsidR="008943C0" w:rsidRPr="00040E29" w:rsidRDefault="008943C0" w:rsidP="00B133F3">
            <w:pPr>
              <w:pStyle w:val="TAC"/>
              <w:rPr>
                <w:lang w:eastAsia="zh-CN"/>
              </w:rPr>
            </w:pPr>
            <w:r w:rsidRPr="00040E29">
              <w:rPr>
                <w:lang w:eastAsia="zh-CN"/>
              </w:rPr>
              <w:t>34a5</w:t>
            </w:r>
          </w:p>
        </w:tc>
        <w:tc>
          <w:tcPr>
            <w:tcW w:w="3967" w:type="dxa"/>
            <w:tcBorders>
              <w:top w:val="single" w:sz="4" w:space="0" w:color="auto"/>
              <w:left w:val="single" w:sz="4" w:space="0" w:color="auto"/>
              <w:bottom w:val="single" w:sz="4" w:space="0" w:color="auto"/>
              <w:right w:val="single" w:sz="4" w:space="0" w:color="auto"/>
            </w:tcBorders>
          </w:tcPr>
          <w:p w14:paraId="4DADC696" w14:textId="77777777" w:rsidR="008943C0" w:rsidRPr="00040E29" w:rsidRDefault="008943C0" w:rsidP="00B133F3">
            <w:pPr>
              <w:pStyle w:val="TAL"/>
              <w:rPr>
                <w:lang w:eastAsia="zh-CN"/>
              </w:rPr>
            </w:pPr>
            <w:r w:rsidRPr="00040E29">
              <w:rPr>
                <w:kern w:val="2"/>
              </w:rPr>
              <w:t xml:space="preserve">The </w:t>
            </w:r>
            <w:r w:rsidRPr="00040E29">
              <w:t xml:space="preserve">SS indicates a new transmission addressed to the G-RNTI assigned to the UE in SFN y, slot 5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y,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EA83F56"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7928DBA"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0C53D6FD"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076B6727" w14:textId="77777777" w:rsidR="008943C0" w:rsidRPr="00040E29" w:rsidRDefault="008943C0" w:rsidP="00B133F3">
            <w:pPr>
              <w:pStyle w:val="TAC"/>
            </w:pPr>
            <w:r w:rsidRPr="00040E29">
              <w:t>-</w:t>
            </w:r>
          </w:p>
        </w:tc>
      </w:tr>
      <w:tr w:rsidR="008943C0" w:rsidRPr="00040E29" w14:paraId="0C1D0287" w14:textId="77777777" w:rsidTr="00B133F3">
        <w:tc>
          <w:tcPr>
            <w:tcW w:w="533" w:type="dxa"/>
            <w:tcBorders>
              <w:top w:val="single" w:sz="4" w:space="0" w:color="auto"/>
              <w:left w:val="single" w:sz="4" w:space="0" w:color="auto"/>
              <w:bottom w:val="single" w:sz="4" w:space="0" w:color="auto"/>
              <w:right w:val="single" w:sz="4" w:space="0" w:color="auto"/>
            </w:tcBorders>
          </w:tcPr>
          <w:p w14:paraId="2AA35571" w14:textId="77777777" w:rsidR="008943C0" w:rsidRPr="00040E29" w:rsidRDefault="008943C0" w:rsidP="00B133F3">
            <w:pPr>
              <w:pStyle w:val="TAC"/>
              <w:rPr>
                <w:lang w:eastAsia="zh-CN"/>
              </w:rPr>
            </w:pPr>
            <w:r w:rsidRPr="00040E29">
              <w:rPr>
                <w:lang w:eastAsia="zh-CN"/>
              </w:rPr>
              <w:t>34a6</w:t>
            </w:r>
          </w:p>
        </w:tc>
        <w:tc>
          <w:tcPr>
            <w:tcW w:w="3967" w:type="dxa"/>
            <w:tcBorders>
              <w:top w:val="single" w:sz="4" w:space="0" w:color="auto"/>
              <w:left w:val="single" w:sz="4" w:space="0" w:color="auto"/>
              <w:bottom w:val="single" w:sz="4" w:space="0" w:color="auto"/>
              <w:right w:val="single" w:sz="4" w:space="0" w:color="auto"/>
            </w:tcBorders>
          </w:tcPr>
          <w:p w14:paraId="57118C5E" w14:textId="1CBEEAA0" w:rsidR="008943C0" w:rsidRPr="00040E29" w:rsidRDefault="008943C0" w:rsidP="00B133F3">
            <w:pPr>
              <w:pStyle w:val="TAL"/>
            </w:pPr>
            <w:r w:rsidRPr="00040E29">
              <w:t>The SS transmits an MBS Packet on the MTCH with LCID matched with the LCID configured for receiving PTM transmission.</w:t>
            </w:r>
          </w:p>
          <w:p w14:paraId="5742D474" w14:textId="77777777" w:rsidR="008943C0" w:rsidRPr="00040E29" w:rsidRDefault="008943C0" w:rsidP="00B133F3">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9DD4BF8"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9B83D29"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C0F4675"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610EB405" w14:textId="77777777" w:rsidR="008943C0" w:rsidRPr="00040E29" w:rsidRDefault="008943C0" w:rsidP="00B133F3">
            <w:pPr>
              <w:pStyle w:val="TAC"/>
            </w:pPr>
            <w:r w:rsidRPr="00040E29">
              <w:t>-</w:t>
            </w:r>
          </w:p>
        </w:tc>
      </w:tr>
      <w:tr w:rsidR="008943C0" w:rsidRPr="00040E29" w14:paraId="174BF84D" w14:textId="77777777" w:rsidTr="00B133F3">
        <w:tc>
          <w:tcPr>
            <w:tcW w:w="533" w:type="dxa"/>
            <w:tcBorders>
              <w:top w:val="single" w:sz="4" w:space="0" w:color="auto"/>
              <w:left w:val="single" w:sz="4" w:space="0" w:color="auto"/>
              <w:bottom w:val="single" w:sz="4" w:space="0" w:color="auto"/>
              <w:right w:val="single" w:sz="4" w:space="0" w:color="auto"/>
            </w:tcBorders>
          </w:tcPr>
          <w:p w14:paraId="4FF6BF4C" w14:textId="77777777" w:rsidR="008943C0" w:rsidRPr="00040E29" w:rsidRDefault="008943C0" w:rsidP="00B133F3">
            <w:pPr>
              <w:pStyle w:val="TAC"/>
              <w:rPr>
                <w:lang w:eastAsia="zh-CN"/>
              </w:rPr>
            </w:pPr>
            <w:r w:rsidRPr="00040E29">
              <w:rPr>
                <w:lang w:eastAsia="zh-CN"/>
              </w:rPr>
              <w:t>34a7</w:t>
            </w:r>
          </w:p>
        </w:tc>
        <w:tc>
          <w:tcPr>
            <w:tcW w:w="3967" w:type="dxa"/>
            <w:tcBorders>
              <w:top w:val="single" w:sz="4" w:space="0" w:color="auto"/>
              <w:left w:val="single" w:sz="4" w:space="0" w:color="auto"/>
              <w:bottom w:val="single" w:sz="4" w:space="0" w:color="auto"/>
              <w:right w:val="single" w:sz="4" w:space="0" w:color="auto"/>
            </w:tcBorders>
          </w:tcPr>
          <w:p w14:paraId="4815A0AC" w14:textId="77777777" w:rsidR="008943C0" w:rsidRPr="00040E29" w:rsidRDefault="008943C0" w:rsidP="00B133F3">
            <w:pPr>
              <w:pStyle w:val="TAL"/>
              <w:rPr>
                <w:lang w:eastAsia="zh-CN"/>
              </w:rPr>
            </w:pPr>
            <w:r w:rsidRPr="00040E29">
              <w:t>Check: Does the UE transmit HARQ</w:t>
            </w:r>
            <w:r w:rsidRPr="00040E29">
              <w:rPr>
                <w:lang w:eastAsia="zh-CN"/>
              </w:rPr>
              <w:t xml:space="preserve"> ACK/NACK</w:t>
            </w:r>
            <w:r w:rsidRPr="00040E29">
              <w:t>?</w:t>
            </w:r>
          </w:p>
        </w:tc>
        <w:tc>
          <w:tcPr>
            <w:tcW w:w="708" w:type="dxa"/>
            <w:tcBorders>
              <w:top w:val="single" w:sz="4" w:space="0" w:color="auto"/>
              <w:left w:val="single" w:sz="4" w:space="0" w:color="auto"/>
              <w:bottom w:val="single" w:sz="4" w:space="0" w:color="auto"/>
              <w:right w:val="single" w:sz="4" w:space="0" w:color="auto"/>
            </w:tcBorders>
          </w:tcPr>
          <w:p w14:paraId="00C1CD11"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5E4ABD7" w14:textId="77777777" w:rsidR="008943C0" w:rsidRPr="00040E29" w:rsidRDefault="008943C0" w:rsidP="00B133F3">
            <w:pPr>
              <w:pStyle w:val="TAC"/>
              <w:jc w:val="left"/>
            </w:pPr>
            <w:r w:rsidRPr="00040E29">
              <w:t>{HARQ</w:t>
            </w:r>
            <w:r w:rsidRPr="00040E29">
              <w:rPr>
                <w:lang w:eastAsia="zh-CN"/>
              </w:rPr>
              <w:t xml:space="preserve"> ACK, </w:t>
            </w:r>
            <w:r w:rsidRPr="00040E29">
              <w:t>HARQ</w:t>
            </w:r>
            <w:r w:rsidRPr="00040E29">
              <w:rPr>
                <w:lang w:eastAsia="zh-CN"/>
              </w:rPr>
              <w:t xml:space="preserve"> ACK}</w:t>
            </w:r>
          </w:p>
        </w:tc>
        <w:tc>
          <w:tcPr>
            <w:tcW w:w="567" w:type="dxa"/>
            <w:tcBorders>
              <w:top w:val="single" w:sz="4" w:space="0" w:color="auto"/>
              <w:left w:val="single" w:sz="4" w:space="0" w:color="auto"/>
              <w:bottom w:val="single" w:sz="4" w:space="0" w:color="auto"/>
              <w:right w:val="single" w:sz="4" w:space="0" w:color="auto"/>
            </w:tcBorders>
          </w:tcPr>
          <w:p w14:paraId="50A12674" w14:textId="77777777" w:rsidR="008943C0" w:rsidRPr="00040E29" w:rsidRDefault="008943C0" w:rsidP="00B133F3">
            <w:pPr>
              <w:pStyle w:val="TAC"/>
            </w:pPr>
            <w:r w:rsidRPr="00040E29">
              <w:t>5</w:t>
            </w:r>
          </w:p>
        </w:tc>
        <w:tc>
          <w:tcPr>
            <w:tcW w:w="850" w:type="dxa"/>
            <w:tcBorders>
              <w:top w:val="single" w:sz="4" w:space="0" w:color="auto"/>
              <w:left w:val="single" w:sz="4" w:space="0" w:color="auto"/>
              <w:bottom w:val="single" w:sz="4" w:space="0" w:color="auto"/>
              <w:right w:val="single" w:sz="4" w:space="0" w:color="auto"/>
            </w:tcBorders>
          </w:tcPr>
          <w:p w14:paraId="514D2331" w14:textId="77777777" w:rsidR="008943C0" w:rsidRPr="00040E29" w:rsidRDefault="008943C0" w:rsidP="00B133F3">
            <w:pPr>
              <w:pStyle w:val="TAC"/>
            </w:pPr>
            <w:r w:rsidRPr="00040E29">
              <w:t>F</w:t>
            </w:r>
          </w:p>
        </w:tc>
      </w:tr>
      <w:tr w:rsidR="008943C0" w:rsidRPr="00040E29" w14:paraId="110D5BFE" w14:textId="77777777" w:rsidTr="00B133F3">
        <w:tc>
          <w:tcPr>
            <w:tcW w:w="533" w:type="dxa"/>
            <w:tcBorders>
              <w:top w:val="single" w:sz="4" w:space="0" w:color="auto"/>
              <w:left w:val="single" w:sz="4" w:space="0" w:color="auto"/>
              <w:bottom w:val="single" w:sz="4" w:space="0" w:color="auto"/>
              <w:right w:val="single" w:sz="4" w:space="0" w:color="auto"/>
            </w:tcBorders>
          </w:tcPr>
          <w:p w14:paraId="58817238" w14:textId="77777777" w:rsidR="008943C0" w:rsidRPr="00040E29" w:rsidRDefault="008943C0" w:rsidP="00B133F3">
            <w:pPr>
              <w:pStyle w:val="TAC"/>
              <w:rPr>
                <w:lang w:eastAsia="zh-CN"/>
              </w:rPr>
            </w:pPr>
            <w:r w:rsidRPr="00040E29">
              <w:rPr>
                <w:lang w:eastAsia="zh-CN"/>
              </w:rPr>
              <w:t>34a8</w:t>
            </w:r>
          </w:p>
        </w:tc>
        <w:tc>
          <w:tcPr>
            <w:tcW w:w="3967" w:type="dxa"/>
            <w:tcBorders>
              <w:top w:val="single" w:sz="4" w:space="0" w:color="auto"/>
              <w:left w:val="single" w:sz="4" w:space="0" w:color="auto"/>
              <w:bottom w:val="single" w:sz="4" w:space="0" w:color="auto"/>
              <w:right w:val="single" w:sz="4" w:space="0" w:color="auto"/>
            </w:tcBorders>
          </w:tcPr>
          <w:p w14:paraId="7907BCC9" w14:textId="77777777" w:rsidR="008943C0" w:rsidRPr="00040E29" w:rsidRDefault="008943C0" w:rsidP="00B133F3">
            <w:pPr>
              <w:pStyle w:val="TAL"/>
              <w:rPr>
                <w:lang w:eastAsia="zh-CN"/>
              </w:rPr>
            </w:pPr>
            <w:r w:rsidRPr="00040E29">
              <w:rPr>
                <w:kern w:val="2"/>
              </w:rPr>
              <w:t xml:space="preserve">The </w:t>
            </w:r>
            <w:r w:rsidRPr="00040E29">
              <w:t xml:space="preserve">SS indicates a new transmission addressed to the G-RNTI assigned to the UE in SFN z, slot 2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z,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8E2612F"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FB70CC8"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0C724427"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16AD4A70" w14:textId="77777777" w:rsidR="008943C0" w:rsidRPr="00040E29" w:rsidRDefault="008943C0" w:rsidP="00B133F3">
            <w:pPr>
              <w:pStyle w:val="TAC"/>
            </w:pPr>
            <w:r w:rsidRPr="00040E29">
              <w:t>-</w:t>
            </w:r>
          </w:p>
        </w:tc>
      </w:tr>
      <w:tr w:rsidR="008943C0" w:rsidRPr="00040E29" w14:paraId="6D43AE76" w14:textId="77777777" w:rsidTr="00B133F3">
        <w:tc>
          <w:tcPr>
            <w:tcW w:w="533" w:type="dxa"/>
            <w:tcBorders>
              <w:top w:val="single" w:sz="4" w:space="0" w:color="auto"/>
              <w:left w:val="single" w:sz="4" w:space="0" w:color="auto"/>
              <w:bottom w:val="single" w:sz="4" w:space="0" w:color="auto"/>
              <w:right w:val="single" w:sz="4" w:space="0" w:color="auto"/>
            </w:tcBorders>
          </w:tcPr>
          <w:p w14:paraId="488EE6AE" w14:textId="77777777" w:rsidR="008943C0" w:rsidRPr="00040E29" w:rsidRDefault="008943C0" w:rsidP="00B133F3">
            <w:pPr>
              <w:pStyle w:val="TAC"/>
              <w:rPr>
                <w:lang w:eastAsia="zh-CN"/>
              </w:rPr>
            </w:pPr>
            <w:r w:rsidRPr="00040E29">
              <w:rPr>
                <w:lang w:eastAsia="zh-CN"/>
              </w:rPr>
              <w:t>34a9</w:t>
            </w:r>
          </w:p>
        </w:tc>
        <w:tc>
          <w:tcPr>
            <w:tcW w:w="3967" w:type="dxa"/>
            <w:tcBorders>
              <w:top w:val="single" w:sz="4" w:space="0" w:color="auto"/>
              <w:left w:val="single" w:sz="4" w:space="0" w:color="auto"/>
              <w:bottom w:val="single" w:sz="4" w:space="0" w:color="auto"/>
              <w:right w:val="single" w:sz="4" w:space="0" w:color="auto"/>
            </w:tcBorders>
          </w:tcPr>
          <w:p w14:paraId="2D347F06" w14:textId="3E43A19E" w:rsidR="008943C0" w:rsidRPr="00040E29" w:rsidRDefault="008943C0" w:rsidP="00B133F3">
            <w:pPr>
              <w:pStyle w:val="TAL"/>
            </w:pPr>
            <w:r w:rsidRPr="00040E29">
              <w:t>The SS transmits an MBS Packet on the MTCH with LCID matched with the LCID configured for receiving PTM transmission.</w:t>
            </w:r>
          </w:p>
          <w:p w14:paraId="51F9CC8A" w14:textId="77777777" w:rsidR="008943C0" w:rsidRPr="00040E29" w:rsidRDefault="008943C0" w:rsidP="00B133F3">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7728AF48"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ED96599"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51B95F2"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2E542607" w14:textId="77777777" w:rsidR="008943C0" w:rsidRPr="00040E29" w:rsidRDefault="008943C0" w:rsidP="00B133F3">
            <w:pPr>
              <w:pStyle w:val="TAC"/>
            </w:pPr>
            <w:r w:rsidRPr="00040E29">
              <w:t>-</w:t>
            </w:r>
          </w:p>
        </w:tc>
      </w:tr>
      <w:tr w:rsidR="008943C0" w:rsidRPr="00040E29" w14:paraId="36B81D6D" w14:textId="77777777" w:rsidTr="00B133F3">
        <w:tc>
          <w:tcPr>
            <w:tcW w:w="533" w:type="dxa"/>
            <w:tcBorders>
              <w:top w:val="single" w:sz="4" w:space="0" w:color="auto"/>
              <w:left w:val="single" w:sz="4" w:space="0" w:color="auto"/>
              <w:bottom w:val="single" w:sz="4" w:space="0" w:color="auto"/>
              <w:right w:val="single" w:sz="4" w:space="0" w:color="auto"/>
            </w:tcBorders>
          </w:tcPr>
          <w:p w14:paraId="5888CF7D" w14:textId="77777777" w:rsidR="008943C0" w:rsidRPr="00040E29" w:rsidRDefault="008943C0" w:rsidP="00B133F3">
            <w:pPr>
              <w:pStyle w:val="TAC"/>
              <w:rPr>
                <w:lang w:eastAsia="zh-CN"/>
              </w:rPr>
            </w:pPr>
            <w:r w:rsidRPr="00040E29">
              <w:rPr>
                <w:lang w:eastAsia="zh-CN"/>
              </w:rPr>
              <w:t>34a10</w:t>
            </w:r>
          </w:p>
        </w:tc>
        <w:tc>
          <w:tcPr>
            <w:tcW w:w="3967" w:type="dxa"/>
            <w:tcBorders>
              <w:top w:val="single" w:sz="4" w:space="0" w:color="auto"/>
              <w:left w:val="single" w:sz="4" w:space="0" w:color="auto"/>
              <w:bottom w:val="single" w:sz="4" w:space="0" w:color="auto"/>
              <w:right w:val="single" w:sz="4" w:space="0" w:color="auto"/>
            </w:tcBorders>
          </w:tcPr>
          <w:p w14:paraId="138CDA89" w14:textId="77777777" w:rsidR="008943C0" w:rsidRPr="00040E29" w:rsidRDefault="008943C0" w:rsidP="00B133F3">
            <w:pPr>
              <w:pStyle w:val="TAL"/>
              <w:rPr>
                <w:lang w:eastAsia="zh-CN"/>
              </w:rPr>
            </w:pPr>
            <w:r w:rsidRPr="00040E29">
              <w:rPr>
                <w:kern w:val="2"/>
              </w:rPr>
              <w:t xml:space="preserve">The </w:t>
            </w:r>
            <w:r w:rsidRPr="00040E29">
              <w:t xml:space="preserve">SS indicates a new transmission addressed to the G-RNTI assigned to the UE in SFN z, slot 5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z, slot 9</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DA8715E"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211F472" w14:textId="77777777" w:rsidR="008943C0" w:rsidRPr="00040E29" w:rsidRDefault="008943C0" w:rsidP="00B133F3">
            <w:pPr>
              <w:pStyle w:val="TAC"/>
              <w:jc w:val="left"/>
            </w:pPr>
            <w:r w:rsidRPr="00040E29">
              <w:t>(PDCCH (G-RNTI))</w:t>
            </w:r>
          </w:p>
        </w:tc>
        <w:tc>
          <w:tcPr>
            <w:tcW w:w="567" w:type="dxa"/>
            <w:tcBorders>
              <w:top w:val="single" w:sz="4" w:space="0" w:color="auto"/>
              <w:left w:val="single" w:sz="4" w:space="0" w:color="auto"/>
              <w:bottom w:val="single" w:sz="4" w:space="0" w:color="auto"/>
              <w:right w:val="single" w:sz="4" w:space="0" w:color="auto"/>
            </w:tcBorders>
          </w:tcPr>
          <w:p w14:paraId="65DB9653"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3422D0FC" w14:textId="77777777" w:rsidR="008943C0" w:rsidRPr="00040E29" w:rsidRDefault="008943C0" w:rsidP="00B133F3">
            <w:pPr>
              <w:pStyle w:val="TAC"/>
            </w:pPr>
            <w:r w:rsidRPr="00040E29">
              <w:t>-</w:t>
            </w:r>
          </w:p>
        </w:tc>
      </w:tr>
      <w:tr w:rsidR="008943C0" w:rsidRPr="00040E29" w14:paraId="3D4AA4C0" w14:textId="77777777" w:rsidTr="00B133F3">
        <w:tc>
          <w:tcPr>
            <w:tcW w:w="533" w:type="dxa"/>
            <w:tcBorders>
              <w:top w:val="single" w:sz="4" w:space="0" w:color="auto"/>
              <w:left w:val="single" w:sz="4" w:space="0" w:color="auto"/>
              <w:bottom w:val="single" w:sz="4" w:space="0" w:color="auto"/>
              <w:right w:val="single" w:sz="4" w:space="0" w:color="auto"/>
            </w:tcBorders>
          </w:tcPr>
          <w:p w14:paraId="504DBC2F" w14:textId="77777777" w:rsidR="008943C0" w:rsidRPr="00040E29" w:rsidRDefault="008943C0" w:rsidP="00B133F3">
            <w:pPr>
              <w:pStyle w:val="TAC"/>
              <w:rPr>
                <w:lang w:eastAsia="zh-CN"/>
              </w:rPr>
            </w:pPr>
            <w:r w:rsidRPr="00040E29">
              <w:rPr>
                <w:lang w:eastAsia="zh-CN"/>
              </w:rPr>
              <w:t>34a11</w:t>
            </w:r>
          </w:p>
        </w:tc>
        <w:tc>
          <w:tcPr>
            <w:tcW w:w="3967" w:type="dxa"/>
            <w:tcBorders>
              <w:top w:val="single" w:sz="4" w:space="0" w:color="auto"/>
              <w:left w:val="single" w:sz="4" w:space="0" w:color="auto"/>
              <w:bottom w:val="single" w:sz="4" w:space="0" w:color="auto"/>
              <w:right w:val="single" w:sz="4" w:space="0" w:color="auto"/>
            </w:tcBorders>
          </w:tcPr>
          <w:p w14:paraId="51392BE4" w14:textId="227B5DC6" w:rsidR="008943C0" w:rsidRPr="00040E29" w:rsidRDefault="008943C0" w:rsidP="00B133F3">
            <w:pPr>
              <w:pStyle w:val="TAL"/>
            </w:pPr>
            <w:r w:rsidRPr="00040E29">
              <w:t>The SS transmits an MBS Packet on the MTCH with LCID matched with the LCID configured for receiving PTM transmission.</w:t>
            </w:r>
          </w:p>
          <w:p w14:paraId="1955BB59" w14:textId="77777777" w:rsidR="008943C0" w:rsidRPr="00040E29" w:rsidRDefault="008943C0" w:rsidP="00B133F3">
            <w:pPr>
              <w:pStyle w:val="TAL"/>
              <w:rPr>
                <w:lang w:eastAsia="zh-CN"/>
              </w:rPr>
            </w:pPr>
            <w:r w:rsidRPr="00040E29">
              <w:t>The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0900FFEE"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6670297" w14:textId="77777777" w:rsidR="008943C0" w:rsidRPr="00040E29" w:rsidRDefault="008943C0" w:rsidP="00B133F3">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8DB0604"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58292E8" w14:textId="77777777" w:rsidR="008943C0" w:rsidRPr="00040E29" w:rsidRDefault="008943C0" w:rsidP="00B133F3">
            <w:pPr>
              <w:pStyle w:val="TAC"/>
            </w:pPr>
            <w:r w:rsidRPr="00040E29">
              <w:t>-</w:t>
            </w:r>
          </w:p>
        </w:tc>
      </w:tr>
      <w:tr w:rsidR="008943C0" w:rsidRPr="00040E29" w14:paraId="3FB02369" w14:textId="77777777" w:rsidTr="00B133F3">
        <w:tc>
          <w:tcPr>
            <w:tcW w:w="533" w:type="dxa"/>
            <w:tcBorders>
              <w:top w:val="single" w:sz="4" w:space="0" w:color="auto"/>
              <w:left w:val="single" w:sz="4" w:space="0" w:color="auto"/>
              <w:bottom w:val="single" w:sz="4" w:space="0" w:color="auto"/>
              <w:right w:val="single" w:sz="4" w:space="0" w:color="auto"/>
            </w:tcBorders>
          </w:tcPr>
          <w:p w14:paraId="739F24C0" w14:textId="77777777" w:rsidR="008943C0" w:rsidRPr="00040E29" w:rsidRDefault="008943C0" w:rsidP="00B133F3">
            <w:pPr>
              <w:pStyle w:val="TAC"/>
              <w:rPr>
                <w:lang w:eastAsia="zh-CN"/>
              </w:rPr>
            </w:pPr>
            <w:r w:rsidRPr="00040E29">
              <w:rPr>
                <w:lang w:eastAsia="zh-CN"/>
              </w:rPr>
              <w:t>34a12</w:t>
            </w:r>
          </w:p>
        </w:tc>
        <w:tc>
          <w:tcPr>
            <w:tcW w:w="3967" w:type="dxa"/>
            <w:tcBorders>
              <w:top w:val="single" w:sz="4" w:space="0" w:color="auto"/>
              <w:left w:val="single" w:sz="4" w:space="0" w:color="auto"/>
              <w:bottom w:val="single" w:sz="4" w:space="0" w:color="auto"/>
              <w:right w:val="single" w:sz="4" w:space="0" w:color="auto"/>
            </w:tcBorders>
          </w:tcPr>
          <w:p w14:paraId="3B51D322" w14:textId="77777777" w:rsidR="008943C0" w:rsidRPr="00040E29" w:rsidRDefault="008943C0" w:rsidP="00B133F3">
            <w:pPr>
              <w:pStyle w:val="TAL"/>
              <w:rPr>
                <w:lang w:eastAsia="zh-CN"/>
              </w:rPr>
            </w:pPr>
            <w:r w:rsidRPr="00040E29">
              <w:t>Check: Does the UE transmit {HARQ</w:t>
            </w:r>
            <w:r w:rsidRPr="00040E29">
              <w:rPr>
                <w:lang w:eastAsia="zh-CN"/>
              </w:rPr>
              <w:t xml:space="preserve"> ACK, </w:t>
            </w:r>
            <w:r w:rsidRPr="00040E29">
              <w:t>HARQ</w:t>
            </w:r>
            <w:r w:rsidRPr="00040E29">
              <w:rPr>
                <w:lang w:eastAsia="zh-CN"/>
              </w:rPr>
              <w:t xml:space="preserve"> NACK} in the </w:t>
            </w:r>
            <w:r w:rsidRPr="00040E29">
              <w:rPr>
                <w:rFonts w:cs="Arial"/>
                <w:szCs w:val="18"/>
              </w:rPr>
              <w:t>2</w:t>
            </w:r>
            <w:r w:rsidRPr="00040E29">
              <w:rPr>
                <w:rFonts w:cs="Arial"/>
                <w:szCs w:val="18"/>
                <w:vertAlign w:val="superscript"/>
              </w:rPr>
              <w:t>nd</w:t>
            </w:r>
            <w:r w:rsidRPr="00040E29">
              <w:rPr>
                <w:rFonts w:cs="Arial"/>
                <w:szCs w:val="18"/>
              </w:rPr>
              <w:t xml:space="preserve"> PUCCH resource from </w:t>
            </w:r>
            <w:proofErr w:type="spellStart"/>
            <w:r w:rsidRPr="00040E29">
              <w:rPr>
                <w:rFonts w:cs="Arial"/>
                <w:i/>
                <w:iCs/>
                <w:szCs w:val="18"/>
              </w:rPr>
              <w:t>resourceList</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tcPr>
          <w:p w14:paraId="4D1DA315"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5062D68" w14:textId="77777777" w:rsidR="008943C0" w:rsidRPr="00040E29" w:rsidRDefault="008943C0" w:rsidP="00B133F3">
            <w:pPr>
              <w:pStyle w:val="TAC"/>
              <w:jc w:val="left"/>
            </w:pPr>
            <w:r w:rsidRPr="00040E29">
              <w:t>{HARQ</w:t>
            </w:r>
            <w:r w:rsidRPr="00040E29">
              <w:rPr>
                <w:lang w:eastAsia="zh-CN"/>
              </w:rPr>
              <w:t xml:space="preserve"> ACK, </w:t>
            </w:r>
            <w:r w:rsidRPr="00040E29">
              <w:t>HARQ</w:t>
            </w:r>
            <w:r w:rsidRPr="00040E29">
              <w:rPr>
                <w:lang w:eastAsia="zh-CN"/>
              </w:rPr>
              <w:t xml:space="preserve"> NACK}</w:t>
            </w:r>
          </w:p>
        </w:tc>
        <w:tc>
          <w:tcPr>
            <w:tcW w:w="567" w:type="dxa"/>
            <w:tcBorders>
              <w:top w:val="single" w:sz="4" w:space="0" w:color="auto"/>
              <w:left w:val="single" w:sz="4" w:space="0" w:color="auto"/>
              <w:bottom w:val="single" w:sz="4" w:space="0" w:color="auto"/>
              <w:right w:val="single" w:sz="4" w:space="0" w:color="auto"/>
            </w:tcBorders>
          </w:tcPr>
          <w:p w14:paraId="59089AEA" w14:textId="77777777" w:rsidR="008943C0" w:rsidRPr="00040E29" w:rsidRDefault="008943C0" w:rsidP="00B133F3">
            <w:pPr>
              <w:pStyle w:val="TAC"/>
            </w:pPr>
            <w:r w:rsidRPr="00040E29">
              <w:t>5</w:t>
            </w:r>
          </w:p>
        </w:tc>
        <w:tc>
          <w:tcPr>
            <w:tcW w:w="850" w:type="dxa"/>
            <w:tcBorders>
              <w:top w:val="single" w:sz="4" w:space="0" w:color="auto"/>
              <w:left w:val="single" w:sz="4" w:space="0" w:color="auto"/>
              <w:bottom w:val="single" w:sz="4" w:space="0" w:color="auto"/>
              <w:right w:val="single" w:sz="4" w:space="0" w:color="auto"/>
            </w:tcBorders>
          </w:tcPr>
          <w:p w14:paraId="3A2BDC53" w14:textId="77777777" w:rsidR="008943C0" w:rsidRPr="00040E29" w:rsidRDefault="008943C0" w:rsidP="00B133F3">
            <w:pPr>
              <w:pStyle w:val="TAC"/>
            </w:pPr>
            <w:r w:rsidRPr="00040E29">
              <w:t>P</w:t>
            </w:r>
          </w:p>
        </w:tc>
      </w:tr>
      <w:tr w:rsidR="008943C0" w:rsidRPr="00040E29" w14:paraId="1A06BB83" w14:textId="77777777" w:rsidTr="00B133F3">
        <w:tc>
          <w:tcPr>
            <w:tcW w:w="533" w:type="dxa"/>
            <w:tcBorders>
              <w:top w:val="single" w:sz="4" w:space="0" w:color="auto"/>
              <w:left w:val="single" w:sz="4" w:space="0" w:color="auto"/>
              <w:bottom w:val="single" w:sz="4" w:space="0" w:color="auto"/>
              <w:right w:val="single" w:sz="4" w:space="0" w:color="auto"/>
            </w:tcBorders>
          </w:tcPr>
          <w:p w14:paraId="634B4304" w14:textId="77777777" w:rsidR="008943C0" w:rsidRPr="00040E29" w:rsidRDefault="008943C0" w:rsidP="00B133F3">
            <w:pPr>
              <w:pStyle w:val="TAC"/>
              <w:rPr>
                <w:lang w:eastAsia="zh-CN"/>
              </w:rPr>
            </w:pPr>
            <w:r w:rsidRPr="00040E29">
              <w:rPr>
                <w:lang w:eastAsia="zh-CN"/>
              </w:rPr>
              <w:t>34a13</w:t>
            </w:r>
          </w:p>
        </w:tc>
        <w:tc>
          <w:tcPr>
            <w:tcW w:w="3967" w:type="dxa"/>
            <w:tcBorders>
              <w:top w:val="single" w:sz="4" w:space="0" w:color="auto"/>
              <w:left w:val="single" w:sz="4" w:space="0" w:color="auto"/>
              <w:bottom w:val="single" w:sz="4" w:space="0" w:color="auto"/>
              <w:right w:val="single" w:sz="4" w:space="0" w:color="auto"/>
            </w:tcBorders>
          </w:tcPr>
          <w:p w14:paraId="5956E26B" w14:textId="49587E1B" w:rsidR="008943C0" w:rsidRPr="00040E29" w:rsidRDefault="008943C0" w:rsidP="00B133F3">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5390746" w14:textId="77777777" w:rsidR="008943C0" w:rsidRPr="00040E29" w:rsidRDefault="008943C0" w:rsidP="00B133F3">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7D8F18E"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8B7A86E" w14:textId="77777777" w:rsidR="008943C0" w:rsidRPr="00040E29" w:rsidRDefault="008943C0" w:rsidP="00B133F3">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48C5679E"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5824E234" w14:textId="77777777" w:rsidR="008943C0" w:rsidRPr="00040E29" w:rsidRDefault="008943C0" w:rsidP="00B133F3">
            <w:pPr>
              <w:pStyle w:val="TAC"/>
            </w:pPr>
            <w:r w:rsidRPr="00040E29">
              <w:t>-</w:t>
            </w:r>
          </w:p>
        </w:tc>
      </w:tr>
      <w:tr w:rsidR="008943C0" w:rsidRPr="00040E29" w14:paraId="599EE6B9" w14:textId="77777777" w:rsidTr="00B133F3">
        <w:tc>
          <w:tcPr>
            <w:tcW w:w="533" w:type="dxa"/>
            <w:tcBorders>
              <w:top w:val="single" w:sz="4" w:space="0" w:color="auto"/>
              <w:left w:val="single" w:sz="4" w:space="0" w:color="auto"/>
              <w:bottom w:val="single" w:sz="4" w:space="0" w:color="auto"/>
              <w:right w:val="single" w:sz="4" w:space="0" w:color="auto"/>
            </w:tcBorders>
          </w:tcPr>
          <w:p w14:paraId="0F54432B" w14:textId="77777777" w:rsidR="008943C0" w:rsidRPr="00040E29" w:rsidRDefault="008943C0" w:rsidP="00B133F3">
            <w:pPr>
              <w:pStyle w:val="TAC"/>
              <w:rPr>
                <w:lang w:eastAsia="zh-CN"/>
              </w:rPr>
            </w:pPr>
            <w:r w:rsidRPr="00040E29">
              <w:rPr>
                <w:lang w:eastAsia="zh-CN"/>
              </w:rPr>
              <w:t>34a14</w:t>
            </w:r>
          </w:p>
        </w:tc>
        <w:tc>
          <w:tcPr>
            <w:tcW w:w="3967" w:type="dxa"/>
            <w:tcBorders>
              <w:top w:val="single" w:sz="4" w:space="0" w:color="auto"/>
              <w:left w:val="single" w:sz="4" w:space="0" w:color="auto"/>
              <w:bottom w:val="single" w:sz="4" w:space="0" w:color="auto"/>
              <w:right w:val="single" w:sz="4" w:space="0" w:color="auto"/>
            </w:tcBorders>
          </w:tcPr>
          <w:p w14:paraId="2EA19367" w14:textId="77777777" w:rsidR="008943C0" w:rsidRPr="00040E29" w:rsidRDefault="008943C0" w:rsidP="00B133F3">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07A0948A" w14:textId="77777777" w:rsidR="008943C0" w:rsidRPr="00040E29" w:rsidRDefault="008943C0" w:rsidP="00B133F3">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66F1580" w14:textId="77777777" w:rsidR="008943C0" w:rsidRPr="00040E29" w:rsidRDefault="008943C0" w:rsidP="00B133F3">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5E989F26" w14:textId="77777777" w:rsidR="008943C0" w:rsidRPr="00040E29" w:rsidRDefault="008943C0" w:rsidP="00B133F3">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201E51DE" w14:textId="77777777" w:rsidR="008943C0" w:rsidRPr="00040E29" w:rsidRDefault="008943C0" w:rsidP="00B133F3">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6377C0D" w14:textId="77777777" w:rsidR="008943C0" w:rsidRPr="00040E29" w:rsidRDefault="008943C0" w:rsidP="00B133F3">
            <w:pPr>
              <w:pStyle w:val="TAC"/>
            </w:pPr>
            <w:r w:rsidRPr="00040E29">
              <w:t>-</w:t>
            </w:r>
          </w:p>
        </w:tc>
      </w:tr>
      <w:tr w:rsidR="008943C0" w:rsidRPr="00040E29" w14:paraId="7B61EB8D" w14:textId="77777777" w:rsidTr="00B133F3">
        <w:tc>
          <w:tcPr>
            <w:tcW w:w="533" w:type="dxa"/>
            <w:tcBorders>
              <w:top w:val="single" w:sz="4" w:space="0" w:color="auto"/>
              <w:left w:val="single" w:sz="4" w:space="0" w:color="auto"/>
              <w:bottom w:val="single" w:sz="4" w:space="0" w:color="auto"/>
              <w:right w:val="single" w:sz="4" w:space="0" w:color="auto"/>
            </w:tcBorders>
          </w:tcPr>
          <w:p w14:paraId="4006258B" w14:textId="77777777" w:rsidR="008943C0" w:rsidRPr="00040E29" w:rsidRDefault="008943C0" w:rsidP="00B133F3">
            <w:pPr>
              <w:pStyle w:val="TAC"/>
              <w:rPr>
                <w:lang w:eastAsia="zh-CN"/>
              </w:rPr>
            </w:pPr>
            <w:r w:rsidRPr="00040E29">
              <w:rPr>
                <w:lang w:eastAsia="zh-CN"/>
              </w:rPr>
              <w:t>34a15</w:t>
            </w:r>
          </w:p>
        </w:tc>
        <w:tc>
          <w:tcPr>
            <w:tcW w:w="3967" w:type="dxa"/>
            <w:tcBorders>
              <w:top w:val="single" w:sz="4" w:space="0" w:color="auto"/>
              <w:left w:val="single" w:sz="4" w:space="0" w:color="auto"/>
              <w:bottom w:val="single" w:sz="4" w:space="0" w:color="auto"/>
              <w:right w:val="single" w:sz="4" w:space="0" w:color="auto"/>
            </w:tcBorders>
          </w:tcPr>
          <w:p w14:paraId="46DB1346" w14:textId="09E480CA" w:rsidR="008943C0" w:rsidRPr="00040E29" w:rsidRDefault="008943C0" w:rsidP="00B133F3">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34a14 equal to </w:t>
            </w:r>
            <w:r w:rsidR="00F83CA0" w:rsidRPr="00F83CA0">
              <w:rPr>
                <w:rFonts w:eastAsia="MS Gothic"/>
              </w:rPr>
              <w:t>6</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7F2CBC" w14:textId="77777777" w:rsidR="008943C0" w:rsidRPr="00040E29" w:rsidRDefault="008943C0" w:rsidP="00B133F3">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2E40CFF" w14:textId="77777777" w:rsidR="008943C0" w:rsidRPr="00040E29" w:rsidRDefault="008943C0" w:rsidP="00B133F3">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31D397A3" w14:textId="77777777" w:rsidR="008943C0" w:rsidRPr="00040E29" w:rsidRDefault="008943C0" w:rsidP="00B133F3">
            <w:pPr>
              <w:pStyle w:val="TAC"/>
            </w:pPr>
            <w:r w:rsidRPr="00040E29">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1D6D0B94" w14:textId="77777777" w:rsidR="008943C0" w:rsidRPr="00040E29" w:rsidRDefault="008943C0" w:rsidP="00B133F3">
            <w:pPr>
              <w:pStyle w:val="TAC"/>
            </w:pPr>
            <w:r w:rsidRPr="00040E29">
              <w:rPr>
                <w:lang w:eastAsia="zh-CN"/>
              </w:rPr>
              <w:t>P</w:t>
            </w:r>
          </w:p>
        </w:tc>
      </w:tr>
      <w:tr w:rsidR="008943C0" w:rsidRPr="00040E29" w14:paraId="63673B5F" w14:textId="77777777" w:rsidTr="00B133F3">
        <w:tc>
          <w:tcPr>
            <w:tcW w:w="9600" w:type="dxa"/>
            <w:gridSpan w:val="6"/>
            <w:tcBorders>
              <w:top w:val="single" w:sz="4" w:space="0" w:color="auto"/>
              <w:left w:val="single" w:sz="4" w:space="0" w:color="auto"/>
              <w:bottom w:val="single" w:sz="4" w:space="0" w:color="auto"/>
              <w:right w:val="single" w:sz="4" w:space="0" w:color="auto"/>
            </w:tcBorders>
          </w:tcPr>
          <w:p w14:paraId="769688AA" w14:textId="533FED8C" w:rsidR="008943C0" w:rsidRPr="00040E29" w:rsidRDefault="008943C0" w:rsidP="00B133F3">
            <w:pPr>
              <w:pStyle w:val="TAN"/>
              <w:rPr>
                <w:lang w:eastAsia="zh-CN"/>
              </w:rPr>
            </w:pPr>
            <w:r w:rsidRPr="00040E29">
              <w:t>Note 1:</w:t>
            </w:r>
            <w:r w:rsidRPr="00040E29">
              <w:tab/>
            </w:r>
            <w:r w:rsidR="00F83CA0">
              <w:t>Void</w:t>
            </w:r>
          </w:p>
          <w:p w14:paraId="0805D91F" w14:textId="77777777" w:rsidR="008943C0" w:rsidRPr="00040E29" w:rsidRDefault="008943C0" w:rsidP="00B133F3">
            <w:pPr>
              <w:pStyle w:val="TAN"/>
            </w:pPr>
            <w:r w:rsidRPr="00040E29">
              <w:rPr>
                <w:lang w:eastAsia="zh-CN"/>
              </w:rPr>
              <w:t>Note 2:</w:t>
            </w:r>
            <w:r w:rsidRPr="00040E29">
              <w:rPr>
                <w:lang w:eastAsia="zh-CN"/>
              </w:rPr>
              <w:tab/>
              <w:t>n0 is the index of slot when 1</w:t>
            </w:r>
            <w:r w:rsidRPr="00040E29">
              <w:rPr>
                <w:vertAlign w:val="superscript"/>
                <w:lang w:eastAsia="zh-CN"/>
              </w:rPr>
              <w:t>st</w:t>
            </w:r>
            <w:r w:rsidRPr="00040E29">
              <w:rPr>
                <w:lang w:eastAsia="zh-CN"/>
              </w:rPr>
              <w:t xml:space="preserve"> transmission of MBS Packet in step 23 happens, n1, n2, n3 are indices of slots when 2</w:t>
            </w:r>
            <w:r w:rsidRPr="00040E29">
              <w:rPr>
                <w:vertAlign w:val="superscript"/>
                <w:lang w:eastAsia="zh-CN"/>
              </w:rPr>
              <w:t>nd</w:t>
            </w:r>
            <w:r w:rsidRPr="00040E29">
              <w:rPr>
                <w:lang w:eastAsia="zh-CN"/>
              </w:rPr>
              <w:t>, 3</w:t>
            </w:r>
            <w:r w:rsidRPr="00040E29">
              <w:rPr>
                <w:vertAlign w:val="superscript"/>
                <w:lang w:eastAsia="zh-CN"/>
              </w:rPr>
              <w:t>rd</w:t>
            </w:r>
            <w:r w:rsidRPr="00040E29">
              <w:rPr>
                <w:lang w:eastAsia="zh-CN"/>
              </w:rPr>
              <w:t>, 4</w:t>
            </w:r>
            <w:r w:rsidRPr="00040E29">
              <w:rPr>
                <w:vertAlign w:val="superscript"/>
                <w:lang w:eastAsia="zh-CN"/>
              </w:rPr>
              <w:t>th</w:t>
            </w:r>
            <w:r w:rsidRPr="00040E29">
              <w:rPr>
                <w:lang w:eastAsia="zh-CN"/>
              </w:rPr>
              <w:t xml:space="preserve"> transmission of MBS Packet in step 24 may happen, </w:t>
            </w:r>
            <w:r w:rsidRPr="00040E29">
              <w:t>k1 is obtained from "PDSCH-to-</w:t>
            </w:r>
            <w:proofErr w:type="spellStart"/>
            <w:r w:rsidRPr="00040E29">
              <w:t>HARQ_feedback</w:t>
            </w:r>
            <w:proofErr w:type="spellEnd"/>
            <w:r w:rsidRPr="00040E29">
              <w:t xml:space="preserve"> timing indicator" of downlink assignment in step 22.</w:t>
            </w:r>
          </w:p>
        </w:tc>
      </w:tr>
    </w:tbl>
    <w:p w14:paraId="0A5DA5CC" w14:textId="77777777" w:rsidR="008943C0" w:rsidRPr="00040E29" w:rsidRDefault="008943C0" w:rsidP="008943C0">
      <w:pPr>
        <w:rPr>
          <w:rFonts w:eastAsia="PMingLiU"/>
          <w:lang w:eastAsia="zh-TW"/>
        </w:rPr>
      </w:pPr>
    </w:p>
    <w:p w14:paraId="45AE475E" w14:textId="77777777" w:rsidR="008943C0" w:rsidRPr="00040E29" w:rsidRDefault="008943C0" w:rsidP="008943C0">
      <w:pPr>
        <w:pStyle w:val="H6"/>
      </w:pPr>
      <w:r w:rsidRPr="00040E29">
        <w:lastRenderedPageBreak/>
        <w:t>14.2.1.1.7.3.3</w:t>
      </w:r>
      <w:r w:rsidRPr="00040E29">
        <w:tab/>
        <w:t>Specific message contents</w:t>
      </w:r>
    </w:p>
    <w:p w14:paraId="49F4CD32" w14:textId="77777777" w:rsidR="008943C0" w:rsidRPr="00040E29" w:rsidRDefault="008943C0" w:rsidP="008943C0">
      <w:pPr>
        <w:pStyle w:val="TH"/>
      </w:pPr>
      <w:r w:rsidRPr="00040E29">
        <w:rPr>
          <w:color w:val="000000"/>
        </w:rPr>
        <w:t>Table 14.2.1.1.7.3.3-1</w:t>
      </w:r>
      <w:r w:rsidRPr="00040E29">
        <w:t xml:space="preserve">: </w:t>
      </w:r>
      <w:r w:rsidRPr="00040E29">
        <w:rPr>
          <w:rStyle w:val="apple-style-span"/>
          <w:rFonts w:eastAsia="Malgun Gothic"/>
        </w:rPr>
        <w:t>ACTIVATE TEST MODE</w:t>
      </w:r>
      <w:r w:rsidRPr="00040E29">
        <w:t xml:space="preserve"> (preamble,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040E29" w14:paraId="35A1A9F3" w14:textId="77777777" w:rsidTr="00B133F3">
        <w:trPr>
          <w:cantSplit/>
        </w:trPr>
        <w:tc>
          <w:tcPr>
            <w:tcW w:w="9635" w:type="dxa"/>
          </w:tcPr>
          <w:p w14:paraId="4F70CE28" w14:textId="77777777" w:rsidR="008943C0" w:rsidRPr="00040E29" w:rsidRDefault="008943C0" w:rsidP="00B133F3">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1601ABD1" w14:textId="77777777" w:rsidR="008943C0" w:rsidRPr="00040E29" w:rsidRDefault="008943C0" w:rsidP="008943C0"/>
    <w:p w14:paraId="592930EA" w14:textId="77777777" w:rsidR="008943C0" w:rsidRPr="00040E29" w:rsidRDefault="008943C0" w:rsidP="008943C0">
      <w:pPr>
        <w:pStyle w:val="TH"/>
      </w:pPr>
      <w:r w:rsidRPr="00040E29">
        <w:t>Table 14.2.1.1.7.3.3-2:</w:t>
      </w:r>
      <w:r w:rsidRPr="00040E29">
        <w:rPr>
          <w:i/>
          <w:iCs/>
        </w:rPr>
        <w:t xml:space="preserve"> RRCReconfiguration</w:t>
      </w:r>
      <w:r w:rsidRPr="00040E29">
        <w:t xml:space="preserve"> (step 1a15,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040E29" w14:paraId="52CA407C" w14:textId="77777777" w:rsidTr="00B133F3">
        <w:tc>
          <w:tcPr>
            <w:tcW w:w="9738" w:type="dxa"/>
            <w:gridSpan w:val="4"/>
          </w:tcPr>
          <w:p w14:paraId="1C465F7F" w14:textId="544C4D47" w:rsidR="008943C0" w:rsidRPr="00040E29" w:rsidRDefault="008943C0" w:rsidP="00B133F3">
            <w:pPr>
              <w:pStyle w:val="TAL"/>
            </w:pPr>
            <w:r w:rsidRPr="00040E29">
              <w:t xml:space="preserve">Derivation Path: TS 38.508-1 [4], Table 4.6.1-13 and condition NR </w:t>
            </w:r>
          </w:p>
        </w:tc>
      </w:tr>
      <w:tr w:rsidR="008943C0" w:rsidRPr="00040E29" w14:paraId="0645C104" w14:textId="77777777" w:rsidTr="00B133F3">
        <w:tblPrEx>
          <w:tblCellMar>
            <w:left w:w="108" w:type="dxa"/>
            <w:right w:w="108" w:type="dxa"/>
          </w:tblCellMar>
        </w:tblPrEx>
        <w:tc>
          <w:tcPr>
            <w:tcW w:w="4535" w:type="dxa"/>
          </w:tcPr>
          <w:p w14:paraId="3418BB7A" w14:textId="77777777" w:rsidR="008943C0" w:rsidRPr="00040E29" w:rsidRDefault="008943C0" w:rsidP="00B133F3">
            <w:pPr>
              <w:pStyle w:val="TAH"/>
            </w:pPr>
            <w:r w:rsidRPr="00040E29">
              <w:t>Information Element</w:t>
            </w:r>
          </w:p>
        </w:tc>
        <w:tc>
          <w:tcPr>
            <w:tcW w:w="2267" w:type="dxa"/>
          </w:tcPr>
          <w:p w14:paraId="33DCF669" w14:textId="77777777" w:rsidR="008943C0" w:rsidRPr="00040E29" w:rsidRDefault="008943C0" w:rsidP="00B133F3">
            <w:pPr>
              <w:pStyle w:val="TAH"/>
            </w:pPr>
            <w:r w:rsidRPr="00040E29">
              <w:t>Value/remark</w:t>
            </w:r>
          </w:p>
        </w:tc>
        <w:tc>
          <w:tcPr>
            <w:tcW w:w="1700" w:type="dxa"/>
          </w:tcPr>
          <w:p w14:paraId="3EE5F1BC" w14:textId="77777777" w:rsidR="008943C0" w:rsidRPr="00040E29" w:rsidRDefault="008943C0" w:rsidP="00B133F3">
            <w:pPr>
              <w:pStyle w:val="TAH"/>
            </w:pPr>
            <w:r w:rsidRPr="00040E29">
              <w:t>Comment</w:t>
            </w:r>
          </w:p>
        </w:tc>
        <w:tc>
          <w:tcPr>
            <w:tcW w:w="1245" w:type="dxa"/>
          </w:tcPr>
          <w:p w14:paraId="1677A01A" w14:textId="77777777" w:rsidR="008943C0" w:rsidRPr="00040E29" w:rsidRDefault="008943C0" w:rsidP="00B133F3">
            <w:pPr>
              <w:pStyle w:val="TAH"/>
            </w:pPr>
            <w:r w:rsidRPr="00040E29">
              <w:t>Condition</w:t>
            </w:r>
          </w:p>
        </w:tc>
      </w:tr>
      <w:tr w:rsidR="008943C0" w:rsidRPr="00040E29" w14:paraId="0741B163" w14:textId="77777777" w:rsidTr="00B133F3">
        <w:tblPrEx>
          <w:tblCellMar>
            <w:left w:w="108" w:type="dxa"/>
            <w:right w:w="108" w:type="dxa"/>
          </w:tblCellMar>
        </w:tblPrEx>
        <w:tc>
          <w:tcPr>
            <w:tcW w:w="4535" w:type="dxa"/>
          </w:tcPr>
          <w:p w14:paraId="3D0A7971" w14:textId="77777777" w:rsidR="008943C0" w:rsidRPr="00040E29" w:rsidRDefault="008943C0" w:rsidP="00B133F3">
            <w:pPr>
              <w:pStyle w:val="TAL"/>
            </w:pPr>
            <w:r w:rsidRPr="00040E29">
              <w:t>RRCReconfiguration ::= SEQUENCE {</w:t>
            </w:r>
          </w:p>
        </w:tc>
        <w:tc>
          <w:tcPr>
            <w:tcW w:w="2267" w:type="dxa"/>
          </w:tcPr>
          <w:p w14:paraId="55E1A65C" w14:textId="77777777" w:rsidR="008943C0" w:rsidRPr="00040E29" w:rsidRDefault="008943C0" w:rsidP="00B133F3">
            <w:pPr>
              <w:pStyle w:val="TAL"/>
            </w:pPr>
          </w:p>
        </w:tc>
        <w:tc>
          <w:tcPr>
            <w:tcW w:w="1700" w:type="dxa"/>
          </w:tcPr>
          <w:p w14:paraId="4CB80E1C" w14:textId="77777777" w:rsidR="008943C0" w:rsidRPr="00040E29" w:rsidRDefault="008943C0" w:rsidP="00B133F3">
            <w:pPr>
              <w:pStyle w:val="TAL"/>
            </w:pPr>
          </w:p>
        </w:tc>
        <w:tc>
          <w:tcPr>
            <w:tcW w:w="1245" w:type="dxa"/>
          </w:tcPr>
          <w:p w14:paraId="4C021739" w14:textId="77777777" w:rsidR="008943C0" w:rsidRPr="00040E29" w:rsidRDefault="008943C0" w:rsidP="00B133F3">
            <w:pPr>
              <w:pStyle w:val="TAL"/>
            </w:pPr>
          </w:p>
        </w:tc>
      </w:tr>
      <w:tr w:rsidR="008943C0" w:rsidRPr="00040E29" w14:paraId="278DB44C" w14:textId="77777777" w:rsidTr="00B133F3">
        <w:tblPrEx>
          <w:tblCellMar>
            <w:left w:w="108" w:type="dxa"/>
            <w:right w:w="108" w:type="dxa"/>
          </w:tblCellMar>
        </w:tblPrEx>
        <w:tc>
          <w:tcPr>
            <w:tcW w:w="4535" w:type="dxa"/>
          </w:tcPr>
          <w:p w14:paraId="7E3EE7F8" w14:textId="77777777" w:rsidR="008943C0" w:rsidRPr="00040E29" w:rsidRDefault="008943C0" w:rsidP="00B133F3">
            <w:pPr>
              <w:pStyle w:val="TAL"/>
            </w:pPr>
            <w:r w:rsidRPr="00040E29">
              <w:t xml:space="preserve">  </w:t>
            </w:r>
            <w:proofErr w:type="spellStart"/>
            <w:r w:rsidRPr="00040E29">
              <w:t>criticalExtensions</w:t>
            </w:r>
            <w:proofErr w:type="spellEnd"/>
            <w:r w:rsidRPr="00040E29">
              <w:t xml:space="preserve"> CHOICE {</w:t>
            </w:r>
          </w:p>
        </w:tc>
        <w:tc>
          <w:tcPr>
            <w:tcW w:w="2267" w:type="dxa"/>
          </w:tcPr>
          <w:p w14:paraId="4E562076" w14:textId="77777777" w:rsidR="008943C0" w:rsidRPr="00040E29" w:rsidRDefault="008943C0" w:rsidP="00B133F3">
            <w:pPr>
              <w:pStyle w:val="TAL"/>
            </w:pPr>
          </w:p>
        </w:tc>
        <w:tc>
          <w:tcPr>
            <w:tcW w:w="1700" w:type="dxa"/>
          </w:tcPr>
          <w:p w14:paraId="59282303" w14:textId="77777777" w:rsidR="008943C0" w:rsidRPr="00040E29" w:rsidRDefault="008943C0" w:rsidP="00B133F3">
            <w:pPr>
              <w:pStyle w:val="TAL"/>
            </w:pPr>
          </w:p>
        </w:tc>
        <w:tc>
          <w:tcPr>
            <w:tcW w:w="1245" w:type="dxa"/>
          </w:tcPr>
          <w:p w14:paraId="73D40340" w14:textId="77777777" w:rsidR="008943C0" w:rsidRPr="00040E29" w:rsidRDefault="008943C0" w:rsidP="00B133F3">
            <w:pPr>
              <w:pStyle w:val="TAL"/>
            </w:pPr>
          </w:p>
        </w:tc>
      </w:tr>
      <w:tr w:rsidR="008943C0" w:rsidRPr="00040E29" w14:paraId="27B6FCD4" w14:textId="77777777" w:rsidTr="00B133F3">
        <w:tblPrEx>
          <w:tblCellMar>
            <w:left w:w="108" w:type="dxa"/>
            <w:right w:w="108" w:type="dxa"/>
          </w:tblCellMar>
        </w:tblPrEx>
        <w:tc>
          <w:tcPr>
            <w:tcW w:w="4535" w:type="dxa"/>
            <w:tcBorders>
              <w:bottom w:val="single" w:sz="4" w:space="0" w:color="auto"/>
            </w:tcBorders>
          </w:tcPr>
          <w:p w14:paraId="024A9FCE" w14:textId="77777777" w:rsidR="008943C0" w:rsidRPr="00040E29" w:rsidRDefault="008943C0" w:rsidP="00B133F3">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3E14D4C" w14:textId="77777777" w:rsidR="008943C0" w:rsidRPr="00040E29" w:rsidRDefault="008943C0" w:rsidP="00B133F3">
            <w:pPr>
              <w:pStyle w:val="TAL"/>
            </w:pPr>
          </w:p>
        </w:tc>
        <w:tc>
          <w:tcPr>
            <w:tcW w:w="1700" w:type="dxa"/>
          </w:tcPr>
          <w:p w14:paraId="755F1D92" w14:textId="77777777" w:rsidR="008943C0" w:rsidRPr="00040E29" w:rsidRDefault="008943C0" w:rsidP="00B133F3">
            <w:pPr>
              <w:pStyle w:val="TAL"/>
            </w:pPr>
          </w:p>
        </w:tc>
        <w:tc>
          <w:tcPr>
            <w:tcW w:w="1245" w:type="dxa"/>
          </w:tcPr>
          <w:p w14:paraId="5CFE6D61" w14:textId="77777777" w:rsidR="008943C0" w:rsidRPr="00040E29" w:rsidRDefault="008943C0" w:rsidP="00B133F3">
            <w:pPr>
              <w:pStyle w:val="TAL"/>
            </w:pPr>
          </w:p>
        </w:tc>
      </w:tr>
      <w:tr w:rsidR="008943C0" w:rsidRPr="00040E29" w14:paraId="4078A096" w14:textId="77777777" w:rsidTr="00B133F3">
        <w:tblPrEx>
          <w:tblCellMar>
            <w:left w:w="108" w:type="dxa"/>
            <w:right w:w="108" w:type="dxa"/>
          </w:tblCellMar>
        </w:tblPrEx>
        <w:tc>
          <w:tcPr>
            <w:tcW w:w="4535" w:type="dxa"/>
            <w:tcBorders>
              <w:top w:val="single" w:sz="4" w:space="0" w:color="auto"/>
              <w:bottom w:val="single" w:sz="4" w:space="0" w:color="auto"/>
            </w:tcBorders>
          </w:tcPr>
          <w:p w14:paraId="320E1BA5" w14:textId="77777777" w:rsidR="008943C0" w:rsidRPr="00040E29" w:rsidRDefault="008943C0" w:rsidP="00B133F3">
            <w:pPr>
              <w:pStyle w:val="TAL"/>
            </w:pPr>
            <w:r w:rsidRPr="00040E29">
              <w:t xml:space="preserve">      radioBearerConfig</w:t>
            </w:r>
          </w:p>
        </w:tc>
        <w:tc>
          <w:tcPr>
            <w:tcW w:w="2267" w:type="dxa"/>
          </w:tcPr>
          <w:p w14:paraId="62475F7B" w14:textId="77777777" w:rsidR="008943C0" w:rsidRPr="00040E29" w:rsidRDefault="008943C0" w:rsidP="00B133F3">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6726EA04" w14:textId="77777777" w:rsidR="008943C0" w:rsidRPr="00040E29" w:rsidRDefault="008943C0" w:rsidP="00B133F3">
            <w:pPr>
              <w:pStyle w:val="TAL"/>
            </w:pPr>
            <w:r w:rsidRPr="00040E29">
              <w:rPr>
                <w:lang w:eastAsia="zh-CN"/>
              </w:rPr>
              <w:t>m=1</w:t>
            </w:r>
          </w:p>
        </w:tc>
        <w:tc>
          <w:tcPr>
            <w:tcW w:w="1245" w:type="dxa"/>
          </w:tcPr>
          <w:p w14:paraId="5AEC90B7" w14:textId="77777777" w:rsidR="008943C0" w:rsidRPr="00040E29" w:rsidRDefault="008943C0" w:rsidP="00B133F3">
            <w:pPr>
              <w:pStyle w:val="TAL"/>
            </w:pPr>
          </w:p>
        </w:tc>
      </w:tr>
      <w:tr w:rsidR="008943C0" w:rsidRPr="00040E29" w14:paraId="3465F8E2" w14:textId="77777777" w:rsidTr="00B133F3">
        <w:tblPrEx>
          <w:tblCellMar>
            <w:left w:w="108" w:type="dxa"/>
            <w:right w:w="108" w:type="dxa"/>
          </w:tblCellMar>
        </w:tblPrEx>
        <w:tc>
          <w:tcPr>
            <w:tcW w:w="4535" w:type="dxa"/>
            <w:tcBorders>
              <w:top w:val="single" w:sz="4" w:space="0" w:color="auto"/>
              <w:bottom w:val="single" w:sz="4" w:space="0" w:color="auto"/>
            </w:tcBorders>
          </w:tcPr>
          <w:p w14:paraId="6EB567BE" w14:textId="77777777" w:rsidR="008943C0" w:rsidRPr="00040E29" w:rsidRDefault="008943C0" w:rsidP="00B133F3">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059C847" w14:textId="77777777" w:rsidR="008943C0" w:rsidRPr="00040E29" w:rsidRDefault="008943C0" w:rsidP="00B133F3">
            <w:pPr>
              <w:pStyle w:val="TAL"/>
            </w:pPr>
          </w:p>
        </w:tc>
        <w:tc>
          <w:tcPr>
            <w:tcW w:w="1700" w:type="dxa"/>
          </w:tcPr>
          <w:p w14:paraId="4F652721" w14:textId="77777777" w:rsidR="008943C0" w:rsidRPr="00040E29" w:rsidRDefault="008943C0" w:rsidP="00B133F3">
            <w:pPr>
              <w:pStyle w:val="TAL"/>
            </w:pPr>
          </w:p>
        </w:tc>
        <w:tc>
          <w:tcPr>
            <w:tcW w:w="1245" w:type="dxa"/>
          </w:tcPr>
          <w:p w14:paraId="769B06EF" w14:textId="77777777" w:rsidR="008943C0" w:rsidRPr="00040E29" w:rsidRDefault="008943C0" w:rsidP="00B133F3">
            <w:pPr>
              <w:pStyle w:val="TAL"/>
            </w:pPr>
          </w:p>
        </w:tc>
      </w:tr>
      <w:tr w:rsidR="008943C0" w:rsidRPr="00040E29" w14:paraId="3AB39BAD" w14:textId="77777777" w:rsidTr="00B133F3">
        <w:tblPrEx>
          <w:tblCellMar>
            <w:left w:w="108" w:type="dxa"/>
            <w:right w:w="108" w:type="dxa"/>
          </w:tblCellMar>
        </w:tblPrEx>
        <w:tc>
          <w:tcPr>
            <w:tcW w:w="4535" w:type="dxa"/>
            <w:tcBorders>
              <w:top w:val="single" w:sz="4" w:space="0" w:color="auto"/>
              <w:bottom w:val="single" w:sz="4" w:space="0" w:color="auto"/>
            </w:tcBorders>
          </w:tcPr>
          <w:p w14:paraId="4709CBE5" w14:textId="77777777" w:rsidR="008943C0" w:rsidRPr="00040E29" w:rsidRDefault="008943C0" w:rsidP="00B133F3">
            <w:pPr>
              <w:pStyle w:val="TAL"/>
            </w:pPr>
            <w:r w:rsidRPr="00040E29">
              <w:t xml:space="preserve">        masterCellGroup</w:t>
            </w:r>
          </w:p>
        </w:tc>
        <w:tc>
          <w:tcPr>
            <w:tcW w:w="2267" w:type="dxa"/>
          </w:tcPr>
          <w:p w14:paraId="5DDFE934" w14:textId="77777777" w:rsidR="008943C0" w:rsidRPr="00040E29" w:rsidRDefault="008943C0" w:rsidP="00B133F3">
            <w:pPr>
              <w:pStyle w:val="TAL"/>
            </w:pPr>
            <w:r w:rsidRPr="00040E29">
              <w:t>CellGroupConfig</w:t>
            </w:r>
          </w:p>
        </w:tc>
        <w:tc>
          <w:tcPr>
            <w:tcW w:w="1700" w:type="dxa"/>
          </w:tcPr>
          <w:p w14:paraId="720267FF" w14:textId="77777777" w:rsidR="008943C0" w:rsidRPr="00040E29" w:rsidRDefault="008943C0" w:rsidP="00B133F3">
            <w:pPr>
              <w:pStyle w:val="TAL"/>
            </w:pPr>
            <w:r w:rsidRPr="00040E29">
              <w:t>Table 14.2.1.1.7.3.3-4</w:t>
            </w:r>
          </w:p>
        </w:tc>
        <w:tc>
          <w:tcPr>
            <w:tcW w:w="1245" w:type="dxa"/>
          </w:tcPr>
          <w:p w14:paraId="615CA85B" w14:textId="77777777" w:rsidR="008943C0" w:rsidRPr="00040E29" w:rsidRDefault="008943C0" w:rsidP="00B133F3">
            <w:pPr>
              <w:pStyle w:val="TAL"/>
            </w:pPr>
          </w:p>
        </w:tc>
      </w:tr>
      <w:tr w:rsidR="008943C0" w:rsidRPr="00040E29" w14:paraId="3EEA5991" w14:textId="77777777" w:rsidTr="00B133F3">
        <w:tblPrEx>
          <w:tblCellMar>
            <w:left w:w="108" w:type="dxa"/>
            <w:right w:w="108" w:type="dxa"/>
          </w:tblCellMar>
        </w:tblPrEx>
        <w:tc>
          <w:tcPr>
            <w:tcW w:w="4535" w:type="dxa"/>
            <w:tcBorders>
              <w:top w:val="single" w:sz="4" w:space="0" w:color="auto"/>
              <w:bottom w:val="single" w:sz="4" w:space="0" w:color="auto"/>
            </w:tcBorders>
          </w:tcPr>
          <w:p w14:paraId="176815EA" w14:textId="77777777" w:rsidR="008943C0" w:rsidRPr="00040E29" w:rsidRDefault="008943C0" w:rsidP="00B133F3">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0F1D723A" w14:textId="77777777" w:rsidR="008943C0" w:rsidRPr="00040E29" w:rsidRDefault="008943C0" w:rsidP="00B133F3">
            <w:pPr>
              <w:pStyle w:val="TAL"/>
            </w:pPr>
            <w:proofErr w:type="spellStart"/>
            <w:r w:rsidRPr="00040E29">
              <w:t>DedicatedNAS</w:t>
            </w:r>
            <w:proofErr w:type="spellEnd"/>
            <w:r w:rsidRPr="00040E29">
              <w:t>-Message</w:t>
            </w:r>
          </w:p>
        </w:tc>
        <w:tc>
          <w:tcPr>
            <w:tcW w:w="1700" w:type="dxa"/>
          </w:tcPr>
          <w:p w14:paraId="77B3C1BB" w14:textId="77777777" w:rsidR="008943C0" w:rsidRPr="00040E29" w:rsidRDefault="008943C0" w:rsidP="00B133F3">
            <w:pPr>
              <w:pStyle w:val="TAL"/>
            </w:pPr>
          </w:p>
        </w:tc>
        <w:tc>
          <w:tcPr>
            <w:tcW w:w="1245" w:type="dxa"/>
          </w:tcPr>
          <w:p w14:paraId="461C18A5" w14:textId="77777777" w:rsidR="008943C0" w:rsidRPr="00040E29" w:rsidRDefault="008943C0" w:rsidP="00B133F3">
            <w:pPr>
              <w:pStyle w:val="TAL"/>
            </w:pPr>
          </w:p>
        </w:tc>
      </w:tr>
      <w:tr w:rsidR="008943C0" w:rsidRPr="00040E29" w14:paraId="7F5B13F1" w14:textId="77777777" w:rsidTr="00B133F3">
        <w:tblPrEx>
          <w:tblCellMar>
            <w:left w:w="108" w:type="dxa"/>
            <w:right w:w="108" w:type="dxa"/>
          </w:tblCellMar>
        </w:tblPrEx>
        <w:tc>
          <w:tcPr>
            <w:tcW w:w="4535" w:type="dxa"/>
            <w:tcBorders>
              <w:top w:val="nil"/>
              <w:bottom w:val="single" w:sz="4" w:space="0" w:color="auto"/>
            </w:tcBorders>
          </w:tcPr>
          <w:p w14:paraId="3F7AF188" w14:textId="77777777" w:rsidR="008943C0" w:rsidRPr="00040E29" w:rsidRDefault="008943C0" w:rsidP="00B133F3">
            <w:pPr>
              <w:pStyle w:val="TAL"/>
            </w:pPr>
            <w:r w:rsidRPr="00040E29">
              <w:t xml:space="preserve">      }</w:t>
            </w:r>
          </w:p>
        </w:tc>
        <w:tc>
          <w:tcPr>
            <w:tcW w:w="2267" w:type="dxa"/>
          </w:tcPr>
          <w:p w14:paraId="6A90D0C9" w14:textId="77777777" w:rsidR="008943C0" w:rsidRPr="00040E29" w:rsidRDefault="008943C0" w:rsidP="00B133F3">
            <w:pPr>
              <w:pStyle w:val="TAL"/>
            </w:pPr>
          </w:p>
        </w:tc>
        <w:tc>
          <w:tcPr>
            <w:tcW w:w="1700" w:type="dxa"/>
          </w:tcPr>
          <w:p w14:paraId="50A69BD1" w14:textId="77777777" w:rsidR="008943C0" w:rsidRPr="00040E29" w:rsidRDefault="008943C0" w:rsidP="00B133F3">
            <w:pPr>
              <w:pStyle w:val="TAL"/>
            </w:pPr>
          </w:p>
        </w:tc>
        <w:tc>
          <w:tcPr>
            <w:tcW w:w="1245" w:type="dxa"/>
          </w:tcPr>
          <w:p w14:paraId="22B470E0" w14:textId="77777777" w:rsidR="008943C0" w:rsidRPr="00040E29" w:rsidRDefault="008943C0" w:rsidP="00B133F3">
            <w:pPr>
              <w:pStyle w:val="TAL"/>
            </w:pPr>
          </w:p>
        </w:tc>
      </w:tr>
      <w:tr w:rsidR="008943C0" w:rsidRPr="00040E29" w14:paraId="379F8134" w14:textId="77777777" w:rsidTr="00B133F3">
        <w:tblPrEx>
          <w:tblCellMar>
            <w:left w:w="108" w:type="dxa"/>
            <w:right w:w="108" w:type="dxa"/>
          </w:tblCellMar>
        </w:tblPrEx>
        <w:tc>
          <w:tcPr>
            <w:tcW w:w="4535" w:type="dxa"/>
            <w:tcBorders>
              <w:bottom w:val="single" w:sz="4" w:space="0" w:color="auto"/>
            </w:tcBorders>
          </w:tcPr>
          <w:p w14:paraId="64190B32" w14:textId="77777777" w:rsidR="008943C0" w:rsidRPr="00040E29" w:rsidRDefault="008943C0" w:rsidP="00B133F3">
            <w:pPr>
              <w:pStyle w:val="TAL"/>
            </w:pPr>
            <w:r w:rsidRPr="00040E29">
              <w:t xml:space="preserve">    }</w:t>
            </w:r>
          </w:p>
        </w:tc>
        <w:tc>
          <w:tcPr>
            <w:tcW w:w="2267" w:type="dxa"/>
          </w:tcPr>
          <w:p w14:paraId="2FCF66BD" w14:textId="77777777" w:rsidR="008943C0" w:rsidRPr="00040E29" w:rsidRDefault="008943C0" w:rsidP="00B133F3">
            <w:pPr>
              <w:pStyle w:val="TAL"/>
            </w:pPr>
          </w:p>
        </w:tc>
        <w:tc>
          <w:tcPr>
            <w:tcW w:w="1700" w:type="dxa"/>
          </w:tcPr>
          <w:p w14:paraId="42A537E0" w14:textId="77777777" w:rsidR="008943C0" w:rsidRPr="00040E29" w:rsidRDefault="008943C0" w:rsidP="00B133F3">
            <w:pPr>
              <w:pStyle w:val="TAL"/>
            </w:pPr>
          </w:p>
        </w:tc>
        <w:tc>
          <w:tcPr>
            <w:tcW w:w="1245" w:type="dxa"/>
          </w:tcPr>
          <w:p w14:paraId="575D76B2" w14:textId="77777777" w:rsidR="008943C0" w:rsidRPr="00040E29" w:rsidRDefault="008943C0" w:rsidP="00B133F3">
            <w:pPr>
              <w:pStyle w:val="TAL"/>
            </w:pPr>
          </w:p>
        </w:tc>
      </w:tr>
      <w:tr w:rsidR="008943C0" w:rsidRPr="00040E29" w14:paraId="4B66D599" w14:textId="77777777" w:rsidTr="00B133F3">
        <w:tblPrEx>
          <w:tblCellMar>
            <w:left w:w="108" w:type="dxa"/>
            <w:right w:w="108" w:type="dxa"/>
          </w:tblCellMar>
        </w:tblPrEx>
        <w:tc>
          <w:tcPr>
            <w:tcW w:w="4535" w:type="dxa"/>
            <w:tcBorders>
              <w:bottom w:val="single" w:sz="4" w:space="0" w:color="auto"/>
            </w:tcBorders>
          </w:tcPr>
          <w:p w14:paraId="7D2C6900" w14:textId="77777777" w:rsidR="008943C0" w:rsidRPr="00040E29" w:rsidRDefault="008943C0" w:rsidP="00B133F3">
            <w:pPr>
              <w:pStyle w:val="TAL"/>
            </w:pPr>
            <w:r w:rsidRPr="00040E29">
              <w:t xml:space="preserve">  }</w:t>
            </w:r>
          </w:p>
        </w:tc>
        <w:tc>
          <w:tcPr>
            <w:tcW w:w="2267" w:type="dxa"/>
          </w:tcPr>
          <w:p w14:paraId="2BC51F49" w14:textId="77777777" w:rsidR="008943C0" w:rsidRPr="00040E29" w:rsidRDefault="008943C0" w:rsidP="00B133F3">
            <w:pPr>
              <w:pStyle w:val="TAL"/>
            </w:pPr>
          </w:p>
        </w:tc>
        <w:tc>
          <w:tcPr>
            <w:tcW w:w="1700" w:type="dxa"/>
          </w:tcPr>
          <w:p w14:paraId="444DF7C7" w14:textId="77777777" w:rsidR="008943C0" w:rsidRPr="00040E29" w:rsidRDefault="008943C0" w:rsidP="00B133F3">
            <w:pPr>
              <w:pStyle w:val="TAL"/>
            </w:pPr>
          </w:p>
        </w:tc>
        <w:tc>
          <w:tcPr>
            <w:tcW w:w="1245" w:type="dxa"/>
          </w:tcPr>
          <w:p w14:paraId="7E277956" w14:textId="77777777" w:rsidR="008943C0" w:rsidRPr="00040E29" w:rsidRDefault="008943C0" w:rsidP="00B133F3">
            <w:pPr>
              <w:pStyle w:val="TAL"/>
            </w:pPr>
          </w:p>
        </w:tc>
      </w:tr>
      <w:tr w:rsidR="008943C0" w:rsidRPr="00040E29" w14:paraId="0974F779" w14:textId="77777777" w:rsidTr="00B133F3">
        <w:tblPrEx>
          <w:tblCellMar>
            <w:left w:w="108" w:type="dxa"/>
            <w:right w:w="108" w:type="dxa"/>
          </w:tblCellMar>
        </w:tblPrEx>
        <w:tc>
          <w:tcPr>
            <w:tcW w:w="4535" w:type="dxa"/>
            <w:tcBorders>
              <w:bottom w:val="single" w:sz="4" w:space="0" w:color="auto"/>
            </w:tcBorders>
          </w:tcPr>
          <w:p w14:paraId="431D2413" w14:textId="77777777" w:rsidR="008943C0" w:rsidRPr="00040E29" w:rsidRDefault="008943C0" w:rsidP="00B133F3">
            <w:pPr>
              <w:pStyle w:val="TAL"/>
            </w:pPr>
            <w:r w:rsidRPr="00040E29">
              <w:t>}</w:t>
            </w:r>
          </w:p>
        </w:tc>
        <w:tc>
          <w:tcPr>
            <w:tcW w:w="2267" w:type="dxa"/>
          </w:tcPr>
          <w:p w14:paraId="4FFDD068" w14:textId="77777777" w:rsidR="008943C0" w:rsidRPr="00040E29" w:rsidRDefault="008943C0" w:rsidP="00B133F3">
            <w:pPr>
              <w:pStyle w:val="TAL"/>
            </w:pPr>
          </w:p>
        </w:tc>
        <w:tc>
          <w:tcPr>
            <w:tcW w:w="1700" w:type="dxa"/>
          </w:tcPr>
          <w:p w14:paraId="57310803" w14:textId="77777777" w:rsidR="008943C0" w:rsidRPr="00040E29" w:rsidRDefault="008943C0" w:rsidP="00B133F3">
            <w:pPr>
              <w:pStyle w:val="TAL"/>
            </w:pPr>
          </w:p>
        </w:tc>
        <w:tc>
          <w:tcPr>
            <w:tcW w:w="1245" w:type="dxa"/>
          </w:tcPr>
          <w:p w14:paraId="0F0D39F4" w14:textId="77777777" w:rsidR="008943C0" w:rsidRPr="00040E29" w:rsidRDefault="008943C0" w:rsidP="00B133F3">
            <w:pPr>
              <w:pStyle w:val="TAL"/>
            </w:pPr>
          </w:p>
        </w:tc>
      </w:tr>
    </w:tbl>
    <w:p w14:paraId="6746886A" w14:textId="77777777" w:rsidR="008943C0" w:rsidRPr="00040E29" w:rsidRDefault="008943C0" w:rsidP="008943C0"/>
    <w:p w14:paraId="17EC31D6" w14:textId="77777777" w:rsidR="008943C0" w:rsidRPr="00040E29" w:rsidRDefault="008943C0" w:rsidP="008943C0">
      <w:pPr>
        <w:pStyle w:val="TH"/>
      </w:pPr>
      <w:r w:rsidRPr="00040E29">
        <w:t>Table 14.2.1.1.7.3.3-3:</w:t>
      </w:r>
      <w:r w:rsidRPr="00040E29">
        <w:rPr>
          <w:i/>
          <w:iCs/>
        </w:rPr>
        <w:t xml:space="preserve"> RRCReconfiguration</w:t>
      </w:r>
      <w:r w:rsidRPr="00040E29">
        <w:t xml:space="preserve"> (step 1b1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040E29" w14:paraId="59FC4012" w14:textId="77777777" w:rsidTr="00B133F3">
        <w:tc>
          <w:tcPr>
            <w:tcW w:w="9738" w:type="dxa"/>
            <w:gridSpan w:val="4"/>
          </w:tcPr>
          <w:p w14:paraId="5B40A4B9" w14:textId="77777777" w:rsidR="008943C0" w:rsidRPr="00040E29" w:rsidRDefault="008943C0" w:rsidP="00B133F3">
            <w:pPr>
              <w:pStyle w:val="TAL"/>
            </w:pPr>
            <w:r w:rsidRPr="00040E29">
              <w:t xml:space="preserve">Derivation Path: TS 38.508-1 [4], Table 4.6.1-13 and condition NR </w:t>
            </w:r>
          </w:p>
        </w:tc>
      </w:tr>
      <w:tr w:rsidR="008943C0" w:rsidRPr="00040E29" w14:paraId="640C35DD" w14:textId="77777777" w:rsidTr="00B133F3">
        <w:tblPrEx>
          <w:tblCellMar>
            <w:left w:w="108" w:type="dxa"/>
            <w:right w:w="108" w:type="dxa"/>
          </w:tblCellMar>
        </w:tblPrEx>
        <w:tc>
          <w:tcPr>
            <w:tcW w:w="4535" w:type="dxa"/>
          </w:tcPr>
          <w:p w14:paraId="3D32DDD6" w14:textId="77777777" w:rsidR="008943C0" w:rsidRPr="00040E29" w:rsidRDefault="008943C0" w:rsidP="00B133F3">
            <w:pPr>
              <w:pStyle w:val="TAH"/>
            </w:pPr>
            <w:r w:rsidRPr="00040E29">
              <w:t>Information Element</w:t>
            </w:r>
          </w:p>
        </w:tc>
        <w:tc>
          <w:tcPr>
            <w:tcW w:w="2267" w:type="dxa"/>
          </w:tcPr>
          <w:p w14:paraId="637538C6" w14:textId="77777777" w:rsidR="008943C0" w:rsidRPr="00040E29" w:rsidRDefault="008943C0" w:rsidP="00B133F3">
            <w:pPr>
              <w:pStyle w:val="TAH"/>
            </w:pPr>
            <w:r w:rsidRPr="00040E29">
              <w:t>Value/remark</w:t>
            </w:r>
          </w:p>
        </w:tc>
        <w:tc>
          <w:tcPr>
            <w:tcW w:w="1700" w:type="dxa"/>
          </w:tcPr>
          <w:p w14:paraId="23100290" w14:textId="77777777" w:rsidR="008943C0" w:rsidRPr="00040E29" w:rsidRDefault="008943C0" w:rsidP="00B133F3">
            <w:pPr>
              <w:pStyle w:val="TAH"/>
            </w:pPr>
            <w:r w:rsidRPr="00040E29">
              <w:t>Comment</w:t>
            </w:r>
          </w:p>
        </w:tc>
        <w:tc>
          <w:tcPr>
            <w:tcW w:w="1245" w:type="dxa"/>
          </w:tcPr>
          <w:p w14:paraId="383F00BD" w14:textId="77777777" w:rsidR="008943C0" w:rsidRPr="00040E29" w:rsidRDefault="008943C0" w:rsidP="00B133F3">
            <w:pPr>
              <w:pStyle w:val="TAH"/>
            </w:pPr>
            <w:r w:rsidRPr="00040E29">
              <w:t>Condition</w:t>
            </w:r>
          </w:p>
        </w:tc>
      </w:tr>
      <w:tr w:rsidR="008943C0" w:rsidRPr="00040E29" w14:paraId="0640B2AF" w14:textId="77777777" w:rsidTr="00B133F3">
        <w:tblPrEx>
          <w:tblCellMar>
            <w:left w:w="108" w:type="dxa"/>
            <w:right w:w="108" w:type="dxa"/>
          </w:tblCellMar>
        </w:tblPrEx>
        <w:tc>
          <w:tcPr>
            <w:tcW w:w="4535" w:type="dxa"/>
          </w:tcPr>
          <w:p w14:paraId="437B4C02" w14:textId="77777777" w:rsidR="008943C0" w:rsidRPr="00040E29" w:rsidRDefault="008943C0" w:rsidP="00B133F3">
            <w:pPr>
              <w:pStyle w:val="TAL"/>
            </w:pPr>
            <w:r w:rsidRPr="00040E29">
              <w:t>RRCReconfiguration ::= SEQUENCE {</w:t>
            </w:r>
          </w:p>
        </w:tc>
        <w:tc>
          <w:tcPr>
            <w:tcW w:w="2267" w:type="dxa"/>
          </w:tcPr>
          <w:p w14:paraId="6C1FB1B4" w14:textId="77777777" w:rsidR="008943C0" w:rsidRPr="00040E29" w:rsidRDefault="008943C0" w:rsidP="00B133F3">
            <w:pPr>
              <w:pStyle w:val="TAL"/>
            </w:pPr>
          </w:p>
        </w:tc>
        <w:tc>
          <w:tcPr>
            <w:tcW w:w="1700" w:type="dxa"/>
          </w:tcPr>
          <w:p w14:paraId="16F14373" w14:textId="77777777" w:rsidR="008943C0" w:rsidRPr="00040E29" w:rsidRDefault="008943C0" w:rsidP="00B133F3">
            <w:pPr>
              <w:pStyle w:val="TAL"/>
            </w:pPr>
          </w:p>
        </w:tc>
        <w:tc>
          <w:tcPr>
            <w:tcW w:w="1245" w:type="dxa"/>
          </w:tcPr>
          <w:p w14:paraId="40B54C66" w14:textId="77777777" w:rsidR="008943C0" w:rsidRPr="00040E29" w:rsidRDefault="008943C0" w:rsidP="00B133F3">
            <w:pPr>
              <w:pStyle w:val="TAL"/>
            </w:pPr>
          </w:p>
        </w:tc>
      </w:tr>
      <w:tr w:rsidR="008943C0" w:rsidRPr="00040E29" w14:paraId="5B93150A" w14:textId="77777777" w:rsidTr="00B133F3">
        <w:tblPrEx>
          <w:tblCellMar>
            <w:left w:w="108" w:type="dxa"/>
            <w:right w:w="108" w:type="dxa"/>
          </w:tblCellMar>
        </w:tblPrEx>
        <w:tc>
          <w:tcPr>
            <w:tcW w:w="4535" w:type="dxa"/>
          </w:tcPr>
          <w:p w14:paraId="7B139DF1" w14:textId="77777777" w:rsidR="008943C0" w:rsidRPr="00040E29" w:rsidRDefault="008943C0" w:rsidP="00B133F3">
            <w:pPr>
              <w:pStyle w:val="TAL"/>
            </w:pPr>
            <w:r w:rsidRPr="00040E29">
              <w:t xml:space="preserve">  </w:t>
            </w:r>
            <w:proofErr w:type="spellStart"/>
            <w:r w:rsidRPr="00040E29">
              <w:t>criticalExtensions</w:t>
            </w:r>
            <w:proofErr w:type="spellEnd"/>
            <w:r w:rsidRPr="00040E29">
              <w:t xml:space="preserve"> CHOICE {</w:t>
            </w:r>
          </w:p>
        </w:tc>
        <w:tc>
          <w:tcPr>
            <w:tcW w:w="2267" w:type="dxa"/>
          </w:tcPr>
          <w:p w14:paraId="3A9F137F" w14:textId="77777777" w:rsidR="008943C0" w:rsidRPr="00040E29" w:rsidRDefault="008943C0" w:rsidP="00B133F3">
            <w:pPr>
              <w:pStyle w:val="TAL"/>
            </w:pPr>
          </w:p>
        </w:tc>
        <w:tc>
          <w:tcPr>
            <w:tcW w:w="1700" w:type="dxa"/>
          </w:tcPr>
          <w:p w14:paraId="03BBCD2D" w14:textId="77777777" w:rsidR="008943C0" w:rsidRPr="00040E29" w:rsidRDefault="008943C0" w:rsidP="00B133F3">
            <w:pPr>
              <w:pStyle w:val="TAL"/>
            </w:pPr>
          </w:p>
        </w:tc>
        <w:tc>
          <w:tcPr>
            <w:tcW w:w="1245" w:type="dxa"/>
          </w:tcPr>
          <w:p w14:paraId="56BAE940" w14:textId="77777777" w:rsidR="008943C0" w:rsidRPr="00040E29" w:rsidRDefault="008943C0" w:rsidP="00B133F3">
            <w:pPr>
              <w:pStyle w:val="TAL"/>
            </w:pPr>
          </w:p>
        </w:tc>
      </w:tr>
      <w:tr w:rsidR="008943C0" w:rsidRPr="00040E29" w14:paraId="0DCAA39C" w14:textId="77777777" w:rsidTr="00B133F3">
        <w:tblPrEx>
          <w:tblCellMar>
            <w:left w:w="108" w:type="dxa"/>
            <w:right w:w="108" w:type="dxa"/>
          </w:tblCellMar>
        </w:tblPrEx>
        <w:tc>
          <w:tcPr>
            <w:tcW w:w="4535" w:type="dxa"/>
            <w:tcBorders>
              <w:bottom w:val="single" w:sz="4" w:space="0" w:color="auto"/>
            </w:tcBorders>
          </w:tcPr>
          <w:p w14:paraId="349B03D7" w14:textId="77777777" w:rsidR="008943C0" w:rsidRPr="00040E29" w:rsidRDefault="008943C0" w:rsidP="00B133F3">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9EF1577" w14:textId="77777777" w:rsidR="008943C0" w:rsidRPr="00040E29" w:rsidRDefault="008943C0" w:rsidP="00B133F3">
            <w:pPr>
              <w:pStyle w:val="TAL"/>
            </w:pPr>
          </w:p>
        </w:tc>
        <w:tc>
          <w:tcPr>
            <w:tcW w:w="1700" w:type="dxa"/>
          </w:tcPr>
          <w:p w14:paraId="24173F36" w14:textId="77777777" w:rsidR="008943C0" w:rsidRPr="00040E29" w:rsidRDefault="008943C0" w:rsidP="00B133F3">
            <w:pPr>
              <w:pStyle w:val="TAL"/>
            </w:pPr>
          </w:p>
        </w:tc>
        <w:tc>
          <w:tcPr>
            <w:tcW w:w="1245" w:type="dxa"/>
          </w:tcPr>
          <w:p w14:paraId="2AE0D150" w14:textId="77777777" w:rsidR="008943C0" w:rsidRPr="00040E29" w:rsidRDefault="008943C0" w:rsidP="00B133F3">
            <w:pPr>
              <w:pStyle w:val="TAL"/>
            </w:pPr>
          </w:p>
        </w:tc>
      </w:tr>
      <w:tr w:rsidR="008943C0" w:rsidRPr="00040E29" w14:paraId="66DF573B" w14:textId="77777777" w:rsidTr="00B133F3">
        <w:tblPrEx>
          <w:tblCellMar>
            <w:left w:w="108" w:type="dxa"/>
            <w:right w:w="108" w:type="dxa"/>
          </w:tblCellMar>
        </w:tblPrEx>
        <w:tc>
          <w:tcPr>
            <w:tcW w:w="4535" w:type="dxa"/>
            <w:tcBorders>
              <w:top w:val="single" w:sz="4" w:space="0" w:color="auto"/>
              <w:bottom w:val="single" w:sz="4" w:space="0" w:color="auto"/>
            </w:tcBorders>
          </w:tcPr>
          <w:p w14:paraId="31F35E55" w14:textId="77777777" w:rsidR="008943C0" w:rsidRPr="00040E29" w:rsidRDefault="008943C0" w:rsidP="00B133F3">
            <w:pPr>
              <w:pStyle w:val="TAL"/>
            </w:pPr>
            <w:r w:rsidRPr="00040E29">
              <w:t xml:space="preserve">      radioBearerConfig</w:t>
            </w:r>
          </w:p>
        </w:tc>
        <w:tc>
          <w:tcPr>
            <w:tcW w:w="2267" w:type="dxa"/>
          </w:tcPr>
          <w:p w14:paraId="6076A15E" w14:textId="77777777" w:rsidR="008943C0" w:rsidRPr="00040E29" w:rsidRDefault="008943C0" w:rsidP="00B133F3">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42197FB8" w14:textId="77777777" w:rsidR="008943C0" w:rsidRPr="00040E29" w:rsidRDefault="008943C0" w:rsidP="00B133F3">
            <w:pPr>
              <w:pStyle w:val="TAL"/>
            </w:pPr>
            <w:r w:rsidRPr="00040E29">
              <w:t>n is chosen as the next available number higher or equal to 2</w:t>
            </w:r>
          </w:p>
          <w:p w14:paraId="67459740" w14:textId="77777777" w:rsidR="008943C0" w:rsidRPr="00040E29" w:rsidRDefault="008943C0" w:rsidP="00B133F3">
            <w:pPr>
              <w:pStyle w:val="TAL"/>
            </w:pPr>
            <w:r w:rsidRPr="00040E29">
              <w:rPr>
                <w:lang w:eastAsia="zh-CN"/>
              </w:rPr>
              <w:t>m=1</w:t>
            </w:r>
          </w:p>
        </w:tc>
        <w:tc>
          <w:tcPr>
            <w:tcW w:w="1245" w:type="dxa"/>
          </w:tcPr>
          <w:p w14:paraId="73C8512E" w14:textId="77777777" w:rsidR="008943C0" w:rsidRPr="00040E29" w:rsidRDefault="008943C0" w:rsidP="00B133F3">
            <w:pPr>
              <w:pStyle w:val="TAL"/>
            </w:pPr>
          </w:p>
        </w:tc>
      </w:tr>
      <w:tr w:rsidR="008943C0" w:rsidRPr="00040E29" w14:paraId="52ECDFBB" w14:textId="77777777" w:rsidTr="00B133F3">
        <w:tblPrEx>
          <w:tblCellMar>
            <w:left w:w="108" w:type="dxa"/>
            <w:right w:w="108" w:type="dxa"/>
          </w:tblCellMar>
        </w:tblPrEx>
        <w:tc>
          <w:tcPr>
            <w:tcW w:w="4535" w:type="dxa"/>
            <w:tcBorders>
              <w:top w:val="single" w:sz="4" w:space="0" w:color="auto"/>
              <w:bottom w:val="single" w:sz="4" w:space="0" w:color="auto"/>
            </w:tcBorders>
          </w:tcPr>
          <w:p w14:paraId="212266A6" w14:textId="77777777" w:rsidR="008943C0" w:rsidRPr="00040E29" w:rsidRDefault="008943C0" w:rsidP="00B133F3">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FC8BD94" w14:textId="77777777" w:rsidR="008943C0" w:rsidRPr="00040E29" w:rsidRDefault="008943C0" w:rsidP="00B133F3">
            <w:pPr>
              <w:pStyle w:val="TAL"/>
            </w:pPr>
          </w:p>
        </w:tc>
        <w:tc>
          <w:tcPr>
            <w:tcW w:w="1700" w:type="dxa"/>
          </w:tcPr>
          <w:p w14:paraId="131DB75A" w14:textId="77777777" w:rsidR="008943C0" w:rsidRPr="00040E29" w:rsidRDefault="008943C0" w:rsidP="00B133F3">
            <w:pPr>
              <w:pStyle w:val="TAL"/>
            </w:pPr>
          </w:p>
        </w:tc>
        <w:tc>
          <w:tcPr>
            <w:tcW w:w="1245" w:type="dxa"/>
          </w:tcPr>
          <w:p w14:paraId="760FB057" w14:textId="77777777" w:rsidR="008943C0" w:rsidRPr="00040E29" w:rsidRDefault="008943C0" w:rsidP="00B133F3">
            <w:pPr>
              <w:pStyle w:val="TAL"/>
            </w:pPr>
          </w:p>
        </w:tc>
      </w:tr>
      <w:tr w:rsidR="008943C0" w:rsidRPr="00040E29" w14:paraId="1F860171" w14:textId="77777777" w:rsidTr="00B133F3">
        <w:tblPrEx>
          <w:tblCellMar>
            <w:left w:w="108" w:type="dxa"/>
            <w:right w:w="108" w:type="dxa"/>
          </w:tblCellMar>
        </w:tblPrEx>
        <w:tc>
          <w:tcPr>
            <w:tcW w:w="4535" w:type="dxa"/>
            <w:tcBorders>
              <w:top w:val="single" w:sz="4" w:space="0" w:color="auto"/>
              <w:bottom w:val="single" w:sz="4" w:space="0" w:color="auto"/>
            </w:tcBorders>
          </w:tcPr>
          <w:p w14:paraId="644FF8F3" w14:textId="77777777" w:rsidR="008943C0" w:rsidRPr="00040E29" w:rsidRDefault="008943C0" w:rsidP="00B133F3">
            <w:pPr>
              <w:pStyle w:val="TAL"/>
            </w:pPr>
            <w:r w:rsidRPr="00040E29">
              <w:t xml:space="preserve">        masterCellGroup</w:t>
            </w:r>
          </w:p>
        </w:tc>
        <w:tc>
          <w:tcPr>
            <w:tcW w:w="2267" w:type="dxa"/>
          </w:tcPr>
          <w:p w14:paraId="6B0E7152" w14:textId="77777777" w:rsidR="008943C0" w:rsidRPr="00040E29" w:rsidRDefault="008943C0" w:rsidP="00B133F3">
            <w:pPr>
              <w:pStyle w:val="TAL"/>
            </w:pPr>
            <w:r w:rsidRPr="00040E29">
              <w:t>CellGroupConfig</w:t>
            </w:r>
          </w:p>
        </w:tc>
        <w:tc>
          <w:tcPr>
            <w:tcW w:w="1700" w:type="dxa"/>
          </w:tcPr>
          <w:p w14:paraId="241E37F9" w14:textId="77777777" w:rsidR="008943C0" w:rsidRPr="00040E29" w:rsidRDefault="008943C0" w:rsidP="00B133F3">
            <w:pPr>
              <w:pStyle w:val="TAL"/>
            </w:pPr>
            <w:r w:rsidRPr="00040E29">
              <w:t>Table 14.2.1.1.7.3.3-5</w:t>
            </w:r>
          </w:p>
        </w:tc>
        <w:tc>
          <w:tcPr>
            <w:tcW w:w="1245" w:type="dxa"/>
          </w:tcPr>
          <w:p w14:paraId="36561590" w14:textId="77777777" w:rsidR="008943C0" w:rsidRPr="00040E29" w:rsidRDefault="008943C0" w:rsidP="00B133F3">
            <w:pPr>
              <w:pStyle w:val="TAL"/>
            </w:pPr>
          </w:p>
        </w:tc>
      </w:tr>
      <w:tr w:rsidR="008943C0" w:rsidRPr="00040E29" w14:paraId="4E8DA003" w14:textId="77777777" w:rsidTr="00B133F3">
        <w:tblPrEx>
          <w:tblCellMar>
            <w:left w:w="108" w:type="dxa"/>
            <w:right w:w="108" w:type="dxa"/>
          </w:tblCellMar>
        </w:tblPrEx>
        <w:tc>
          <w:tcPr>
            <w:tcW w:w="4535" w:type="dxa"/>
            <w:tcBorders>
              <w:top w:val="single" w:sz="4" w:space="0" w:color="auto"/>
              <w:bottom w:val="single" w:sz="4" w:space="0" w:color="auto"/>
            </w:tcBorders>
          </w:tcPr>
          <w:p w14:paraId="72F21481" w14:textId="77777777" w:rsidR="008943C0" w:rsidRPr="00040E29" w:rsidRDefault="008943C0" w:rsidP="00B133F3">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C098B81" w14:textId="77777777" w:rsidR="008943C0" w:rsidRPr="00040E29" w:rsidRDefault="008943C0" w:rsidP="00B133F3">
            <w:pPr>
              <w:pStyle w:val="TAL"/>
            </w:pPr>
            <w:proofErr w:type="spellStart"/>
            <w:r w:rsidRPr="00040E29">
              <w:t>DedicatedNAS</w:t>
            </w:r>
            <w:proofErr w:type="spellEnd"/>
            <w:r w:rsidRPr="00040E29">
              <w:t>-Message</w:t>
            </w:r>
          </w:p>
        </w:tc>
        <w:tc>
          <w:tcPr>
            <w:tcW w:w="1700" w:type="dxa"/>
          </w:tcPr>
          <w:p w14:paraId="2539AA68" w14:textId="77777777" w:rsidR="008943C0" w:rsidRPr="00040E29" w:rsidRDefault="008943C0" w:rsidP="00B133F3">
            <w:pPr>
              <w:pStyle w:val="TAL"/>
            </w:pPr>
          </w:p>
        </w:tc>
        <w:tc>
          <w:tcPr>
            <w:tcW w:w="1245" w:type="dxa"/>
          </w:tcPr>
          <w:p w14:paraId="304B29C1" w14:textId="77777777" w:rsidR="008943C0" w:rsidRPr="00040E29" w:rsidRDefault="008943C0" w:rsidP="00B133F3">
            <w:pPr>
              <w:pStyle w:val="TAL"/>
            </w:pPr>
          </w:p>
        </w:tc>
      </w:tr>
      <w:tr w:rsidR="008943C0" w:rsidRPr="00040E29" w14:paraId="7B94408E" w14:textId="77777777" w:rsidTr="00B133F3">
        <w:tblPrEx>
          <w:tblCellMar>
            <w:left w:w="108" w:type="dxa"/>
            <w:right w:w="108" w:type="dxa"/>
          </w:tblCellMar>
        </w:tblPrEx>
        <w:tc>
          <w:tcPr>
            <w:tcW w:w="4535" w:type="dxa"/>
            <w:tcBorders>
              <w:top w:val="nil"/>
              <w:bottom w:val="single" w:sz="4" w:space="0" w:color="auto"/>
            </w:tcBorders>
          </w:tcPr>
          <w:p w14:paraId="2A407732" w14:textId="77777777" w:rsidR="008943C0" w:rsidRPr="00040E29" w:rsidRDefault="008943C0" w:rsidP="00B133F3">
            <w:pPr>
              <w:pStyle w:val="TAL"/>
            </w:pPr>
            <w:r w:rsidRPr="00040E29">
              <w:t xml:space="preserve">      }</w:t>
            </w:r>
          </w:p>
        </w:tc>
        <w:tc>
          <w:tcPr>
            <w:tcW w:w="2267" w:type="dxa"/>
          </w:tcPr>
          <w:p w14:paraId="0629866B" w14:textId="77777777" w:rsidR="008943C0" w:rsidRPr="00040E29" w:rsidRDefault="008943C0" w:rsidP="00B133F3">
            <w:pPr>
              <w:pStyle w:val="TAL"/>
            </w:pPr>
          </w:p>
        </w:tc>
        <w:tc>
          <w:tcPr>
            <w:tcW w:w="1700" w:type="dxa"/>
          </w:tcPr>
          <w:p w14:paraId="021674C4" w14:textId="77777777" w:rsidR="008943C0" w:rsidRPr="00040E29" w:rsidRDefault="008943C0" w:rsidP="00B133F3">
            <w:pPr>
              <w:pStyle w:val="TAL"/>
            </w:pPr>
          </w:p>
        </w:tc>
        <w:tc>
          <w:tcPr>
            <w:tcW w:w="1245" w:type="dxa"/>
          </w:tcPr>
          <w:p w14:paraId="328A3807" w14:textId="77777777" w:rsidR="008943C0" w:rsidRPr="00040E29" w:rsidRDefault="008943C0" w:rsidP="00B133F3">
            <w:pPr>
              <w:pStyle w:val="TAL"/>
            </w:pPr>
          </w:p>
        </w:tc>
      </w:tr>
      <w:tr w:rsidR="008943C0" w:rsidRPr="00040E29" w14:paraId="1ACDF4EC" w14:textId="77777777" w:rsidTr="00B133F3">
        <w:tblPrEx>
          <w:tblCellMar>
            <w:left w:w="108" w:type="dxa"/>
            <w:right w:w="108" w:type="dxa"/>
          </w:tblCellMar>
        </w:tblPrEx>
        <w:tc>
          <w:tcPr>
            <w:tcW w:w="4535" w:type="dxa"/>
            <w:tcBorders>
              <w:bottom w:val="single" w:sz="4" w:space="0" w:color="auto"/>
            </w:tcBorders>
          </w:tcPr>
          <w:p w14:paraId="017D7A88" w14:textId="77777777" w:rsidR="008943C0" w:rsidRPr="00040E29" w:rsidRDefault="008943C0" w:rsidP="00B133F3">
            <w:pPr>
              <w:pStyle w:val="TAL"/>
            </w:pPr>
            <w:r w:rsidRPr="00040E29">
              <w:t xml:space="preserve">    }</w:t>
            </w:r>
          </w:p>
        </w:tc>
        <w:tc>
          <w:tcPr>
            <w:tcW w:w="2267" w:type="dxa"/>
          </w:tcPr>
          <w:p w14:paraId="45D25918" w14:textId="77777777" w:rsidR="008943C0" w:rsidRPr="00040E29" w:rsidRDefault="008943C0" w:rsidP="00B133F3">
            <w:pPr>
              <w:pStyle w:val="TAL"/>
            </w:pPr>
          </w:p>
        </w:tc>
        <w:tc>
          <w:tcPr>
            <w:tcW w:w="1700" w:type="dxa"/>
          </w:tcPr>
          <w:p w14:paraId="31B0D592" w14:textId="77777777" w:rsidR="008943C0" w:rsidRPr="00040E29" w:rsidRDefault="008943C0" w:rsidP="00B133F3">
            <w:pPr>
              <w:pStyle w:val="TAL"/>
            </w:pPr>
          </w:p>
        </w:tc>
        <w:tc>
          <w:tcPr>
            <w:tcW w:w="1245" w:type="dxa"/>
          </w:tcPr>
          <w:p w14:paraId="67FE1DE6" w14:textId="77777777" w:rsidR="008943C0" w:rsidRPr="00040E29" w:rsidRDefault="008943C0" w:rsidP="00B133F3">
            <w:pPr>
              <w:pStyle w:val="TAL"/>
            </w:pPr>
          </w:p>
        </w:tc>
      </w:tr>
      <w:tr w:rsidR="008943C0" w:rsidRPr="00040E29" w14:paraId="0D5FD578" w14:textId="77777777" w:rsidTr="00B133F3">
        <w:tblPrEx>
          <w:tblCellMar>
            <w:left w:w="108" w:type="dxa"/>
            <w:right w:w="108" w:type="dxa"/>
          </w:tblCellMar>
        </w:tblPrEx>
        <w:tc>
          <w:tcPr>
            <w:tcW w:w="4535" w:type="dxa"/>
            <w:tcBorders>
              <w:bottom w:val="single" w:sz="4" w:space="0" w:color="auto"/>
            </w:tcBorders>
          </w:tcPr>
          <w:p w14:paraId="6A39B894" w14:textId="77777777" w:rsidR="008943C0" w:rsidRPr="00040E29" w:rsidRDefault="008943C0" w:rsidP="00B133F3">
            <w:pPr>
              <w:pStyle w:val="TAL"/>
            </w:pPr>
            <w:r w:rsidRPr="00040E29">
              <w:t xml:space="preserve">  }</w:t>
            </w:r>
          </w:p>
        </w:tc>
        <w:tc>
          <w:tcPr>
            <w:tcW w:w="2267" w:type="dxa"/>
          </w:tcPr>
          <w:p w14:paraId="436B0478" w14:textId="77777777" w:rsidR="008943C0" w:rsidRPr="00040E29" w:rsidRDefault="008943C0" w:rsidP="00B133F3">
            <w:pPr>
              <w:pStyle w:val="TAL"/>
            </w:pPr>
          </w:p>
        </w:tc>
        <w:tc>
          <w:tcPr>
            <w:tcW w:w="1700" w:type="dxa"/>
          </w:tcPr>
          <w:p w14:paraId="7B974F59" w14:textId="77777777" w:rsidR="008943C0" w:rsidRPr="00040E29" w:rsidRDefault="008943C0" w:rsidP="00B133F3">
            <w:pPr>
              <w:pStyle w:val="TAL"/>
            </w:pPr>
          </w:p>
        </w:tc>
        <w:tc>
          <w:tcPr>
            <w:tcW w:w="1245" w:type="dxa"/>
          </w:tcPr>
          <w:p w14:paraId="76CC0EC7" w14:textId="77777777" w:rsidR="008943C0" w:rsidRPr="00040E29" w:rsidRDefault="008943C0" w:rsidP="00B133F3">
            <w:pPr>
              <w:pStyle w:val="TAL"/>
            </w:pPr>
          </w:p>
        </w:tc>
      </w:tr>
      <w:tr w:rsidR="008943C0" w:rsidRPr="00040E29" w14:paraId="245FEBB7" w14:textId="77777777" w:rsidTr="00B133F3">
        <w:tblPrEx>
          <w:tblCellMar>
            <w:left w:w="108" w:type="dxa"/>
            <w:right w:w="108" w:type="dxa"/>
          </w:tblCellMar>
        </w:tblPrEx>
        <w:tc>
          <w:tcPr>
            <w:tcW w:w="4535" w:type="dxa"/>
            <w:tcBorders>
              <w:bottom w:val="single" w:sz="4" w:space="0" w:color="auto"/>
            </w:tcBorders>
          </w:tcPr>
          <w:p w14:paraId="308D02BC" w14:textId="77777777" w:rsidR="008943C0" w:rsidRPr="00040E29" w:rsidRDefault="008943C0" w:rsidP="00B133F3">
            <w:pPr>
              <w:pStyle w:val="TAL"/>
            </w:pPr>
            <w:r w:rsidRPr="00040E29">
              <w:t>}</w:t>
            </w:r>
          </w:p>
        </w:tc>
        <w:tc>
          <w:tcPr>
            <w:tcW w:w="2267" w:type="dxa"/>
          </w:tcPr>
          <w:p w14:paraId="2CAEAB3B" w14:textId="77777777" w:rsidR="008943C0" w:rsidRPr="00040E29" w:rsidRDefault="008943C0" w:rsidP="00B133F3">
            <w:pPr>
              <w:pStyle w:val="TAL"/>
            </w:pPr>
          </w:p>
        </w:tc>
        <w:tc>
          <w:tcPr>
            <w:tcW w:w="1700" w:type="dxa"/>
          </w:tcPr>
          <w:p w14:paraId="43EBD478" w14:textId="77777777" w:rsidR="008943C0" w:rsidRPr="00040E29" w:rsidRDefault="008943C0" w:rsidP="00B133F3">
            <w:pPr>
              <w:pStyle w:val="TAL"/>
            </w:pPr>
          </w:p>
        </w:tc>
        <w:tc>
          <w:tcPr>
            <w:tcW w:w="1245" w:type="dxa"/>
          </w:tcPr>
          <w:p w14:paraId="4942D7DC" w14:textId="77777777" w:rsidR="008943C0" w:rsidRPr="00040E29" w:rsidRDefault="008943C0" w:rsidP="00B133F3">
            <w:pPr>
              <w:pStyle w:val="TAL"/>
            </w:pPr>
          </w:p>
        </w:tc>
      </w:tr>
    </w:tbl>
    <w:p w14:paraId="0EE28853" w14:textId="77777777" w:rsidR="008943C0" w:rsidRPr="00040E29" w:rsidRDefault="008943C0" w:rsidP="008943C0"/>
    <w:p w14:paraId="23949E83" w14:textId="77777777" w:rsidR="008943C0" w:rsidRPr="00040E29" w:rsidRDefault="008943C0" w:rsidP="008943C0">
      <w:pPr>
        <w:pStyle w:val="TH"/>
      </w:pPr>
      <w:r w:rsidRPr="00040E29">
        <w:t>Table 14.2.1.1.7.3.3-4:</w:t>
      </w:r>
      <w:r w:rsidRPr="00040E29">
        <w:rPr>
          <w:i/>
          <w:iCs/>
        </w:rPr>
        <w:t xml:space="preserve"> </w:t>
      </w:r>
      <w:r w:rsidRPr="00040E29">
        <w:rPr>
          <w:i/>
        </w:rPr>
        <w:t xml:space="preserve">CellGroupConfig </w:t>
      </w:r>
      <w:r w:rsidRPr="00040E29">
        <w:t>(Table 14.2.1.1.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4FFB47BB" w14:textId="77777777" w:rsidTr="00B133F3">
        <w:tc>
          <w:tcPr>
            <w:tcW w:w="9747" w:type="dxa"/>
            <w:gridSpan w:val="4"/>
          </w:tcPr>
          <w:p w14:paraId="1791D093" w14:textId="77777777" w:rsidR="008943C0" w:rsidRPr="00040E29" w:rsidRDefault="008943C0" w:rsidP="00B133F3">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8943C0" w:rsidRPr="00040E29" w14:paraId="076AF347" w14:textId="77777777" w:rsidTr="00B133F3">
        <w:tc>
          <w:tcPr>
            <w:tcW w:w="4535" w:type="dxa"/>
          </w:tcPr>
          <w:p w14:paraId="75FBB0D7" w14:textId="77777777" w:rsidR="008943C0" w:rsidRPr="00040E29" w:rsidRDefault="008943C0" w:rsidP="00B133F3">
            <w:pPr>
              <w:pStyle w:val="TAH"/>
            </w:pPr>
            <w:r w:rsidRPr="00040E29">
              <w:t>Information Element</w:t>
            </w:r>
          </w:p>
        </w:tc>
        <w:tc>
          <w:tcPr>
            <w:tcW w:w="2267" w:type="dxa"/>
          </w:tcPr>
          <w:p w14:paraId="53BC1520" w14:textId="77777777" w:rsidR="008943C0" w:rsidRPr="00040E29" w:rsidRDefault="008943C0" w:rsidP="00B133F3">
            <w:pPr>
              <w:pStyle w:val="TAH"/>
            </w:pPr>
            <w:r w:rsidRPr="00040E29">
              <w:t>Value/remark</w:t>
            </w:r>
          </w:p>
        </w:tc>
        <w:tc>
          <w:tcPr>
            <w:tcW w:w="1700" w:type="dxa"/>
          </w:tcPr>
          <w:p w14:paraId="7183518D" w14:textId="77777777" w:rsidR="008943C0" w:rsidRPr="00040E29" w:rsidRDefault="008943C0" w:rsidP="00B133F3">
            <w:pPr>
              <w:pStyle w:val="TAH"/>
            </w:pPr>
            <w:r w:rsidRPr="00040E29">
              <w:t>Comment</w:t>
            </w:r>
          </w:p>
        </w:tc>
        <w:tc>
          <w:tcPr>
            <w:tcW w:w="1245" w:type="dxa"/>
          </w:tcPr>
          <w:p w14:paraId="55DC81C3" w14:textId="77777777" w:rsidR="008943C0" w:rsidRPr="00040E29" w:rsidRDefault="008943C0" w:rsidP="00B133F3">
            <w:pPr>
              <w:pStyle w:val="TAH"/>
            </w:pPr>
            <w:r w:rsidRPr="00040E29">
              <w:t>Condition</w:t>
            </w:r>
          </w:p>
        </w:tc>
      </w:tr>
      <w:tr w:rsidR="008943C0" w:rsidRPr="00040E29" w14:paraId="6CD0439A" w14:textId="77777777" w:rsidTr="00B133F3">
        <w:tc>
          <w:tcPr>
            <w:tcW w:w="4535" w:type="dxa"/>
          </w:tcPr>
          <w:p w14:paraId="2D03B1AD" w14:textId="77777777" w:rsidR="008943C0" w:rsidRPr="00040E29" w:rsidRDefault="008943C0" w:rsidP="00B133F3">
            <w:pPr>
              <w:pStyle w:val="TAL"/>
            </w:pPr>
            <w:r w:rsidRPr="00040E29">
              <w:t xml:space="preserve">CellGroupConfig ::= </w:t>
            </w:r>
            <w:r w:rsidRPr="00040E29">
              <w:rPr>
                <w:snapToGrid w:val="0"/>
              </w:rPr>
              <w:t xml:space="preserve">SEQUENCE </w:t>
            </w:r>
            <w:r w:rsidRPr="00040E29">
              <w:t>{</w:t>
            </w:r>
          </w:p>
        </w:tc>
        <w:tc>
          <w:tcPr>
            <w:tcW w:w="2267" w:type="dxa"/>
          </w:tcPr>
          <w:p w14:paraId="01C40D3F" w14:textId="77777777" w:rsidR="008943C0" w:rsidRPr="00040E29" w:rsidRDefault="008943C0" w:rsidP="00B133F3">
            <w:pPr>
              <w:pStyle w:val="TAL"/>
            </w:pPr>
          </w:p>
        </w:tc>
        <w:tc>
          <w:tcPr>
            <w:tcW w:w="1700" w:type="dxa"/>
          </w:tcPr>
          <w:p w14:paraId="593CE3BB" w14:textId="77777777" w:rsidR="008943C0" w:rsidRPr="00040E29" w:rsidRDefault="008943C0" w:rsidP="00B133F3">
            <w:pPr>
              <w:pStyle w:val="TAL"/>
            </w:pPr>
          </w:p>
        </w:tc>
        <w:tc>
          <w:tcPr>
            <w:tcW w:w="1245" w:type="dxa"/>
          </w:tcPr>
          <w:p w14:paraId="0FF95F78" w14:textId="77777777" w:rsidR="008943C0" w:rsidRPr="00040E29" w:rsidRDefault="008943C0" w:rsidP="00B133F3">
            <w:pPr>
              <w:pStyle w:val="TAL"/>
            </w:pPr>
          </w:p>
        </w:tc>
      </w:tr>
      <w:tr w:rsidR="008943C0" w:rsidRPr="00040E29" w14:paraId="469A6F84" w14:textId="77777777" w:rsidTr="00B133F3">
        <w:tc>
          <w:tcPr>
            <w:tcW w:w="4535" w:type="dxa"/>
            <w:tcBorders>
              <w:bottom w:val="single" w:sz="4" w:space="0" w:color="auto"/>
            </w:tcBorders>
          </w:tcPr>
          <w:p w14:paraId="0CBE4FF4" w14:textId="77777777" w:rsidR="008943C0" w:rsidRPr="00040E29" w:rsidRDefault="008943C0" w:rsidP="00B133F3">
            <w:pPr>
              <w:pStyle w:val="TAL"/>
            </w:pPr>
            <w:r w:rsidRPr="00040E29">
              <w:t xml:space="preserve">  mac-CellGroupConfig</w:t>
            </w:r>
          </w:p>
        </w:tc>
        <w:tc>
          <w:tcPr>
            <w:tcW w:w="2267" w:type="dxa"/>
          </w:tcPr>
          <w:p w14:paraId="7C0DF16B" w14:textId="77777777" w:rsidR="008943C0" w:rsidRPr="00040E29" w:rsidRDefault="008943C0" w:rsidP="00B133F3">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NACK_ONLY</w:t>
            </w:r>
          </w:p>
        </w:tc>
        <w:tc>
          <w:tcPr>
            <w:tcW w:w="1700" w:type="dxa"/>
          </w:tcPr>
          <w:p w14:paraId="3DF39566" w14:textId="77777777" w:rsidR="008943C0" w:rsidRPr="00040E29" w:rsidRDefault="008943C0" w:rsidP="00B133F3">
            <w:pPr>
              <w:pStyle w:val="TAL"/>
            </w:pPr>
          </w:p>
        </w:tc>
        <w:tc>
          <w:tcPr>
            <w:tcW w:w="1245" w:type="dxa"/>
          </w:tcPr>
          <w:p w14:paraId="44B749E3" w14:textId="77777777" w:rsidR="008943C0" w:rsidRPr="00040E29" w:rsidRDefault="008943C0" w:rsidP="00B133F3">
            <w:pPr>
              <w:pStyle w:val="TAL"/>
            </w:pPr>
          </w:p>
        </w:tc>
      </w:tr>
      <w:tr w:rsidR="008943C0" w:rsidRPr="00040E29" w14:paraId="0157C61F" w14:textId="77777777" w:rsidTr="00B133F3">
        <w:tc>
          <w:tcPr>
            <w:tcW w:w="4535" w:type="dxa"/>
          </w:tcPr>
          <w:p w14:paraId="2DB503EE" w14:textId="77777777" w:rsidR="008943C0" w:rsidRPr="00040E29" w:rsidRDefault="008943C0" w:rsidP="00B133F3">
            <w:pPr>
              <w:pStyle w:val="TAL"/>
            </w:pPr>
            <w:r w:rsidRPr="00040E29">
              <w:t>}</w:t>
            </w:r>
          </w:p>
        </w:tc>
        <w:tc>
          <w:tcPr>
            <w:tcW w:w="2267" w:type="dxa"/>
          </w:tcPr>
          <w:p w14:paraId="1464874C" w14:textId="77777777" w:rsidR="008943C0" w:rsidRPr="00040E29" w:rsidRDefault="008943C0" w:rsidP="00B133F3">
            <w:pPr>
              <w:pStyle w:val="TAL"/>
            </w:pPr>
          </w:p>
        </w:tc>
        <w:tc>
          <w:tcPr>
            <w:tcW w:w="1700" w:type="dxa"/>
          </w:tcPr>
          <w:p w14:paraId="6FA72D2C" w14:textId="77777777" w:rsidR="008943C0" w:rsidRPr="00040E29" w:rsidRDefault="008943C0" w:rsidP="00B133F3">
            <w:pPr>
              <w:pStyle w:val="TAL"/>
            </w:pPr>
          </w:p>
        </w:tc>
        <w:tc>
          <w:tcPr>
            <w:tcW w:w="1245" w:type="dxa"/>
          </w:tcPr>
          <w:p w14:paraId="7B7CE485" w14:textId="77777777" w:rsidR="008943C0" w:rsidRPr="00040E29" w:rsidRDefault="008943C0" w:rsidP="00B133F3">
            <w:pPr>
              <w:pStyle w:val="TAL"/>
            </w:pPr>
          </w:p>
        </w:tc>
      </w:tr>
    </w:tbl>
    <w:p w14:paraId="1F5833DC" w14:textId="77777777" w:rsidR="008943C0" w:rsidRPr="00040E29" w:rsidRDefault="008943C0" w:rsidP="008943C0"/>
    <w:p w14:paraId="15CA32ED" w14:textId="77777777" w:rsidR="008943C0" w:rsidRPr="00040E29" w:rsidRDefault="008943C0" w:rsidP="008943C0">
      <w:pPr>
        <w:pStyle w:val="TH"/>
      </w:pPr>
      <w:r w:rsidRPr="00040E29">
        <w:lastRenderedPageBreak/>
        <w:t>Table 14.2.1.1.7.3.3-5:</w:t>
      </w:r>
      <w:r w:rsidRPr="00040E29">
        <w:rPr>
          <w:i/>
          <w:iCs/>
        </w:rPr>
        <w:t xml:space="preserve"> </w:t>
      </w:r>
      <w:r w:rsidRPr="00040E29">
        <w:rPr>
          <w:i/>
        </w:rPr>
        <w:t xml:space="preserve">CellGroupConfig </w:t>
      </w:r>
      <w:r w:rsidRPr="00040E29">
        <w:t>(Table 14.2.1.1.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568B8E58" w14:textId="77777777" w:rsidTr="00B133F3">
        <w:tc>
          <w:tcPr>
            <w:tcW w:w="9747" w:type="dxa"/>
            <w:gridSpan w:val="4"/>
          </w:tcPr>
          <w:p w14:paraId="09106F54" w14:textId="77777777" w:rsidR="008943C0" w:rsidRPr="00040E29" w:rsidRDefault="008943C0" w:rsidP="00B133F3">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8943C0" w:rsidRPr="00040E29" w14:paraId="2E18E40C" w14:textId="77777777" w:rsidTr="00B133F3">
        <w:tc>
          <w:tcPr>
            <w:tcW w:w="4535" w:type="dxa"/>
          </w:tcPr>
          <w:p w14:paraId="42E0973B" w14:textId="77777777" w:rsidR="008943C0" w:rsidRPr="00040E29" w:rsidRDefault="008943C0" w:rsidP="00B133F3">
            <w:pPr>
              <w:pStyle w:val="TAH"/>
            </w:pPr>
            <w:r w:rsidRPr="00040E29">
              <w:t>Information Element</w:t>
            </w:r>
          </w:p>
        </w:tc>
        <w:tc>
          <w:tcPr>
            <w:tcW w:w="2267" w:type="dxa"/>
          </w:tcPr>
          <w:p w14:paraId="3D1678B8" w14:textId="77777777" w:rsidR="008943C0" w:rsidRPr="00040E29" w:rsidRDefault="008943C0" w:rsidP="00B133F3">
            <w:pPr>
              <w:pStyle w:val="TAH"/>
            </w:pPr>
            <w:r w:rsidRPr="00040E29">
              <w:t>Value/remark</w:t>
            </w:r>
          </w:p>
        </w:tc>
        <w:tc>
          <w:tcPr>
            <w:tcW w:w="1700" w:type="dxa"/>
          </w:tcPr>
          <w:p w14:paraId="2221ECDC" w14:textId="77777777" w:rsidR="008943C0" w:rsidRPr="00040E29" w:rsidRDefault="008943C0" w:rsidP="00B133F3">
            <w:pPr>
              <w:pStyle w:val="TAH"/>
            </w:pPr>
            <w:r w:rsidRPr="00040E29">
              <w:t>Comment</w:t>
            </w:r>
          </w:p>
        </w:tc>
        <w:tc>
          <w:tcPr>
            <w:tcW w:w="1245" w:type="dxa"/>
          </w:tcPr>
          <w:p w14:paraId="0A886860" w14:textId="77777777" w:rsidR="008943C0" w:rsidRPr="00040E29" w:rsidRDefault="008943C0" w:rsidP="00B133F3">
            <w:pPr>
              <w:pStyle w:val="TAH"/>
            </w:pPr>
            <w:r w:rsidRPr="00040E29">
              <w:t>Condition</w:t>
            </w:r>
          </w:p>
        </w:tc>
      </w:tr>
      <w:tr w:rsidR="008943C0" w:rsidRPr="00040E29" w14:paraId="4733C337" w14:textId="77777777" w:rsidTr="00B133F3">
        <w:tc>
          <w:tcPr>
            <w:tcW w:w="4535" w:type="dxa"/>
          </w:tcPr>
          <w:p w14:paraId="0BF16A8B" w14:textId="77777777" w:rsidR="008943C0" w:rsidRPr="00040E29" w:rsidRDefault="008943C0" w:rsidP="00B133F3">
            <w:pPr>
              <w:pStyle w:val="TAL"/>
            </w:pPr>
            <w:r w:rsidRPr="00040E29">
              <w:t xml:space="preserve">CellGroupConfig ::= </w:t>
            </w:r>
            <w:r w:rsidRPr="00040E29">
              <w:rPr>
                <w:snapToGrid w:val="0"/>
              </w:rPr>
              <w:t xml:space="preserve">SEQUENCE </w:t>
            </w:r>
            <w:r w:rsidRPr="00040E29">
              <w:t>{</w:t>
            </w:r>
          </w:p>
        </w:tc>
        <w:tc>
          <w:tcPr>
            <w:tcW w:w="2267" w:type="dxa"/>
          </w:tcPr>
          <w:p w14:paraId="4791033A" w14:textId="77777777" w:rsidR="008943C0" w:rsidRPr="00040E29" w:rsidRDefault="008943C0" w:rsidP="00B133F3">
            <w:pPr>
              <w:pStyle w:val="TAL"/>
            </w:pPr>
          </w:p>
        </w:tc>
        <w:tc>
          <w:tcPr>
            <w:tcW w:w="1700" w:type="dxa"/>
          </w:tcPr>
          <w:p w14:paraId="2135B2C5" w14:textId="77777777" w:rsidR="008943C0" w:rsidRPr="00040E29" w:rsidRDefault="008943C0" w:rsidP="00B133F3">
            <w:pPr>
              <w:pStyle w:val="TAL"/>
            </w:pPr>
          </w:p>
        </w:tc>
        <w:tc>
          <w:tcPr>
            <w:tcW w:w="1245" w:type="dxa"/>
          </w:tcPr>
          <w:p w14:paraId="2417FC38" w14:textId="77777777" w:rsidR="008943C0" w:rsidRPr="00040E29" w:rsidRDefault="008943C0" w:rsidP="00B133F3">
            <w:pPr>
              <w:pStyle w:val="TAL"/>
            </w:pPr>
          </w:p>
        </w:tc>
      </w:tr>
      <w:tr w:rsidR="008943C0" w:rsidRPr="00040E29" w14:paraId="5E945837" w14:textId="77777777" w:rsidTr="00B133F3">
        <w:tc>
          <w:tcPr>
            <w:tcW w:w="4535" w:type="dxa"/>
            <w:tcBorders>
              <w:bottom w:val="single" w:sz="4" w:space="0" w:color="auto"/>
            </w:tcBorders>
          </w:tcPr>
          <w:p w14:paraId="27D4EAC6" w14:textId="77777777" w:rsidR="008943C0" w:rsidRPr="00040E29" w:rsidRDefault="008943C0" w:rsidP="00B133F3">
            <w:pPr>
              <w:pStyle w:val="TAL"/>
            </w:pPr>
            <w:r w:rsidRPr="00040E29">
              <w:t xml:space="preserve">  mac-CellGroupConfig</w:t>
            </w:r>
          </w:p>
        </w:tc>
        <w:tc>
          <w:tcPr>
            <w:tcW w:w="2267" w:type="dxa"/>
          </w:tcPr>
          <w:p w14:paraId="2E3F86F2" w14:textId="77777777" w:rsidR="008943C0" w:rsidRPr="00040E29" w:rsidRDefault="008943C0" w:rsidP="00B133F3">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NACK_ONLY</w:t>
            </w:r>
          </w:p>
        </w:tc>
        <w:tc>
          <w:tcPr>
            <w:tcW w:w="1700" w:type="dxa"/>
          </w:tcPr>
          <w:p w14:paraId="5628C3A9" w14:textId="77777777" w:rsidR="008943C0" w:rsidRPr="00040E29" w:rsidRDefault="008943C0" w:rsidP="00B133F3">
            <w:pPr>
              <w:pStyle w:val="TAL"/>
            </w:pPr>
          </w:p>
        </w:tc>
        <w:tc>
          <w:tcPr>
            <w:tcW w:w="1245" w:type="dxa"/>
          </w:tcPr>
          <w:p w14:paraId="74E70AC0" w14:textId="77777777" w:rsidR="008943C0" w:rsidRPr="00040E29" w:rsidRDefault="008943C0" w:rsidP="00B133F3">
            <w:pPr>
              <w:pStyle w:val="TAL"/>
            </w:pPr>
          </w:p>
        </w:tc>
      </w:tr>
      <w:tr w:rsidR="008943C0" w:rsidRPr="00040E29" w14:paraId="27AD5710" w14:textId="77777777" w:rsidTr="00B133F3">
        <w:tc>
          <w:tcPr>
            <w:tcW w:w="4535" w:type="dxa"/>
          </w:tcPr>
          <w:p w14:paraId="7C09288B" w14:textId="77777777" w:rsidR="008943C0" w:rsidRPr="00040E29" w:rsidRDefault="008943C0" w:rsidP="00B133F3">
            <w:pPr>
              <w:pStyle w:val="TAL"/>
            </w:pPr>
            <w:r w:rsidRPr="00040E29">
              <w:t>}</w:t>
            </w:r>
          </w:p>
        </w:tc>
        <w:tc>
          <w:tcPr>
            <w:tcW w:w="2267" w:type="dxa"/>
          </w:tcPr>
          <w:p w14:paraId="0665524A" w14:textId="77777777" w:rsidR="008943C0" w:rsidRPr="00040E29" w:rsidRDefault="008943C0" w:rsidP="00B133F3">
            <w:pPr>
              <w:pStyle w:val="TAL"/>
            </w:pPr>
          </w:p>
        </w:tc>
        <w:tc>
          <w:tcPr>
            <w:tcW w:w="1700" w:type="dxa"/>
          </w:tcPr>
          <w:p w14:paraId="781282AC" w14:textId="77777777" w:rsidR="008943C0" w:rsidRPr="00040E29" w:rsidRDefault="008943C0" w:rsidP="00B133F3">
            <w:pPr>
              <w:pStyle w:val="TAL"/>
            </w:pPr>
          </w:p>
        </w:tc>
        <w:tc>
          <w:tcPr>
            <w:tcW w:w="1245" w:type="dxa"/>
          </w:tcPr>
          <w:p w14:paraId="792BFD9D" w14:textId="77777777" w:rsidR="008943C0" w:rsidRPr="00040E29" w:rsidRDefault="008943C0" w:rsidP="00B133F3">
            <w:pPr>
              <w:pStyle w:val="TAL"/>
            </w:pPr>
          </w:p>
        </w:tc>
      </w:tr>
      <w:tr w:rsidR="008943C0" w:rsidRPr="00040E29" w14:paraId="3AF99A60" w14:textId="77777777" w:rsidTr="00B133F3">
        <w:tc>
          <w:tcPr>
            <w:tcW w:w="9747" w:type="dxa"/>
            <w:gridSpan w:val="4"/>
          </w:tcPr>
          <w:p w14:paraId="3FF1D15C" w14:textId="77777777" w:rsidR="008943C0" w:rsidRPr="00040E29" w:rsidRDefault="008943C0" w:rsidP="00B133F3">
            <w:pPr>
              <w:pStyle w:val="TAL"/>
            </w:pPr>
            <w:r w:rsidRPr="00040E29">
              <w:t>Note 1:</w:t>
            </w:r>
            <w:r w:rsidRPr="00040E29">
              <w:tab/>
              <w:t xml:space="preserve">n is set to the same value as for the radioBearerConfig IE in Table 14.2.1.1.7.3.3-3 and </w:t>
            </w:r>
            <w:r w:rsidRPr="00040E29">
              <w:rPr>
                <w:lang w:eastAsia="zh-CN"/>
              </w:rPr>
              <w:t>m=1</w:t>
            </w:r>
          </w:p>
        </w:tc>
      </w:tr>
    </w:tbl>
    <w:p w14:paraId="14A43A8E" w14:textId="77777777" w:rsidR="008943C0" w:rsidRPr="00040E29" w:rsidRDefault="008943C0" w:rsidP="008943C0"/>
    <w:p w14:paraId="7B671FB7" w14:textId="77777777" w:rsidR="008943C0" w:rsidRPr="00040E29" w:rsidRDefault="008943C0" w:rsidP="008943C0">
      <w:pPr>
        <w:pStyle w:val="TH"/>
      </w:pPr>
      <w:r w:rsidRPr="00040E29">
        <w:rPr>
          <w:color w:val="000000"/>
        </w:rPr>
        <w:t>Table 14.2.1.1.7.3.3-6</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040E29" w14:paraId="1FCF9D4A" w14:textId="77777777" w:rsidTr="00B133F3">
        <w:trPr>
          <w:cantSplit/>
        </w:trPr>
        <w:tc>
          <w:tcPr>
            <w:tcW w:w="9635" w:type="dxa"/>
          </w:tcPr>
          <w:p w14:paraId="3E38B048" w14:textId="77777777" w:rsidR="008943C0" w:rsidRPr="00040E29" w:rsidRDefault="008943C0" w:rsidP="00B133F3">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7AD1DF45" w14:textId="77777777" w:rsidR="008943C0" w:rsidRPr="00040E29" w:rsidRDefault="008943C0" w:rsidP="008943C0"/>
    <w:p w14:paraId="606F4D87" w14:textId="77777777" w:rsidR="008943C0" w:rsidRPr="00040E29" w:rsidRDefault="008943C0" w:rsidP="008943C0">
      <w:pPr>
        <w:pStyle w:val="TH"/>
      </w:pPr>
      <w:r w:rsidRPr="00040E29">
        <w:rPr>
          <w:color w:val="000000"/>
        </w:rPr>
        <w:t>Table 14.2.1.1.7.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6</w:t>
      </w:r>
      <w:r w:rsidRPr="00040E29">
        <w:t>, step 17, step31 and step 34a14,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040E29" w14:paraId="3AA2EC82" w14:textId="77777777" w:rsidTr="00B133F3">
        <w:trPr>
          <w:cantSplit/>
        </w:trPr>
        <w:tc>
          <w:tcPr>
            <w:tcW w:w="9635" w:type="dxa"/>
          </w:tcPr>
          <w:p w14:paraId="28FE30CD" w14:textId="77777777" w:rsidR="008943C0" w:rsidRPr="00040E29" w:rsidRDefault="008943C0" w:rsidP="00B133F3">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17580E5F" w14:textId="77777777" w:rsidR="008943C0" w:rsidRPr="00040E29" w:rsidRDefault="008943C0" w:rsidP="008943C0"/>
    <w:p w14:paraId="282C0F81" w14:textId="5688FAA9" w:rsidR="008943C0" w:rsidRPr="00040E29" w:rsidRDefault="008943C0" w:rsidP="008943C0">
      <w:pPr>
        <w:pStyle w:val="TH"/>
      </w:pPr>
      <w:r w:rsidRPr="00040E29">
        <w:rPr>
          <w:color w:val="000000"/>
        </w:rPr>
        <w:t>Table 14.2.1.1.7.3.3-8</w:t>
      </w:r>
      <w:r w:rsidRPr="00040E29">
        <w:t>: Physical layer parameters for DCI format 4_1 ( step 12, step 14, step 34a3, step34a5, step34a8 and step 34a10, Table 14.2.1.1.</w:t>
      </w:r>
      <w:r w:rsidR="00F83CA0" w:rsidRPr="00F83CA0">
        <w:t>7</w:t>
      </w:r>
      <w:r w:rsidRPr="00040E29">
        <w:t>.3.2-1)</w:t>
      </w:r>
    </w:p>
    <w:tbl>
      <w:tblPr>
        <w:tblW w:w="9694" w:type="dxa"/>
        <w:jc w:val="center"/>
        <w:tblCellMar>
          <w:left w:w="99" w:type="dxa"/>
          <w:right w:w="99" w:type="dxa"/>
        </w:tblCellMar>
        <w:tblLook w:val="0000" w:firstRow="0" w:lastRow="0" w:firstColumn="0" w:lastColumn="0" w:noHBand="0" w:noVBand="0"/>
      </w:tblPr>
      <w:tblGrid>
        <w:gridCol w:w="3823"/>
        <w:gridCol w:w="992"/>
        <w:gridCol w:w="1843"/>
        <w:gridCol w:w="3036"/>
      </w:tblGrid>
      <w:tr w:rsidR="008943C0" w:rsidRPr="00040E29" w14:paraId="1C375D4B" w14:textId="77777777" w:rsidTr="00B133F3">
        <w:trPr>
          <w:cantSplit/>
          <w:trHeight w:val="57"/>
          <w:jc w:val="center"/>
        </w:trPr>
        <w:tc>
          <w:tcPr>
            <w:tcW w:w="38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B9C28" w14:textId="77777777" w:rsidR="008943C0" w:rsidRPr="00040E29" w:rsidRDefault="008943C0" w:rsidP="00B133F3">
            <w:pPr>
              <w:pStyle w:val="TAH"/>
            </w:pPr>
            <w:r w:rsidRPr="00040E29">
              <w:t>Paramet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8291A1" w14:textId="77777777" w:rsidR="008943C0" w:rsidRPr="00040E29" w:rsidRDefault="008943C0" w:rsidP="00B133F3">
            <w:pPr>
              <w:pStyle w:val="TAH"/>
            </w:pPr>
            <w:r w:rsidRPr="00040E29">
              <w:t>Value</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219CB4A" w14:textId="77777777" w:rsidR="008943C0" w:rsidRPr="00040E29" w:rsidRDefault="008943C0" w:rsidP="00B133F3">
            <w:pPr>
              <w:pStyle w:val="TAH"/>
            </w:pPr>
            <w:r w:rsidRPr="00040E29">
              <w:t>Value in binary</w:t>
            </w:r>
          </w:p>
        </w:tc>
        <w:tc>
          <w:tcPr>
            <w:tcW w:w="3036" w:type="dxa"/>
            <w:tcBorders>
              <w:top w:val="single" w:sz="4" w:space="0" w:color="auto"/>
              <w:left w:val="nil"/>
              <w:bottom w:val="single" w:sz="4" w:space="0" w:color="auto"/>
              <w:right w:val="single" w:sz="4" w:space="0" w:color="auto"/>
            </w:tcBorders>
          </w:tcPr>
          <w:p w14:paraId="6298D52F" w14:textId="77777777" w:rsidR="008943C0" w:rsidRPr="00040E29" w:rsidRDefault="008943C0" w:rsidP="00B133F3">
            <w:pPr>
              <w:pStyle w:val="TAH"/>
            </w:pPr>
            <w:r w:rsidRPr="00040E29">
              <w:t>Condition</w:t>
            </w:r>
          </w:p>
        </w:tc>
      </w:tr>
      <w:tr w:rsidR="008943C0" w:rsidRPr="00040E29" w14:paraId="3F8D1173" w14:textId="77777777" w:rsidTr="00B133F3">
        <w:trPr>
          <w:cantSplit/>
          <w:trHeight w:val="57"/>
          <w:jc w:val="center"/>
        </w:trPr>
        <w:tc>
          <w:tcPr>
            <w:tcW w:w="3823" w:type="dxa"/>
            <w:tcBorders>
              <w:top w:val="single" w:sz="4" w:space="0" w:color="auto"/>
              <w:left w:val="single" w:sz="4" w:space="0" w:color="auto"/>
              <w:right w:val="single" w:sz="4" w:space="0" w:color="auto"/>
            </w:tcBorders>
            <w:shd w:val="clear" w:color="auto" w:fill="auto"/>
            <w:vAlign w:val="center"/>
          </w:tcPr>
          <w:p w14:paraId="1302CB55" w14:textId="77777777" w:rsidR="008943C0" w:rsidRPr="00040E29" w:rsidRDefault="008943C0" w:rsidP="00B133F3">
            <w:pPr>
              <w:pStyle w:val="TAL"/>
              <w:rPr>
                <w:lang w:eastAsia="zh-CN"/>
              </w:rPr>
            </w:pP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F417C" w14:textId="77777777" w:rsidR="008943C0" w:rsidRPr="00040E29" w:rsidRDefault="008943C0" w:rsidP="00B133F3">
            <w:pPr>
              <w:pStyle w:val="TAL"/>
            </w:pPr>
            <w:r w:rsidRPr="00040E29">
              <w:t>K1 = 7</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2EC0286F" w14:textId="77777777" w:rsidR="008943C0" w:rsidRPr="00040E29" w:rsidRDefault="008943C0" w:rsidP="00B133F3">
            <w:pPr>
              <w:pStyle w:val="TAC"/>
              <w:rPr>
                <w:lang w:eastAsia="zh-CN"/>
              </w:rPr>
            </w:pPr>
            <w:r w:rsidRPr="00040E29">
              <w:rPr>
                <w:lang w:eastAsia="zh-CN"/>
              </w:rPr>
              <w:t>“110”</w:t>
            </w:r>
          </w:p>
        </w:tc>
        <w:tc>
          <w:tcPr>
            <w:tcW w:w="3036" w:type="dxa"/>
            <w:tcBorders>
              <w:top w:val="single" w:sz="4" w:space="0" w:color="auto"/>
              <w:left w:val="nil"/>
              <w:bottom w:val="single" w:sz="4" w:space="0" w:color="auto"/>
              <w:right w:val="single" w:sz="4" w:space="0" w:color="auto"/>
            </w:tcBorders>
          </w:tcPr>
          <w:p w14:paraId="1CDC03DE" w14:textId="77777777" w:rsidR="008943C0" w:rsidRPr="00040E29" w:rsidRDefault="008943C0" w:rsidP="00B133F3">
            <w:pPr>
              <w:pStyle w:val="TAC"/>
              <w:jc w:val="left"/>
              <w:rPr>
                <w:lang w:eastAsia="zh-CN"/>
              </w:rPr>
            </w:pPr>
            <w:r w:rsidRPr="00040E29">
              <w:rPr>
                <w:lang w:eastAsia="zh-CN"/>
              </w:rPr>
              <w:t>Step 12, Step34a3 and Step 34a8</w:t>
            </w:r>
          </w:p>
        </w:tc>
      </w:tr>
      <w:tr w:rsidR="008943C0" w:rsidRPr="00040E29" w14:paraId="76308FBA" w14:textId="77777777" w:rsidTr="00B133F3">
        <w:trPr>
          <w:cantSplit/>
          <w:trHeight w:val="57"/>
          <w:jc w:val="center"/>
        </w:trPr>
        <w:tc>
          <w:tcPr>
            <w:tcW w:w="3823" w:type="dxa"/>
            <w:tcBorders>
              <w:left w:val="single" w:sz="4" w:space="0" w:color="auto"/>
              <w:bottom w:val="single" w:sz="4" w:space="0" w:color="auto"/>
              <w:right w:val="single" w:sz="4" w:space="0" w:color="auto"/>
            </w:tcBorders>
            <w:shd w:val="clear" w:color="auto" w:fill="auto"/>
            <w:vAlign w:val="center"/>
          </w:tcPr>
          <w:p w14:paraId="21E32C4A" w14:textId="77777777" w:rsidR="008943C0" w:rsidRPr="00040E29" w:rsidRDefault="008943C0" w:rsidP="00B133F3">
            <w:pPr>
              <w:pStyle w:val="TAL"/>
              <w:rPr>
                <w:lang w:eastAsia="zh-CN"/>
              </w:rPr>
            </w:pPr>
          </w:p>
        </w:tc>
        <w:tc>
          <w:tcPr>
            <w:tcW w:w="992" w:type="dxa"/>
            <w:tcBorders>
              <w:top w:val="nil"/>
              <w:left w:val="single" w:sz="4" w:space="0" w:color="auto"/>
              <w:bottom w:val="single" w:sz="4" w:space="0" w:color="auto"/>
              <w:right w:val="single" w:sz="4" w:space="0" w:color="auto"/>
            </w:tcBorders>
            <w:shd w:val="clear" w:color="auto" w:fill="auto"/>
            <w:noWrap/>
          </w:tcPr>
          <w:p w14:paraId="2326DF9D" w14:textId="77777777" w:rsidR="008943C0" w:rsidRPr="00040E29" w:rsidRDefault="008943C0" w:rsidP="00B133F3">
            <w:pPr>
              <w:pStyle w:val="TAL"/>
              <w:rPr>
                <w:lang w:eastAsia="zh-CN"/>
              </w:rPr>
            </w:pPr>
            <w:r w:rsidRPr="00040E29">
              <w:rPr>
                <w:lang w:eastAsia="zh-CN"/>
              </w:rPr>
              <w:t>K1 = 4</w:t>
            </w:r>
          </w:p>
        </w:tc>
        <w:tc>
          <w:tcPr>
            <w:tcW w:w="1843" w:type="dxa"/>
            <w:tcBorders>
              <w:top w:val="nil"/>
              <w:left w:val="nil"/>
              <w:bottom w:val="single" w:sz="4" w:space="0" w:color="auto"/>
              <w:right w:val="single" w:sz="4" w:space="0" w:color="auto"/>
            </w:tcBorders>
            <w:shd w:val="clear" w:color="auto" w:fill="auto"/>
            <w:noWrap/>
            <w:vAlign w:val="bottom"/>
          </w:tcPr>
          <w:p w14:paraId="255D3D83" w14:textId="77777777" w:rsidR="008943C0" w:rsidRPr="00040E29" w:rsidRDefault="008943C0" w:rsidP="00B133F3">
            <w:pPr>
              <w:pStyle w:val="TAC"/>
            </w:pPr>
            <w:r w:rsidRPr="00040E29">
              <w:t>“011”</w:t>
            </w:r>
          </w:p>
        </w:tc>
        <w:tc>
          <w:tcPr>
            <w:tcW w:w="3036" w:type="dxa"/>
            <w:tcBorders>
              <w:top w:val="nil"/>
              <w:left w:val="nil"/>
              <w:bottom w:val="single" w:sz="4" w:space="0" w:color="auto"/>
              <w:right w:val="single" w:sz="4" w:space="0" w:color="auto"/>
            </w:tcBorders>
          </w:tcPr>
          <w:p w14:paraId="050D9C44" w14:textId="77777777" w:rsidR="008943C0" w:rsidRPr="00040E29" w:rsidRDefault="008943C0" w:rsidP="00B133F3">
            <w:pPr>
              <w:pStyle w:val="TAC"/>
              <w:jc w:val="left"/>
              <w:rPr>
                <w:lang w:eastAsia="zh-CN"/>
              </w:rPr>
            </w:pPr>
            <w:r w:rsidRPr="00040E29">
              <w:rPr>
                <w:lang w:eastAsia="zh-CN"/>
              </w:rPr>
              <w:t>Step 14, Step34a5 and Step 34a10</w:t>
            </w:r>
          </w:p>
        </w:tc>
      </w:tr>
      <w:tr w:rsidR="008943C0" w:rsidRPr="00040E29" w14:paraId="5F133BA5" w14:textId="77777777" w:rsidTr="00B133F3">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06C729" w14:textId="77777777" w:rsidR="008943C0" w:rsidRPr="00040E29" w:rsidRDefault="008943C0" w:rsidP="00B133F3">
            <w:pPr>
              <w:pStyle w:val="TAC"/>
              <w:jc w:val="left"/>
              <w:rPr>
                <w:lang w:eastAsia="zh-CN"/>
              </w:rPr>
            </w:pPr>
            <w:r w:rsidRPr="00040E29">
              <w:t>Note:</w:t>
            </w:r>
            <w:r w:rsidRPr="00040E29">
              <w:tab/>
              <w:t xml:space="preserve">K1 set for DCI 4_1 is { 1, 2, 3, 4, 5, 6, 7, 8 } because </w:t>
            </w:r>
            <w:r w:rsidRPr="00040E29">
              <w:rPr>
                <w:i/>
                <w:iCs/>
              </w:rPr>
              <w:t>dl-DataToUL-ACK-MulticastDCI-Format4-1</w:t>
            </w:r>
            <w:r w:rsidRPr="00040E29">
              <w:rPr>
                <w:iCs/>
              </w:rPr>
              <w:t xml:space="preserve"> is not provided</w:t>
            </w:r>
          </w:p>
        </w:tc>
      </w:tr>
    </w:tbl>
    <w:p w14:paraId="7FE41B47" w14:textId="77777777" w:rsidR="008943C0" w:rsidRPr="00040E29" w:rsidRDefault="008943C0" w:rsidP="008943C0"/>
    <w:p w14:paraId="6CF77A09" w14:textId="77777777" w:rsidR="008943C0" w:rsidRPr="00040E29" w:rsidRDefault="008943C0" w:rsidP="008943C0">
      <w:pPr>
        <w:pStyle w:val="TH"/>
      </w:pPr>
      <w:r w:rsidRPr="00040E29">
        <w:t>Table 14.2.1.1.7.3.3-9:</w:t>
      </w:r>
      <w:r w:rsidRPr="00040E29">
        <w:rPr>
          <w:i/>
          <w:iCs/>
        </w:rPr>
        <w:t xml:space="preserve"> RRCReconfiguration</w:t>
      </w:r>
      <w:r w:rsidRPr="00040E29">
        <w:t xml:space="preserve"> (step 2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040E29" w14:paraId="5922DBC1" w14:textId="77777777" w:rsidTr="00B133F3">
        <w:tc>
          <w:tcPr>
            <w:tcW w:w="9738" w:type="dxa"/>
            <w:gridSpan w:val="4"/>
          </w:tcPr>
          <w:p w14:paraId="6D11A639" w14:textId="64C794C5" w:rsidR="008943C0" w:rsidRPr="00040E29" w:rsidRDefault="008943C0" w:rsidP="00B133F3">
            <w:pPr>
              <w:pStyle w:val="TAL"/>
            </w:pPr>
            <w:r w:rsidRPr="00040E29">
              <w:t xml:space="preserve">Derivation Path: TS 38.508-1 [4], Table 4.6.1-13 </w:t>
            </w:r>
          </w:p>
        </w:tc>
      </w:tr>
      <w:tr w:rsidR="008943C0" w:rsidRPr="00040E29" w14:paraId="5716A6AD" w14:textId="77777777" w:rsidTr="00B133F3">
        <w:tblPrEx>
          <w:tblCellMar>
            <w:left w:w="108" w:type="dxa"/>
            <w:right w:w="108" w:type="dxa"/>
          </w:tblCellMar>
        </w:tblPrEx>
        <w:tc>
          <w:tcPr>
            <w:tcW w:w="4535" w:type="dxa"/>
          </w:tcPr>
          <w:p w14:paraId="29556F7B" w14:textId="77777777" w:rsidR="008943C0" w:rsidRPr="00040E29" w:rsidRDefault="008943C0" w:rsidP="00B133F3">
            <w:pPr>
              <w:pStyle w:val="TAH"/>
            </w:pPr>
            <w:r w:rsidRPr="00040E29">
              <w:t>Information Element</w:t>
            </w:r>
          </w:p>
        </w:tc>
        <w:tc>
          <w:tcPr>
            <w:tcW w:w="2267" w:type="dxa"/>
          </w:tcPr>
          <w:p w14:paraId="4DA27888" w14:textId="77777777" w:rsidR="008943C0" w:rsidRPr="00040E29" w:rsidRDefault="008943C0" w:rsidP="00B133F3">
            <w:pPr>
              <w:pStyle w:val="TAH"/>
            </w:pPr>
            <w:r w:rsidRPr="00040E29">
              <w:t>Value/remark</w:t>
            </w:r>
          </w:p>
        </w:tc>
        <w:tc>
          <w:tcPr>
            <w:tcW w:w="1700" w:type="dxa"/>
          </w:tcPr>
          <w:p w14:paraId="6CF6D1BF" w14:textId="77777777" w:rsidR="008943C0" w:rsidRPr="00040E29" w:rsidRDefault="008943C0" w:rsidP="00B133F3">
            <w:pPr>
              <w:pStyle w:val="TAH"/>
            </w:pPr>
            <w:r w:rsidRPr="00040E29">
              <w:t>Comment</w:t>
            </w:r>
          </w:p>
        </w:tc>
        <w:tc>
          <w:tcPr>
            <w:tcW w:w="1245" w:type="dxa"/>
          </w:tcPr>
          <w:p w14:paraId="53D96C25" w14:textId="77777777" w:rsidR="008943C0" w:rsidRPr="00040E29" w:rsidRDefault="008943C0" w:rsidP="00B133F3">
            <w:pPr>
              <w:pStyle w:val="TAH"/>
            </w:pPr>
            <w:r w:rsidRPr="00040E29">
              <w:t>Condition</w:t>
            </w:r>
          </w:p>
        </w:tc>
      </w:tr>
      <w:tr w:rsidR="008943C0" w:rsidRPr="00040E29" w14:paraId="5F72F5FF" w14:textId="77777777" w:rsidTr="00B133F3">
        <w:tblPrEx>
          <w:tblCellMar>
            <w:left w:w="108" w:type="dxa"/>
            <w:right w:w="108" w:type="dxa"/>
          </w:tblCellMar>
        </w:tblPrEx>
        <w:tc>
          <w:tcPr>
            <w:tcW w:w="4535" w:type="dxa"/>
          </w:tcPr>
          <w:p w14:paraId="1B050F85" w14:textId="77777777" w:rsidR="008943C0" w:rsidRPr="00040E29" w:rsidRDefault="008943C0" w:rsidP="00B133F3">
            <w:pPr>
              <w:pStyle w:val="TAL"/>
            </w:pPr>
            <w:r w:rsidRPr="00040E29">
              <w:t>RRCReconfiguration ::= SEQUENCE {</w:t>
            </w:r>
          </w:p>
        </w:tc>
        <w:tc>
          <w:tcPr>
            <w:tcW w:w="2267" w:type="dxa"/>
          </w:tcPr>
          <w:p w14:paraId="2C311E89" w14:textId="77777777" w:rsidR="008943C0" w:rsidRPr="00040E29" w:rsidRDefault="008943C0" w:rsidP="00B133F3">
            <w:pPr>
              <w:pStyle w:val="TAL"/>
            </w:pPr>
          </w:p>
        </w:tc>
        <w:tc>
          <w:tcPr>
            <w:tcW w:w="1700" w:type="dxa"/>
          </w:tcPr>
          <w:p w14:paraId="736D309A" w14:textId="77777777" w:rsidR="008943C0" w:rsidRPr="00040E29" w:rsidRDefault="008943C0" w:rsidP="00B133F3">
            <w:pPr>
              <w:pStyle w:val="TAL"/>
            </w:pPr>
          </w:p>
        </w:tc>
        <w:tc>
          <w:tcPr>
            <w:tcW w:w="1245" w:type="dxa"/>
          </w:tcPr>
          <w:p w14:paraId="3EEE850C" w14:textId="77777777" w:rsidR="008943C0" w:rsidRPr="00040E29" w:rsidRDefault="008943C0" w:rsidP="00B133F3">
            <w:pPr>
              <w:pStyle w:val="TAL"/>
            </w:pPr>
          </w:p>
        </w:tc>
      </w:tr>
      <w:tr w:rsidR="008943C0" w:rsidRPr="00040E29" w14:paraId="199A14CB" w14:textId="77777777" w:rsidTr="00B133F3">
        <w:tblPrEx>
          <w:tblCellMar>
            <w:left w:w="108" w:type="dxa"/>
            <w:right w:w="108" w:type="dxa"/>
          </w:tblCellMar>
        </w:tblPrEx>
        <w:tc>
          <w:tcPr>
            <w:tcW w:w="4535" w:type="dxa"/>
          </w:tcPr>
          <w:p w14:paraId="58543344" w14:textId="77777777" w:rsidR="008943C0" w:rsidRPr="00040E29" w:rsidRDefault="008943C0" w:rsidP="00B133F3">
            <w:pPr>
              <w:pStyle w:val="TAL"/>
            </w:pPr>
            <w:r w:rsidRPr="00040E29">
              <w:t xml:space="preserve">  </w:t>
            </w:r>
            <w:proofErr w:type="spellStart"/>
            <w:r w:rsidRPr="00040E29">
              <w:t>criticalExtensions</w:t>
            </w:r>
            <w:proofErr w:type="spellEnd"/>
            <w:r w:rsidRPr="00040E29">
              <w:t xml:space="preserve"> CHOICE {</w:t>
            </w:r>
          </w:p>
        </w:tc>
        <w:tc>
          <w:tcPr>
            <w:tcW w:w="2267" w:type="dxa"/>
          </w:tcPr>
          <w:p w14:paraId="313FACAB" w14:textId="77777777" w:rsidR="008943C0" w:rsidRPr="00040E29" w:rsidRDefault="008943C0" w:rsidP="00B133F3">
            <w:pPr>
              <w:pStyle w:val="TAL"/>
            </w:pPr>
          </w:p>
        </w:tc>
        <w:tc>
          <w:tcPr>
            <w:tcW w:w="1700" w:type="dxa"/>
          </w:tcPr>
          <w:p w14:paraId="72CFE459" w14:textId="77777777" w:rsidR="008943C0" w:rsidRPr="00040E29" w:rsidRDefault="008943C0" w:rsidP="00B133F3">
            <w:pPr>
              <w:pStyle w:val="TAL"/>
            </w:pPr>
          </w:p>
        </w:tc>
        <w:tc>
          <w:tcPr>
            <w:tcW w:w="1245" w:type="dxa"/>
          </w:tcPr>
          <w:p w14:paraId="2C782E6F" w14:textId="77777777" w:rsidR="008943C0" w:rsidRPr="00040E29" w:rsidRDefault="008943C0" w:rsidP="00B133F3">
            <w:pPr>
              <w:pStyle w:val="TAL"/>
            </w:pPr>
          </w:p>
        </w:tc>
      </w:tr>
      <w:tr w:rsidR="008943C0" w:rsidRPr="00040E29" w14:paraId="33E8CA90" w14:textId="77777777" w:rsidTr="00B133F3">
        <w:tblPrEx>
          <w:tblCellMar>
            <w:left w:w="108" w:type="dxa"/>
            <w:right w:w="108" w:type="dxa"/>
          </w:tblCellMar>
        </w:tblPrEx>
        <w:tc>
          <w:tcPr>
            <w:tcW w:w="4535" w:type="dxa"/>
            <w:tcBorders>
              <w:bottom w:val="single" w:sz="4" w:space="0" w:color="auto"/>
            </w:tcBorders>
          </w:tcPr>
          <w:p w14:paraId="471C79A0" w14:textId="77777777" w:rsidR="008943C0" w:rsidRPr="00040E29" w:rsidRDefault="008943C0" w:rsidP="00B133F3">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A72CCB6" w14:textId="77777777" w:rsidR="008943C0" w:rsidRPr="00040E29" w:rsidRDefault="008943C0" w:rsidP="00B133F3">
            <w:pPr>
              <w:pStyle w:val="TAL"/>
            </w:pPr>
          </w:p>
        </w:tc>
        <w:tc>
          <w:tcPr>
            <w:tcW w:w="1700" w:type="dxa"/>
          </w:tcPr>
          <w:p w14:paraId="112436F0" w14:textId="77777777" w:rsidR="008943C0" w:rsidRPr="00040E29" w:rsidRDefault="008943C0" w:rsidP="00B133F3">
            <w:pPr>
              <w:pStyle w:val="TAL"/>
            </w:pPr>
          </w:p>
        </w:tc>
        <w:tc>
          <w:tcPr>
            <w:tcW w:w="1245" w:type="dxa"/>
          </w:tcPr>
          <w:p w14:paraId="355C6057" w14:textId="77777777" w:rsidR="008943C0" w:rsidRPr="00040E29" w:rsidRDefault="008943C0" w:rsidP="00B133F3">
            <w:pPr>
              <w:pStyle w:val="TAL"/>
            </w:pPr>
          </w:p>
        </w:tc>
      </w:tr>
      <w:tr w:rsidR="008943C0" w:rsidRPr="00040E29" w14:paraId="02CF71A9" w14:textId="77777777" w:rsidTr="00B133F3">
        <w:tblPrEx>
          <w:tblCellMar>
            <w:left w:w="108" w:type="dxa"/>
            <w:right w:w="108" w:type="dxa"/>
          </w:tblCellMar>
        </w:tblPrEx>
        <w:tc>
          <w:tcPr>
            <w:tcW w:w="4535" w:type="dxa"/>
            <w:tcBorders>
              <w:bottom w:val="single" w:sz="4" w:space="0" w:color="auto"/>
            </w:tcBorders>
          </w:tcPr>
          <w:p w14:paraId="04AFD1CE" w14:textId="77777777" w:rsidR="008943C0" w:rsidRPr="00040E29" w:rsidRDefault="008943C0" w:rsidP="00B133F3">
            <w:pPr>
              <w:pStyle w:val="TAL"/>
            </w:pPr>
            <w:r w:rsidRPr="00040E29">
              <w:t xml:space="preserve">      radioBearerConfig</w:t>
            </w:r>
          </w:p>
        </w:tc>
        <w:tc>
          <w:tcPr>
            <w:tcW w:w="2267" w:type="dxa"/>
          </w:tcPr>
          <w:p w14:paraId="681076FE" w14:textId="77777777" w:rsidR="008943C0" w:rsidRPr="00040E29" w:rsidRDefault="008943C0" w:rsidP="00B133F3">
            <w:pPr>
              <w:pStyle w:val="TAL"/>
            </w:pPr>
            <w:r w:rsidRPr="00040E29">
              <w:t>Not present</w:t>
            </w:r>
          </w:p>
        </w:tc>
        <w:tc>
          <w:tcPr>
            <w:tcW w:w="1700" w:type="dxa"/>
          </w:tcPr>
          <w:p w14:paraId="5AB1E017" w14:textId="77777777" w:rsidR="008943C0" w:rsidRPr="00040E29" w:rsidRDefault="008943C0" w:rsidP="00B133F3">
            <w:pPr>
              <w:pStyle w:val="TAL"/>
            </w:pPr>
          </w:p>
        </w:tc>
        <w:tc>
          <w:tcPr>
            <w:tcW w:w="1245" w:type="dxa"/>
          </w:tcPr>
          <w:p w14:paraId="74EEA8D2" w14:textId="77777777" w:rsidR="008943C0" w:rsidRPr="00040E29" w:rsidRDefault="008943C0" w:rsidP="00B133F3">
            <w:pPr>
              <w:pStyle w:val="TAL"/>
            </w:pPr>
          </w:p>
        </w:tc>
      </w:tr>
      <w:tr w:rsidR="008943C0" w:rsidRPr="00040E29" w14:paraId="61B6EFDF" w14:textId="77777777" w:rsidTr="00B133F3">
        <w:tblPrEx>
          <w:tblCellMar>
            <w:left w:w="108" w:type="dxa"/>
            <w:right w:w="108" w:type="dxa"/>
          </w:tblCellMar>
        </w:tblPrEx>
        <w:tc>
          <w:tcPr>
            <w:tcW w:w="4535" w:type="dxa"/>
            <w:tcBorders>
              <w:top w:val="single" w:sz="4" w:space="0" w:color="auto"/>
              <w:bottom w:val="single" w:sz="4" w:space="0" w:color="auto"/>
            </w:tcBorders>
          </w:tcPr>
          <w:p w14:paraId="6B480D20" w14:textId="77777777" w:rsidR="008943C0" w:rsidRPr="00040E29" w:rsidRDefault="008943C0" w:rsidP="00B133F3">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62C6F53" w14:textId="77777777" w:rsidR="008943C0" w:rsidRPr="00040E29" w:rsidRDefault="008943C0" w:rsidP="00B133F3">
            <w:pPr>
              <w:pStyle w:val="TAL"/>
            </w:pPr>
          </w:p>
        </w:tc>
        <w:tc>
          <w:tcPr>
            <w:tcW w:w="1700" w:type="dxa"/>
          </w:tcPr>
          <w:p w14:paraId="31B7A6E2" w14:textId="77777777" w:rsidR="008943C0" w:rsidRPr="00040E29" w:rsidRDefault="008943C0" w:rsidP="00B133F3">
            <w:pPr>
              <w:pStyle w:val="TAL"/>
            </w:pPr>
          </w:p>
        </w:tc>
        <w:tc>
          <w:tcPr>
            <w:tcW w:w="1245" w:type="dxa"/>
          </w:tcPr>
          <w:p w14:paraId="6D89FCDF" w14:textId="77777777" w:rsidR="008943C0" w:rsidRPr="00040E29" w:rsidRDefault="008943C0" w:rsidP="00B133F3">
            <w:pPr>
              <w:pStyle w:val="TAL"/>
            </w:pPr>
          </w:p>
        </w:tc>
      </w:tr>
      <w:tr w:rsidR="008943C0" w:rsidRPr="00040E29" w14:paraId="7F2B5154" w14:textId="77777777" w:rsidTr="00B133F3">
        <w:tblPrEx>
          <w:tblCellMar>
            <w:left w:w="108" w:type="dxa"/>
            <w:right w:w="108" w:type="dxa"/>
          </w:tblCellMar>
        </w:tblPrEx>
        <w:tc>
          <w:tcPr>
            <w:tcW w:w="4535" w:type="dxa"/>
            <w:tcBorders>
              <w:top w:val="single" w:sz="4" w:space="0" w:color="auto"/>
              <w:bottom w:val="single" w:sz="4" w:space="0" w:color="auto"/>
            </w:tcBorders>
          </w:tcPr>
          <w:p w14:paraId="421D1767" w14:textId="77777777" w:rsidR="008943C0" w:rsidRPr="00040E29" w:rsidRDefault="008943C0" w:rsidP="00B133F3">
            <w:pPr>
              <w:pStyle w:val="TAL"/>
            </w:pPr>
            <w:r w:rsidRPr="00040E29">
              <w:t xml:space="preserve">        masterCellGroup</w:t>
            </w:r>
          </w:p>
        </w:tc>
        <w:tc>
          <w:tcPr>
            <w:tcW w:w="2267" w:type="dxa"/>
          </w:tcPr>
          <w:p w14:paraId="711798A4" w14:textId="77777777" w:rsidR="008943C0" w:rsidRPr="00040E29" w:rsidRDefault="008943C0" w:rsidP="00B133F3">
            <w:pPr>
              <w:pStyle w:val="TAL"/>
            </w:pPr>
            <w:r w:rsidRPr="00040E29">
              <w:t>CellGroupConfig</w:t>
            </w:r>
          </w:p>
        </w:tc>
        <w:tc>
          <w:tcPr>
            <w:tcW w:w="1700" w:type="dxa"/>
          </w:tcPr>
          <w:p w14:paraId="3147BDB2" w14:textId="77777777" w:rsidR="008943C0" w:rsidRPr="00040E29" w:rsidRDefault="008943C0" w:rsidP="00B133F3">
            <w:pPr>
              <w:pStyle w:val="TAL"/>
            </w:pPr>
            <w:r w:rsidRPr="00040E29">
              <w:t>Table 14.2.1.1.7.3.3-10</w:t>
            </w:r>
          </w:p>
        </w:tc>
        <w:tc>
          <w:tcPr>
            <w:tcW w:w="1245" w:type="dxa"/>
          </w:tcPr>
          <w:p w14:paraId="284521B8" w14:textId="77777777" w:rsidR="008943C0" w:rsidRPr="00040E29" w:rsidRDefault="008943C0" w:rsidP="00B133F3">
            <w:pPr>
              <w:pStyle w:val="TAL"/>
            </w:pPr>
          </w:p>
        </w:tc>
      </w:tr>
      <w:tr w:rsidR="008943C0" w:rsidRPr="00040E29" w14:paraId="5794BB17" w14:textId="77777777" w:rsidTr="00B133F3">
        <w:tblPrEx>
          <w:tblCellMar>
            <w:left w:w="108" w:type="dxa"/>
            <w:right w:w="108" w:type="dxa"/>
          </w:tblCellMar>
        </w:tblPrEx>
        <w:tc>
          <w:tcPr>
            <w:tcW w:w="4535" w:type="dxa"/>
            <w:tcBorders>
              <w:top w:val="nil"/>
              <w:bottom w:val="single" w:sz="4" w:space="0" w:color="auto"/>
            </w:tcBorders>
          </w:tcPr>
          <w:p w14:paraId="3BDBFA47" w14:textId="77777777" w:rsidR="008943C0" w:rsidRPr="00040E29" w:rsidRDefault="008943C0" w:rsidP="00B133F3">
            <w:pPr>
              <w:pStyle w:val="TAL"/>
            </w:pPr>
            <w:r w:rsidRPr="00040E29">
              <w:t xml:space="preserve">      }</w:t>
            </w:r>
          </w:p>
        </w:tc>
        <w:tc>
          <w:tcPr>
            <w:tcW w:w="2267" w:type="dxa"/>
          </w:tcPr>
          <w:p w14:paraId="011D4BE4" w14:textId="77777777" w:rsidR="008943C0" w:rsidRPr="00040E29" w:rsidRDefault="008943C0" w:rsidP="00B133F3">
            <w:pPr>
              <w:pStyle w:val="TAL"/>
            </w:pPr>
          </w:p>
        </w:tc>
        <w:tc>
          <w:tcPr>
            <w:tcW w:w="1700" w:type="dxa"/>
          </w:tcPr>
          <w:p w14:paraId="5BF511FD" w14:textId="77777777" w:rsidR="008943C0" w:rsidRPr="00040E29" w:rsidRDefault="008943C0" w:rsidP="00B133F3">
            <w:pPr>
              <w:pStyle w:val="TAL"/>
            </w:pPr>
          </w:p>
        </w:tc>
        <w:tc>
          <w:tcPr>
            <w:tcW w:w="1245" w:type="dxa"/>
          </w:tcPr>
          <w:p w14:paraId="63BFFE89" w14:textId="77777777" w:rsidR="008943C0" w:rsidRPr="00040E29" w:rsidRDefault="008943C0" w:rsidP="00B133F3">
            <w:pPr>
              <w:pStyle w:val="TAL"/>
            </w:pPr>
          </w:p>
        </w:tc>
      </w:tr>
      <w:tr w:rsidR="008943C0" w:rsidRPr="00040E29" w14:paraId="1B3EEDF1" w14:textId="77777777" w:rsidTr="00B133F3">
        <w:tblPrEx>
          <w:tblCellMar>
            <w:left w:w="108" w:type="dxa"/>
            <w:right w:w="108" w:type="dxa"/>
          </w:tblCellMar>
        </w:tblPrEx>
        <w:tc>
          <w:tcPr>
            <w:tcW w:w="4535" w:type="dxa"/>
            <w:tcBorders>
              <w:bottom w:val="single" w:sz="4" w:space="0" w:color="auto"/>
            </w:tcBorders>
          </w:tcPr>
          <w:p w14:paraId="7FDA3BB7" w14:textId="77777777" w:rsidR="008943C0" w:rsidRPr="00040E29" w:rsidRDefault="008943C0" w:rsidP="00B133F3">
            <w:pPr>
              <w:pStyle w:val="TAL"/>
            </w:pPr>
            <w:r w:rsidRPr="00040E29">
              <w:t xml:space="preserve">    }</w:t>
            </w:r>
          </w:p>
        </w:tc>
        <w:tc>
          <w:tcPr>
            <w:tcW w:w="2267" w:type="dxa"/>
          </w:tcPr>
          <w:p w14:paraId="7231DDEE" w14:textId="77777777" w:rsidR="008943C0" w:rsidRPr="00040E29" w:rsidRDefault="008943C0" w:rsidP="00B133F3">
            <w:pPr>
              <w:pStyle w:val="TAL"/>
            </w:pPr>
          </w:p>
        </w:tc>
        <w:tc>
          <w:tcPr>
            <w:tcW w:w="1700" w:type="dxa"/>
          </w:tcPr>
          <w:p w14:paraId="7E1BD670" w14:textId="77777777" w:rsidR="008943C0" w:rsidRPr="00040E29" w:rsidRDefault="008943C0" w:rsidP="00B133F3">
            <w:pPr>
              <w:pStyle w:val="TAL"/>
            </w:pPr>
          </w:p>
        </w:tc>
        <w:tc>
          <w:tcPr>
            <w:tcW w:w="1245" w:type="dxa"/>
          </w:tcPr>
          <w:p w14:paraId="0CFE84F2" w14:textId="77777777" w:rsidR="008943C0" w:rsidRPr="00040E29" w:rsidRDefault="008943C0" w:rsidP="00B133F3">
            <w:pPr>
              <w:pStyle w:val="TAL"/>
            </w:pPr>
          </w:p>
        </w:tc>
      </w:tr>
      <w:tr w:rsidR="008943C0" w:rsidRPr="00040E29" w14:paraId="4B063367" w14:textId="77777777" w:rsidTr="00B133F3">
        <w:tblPrEx>
          <w:tblCellMar>
            <w:left w:w="108" w:type="dxa"/>
            <w:right w:w="108" w:type="dxa"/>
          </w:tblCellMar>
        </w:tblPrEx>
        <w:tc>
          <w:tcPr>
            <w:tcW w:w="4535" w:type="dxa"/>
            <w:tcBorders>
              <w:bottom w:val="single" w:sz="4" w:space="0" w:color="auto"/>
            </w:tcBorders>
          </w:tcPr>
          <w:p w14:paraId="583AE89A" w14:textId="77777777" w:rsidR="008943C0" w:rsidRPr="00040E29" w:rsidRDefault="008943C0" w:rsidP="00B133F3">
            <w:pPr>
              <w:pStyle w:val="TAL"/>
            </w:pPr>
            <w:r w:rsidRPr="00040E29">
              <w:t xml:space="preserve">  }</w:t>
            </w:r>
          </w:p>
        </w:tc>
        <w:tc>
          <w:tcPr>
            <w:tcW w:w="2267" w:type="dxa"/>
          </w:tcPr>
          <w:p w14:paraId="66FA42AC" w14:textId="77777777" w:rsidR="008943C0" w:rsidRPr="00040E29" w:rsidRDefault="008943C0" w:rsidP="00B133F3">
            <w:pPr>
              <w:pStyle w:val="TAL"/>
            </w:pPr>
          </w:p>
        </w:tc>
        <w:tc>
          <w:tcPr>
            <w:tcW w:w="1700" w:type="dxa"/>
          </w:tcPr>
          <w:p w14:paraId="29DC9B73" w14:textId="77777777" w:rsidR="008943C0" w:rsidRPr="00040E29" w:rsidRDefault="008943C0" w:rsidP="00B133F3">
            <w:pPr>
              <w:pStyle w:val="TAL"/>
            </w:pPr>
          </w:p>
        </w:tc>
        <w:tc>
          <w:tcPr>
            <w:tcW w:w="1245" w:type="dxa"/>
          </w:tcPr>
          <w:p w14:paraId="0F4451E3" w14:textId="77777777" w:rsidR="008943C0" w:rsidRPr="00040E29" w:rsidRDefault="008943C0" w:rsidP="00B133F3">
            <w:pPr>
              <w:pStyle w:val="TAL"/>
            </w:pPr>
          </w:p>
        </w:tc>
      </w:tr>
      <w:tr w:rsidR="008943C0" w:rsidRPr="00040E29" w14:paraId="37139510" w14:textId="77777777" w:rsidTr="00B133F3">
        <w:tblPrEx>
          <w:tblCellMar>
            <w:left w:w="108" w:type="dxa"/>
            <w:right w:w="108" w:type="dxa"/>
          </w:tblCellMar>
        </w:tblPrEx>
        <w:tc>
          <w:tcPr>
            <w:tcW w:w="4535" w:type="dxa"/>
            <w:tcBorders>
              <w:bottom w:val="single" w:sz="4" w:space="0" w:color="auto"/>
            </w:tcBorders>
          </w:tcPr>
          <w:p w14:paraId="47EECA43" w14:textId="77777777" w:rsidR="008943C0" w:rsidRPr="00040E29" w:rsidRDefault="008943C0" w:rsidP="00B133F3">
            <w:pPr>
              <w:pStyle w:val="TAL"/>
            </w:pPr>
            <w:r w:rsidRPr="00040E29">
              <w:t>}</w:t>
            </w:r>
          </w:p>
        </w:tc>
        <w:tc>
          <w:tcPr>
            <w:tcW w:w="2267" w:type="dxa"/>
          </w:tcPr>
          <w:p w14:paraId="2ED24FFF" w14:textId="77777777" w:rsidR="008943C0" w:rsidRPr="00040E29" w:rsidRDefault="008943C0" w:rsidP="00B133F3">
            <w:pPr>
              <w:pStyle w:val="TAL"/>
            </w:pPr>
          </w:p>
        </w:tc>
        <w:tc>
          <w:tcPr>
            <w:tcW w:w="1700" w:type="dxa"/>
          </w:tcPr>
          <w:p w14:paraId="5553B371" w14:textId="77777777" w:rsidR="008943C0" w:rsidRPr="00040E29" w:rsidRDefault="008943C0" w:rsidP="00B133F3">
            <w:pPr>
              <w:pStyle w:val="TAL"/>
            </w:pPr>
          </w:p>
        </w:tc>
        <w:tc>
          <w:tcPr>
            <w:tcW w:w="1245" w:type="dxa"/>
          </w:tcPr>
          <w:p w14:paraId="0717CCAC" w14:textId="77777777" w:rsidR="008943C0" w:rsidRPr="00040E29" w:rsidRDefault="008943C0" w:rsidP="00B133F3">
            <w:pPr>
              <w:pStyle w:val="TAL"/>
            </w:pPr>
          </w:p>
        </w:tc>
      </w:tr>
    </w:tbl>
    <w:p w14:paraId="054A5198" w14:textId="77777777" w:rsidR="008943C0" w:rsidRPr="00040E29" w:rsidRDefault="008943C0" w:rsidP="008943C0"/>
    <w:p w14:paraId="0F28F256" w14:textId="77777777" w:rsidR="008943C0" w:rsidRPr="00040E29" w:rsidRDefault="008943C0" w:rsidP="008943C0">
      <w:pPr>
        <w:pStyle w:val="TH"/>
      </w:pPr>
      <w:r w:rsidRPr="00040E29">
        <w:t xml:space="preserve">Table 14.2.1.1.7.3.3-10: </w:t>
      </w:r>
      <w:r w:rsidRPr="00040E29">
        <w:rPr>
          <w:i/>
        </w:rPr>
        <w:t xml:space="preserve">CellGroupConfig </w:t>
      </w:r>
      <w:r w:rsidRPr="00040E29">
        <w:t>(Table 14.2.1.1.7.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72DD9E1A" w14:textId="77777777" w:rsidTr="00B133F3">
        <w:tc>
          <w:tcPr>
            <w:tcW w:w="9747" w:type="dxa"/>
            <w:gridSpan w:val="4"/>
          </w:tcPr>
          <w:p w14:paraId="30E596F9" w14:textId="77777777" w:rsidR="008943C0" w:rsidRPr="00040E29" w:rsidRDefault="008943C0" w:rsidP="00B133F3">
            <w:pPr>
              <w:pStyle w:val="TAH"/>
              <w:jc w:val="left"/>
              <w:rPr>
                <w:b w:val="0"/>
              </w:rPr>
            </w:pPr>
            <w:r w:rsidRPr="00040E29">
              <w:rPr>
                <w:b w:val="0"/>
              </w:rPr>
              <w:t>Derivation Path: TS 38.508-1 [4], Table 4.6.3-19</w:t>
            </w:r>
          </w:p>
        </w:tc>
      </w:tr>
      <w:tr w:rsidR="008943C0" w:rsidRPr="00040E29" w14:paraId="3C15A87F" w14:textId="77777777" w:rsidTr="00B133F3">
        <w:tc>
          <w:tcPr>
            <w:tcW w:w="4535" w:type="dxa"/>
          </w:tcPr>
          <w:p w14:paraId="3B074EDF" w14:textId="77777777" w:rsidR="008943C0" w:rsidRPr="00040E29" w:rsidRDefault="008943C0" w:rsidP="00B133F3">
            <w:pPr>
              <w:pStyle w:val="TAH"/>
            </w:pPr>
            <w:r w:rsidRPr="00040E29">
              <w:t>Information Element</w:t>
            </w:r>
          </w:p>
        </w:tc>
        <w:tc>
          <w:tcPr>
            <w:tcW w:w="2267" w:type="dxa"/>
          </w:tcPr>
          <w:p w14:paraId="22698B91" w14:textId="77777777" w:rsidR="008943C0" w:rsidRPr="00040E29" w:rsidRDefault="008943C0" w:rsidP="00B133F3">
            <w:pPr>
              <w:pStyle w:val="TAH"/>
            </w:pPr>
            <w:r w:rsidRPr="00040E29">
              <w:t>Value/remark</w:t>
            </w:r>
          </w:p>
        </w:tc>
        <w:tc>
          <w:tcPr>
            <w:tcW w:w="1700" w:type="dxa"/>
          </w:tcPr>
          <w:p w14:paraId="461C0940" w14:textId="77777777" w:rsidR="008943C0" w:rsidRPr="00040E29" w:rsidRDefault="008943C0" w:rsidP="00B133F3">
            <w:pPr>
              <w:pStyle w:val="TAH"/>
            </w:pPr>
            <w:r w:rsidRPr="00040E29">
              <w:t>Comment</w:t>
            </w:r>
          </w:p>
        </w:tc>
        <w:tc>
          <w:tcPr>
            <w:tcW w:w="1245" w:type="dxa"/>
          </w:tcPr>
          <w:p w14:paraId="3C9BB258" w14:textId="77777777" w:rsidR="008943C0" w:rsidRPr="00040E29" w:rsidRDefault="008943C0" w:rsidP="00B133F3">
            <w:pPr>
              <w:pStyle w:val="TAH"/>
            </w:pPr>
            <w:r w:rsidRPr="00040E29">
              <w:t>Condition</w:t>
            </w:r>
          </w:p>
        </w:tc>
      </w:tr>
      <w:tr w:rsidR="008943C0" w:rsidRPr="00040E29" w14:paraId="7EDFF8C4" w14:textId="77777777" w:rsidTr="00B133F3">
        <w:tc>
          <w:tcPr>
            <w:tcW w:w="4535" w:type="dxa"/>
          </w:tcPr>
          <w:p w14:paraId="25EDD167" w14:textId="77777777" w:rsidR="008943C0" w:rsidRPr="00040E29" w:rsidRDefault="008943C0" w:rsidP="00B133F3">
            <w:pPr>
              <w:pStyle w:val="TAL"/>
            </w:pPr>
            <w:r w:rsidRPr="00040E29">
              <w:t xml:space="preserve">CellGroupConfig ::= </w:t>
            </w:r>
            <w:r w:rsidRPr="00040E29">
              <w:rPr>
                <w:snapToGrid w:val="0"/>
              </w:rPr>
              <w:t xml:space="preserve">SEQUENCE </w:t>
            </w:r>
            <w:r w:rsidRPr="00040E29">
              <w:t>{</w:t>
            </w:r>
          </w:p>
        </w:tc>
        <w:tc>
          <w:tcPr>
            <w:tcW w:w="2267" w:type="dxa"/>
          </w:tcPr>
          <w:p w14:paraId="2F8717EA" w14:textId="77777777" w:rsidR="008943C0" w:rsidRPr="00040E29" w:rsidRDefault="008943C0" w:rsidP="00B133F3">
            <w:pPr>
              <w:pStyle w:val="TAL"/>
            </w:pPr>
          </w:p>
        </w:tc>
        <w:tc>
          <w:tcPr>
            <w:tcW w:w="1700" w:type="dxa"/>
          </w:tcPr>
          <w:p w14:paraId="6CAD2806" w14:textId="77777777" w:rsidR="008943C0" w:rsidRPr="00040E29" w:rsidRDefault="008943C0" w:rsidP="00B133F3">
            <w:pPr>
              <w:pStyle w:val="TAL"/>
            </w:pPr>
          </w:p>
        </w:tc>
        <w:tc>
          <w:tcPr>
            <w:tcW w:w="1245" w:type="dxa"/>
          </w:tcPr>
          <w:p w14:paraId="49E55AFA" w14:textId="77777777" w:rsidR="008943C0" w:rsidRPr="00040E29" w:rsidRDefault="008943C0" w:rsidP="00B133F3">
            <w:pPr>
              <w:pStyle w:val="TAL"/>
            </w:pPr>
          </w:p>
        </w:tc>
      </w:tr>
      <w:tr w:rsidR="008943C0" w:rsidRPr="00040E29" w14:paraId="2CB5121C" w14:textId="77777777" w:rsidTr="00B133F3">
        <w:tc>
          <w:tcPr>
            <w:tcW w:w="4535" w:type="dxa"/>
            <w:tcBorders>
              <w:bottom w:val="single" w:sz="4" w:space="0" w:color="auto"/>
            </w:tcBorders>
          </w:tcPr>
          <w:p w14:paraId="71577022" w14:textId="77777777" w:rsidR="008943C0" w:rsidRPr="00040E29" w:rsidRDefault="008943C0" w:rsidP="00B133F3">
            <w:pPr>
              <w:pStyle w:val="TAL"/>
            </w:pPr>
            <w:r w:rsidRPr="00040E29">
              <w:t xml:space="preserve">  </w:t>
            </w:r>
            <w:proofErr w:type="spellStart"/>
            <w:r w:rsidRPr="00040E29">
              <w:t>rlc-BearerToAddModList</w:t>
            </w:r>
            <w:proofErr w:type="spellEnd"/>
            <w:r w:rsidRPr="00040E29">
              <w:t xml:space="preserve"> </w:t>
            </w:r>
          </w:p>
        </w:tc>
        <w:tc>
          <w:tcPr>
            <w:tcW w:w="2267" w:type="dxa"/>
          </w:tcPr>
          <w:p w14:paraId="4275CF26" w14:textId="77777777" w:rsidR="008943C0" w:rsidRPr="00040E29" w:rsidRDefault="008943C0" w:rsidP="00B133F3">
            <w:pPr>
              <w:pStyle w:val="TAL"/>
              <w:rPr>
                <w:lang w:eastAsia="zh-CN"/>
              </w:rPr>
            </w:pPr>
            <w:r w:rsidRPr="00040E29">
              <w:t>Not present</w:t>
            </w:r>
          </w:p>
        </w:tc>
        <w:tc>
          <w:tcPr>
            <w:tcW w:w="1700" w:type="dxa"/>
          </w:tcPr>
          <w:p w14:paraId="3C98B5F4" w14:textId="77777777" w:rsidR="008943C0" w:rsidRPr="00040E29" w:rsidRDefault="008943C0" w:rsidP="00B133F3">
            <w:pPr>
              <w:pStyle w:val="TAL"/>
              <w:rPr>
                <w:lang w:eastAsia="zh-CN"/>
              </w:rPr>
            </w:pPr>
          </w:p>
        </w:tc>
        <w:tc>
          <w:tcPr>
            <w:tcW w:w="1245" w:type="dxa"/>
          </w:tcPr>
          <w:p w14:paraId="4989209D" w14:textId="77777777" w:rsidR="008943C0" w:rsidRPr="00040E29" w:rsidRDefault="008943C0" w:rsidP="00B133F3">
            <w:pPr>
              <w:pStyle w:val="TAL"/>
              <w:rPr>
                <w:lang w:eastAsia="zh-CN"/>
              </w:rPr>
            </w:pPr>
          </w:p>
        </w:tc>
      </w:tr>
      <w:tr w:rsidR="008943C0" w:rsidRPr="00040E29" w14:paraId="31B260DD" w14:textId="77777777" w:rsidTr="00B133F3">
        <w:tc>
          <w:tcPr>
            <w:tcW w:w="4535" w:type="dxa"/>
          </w:tcPr>
          <w:p w14:paraId="3984854D" w14:textId="77777777" w:rsidR="008943C0" w:rsidRPr="00040E29" w:rsidRDefault="008943C0" w:rsidP="00B133F3">
            <w:pPr>
              <w:pStyle w:val="TAL"/>
            </w:pPr>
            <w:r w:rsidRPr="00040E29">
              <w:t xml:space="preserve">  </w:t>
            </w:r>
            <w:proofErr w:type="spellStart"/>
            <w:r w:rsidRPr="00040E29">
              <w:t>rlc-BearerToReleaseList</w:t>
            </w:r>
            <w:proofErr w:type="spellEnd"/>
          </w:p>
        </w:tc>
        <w:tc>
          <w:tcPr>
            <w:tcW w:w="2267" w:type="dxa"/>
          </w:tcPr>
          <w:p w14:paraId="2BFABF9A" w14:textId="77777777" w:rsidR="008943C0" w:rsidRPr="00040E29" w:rsidRDefault="008943C0" w:rsidP="00B133F3">
            <w:pPr>
              <w:pStyle w:val="TAL"/>
            </w:pPr>
            <w:r w:rsidRPr="00040E29">
              <w:t>Not present</w:t>
            </w:r>
          </w:p>
        </w:tc>
        <w:tc>
          <w:tcPr>
            <w:tcW w:w="1700" w:type="dxa"/>
          </w:tcPr>
          <w:p w14:paraId="4D954E9C" w14:textId="77777777" w:rsidR="008943C0" w:rsidRPr="00040E29" w:rsidRDefault="008943C0" w:rsidP="00B133F3">
            <w:pPr>
              <w:pStyle w:val="TAL"/>
            </w:pPr>
          </w:p>
        </w:tc>
        <w:tc>
          <w:tcPr>
            <w:tcW w:w="1245" w:type="dxa"/>
          </w:tcPr>
          <w:p w14:paraId="73F5A470" w14:textId="77777777" w:rsidR="008943C0" w:rsidRPr="00040E29" w:rsidRDefault="008943C0" w:rsidP="00B133F3">
            <w:pPr>
              <w:pStyle w:val="TAL"/>
            </w:pPr>
          </w:p>
        </w:tc>
      </w:tr>
      <w:tr w:rsidR="008943C0" w:rsidRPr="00040E29" w14:paraId="5FD73E1F" w14:textId="77777777" w:rsidTr="00B133F3">
        <w:tc>
          <w:tcPr>
            <w:tcW w:w="4535" w:type="dxa"/>
            <w:tcBorders>
              <w:bottom w:val="nil"/>
            </w:tcBorders>
          </w:tcPr>
          <w:p w14:paraId="233AC1A6" w14:textId="77777777" w:rsidR="008943C0" w:rsidRPr="00040E29" w:rsidRDefault="008943C0" w:rsidP="00B133F3">
            <w:pPr>
              <w:pStyle w:val="TAL"/>
            </w:pPr>
            <w:r w:rsidRPr="00040E29">
              <w:t xml:space="preserve">  mac-CellGroupConfig</w:t>
            </w:r>
          </w:p>
        </w:tc>
        <w:tc>
          <w:tcPr>
            <w:tcW w:w="2267" w:type="dxa"/>
          </w:tcPr>
          <w:p w14:paraId="2023BC19" w14:textId="77777777" w:rsidR="008943C0" w:rsidRPr="00040E29" w:rsidRDefault="008943C0" w:rsidP="00B133F3">
            <w:pPr>
              <w:pStyle w:val="TAL"/>
            </w:pPr>
            <w:r w:rsidRPr="00040E29">
              <w:t xml:space="preserve">MAC-CellGroupConfig </w:t>
            </w:r>
          </w:p>
        </w:tc>
        <w:tc>
          <w:tcPr>
            <w:tcW w:w="1700" w:type="dxa"/>
          </w:tcPr>
          <w:p w14:paraId="15F3C6CE" w14:textId="77777777" w:rsidR="008943C0" w:rsidRPr="00040E29" w:rsidRDefault="008943C0" w:rsidP="00B133F3">
            <w:pPr>
              <w:pStyle w:val="TAL"/>
            </w:pPr>
            <w:r w:rsidRPr="00040E29">
              <w:t>Table 14.2.1.1.7.3.3-11</w:t>
            </w:r>
          </w:p>
        </w:tc>
        <w:tc>
          <w:tcPr>
            <w:tcW w:w="1245" w:type="dxa"/>
          </w:tcPr>
          <w:p w14:paraId="441E7765" w14:textId="77777777" w:rsidR="008943C0" w:rsidRPr="00040E29" w:rsidRDefault="008943C0" w:rsidP="00B133F3">
            <w:pPr>
              <w:pStyle w:val="TAL"/>
            </w:pPr>
          </w:p>
        </w:tc>
      </w:tr>
      <w:tr w:rsidR="008943C0" w:rsidRPr="00040E29" w14:paraId="4DF93DAD" w14:textId="77777777" w:rsidTr="00B133F3">
        <w:tc>
          <w:tcPr>
            <w:tcW w:w="4535" w:type="dxa"/>
            <w:tcBorders>
              <w:bottom w:val="nil"/>
            </w:tcBorders>
          </w:tcPr>
          <w:p w14:paraId="5F7722B2" w14:textId="77777777" w:rsidR="008943C0" w:rsidRPr="00040E29" w:rsidRDefault="008943C0" w:rsidP="00B133F3">
            <w:pPr>
              <w:pStyle w:val="TAL"/>
            </w:pPr>
            <w:r w:rsidRPr="00040E29">
              <w:t xml:space="preserve">  </w:t>
            </w:r>
            <w:proofErr w:type="spellStart"/>
            <w:r w:rsidRPr="00040E29">
              <w:t>physicalCellGroupConfig</w:t>
            </w:r>
            <w:proofErr w:type="spellEnd"/>
          </w:p>
        </w:tc>
        <w:tc>
          <w:tcPr>
            <w:tcW w:w="2267" w:type="dxa"/>
          </w:tcPr>
          <w:p w14:paraId="787AF508" w14:textId="77777777" w:rsidR="008943C0" w:rsidRPr="00040E29" w:rsidRDefault="008943C0" w:rsidP="00B133F3">
            <w:pPr>
              <w:pStyle w:val="TAL"/>
            </w:pPr>
            <w:r w:rsidRPr="00040E29">
              <w:t>Not present</w:t>
            </w:r>
          </w:p>
        </w:tc>
        <w:tc>
          <w:tcPr>
            <w:tcW w:w="1700" w:type="dxa"/>
          </w:tcPr>
          <w:p w14:paraId="2017231A" w14:textId="77777777" w:rsidR="008943C0" w:rsidRPr="00040E29" w:rsidRDefault="008943C0" w:rsidP="00B133F3">
            <w:pPr>
              <w:pStyle w:val="TAL"/>
            </w:pPr>
          </w:p>
        </w:tc>
        <w:tc>
          <w:tcPr>
            <w:tcW w:w="1245" w:type="dxa"/>
          </w:tcPr>
          <w:p w14:paraId="32AA6534" w14:textId="77777777" w:rsidR="008943C0" w:rsidRPr="00040E29" w:rsidRDefault="008943C0" w:rsidP="00B133F3">
            <w:pPr>
              <w:pStyle w:val="TAL"/>
            </w:pPr>
          </w:p>
        </w:tc>
      </w:tr>
      <w:tr w:rsidR="008943C0" w:rsidRPr="00040E29" w14:paraId="2008A21B" w14:textId="77777777" w:rsidTr="00B133F3">
        <w:tc>
          <w:tcPr>
            <w:tcW w:w="4535" w:type="dxa"/>
          </w:tcPr>
          <w:p w14:paraId="6DC0021E" w14:textId="77777777" w:rsidR="008943C0" w:rsidRPr="00040E29" w:rsidRDefault="008943C0" w:rsidP="00B133F3">
            <w:pPr>
              <w:pStyle w:val="TAL"/>
            </w:pPr>
            <w:r w:rsidRPr="00040E29">
              <w:t xml:space="preserve">  spCellConfig</w:t>
            </w:r>
          </w:p>
        </w:tc>
        <w:tc>
          <w:tcPr>
            <w:tcW w:w="2267" w:type="dxa"/>
          </w:tcPr>
          <w:p w14:paraId="7A1E24CB" w14:textId="77777777" w:rsidR="008943C0" w:rsidRPr="00040E29" w:rsidRDefault="008943C0" w:rsidP="00B133F3">
            <w:pPr>
              <w:pStyle w:val="TAL"/>
            </w:pPr>
            <w:r w:rsidRPr="00040E29">
              <w:t>Not present</w:t>
            </w:r>
          </w:p>
        </w:tc>
        <w:tc>
          <w:tcPr>
            <w:tcW w:w="1700" w:type="dxa"/>
          </w:tcPr>
          <w:p w14:paraId="71766F29" w14:textId="77777777" w:rsidR="008943C0" w:rsidRPr="00040E29" w:rsidRDefault="008943C0" w:rsidP="00B133F3">
            <w:pPr>
              <w:pStyle w:val="TAL"/>
            </w:pPr>
          </w:p>
        </w:tc>
        <w:tc>
          <w:tcPr>
            <w:tcW w:w="1245" w:type="dxa"/>
          </w:tcPr>
          <w:p w14:paraId="67937BFE" w14:textId="77777777" w:rsidR="008943C0" w:rsidRPr="00040E29" w:rsidRDefault="008943C0" w:rsidP="00B133F3">
            <w:pPr>
              <w:pStyle w:val="TAL"/>
            </w:pPr>
          </w:p>
        </w:tc>
      </w:tr>
      <w:tr w:rsidR="008943C0" w:rsidRPr="00040E29" w14:paraId="34685DA0" w14:textId="77777777" w:rsidTr="00B133F3">
        <w:tc>
          <w:tcPr>
            <w:tcW w:w="4535" w:type="dxa"/>
          </w:tcPr>
          <w:p w14:paraId="063FAFB1" w14:textId="77777777" w:rsidR="008943C0" w:rsidRPr="00040E29" w:rsidRDefault="008943C0" w:rsidP="00B133F3">
            <w:pPr>
              <w:pStyle w:val="TAL"/>
            </w:pPr>
            <w:r w:rsidRPr="00040E29">
              <w:t>}</w:t>
            </w:r>
          </w:p>
        </w:tc>
        <w:tc>
          <w:tcPr>
            <w:tcW w:w="2267" w:type="dxa"/>
          </w:tcPr>
          <w:p w14:paraId="5443D086" w14:textId="77777777" w:rsidR="008943C0" w:rsidRPr="00040E29" w:rsidRDefault="008943C0" w:rsidP="00B133F3">
            <w:pPr>
              <w:pStyle w:val="TAL"/>
            </w:pPr>
          </w:p>
        </w:tc>
        <w:tc>
          <w:tcPr>
            <w:tcW w:w="1700" w:type="dxa"/>
          </w:tcPr>
          <w:p w14:paraId="48A37980" w14:textId="77777777" w:rsidR="008943C0" w:rsidRPr="00040E29" w:rsidRDefault="008943C0" w:rsidP="00B133F3">
            <w:pPr>
              <w:pStyle w:val="TAL"/>
            </w:pPr>
          </w:p>
        </w:tc>
        <w:tc>
          <w:tcPr>
            <w:tcW w:w="1245" w:type="dxa"/>
          </w:tcPr>
          <w:p w14:paraId="4278EEA7" w14:textId="77777777" w:rsidR="008943C0" w:rsidRPr="00040E29" w:rsidRDefault="008943C0" w:rsidP="00B133F3">
            <w:pPr>
              <w:pStyle w:val="TAL"/>
            </w:pPr>
          </w:p>
        </w:tc>
      </w:tr>
    </w:tbl>
    <w:p w14:paraId="22DC9E9D" w14:textId="77777777" w:rsidR="008943C0" w:rsidRPr="00040E29" w:rsidRDefault="008943C0" w:rsidP="008943C0"/>
    <w:p w14:paraId="04BDBE90" w14:textId="77777777" w:rsidR="008943C0" w:rsidRPr="00040E29" w:rsidRDefault="008943C0" w:rsidP="008943C0">
      <w:pPr>
        <w:pStyle w:val="TH"/>
      </w:pPr>
      <w:r w:rsidRPr="00040E29">
        <w:lastRenderedPageBreak/>
        <w:t xml:space="preserve">Table 14.2.1.1.7.3.3-11: </w:t>
      </w:r>
      <w:r w:rsidRPr="00040E29">
        <w:rPr>
          <w:i/>
        </w:rPr>
        <w:t xml:space="preserve">MAC-CellGroupConfig </w:t>
      </w:r>
      <w:r w:rsidRPr="00040E29">
        <w:t>(Table 14.2.1.1.7.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1B4128E3" w14:textId="77777777" w:rsidTr="00B133F3">
        <w:tc>
          <w:tcPr>
            <w:tcW w:w="9747" w:type="dxa"/>
            <w:gridSpan w:val="4"/>
          </w:tcPr>
          <w:p w14:paraId="7E443F66" w14:textId="77777777" w:rsidR="008943C0" w:rsidRPr="00040E29" w:rsidRDefault="008943C0" w:rsidP="00B133F3">
            <w:pPr>
              <w:pStyle w:val="TAH"/>
              <w:jc w:val="left"/>
              <w:rPr>
                <w:b w:val="0"/>
              </w:rPr>
            </w:pPr>
            <w:r w:rsidRPr="00040E29">
              <w:rPr>
                <w:b w:val="0"/>
              </w:rPr>
              <w:t xml:space="preserve">Derivation Path: TS 38.508-1 [4], Table 4.6.3-68, condition </w:t>
            </w:r>
            <w:r w:rsidRPr="00040E29">
              <w:rPr>
                <w:b w:val="0"/>
                <w:lang w:eastAsia="zh-CN"/>
              </w:rPr>
              <w:t>MBS_Multicast</w:t>
            </w:r>
            <w:r w:rsidRPr="00040E29">
              <w:rPr>
                <w:b w:val="0"/>
              </w:rPr>
              <w:t xml:space="preserve"> and </w:t>
            </w:r>
            <w:proofErr w:type="spellStart"/>
            <w:r w:rsidRPr="00040E29">
              <w:rPr>
                <w:b w:val="0"/>
                <w:lang w:eastAsia="zh-CN"/>
              </w:rPr>
              <w:t>RRC_Enable_</w:t>
            </w:r>
            <w:r w:rsidRPr="00040E29">
              <w:rPr>
                <w:b w:val="0"/>
              </w:rPr>
              <w:t>HARQFeedback</w:t>
            </w:r>
            <w:proofErr w:type="spellEnd"/>
            <w:r w:rsidRPr="00040E29">
              <w:rPr>
                <w:b w:val="0"/>
              </w:rPr>
              <w:t xml:space="preserve"> and ACK_NACK</w:t>
            </w:r>
          </w:p>
        </w:tc>
      </w:tr>
      <w:tr w:rsidR="008943C0" w:rsidRPr="00040E29" w14:paraId="1F56520F" w14:textId="77777777" w:rsidTr="00B133F3">
        <w:tc>
          <w:tcPr>
            <w:tcW w:w="4535" w:type="dxa"/>
          </w:tcPr>
          <w:p w14:paraId="2DCA579F" w14:textId="77777777" w:rsidR="008943C0" w:rsidRPr="00040E29" w:rsidRDefault="008943C0" w:rsidP="00B133F3">
            <w:pPr>
              <w:pStyle w:val="TAH"/>
            </w:pPr>
            <w:r w:rsidRPr="00040E29">
              <w:t>Information Element</w:t>
            </w:r>
          </w:p>
        </w:tc>
        <w:tc>
          <w:tcPr>
            <w:tcW w:w="2267" w:type="dxa"/>
          </w:tcPr>
          <w:p w14:paraId="4690295B" w14:textId="77777777" w:rsidR="008943C0" w:rsidRPr="00040E29" w:rsidRDefault="008943C0" w:rsidP="00B133F3">
            <w:pPr>
              <w:pStyle w:val="TAH"/>
            </w:pPr>
            <w:r w:rsidRPr="00040E29">
              <w:t>Value/remark</w:t>
            </w:r>
          </w:p>
        </w:tc>
        <w:tc>
          <w:tcPr>
            <w:tcW w:w="1700" w:type="dxa"/>
          </w:tcPr>
          <w:p w14:paraId="238F638C" w14:textId="77777777" w:rsidR="008943C0" w:rsidRPr="00040E29" w:rsidRDefault="008943C0" w:rsidP="00B133F3">
            <w:pPr>
              <w:pStyle w:val="TAH"/>
            </w:pPr>
            <w:r w:rsidRPr="00040E29">
              <w:t>Comment</w:t>
            </w:r>
          </w:p>
        </w:tc>
        <w:tc>
          <w:tcPr>
            <w:tcW w:w="1245" w:type="dxa"/>
          </w:tcPr>
          <w:p w14:paraId="4EEAC361" w14:textId="77777777" w:rsidR="008943C0" w:rsidRPr="00040E29" w:rsidRDefault="008943C0" w:rsidP="00B133F3">
            <w:pPr>
              <w:pStyle w:val="TAH"/>
            </w:pPr>
            <w:r w:rsidRPr="00040E29">
              <w:t>Condition</w:t>
            </w:r>
          </w:p>
        </w:tc>
      </w:tr>
      <w:tr w:rsidR="008943C0" w:rsidRPr="00040E29" w14:paraId="40420B95" w14:textId="77777777" w:rsidTr="00B133F3">
        <w:tc>
          <w:tcPr>
            <w:tcW w:w="4535" w:type="dxa"/>
          </w:tcPr>
          <w:p w14:paraId="4D96B98D" w14:textId="77777777" w:rsidR="008943C0" w:rsidRPr="00040E29" w:rsidRDefault="008943C0" w:rsidP="00B133F3">
            <w:pPr>
              <w:pStyle w:val="TAL"/>
            </w:pPr>
            <w:r w:rsidRPr="00040E29">
              <w:t xml:space="preserve">MAC-CellGroupConfig ::= </w:t>
            </w:r>
            <w:r w:rsidRPr="00040E29">
              <w:rPr>
                <w:snapToGrid w:val="0"/>
              </w:rPr>
              <w:t xml:space="preserve">SEQUENCE </w:t>
            </w:r>
            <w:r w:rsidRPr="00040E29">
              <w:t>{</w:t>
            </w:r>
          </w:p>
        </w:tc>
        <w:tc>
          <w:tcPr>
            <w:tcW w:w="2267" w:type="dxa"/>
          </w:tcPr>
          <w:p w14:paraId="2A594797" w14:textId="77777777" w:rsidR="008943C0" w:rsidRPr="00040E29" w:rsidRDefault="008943C0" w:rsidP="00B133F3">
            <w:pPr>
              <w:pStyle w:val="TAL"/>
            </w:pPr>
          </w:p>
        </w:tc>
        <w:tc>
          <w:tcPr>
            <w:tcW w:w="1700" w:type="dxa"/>
          </w:tcPr>
          <w:p w14:paraId="3E1C3EE0" w14:textId="77777777" w:rsidR="008943C0" w:rsidRPr="00040E29" w:rsidRDefault="008943C0" w:rsidP="00B133F3">
            <w:pPr>
              <w:pStyle w:val="TAL"/>
            </w:pPr>
          </w:p>
        </w:tc>
        <w:tc>
          <w:tcPr>
            <w:tcW w:w="1245" w:type="dxa"/>
          </w:tcPr>
          <w:p w14:paraId="5CA4FB1A" w14:textId="77777777" w:rsidR="008943C0" w:rsidRPr="00040E29" w:rsidRDefault="008943C0" w:rsidP="00B133F3">
            <w:pPr>
              <w:pStyle w:val="TAL"/>
            </w:pPr>
          </w:p>
        </w:tc>
      </w:tr>
      <w:tr w:rsidR="008943C0" w:rsidRPr="00040E29" w14:paraId="58315B27" w14:textId="77777777" w:rsidTr="00B133F3">
        <w:tc>
          <w:tcPr>
            <w:tcW w:w="4535" w:type="dxa"/>
          </w:tcPr>
          <w:p w14:paraId="40C325A0" w14:textId="77777777" w:rsidR="008943C0" w:rsidRPr="00040E29" w:rsidRDefault="008943C0" w:rsidP="00B133F3">
            <w:pPr>
              <w:pStyle w:val="TAL"/>
            </w:pPr>
            <w:r w:rsidRPr="00040E29">
              <w:rPr>
                <w:lang w:eastAsia="zh-CN"/>
              </w:rPr>
              <w:t xml:space="preserve">  </w:t>
            </w:r>
            <w:r w:rsidRPr="00040E29">
              <w:t>g-RNTI-ConfigToAddModList-r17 SEQUENCE (SIZE (1..maxG-RNTI-r17)) OF MBS-RNTI-SpecificConfig-r17 {</w:t>
            </w:r>
          </w:p>
        </w:tc>
        <w:tc>
          <w:tcPr>
            <w:tcW w:w="2267" w:type="dxa"/>
          </w:tcPr>
          <w:p w14:paraId="19874471" w14:textId="77777777" w:rsidR="008943C0" w:rsidRPr="00040E29" w:rsidRDefault="008943C0" w:rsidP="00B133F3">
            <w:pPr>
              <w:pStyle w:val="TAL"/>
              <w:rPr>
                <w:lang w:eastAsia="zh-CN"/>
              </w:rPr>
            </w:pPr>
            <w:r w:rsidRPr="00040E29">
              <w:rPr>
                <w:lang w:eastAsia="zh-CN"/>
              </w:rPr>
              <w:t>1 entry</w:t>
            </w:r>
          </w:p>
        </w:tc>
        <w:tc>
          <w:tcPr>
            <w:tcW w:w="1700" w:type="dxa"/>
          </w:tcPr>
          <w:p w14:paraId="75596A4E" w14:textId="77777777" w:rsidR="008943C0" w:rsidRPr="00040E29" w:rsidRDefault="008943C0" w:rsidP="00B133F3">
            <w:pPr>
              <w:pStyle w:val="TAL"/>
            </w:pPr>
          </w:p>
        </w:tc>
        <w:tc>
          <w:tcPr>
            <w:tcW w:w="1245" w:type="dxa"/>
          </w:tcPr>
          <w:p w14:paraId="02502894" w14:textId="77777777" w:rsidR="008943C0" w:rsidRPr="00040E29" w:rsidRDefault="008943C0" w:rsidP="00B133F3">
            <w:pPr>
              <w:pStyle w:val="TAL"/>
              <w:rPr>
                <w:lang w:eastAsia="zh-CN"/>
              </w:rPr>
            </w:pPr>
          </w:p>
        </w:tc>
      </w:tr>
      <w:tr w:rsidR="008943C0" w:rsidRPr="00040E29" w14:paraId="5BF2F73D" w14:textId="77777777" w:rsidTr="00B133F3">
        <w:tc>
          <w:tcPr>
            <w:tcW w:w="4535" w:type="dxa"/>
          </w:tcPr>
          <w:p w14:paraId="7882D982" w14:textId="77777777" w:rsidR="008943C0" w:rsidRPr="00040E29" w:rsidRDefault="008943C0" w:rsidP="00B133F3">
            <w:pPr>
              <w:pStyle w:val="TAL"/>
              <w:rPr>
                <w:lang w:eastAsia="zh-CN"/>
              </w:rPr>
            </w:pPr>
            <w:r w:rsidRPr="00040E29">
              <w:rPr>
                <w:lang w:eastAsia="zh-CN"/>
              </w:rPr>
              <w:t xml:space="preserve">  </w:t>
            </w:r>
            <w:r w:rsidRPr="00040E29">
              <w:t>MBS-RNTI-SpecificConfig-r17[1] SEQUENCE {</w:t>
            </w:r>
          </w:p>
        </w:tc>
        <w:tc>
          <w:tcPr>
            <w:tcW w:w="2267" w:type="dxa"/>
          </w:tcPr>
          <w:p w14:paraId="4EDF481C" w14:textId="77777777" w:rsidR="008943C0" w:rsidRPr="00040E29" w:rsidRDefault="008943C0" w:rsidP="00B133F3">
            <w:pPr>
              <w:pStyle w:val="TAL"/>
              <w:rPr>
                <w:lang w:eastAsia="ja-JP"/>
              </w:rPr>
            </w:pPr>
          </w:p>
        </w:tc>
        <w:tc>
          <w:tcPr>
            <w:tcW w:w="1700" w:type="dxa"/>
          </w:tcPr>
          <w:p w14:paraId="66DE4BFC" w14:textId="77777777" w:rsidR="008943C0" w:rsidRPr="00040E29" w:rsidRDefault="008943C0" w:rsidP="00B133F3">
            <w:pPr>
              <w:pStyle w:val="TAL"/>
              <w:rPr>
                <w:lang w:eastAsia="zh-CN"/>
              </w:rPr>
            </w:pPr>
            <w:r w:rsidRPr="00040E29">
              <w:rPr>
                <w:lang w:eastAsia="zh-CN"/>
              </w:rPr>
              <w:t>entry 1</w:t>
            </w:r>
          </w:p>
        </w:tc>
        <w:tc>
          <w:tcPr>
            <w:tcW w:w="1245" w:type="dxa"/>
          </w:tcPr>
          <w:p w14:paraId="7915FF60" w14:textId="77777777" w:rsidR="008943C0" w:rsidRPr="00040E29" w:rsidRDefault="008943C0" w:rsidP="00B133F3">
            <w:pPr>
              <w:pStyle w:val="TAL"/>
              <w:rPr>
                <w:lang w:eastAsia="zh-CN"/>
              </w:rPr>
            </w:pPr>
          </w:p>
        </w:tc>
      </w:tr>
      <w:tr w:rsidR="008943C0" w:rsidRPr="00040E29" w14:paraId="32F05D6A" w14:textId="77777777" w:rsidTr="00B133F3">
        <w:tc>
          <w:tcPr>
            <w:tcW w:w="4535" w:type="dxa"/>
          </w:tcPr>
          <w:p w14:paraId="1303D89F" w14:textId="77777777" w:rsidR="008943C0" w:rsidRPr="00040E29" w:rsidRDefault="008943C0" w:rsidP="00B133F3">
            <w:pPr>
              <w:pStyle w:val="TAL"/>
            </w:pPr>
            <w:r w:rsidRPr="00040E29">
              <w:rPr>
                <w:lang w:eastAsia="zh-CN"/>
              </w:rPr>
              <w:t xml:space="preserve">    </w:t>
            </w:r>
            <w:r w:rsidRPr="00040E29">
              <w:t>pdsch-AggregationFactor-r17</w:t>
            </w:r>
          </w:p>
        </w:tc>
        <w:tc>
          <w:tcPr>
            <w:tcW w:w="2267" w:type="dxa"/>
          </w:tcPr>
          <w:p w14:paraId="159A1019" w14:textId="77777777" w:rsidR="008943C0" w:rsidRPr="00040E29" w:rsidRDefault="008943C0" w:rsidP="00B133F3">
            <w:pPr>
              <w:pStyle w:val="TAL"/>
              <w:rPr>
                <w:lang w:eastAsia="ja-JP"/>
              </w:rPr>
            </w:pPr>
            <w:r w:rsidRPr="00040E29">
              <w:rPr>
                <w:lang w:eastAsia="ja-JP"/>
              </w:rPr>
              <w:t>n4</w:t>
            </w:r>
          </w:p>
        </w:tc>
        <w:tc>
          <w:tcPr>
            <w:tcW w:w="1700" w:type="dxa"/>
          </w:tcPr>
          <w:p w14:paraId="52685BBC" w14:textId="77777777" w:rsidR="008943C0" w:rsidRPr="00040E29" w:rsidRDefault="008943C0" w:rsidP="00B133F3">
            <w:pPr>
              <w:pStyle w:val="TAL"/>
            </w:pPr>
          </w:p>
        </w:tc>
        <w:tc>
          <w:tcPr>
            <w:tcW w:w="1245" w:type="dxa"/>
          </w:tcPr>
          <w:p w14:paraId="08940E2C" w14:textId="77777777" w:rsidR="008943C0" w:rsidRPr="00040E29" w:rsidRDefault="008943C0" w:rsidP="00B133F3">
            <w:pPr>
              <w:pStyle w:val="TAL"/>
              <w:rPr>
                <w:lang w:eastAsia="zh-CN"/>
              </w:rPr>
            </w:pPr>
          </w:p>
        </w:tc>
      </w:tr>
      <w:tr w:rsidR="008943C0" w:rsidRPr="00040E29" w14:paraId="7C1ABA4C" w14:textId="77777777" w:rsidTr="00B133F3">
        <w:tc>
          <w:tcPr>
            <w:tcW w:w="4535" w:type="dxa"/>
          </w:tcPr>
          <w:p w14:paraId="4A3C8486" w14:textId="77777777" w:rsidR="008943C0" w:rsidRPr="00040E29" w:rsidRDefault="008943C0" w:rsidP="00B133F3">
            <w:pPr>
              <w:pStyle w:val="TAL"/>
              <w:rPr>
                <w:lang w:eastAsia="zh-CN"/>
              </w:rPr>
            </w:pPr>
            <w:r w:rsidRPr="00040E29">
              <w:rPr>
                <w:lang w:eastAsia="zh-CN"/>
              </w:rPr>
              <w:t xml:space="preserve">  }</w:t>
            </w:r>
          </w:p>
        </w:tc>
        <w:tc>
          <w:tcPr>
            <w:tcW w:w="2267" w:type="dxa"/>
          </w:tcPr>
          <w:p w14:paraId="0EB4DA6E" w14:textId="77777777" w:rsidR="008943C0" w:rsidRPr="00040E29" w:rsidRDefault="008943C0" w:rsidP="00B133F3">
            <w:pPr>
              <w:pStyle w:val="TAL"/>
              <w:rPr>
                <w:lang w:eastAsia="ja-JP"/>
              </w:rPr>
            </w:pPr>
          </w:p>
        </w:tc>
        <w:tc>
          <w:tcPr>
            <w:tcW w:w="1700" w:type="dxa"/>
          </w:tcPr>
          <w:p w14:paraId="4B2C67F5" w14:textId="77777777" w:rsidR="008943C0" w:rsidRPr="00040E29" w:rsidRDefault="008943C0" w:rsidP="00B133F3">
            <w:pPr>
              <w:pStyle w:val="TAL"/>
            </w:pPr>
          </w:p>
        </w:tc>
        <w:tc>
          <w:tcPr>
            <w:tcW w:w="1245" w:type="dxa"/>
          </w:tcPr>
          <w:p w14:paraId="019CEC1D" w14:textId="77777777" w:rsidR="008943C0" w:rsidRPr="00040E29" w:rsidRDefault="008943C0" w:rsidP="00B133F3">
            <w:pPr>
              <w:pStyle w:val="TAL"/>
              <w:rPr>
                <w:lang w:eastAsia="zh-CN"/>
              </w:rPr>
            </w:pPr>
          </w:p>
        </w:tc>
      </w:tr>
      <w:tr w:rsidR="008943C0" w:rsidRPr="00040E29" w14:paraId="602E1ACB" w14:textId="77777777" w:rsidTr="00B133F3">
        <w:tc>
          <w:tcPr>
            <w:tcW w:w="4535" w:type="dxa"/>
          </w:tcPr>
          <w:p w14:paraId="2869E46E" w14:textId="77777777" w:rsidR="008943C0" w:rsidRPr="00040E29" w:rsidRDefault="008943C0" w:rsidP="00B133F3">
            <w:pPr>
              <w:pStyle w:val="TAL"/>
            </w:pPr>
            <w:r w:rsidRPr="00040E29">
              <w:t>}</w:t>
            </w:r>
          </w:p>
        </w:tc>
        <w:tc>
          <w:tcPr>
            <w:tcW w:w="2267" w:type="dxa"/>
          </w:tcPr>
          <w:p w14:paraId="016D27DB" w14:textId="77777777" w:rsidR="008943C0" w:rsidRPr="00040E29" w:rsidRDefault="008943C0" w:rsidP="00B133F3">
            <w:pPr>
              <w:pStyle w:val="TAL"/>
            </w:pPr>
          </w:p>
        </w:tc>
        <w:tc>
          <w:tcPr>
            <w:tcW w:w="1700" w:type="dxa"/>
          </w:tcPr>
          <w:p w14:paraId="539EB282" w14:textId="77777777" w:rsidR="008943C0" w:rsidRPr="00040E29" w:rsidRDefault="008943C0" w:rsidP="00B133F3">
            <w:pPr>
              <w:pStyle w:val="TAL"/>
            </w:pPr>
          </w:p>
        </w:tc>
        <w:tc>
          <w:tcPr>
            <w:tcW w:w="1245" w:type="dxa"/>
          </w:tcPr>
          <w:p w14:paraId="0A32F6AE" w14:textId="77777777" w:rsidR="008943C0" w:rsidRPr="00040E29" w:rsidRDefault="008943C0" w:rsidP="00B133F3">
            <w:pPr>
              <w:pStyle w:val="TAL"/>
            </w:pPr>
          </w:p>
        </w:tc>
      </w:tr>
    </w:tbl>
    <w:p w14:paraId="63C6D6AE" w14:textId="77777777" w:rsidR="008943C0" w:rsidRPr="00040E29" w:rsidRDefault="008943C0" w:rsidP="008943C0"/>
    <w:p w14:paraId="5E26B17E" w14:textId="77777777" w:rsidR="008943C0" w:rsidRPr="00040E29" w:rsidRDefault="008943C0" w:rsidP="008943C0">
      <w:pPr>
        <w:pStyle w:val="TH"/>
      </w:pPr>
      <w:r w:rsidRPr="00040E29">
        <w:t>Table 14.2.1.1.7.3.3-12:</w:t>
      </w:r>
      <w:r w:rsidRPr="00040E29">
        <w:rPr>
          <w:i/>
          <w:iCs/>
        </w:rPr>
        <w:t xml:space="preserve"> RRCReconfiguration</w:t>
      </w:r>
      <w:r w:rsidRPr="00040E29">
        <w:t xml:space="preserve"> (step 26,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040E29" w14:paraId="39D405AE" w14:textId="77777777" w:rsidTr="00B133F3">
        <w:tc>
          <w:tcPr>
            <w:tcW w:w="9738" w:type="dxa"/>
            <w:gridSpan w:val="4"/>
          </w:tcPr>
          <w:p w14:paraId="0D741847" w14:textId="158054D8" w:rsidR="008943C0" w:rsidRPr="00040E29" w:rsidRDefault="008943C0" w:rsidP="00B133F3">
            <w:pPr>
              <w:pStyle w:val="TAL"/>
            </w:pPr>
            <w:r w:rsidRPr="00040E29">
              <w:t xml:space="preserve">Derivation Path: TS 38.508-1 [4], Table 4.6.1-13 </w:t>
            </w:r>
          </w:p>
        </w:tc>
      </w:tr>
      <w:tr w:rsidR="008943C0" w:rsidRPr="00040E29" w14:paraId="54A94FDC" w14:textId="77777777" w:rsidTr="00B133F3">
        <w:tblPrEx>
          <w:tblCellMar>
            <w:left w:w="108" w:type="dxa"/>
            <w:right w:w="108" w:type="dxa"/>
          </w:tblCellMar>
        </w:tblPrEx>
        <w:tc>
          <w:tcPr>
            <w:tcW w:w="4535" w:type="dxa"/>
          </w:tcPr>
          <w:p w14:paraId="15EAAC4B" w14:textId="77777777" w:rsidR="008943C0" w:rsidRPr="00040E29" w:rsidRDefault="008943C0" w:rsidP="00B133F3">
            <w:pPr>
              <w:pStyle w:val="TAH"/>
            </w:pPr>
            <w:r w:rsidRPr="00040E29">
              <w:t>Information Element</w:t>
            </w:r>
          </w:p>
        </w:tc>
        <w:tc>
          <w:tcPr>
            <w:tcW w:w="2267" w:type="dxa"/>
          </w:tcPr>
          <w:p w14:paraId="66E0890B" w14:textId="77777777" w:rsidR="008943C0" w:rsidRPr="00040E29" w:rsidRDefault="008943C0" w:rsidP="00B133F3">
            <w:pPr>
              <w:pStyle w:val="TAH"/>
            </w:pPr>
            <w:r w:rsidRPr="00040E29">
              <w:t>Value/remark</w:t>
            </w:r>
          </w:p>
        </w:tc>
        <w:tc>
          <w:tcPr>
            <w:tcW w:w="1700" w:type="dxa"/>
          </w:tcPr>
          <w:p w14:paraId="4EF655FE" w14:textId="77777777" w:rsidR="008943C0" w:rsidRPr="00040E29" w:rsidRDefault="008943C0" w:rsidP="00B133F3">
            <w:pPr>
              <w:pStyle w:val="TAH"/>
            </w:pPr>
            <w:r w:rsidRPr="00040E29">
              <w:t>Comment</w:t>
            </w:r>
          </w:p>
        </w:tc>
        <w:tc>
          <w:tcPr>
            <w:tcW w:w="1245" w:type="dxa"/>
          </w:tcPr>
          <w:p w14:paraId="5B4DD9CC" w14:textId="77777777" w:rsidR="008943C0" w:rsidRPr="00040E29" w:rsidRDefault="008943C0" w:rsidP="00B133F3">
            <w:pPr>
              <w:pStyle w:val="TAH"/>
            </w:pPr>
            <w:r w:rsidRPr="00040E29">
              <w:t>Condition</w:t>
            </w:r>
          </w:p>
        </w:tc>
      </w:tr>
      <w:tr w:rsidR="008943C0" w:rsidRPr="00040E29" w14:paraId="29678C5A" w14:textId="77777777" w:rsidTr="00B133F3">
        <w:tblPrEx>
          <w:tblCellMar>
            <w:left w:w="108" w:type="dxa"/>
            <w:right w:w="108" w:type="dxa"/>
          </w:tblCellMar>
        </w:tblPrEx>
        <w:tc>
          <w:tcPr>
            <w:tcW w:w="4535" w:type="dxa"/>
          </w:tcPr>
          <w:p w14:paraId="7E698236" w14:textId="77777777" w:rsidR="008943C0" w:rsidRPr="00040E29" w:rsidRDefault="008943C0" w:rsidP="00B133F3">
            <w:pPr>
              <w:pStyle w:val="TAL"/>
            </w:pPr>
            <w:r w:rsidRPr="00040E29">
              <w:t>RRCReconfiguration ::= SEQUENCE {</w:t>
            </w:r>
          </w:p>
        </w:tc>
        <w:tc>
          <w:tcPr>
            <w:tcW w:w="2267" w:type="dxa"/>
          </w:tcPr>
          <w:p w14:paraId="30B542E9" w14:textId="77777777" w:rsidR="008943C0" w:rsidRPr="00040E29" w:rsidRDefault="008943C0" w:rsidP="00B133F3">
            <w:pPr>
              <w:pStyle w:val="TAL"/>
            </w:pPr>
          </w:p>
        </w:tc>
        <w:tc>
          <w:tcPr>
            <w:tcW w:w="1700" w:type="dxa"/>
          </w:tcPr>
          <w:p w14:paraId="34D4B0B3" w14:textId="77777777" w:rsidR="008943C0" w:rsidRPr="00040E29" w:rsidRDefault="008943C0" w:rsidP="00B133F3">
            <w:pPr>
              <w:pStyle w:val="TAL"/>
            </w:pPr>
          </w:p>
        </w:tc>
        <w:tc>
          <w:tcPr>
            <w:tcW w:w="1245" w:type="dxa"/>
          </w:tcPr>
          <w:p w14:paraId="5E8B8483" w14:textId="77777777" w:rsidR="008943C0" w:rsidRPr="00040E29" w:rsidRDefault="008943C0" w:rsidP="00B133F3">
            <w:pPr>
              <w:pStyle w:val="TAL"/>
            </w:pPr>
          </w:p>
        </w:tc>
      </w:tr>
      <w:tr w:rsidR="008943C0" w:rsidRPr="00040E29" w14:paraId="7CE7C7CC" w14:textId="77777777" w:rsidTr="00B133F3">
        <w:tblPrEx>
          <w:tblCellMar>
            <w:left w:w="108" w:type="dxa"/>
            <w:right w:w="108" w:type="dxa"/>
          </w:tblCellMar>
        </w:tblPrEx>
        <w:tc>
          <w:tcPr>
            <w:tcW w:w="4535" w:type="dxa"/>
          </w:tcPr>
          <w:p w14:paraId="04802EB8" w14:textId="77777777" w:rsidR="008943C0" w:rsidRPr="00040E29" w:rsidRDefault="008943C0" w:rsidP="00B133F3">
            <w:pPr>
              <w:pStyle w:val="TAL"/>
            </w:pPr>
            <w:r w:rsidRPr="00040E29">
              <w:t xml:space="preserve">  </w:t>
            </w:r>
            <w:proofErr w:type="spellStart"/>
            <w:r w:rsidRPr="00040E29">
              <w:t>criticalExtensions</w:t>
            </w:r>
            <w:proofErr w:type="spellEnd"/>
            <w:r w:rsidRPr="00040E29">
              <w:t xml:space="preserve"> CHOICE {</w:t>
            </w:r>
          </w:p>
        </w:tc>
        <w:tc>
          <w:tcPr>
            <w:tcW w:w="2267" w:type="dxa"/>
          </w:tcPr>
          <w:p w14:paraId="448CEA09" w14:textId="77777777" w:rsidR="008943C0" w:rsidRPr="00040E29" w:rsidRDefault="008943C0" w:rsidP="00B133F3">
            <w:pPr>
              <w:pStyle w:val="TAL"/>
            </w:pPr>
          </w:p>
        </w:tc>
        <w:tc>
          <w:tcPr>
            <w:tcW w:w="1700" w:type="dxa"/>
          </w:tcPr>
          <w:p w14:paraId="6CFB4704" w14:textId="77777777" w:rsidR="008943C0" w:rsidRPr="00040E29" w:rsidRDefault="008943C0" w:rsidP="00B133F3">
            <w:pPr>
              <w:pStyle w:val="TAL"/>
            </w:pPr>
          </w:p>
        </w:tc>
        <w:tc>
          <w:tcPr>
            <w:tcW w:w="1245" w:type="dxa"/>
          </w:tcPr>
          <w:p w14:paraId="7EE045EE" w14:textId="77777777" w:rsidR="008943C0" w:rsidRPr="00040E29" w:rsidRDefault="008943C0" w:rsidP="00B133F3">
            <w:pPr>
              <w:pStyle w:val="TAL"/>
            </w:pPr>
          </w:p>
        </w:tc>
      </w:tr>
      <w:tr w:rsidR="008943C0" w:rsidRPr="00040E29" w14:paraId="3FE507E1" w14:textId="77777777" w:rsidTr="00B133F3">
        <w:tblPrEx>
          <w:tblCellMar>
            <w:left w:w="108" w:type="dxa"/>
            <w:right w:w="108" w:type="dxa"/>
          </w:tblCellMar>
        </w:tblPrEx>
        <w:tc>
          <w:tcPr>
            <w:tcW w:w="4535" w:type="dxa"/>
            <w:tcBorders>
              <w:bottom w:val="single" w:sz="4" w:space="0" w:color="auto"/>
            </w:tcBorders>
          </w:tcPr>
          <w:p w14:paraId="62E8E58D" w14:textId="77777777" w:rsidR="008943C0" w:rsidRPr="00040E29" w:rsidRDefault="008943C0" w:rsidP="00B133F3">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BBB4996" w14:textId="77777777" w:rsidR="008943C0" w:rsidRPr="00040E29" w:rsidRDefault="008943C0" w:rsidP="00B133F3">
            <w:pPr>
              <w:pStyle w:val="TAL"/>
            </w:pPr>
          </w:p>
        </w:tc>
        <w:tc>
          <w:tcPr>
            <w:tcW w:w="1700" w:type="dxa"/>
          </w:tcPr>
          <w:p w14:paraId="7B02C087" w14:textId="77777777" w:rsidR="008943C0" w:rsidRPr="00040E29" w:rsidRDefault="008943C0" w:rsidP="00B133F3">
            <w:pPr>
              <w:pStyle w:val="TAL"/>
            </w:pPr>
          </w:p>
        </w:tc>
        <w:tc>
          <w:tcPr>
            <w:tcW w:w="1245" w:type="dxa"/>
          </w:tcPr>
          <w:p w14:paraId="33A0EE5C" w14:textId="77777777" w:rsidR="008943C0" w:rsidRPr="00040E29" w:rsidRDefault="008943C0" w:rsidP="00B133F3">
            <w:pPr>
              <w:pStyle w:val="TAL"/>
            </w:pPr>
          </w:p>
        </w:tc>
      </w:tr>
      <w:tr w:rsidR="008943C0" w:rsidRPr="00040E29" w14:paraId="54DEE9BD" w14:textId="77777777" w:rsidTr="00B133F3">
        <w:tblPrEx>
          <w:tblCellMar>
            <w:left w:w="108" w:type="dxa"/>
            <w:right w:w="108" w:type="dxa"/>
          </w:tblCellMar>
        </w:tblPrEx>
        <w:tc>
          <w:tcPr>
            <w:tcW w:w="4535" w:type="dxa"/>
            <w:tcBorders>
              <w:bottom w:val="single" w:sz="4" w:space="0" w:color="auto"/>
            </w:tcBorders>
          </w:tcPr>
          <w:p w14:paraId="506C0F04" w14:textId="77777777" w:rsidR="008943C0" w:rsidRPr="00040E29" w:rsidRDefault="008943C0" w:rsidP="00B133F3">
            <w:pPr>
              <w:pStyle w:val="TAL"/>
            </w:pPr>
            <w:r w:rsidRPr="00040E29">
              <w:t xml:space="preserve">      radioBearerConfig</w:t>
            </w:r>
          </w:p>
        </w:tc>
        <w:tc>
          <w:tcPr>
            <w:tcW w:w="2267" w:type="dxa"/>
          </w:tcPr>
          <w:p w14:paraId="5C88E2D8" w14:textId="77777777" w:rsidR="008943C0" w:rsidRPr="00040E29" w:rsidRDefault="008943C0" w:rsidP="00B133F3">
            <w:pPr>
              <w:pStyle w:val="TAL"/>
            </w:pPr>
            <w:r w:rsidRPr="00040E29">
              <w:t>Not present</w:t>
            </w:r>
          </w:p>
        </w:tc>
        <w:tc>
          <w:tcPr>
            <w:tcW w:w="1700" w:type="dxa"/>
          </w:tcPr>
          <w:p w14:paraId="0A7362DF" w14:textId="77777777" w:rsidR="008943C0" w:rsidRPr="00040E29" w:rsidRDefault="008943C0" w:rsidP="00B133F3">
            <w:pPr>
              <w:pStyle w:val="TAL"/>
            </w:pPr>
          </w:p>
        </w:tc>
        <w:tc>
          <w:tcPr>
            <w:tcW w:w="1245" w:type="dxa"/>
          </w:tcPr>
          <w:p w14:paraId="07A4B5CB" w14:textId="77777777" w:rsidR="008943C0" w:rsidRPr="00040E29" w:rsidRDefault="008943C0" w:rsidP="00B133F3">
            <w:pPr>
              <w:pStyle w:val="TAL"/>
            </w:pPr>
          </w:p>
        </w:tc>
      </w:tr>
      <w:tr w:rsidR="008943C0" w:rsidRPr="00040E29" w14:paraId="66D496E4" w14:textId="77777777" w:rsidTr="00B133F3">
        <w:tblPrEx>
          <w:tblCellMar>
            <w:left w:w="108" w:type="dxa"/>
            <w:right w:w="108" w:type="dxa"/>
          </w:tblCellMar>
        </w:tblPrEx>
        <w:tc>
          <w:tcPr>
            <w:tcW w:w="4535" w:type="dxa"/>
            <w:tcBorders>
              <w:top w:val="single" w:sz="4" w:space="0" w:color="auto"/>
              <w:bottom w:val="single" w:sz="4" w:space="0" w:color="auto"/>
            </w:tcBorders>
          </w:tcPr>
          <w:p w14:paraId="06B9CBF5" w14:textId="77777777" w:rsidR="008943C0" w:rsidRPr="00040E29" w:rsidRDefault="008943C0" w:rsidP="00B133F3">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20D236BF" w14:textId="77777777" w:rsidR="008943C0" w:rsidRPr="00040E29" w:rsidRDefault="008943C0" w:rsidP="00B133F3">
            <w:pPr>
              <w:pStyle w:val="TAL"/>
            </w:pPr>
          </w:p>
        </w:tc>
        <w:tc>
          <w:tcPr>
            <w:tcW w:w="1700" w:type="dxa"/>
          </w:tcPr>
          <w:p w14:paraId="3B8AEE77" w14:textId="77777777" w:rsidR="008943C0" w:rsidRPr="00040E29" w:rsidRDefault="008943C0" w:rsidP="00B133F3">
            <w:pPr>
              <w:pStyle w:val="TAL"/>
            </w:pPr>
          </w:p>
        </w:tc>
        <w:tc>
          <w:tcPr>
            <w:tcW w:w="1245" w:type="dxa"/>
          </w:tcPr>
          <w:p w14:paraId="5BEB2418" w14:textId="77777777" w:rsidR="008943C0" w:rsidRPr="00040E29" w:rsidRDefault="008943C0" w:rsidP="00B133F3">
            <w:pPr>
              <w:pStyle w:val="TAL"/>
            </w:pPr>
          </w:p>
        </w:tc>
      </w:tr>
      <w:tr w:rsidR="008943C0" w:rsidRPr="00040E29" w14:paraId="0E348500" w14:textId="77777777" w:rsidTr="00B133F3">
        <w:tblPrEx>
          <w:tblCellMar>
            <w:left w:w="108" w:type="dxa"/>
            <w:right w:w="108" w:type="dxa"/>
          </w:tblCellMar>
        </w:tblPrEx>
        <w:tc>
          <w:tcPr>
            <w:tcW w:w="4535" w:type="dxa"/>
            <w:tcBorders>
              <w:top w:val="single" w:sz="4" w:space="0" w:color="auto"/>
              <w:bottom w:val="single" w:sz="4" w:space="0" w:color="auto"/>
            </w:tcBorders>
          </w:tcPr>
          <w:p w14:paraId="04AD916F" w14:textId="77777777" w:rsidR="008943C0" w:rsidRPr="00040E29" w:rsidRDefault="008943C0" w:rsidP="00B133F3">
            <w:pPr>
              <w:pStyle w:val="TAL"/>
            </w:pPr>
            <w:r w:rsidRPr="00040E29">
              <w:t xml:space="preserve">        masterCellGroup</w:t>
            </w:r>
          </w:p>
        </w:tc>
        <w:tc>
          <w:tcPr>
            <w:tcW w:w="2267" w:type="dxa"/>
          </w:tcPr>
          <w:p w14:paraId="11B0F252" w14:textId="77777777" w:rsidR="008943C0" w:rsidRPr="00040E29" w:rsidRDefault="008943C0" w:rsidP="00B133F3">
            <w:pPr>
              <w:pStyle w:val="TAL"/>
            </w:pPr>
            <w:r w:rsidRPr="00040E29">
              <w:t>CellGroupConfig</w:t>
            </w:r>
          </w:p>
        </w:tc>
        <w:tc>
          <w:tcPr>
            <w:tcW w:w="1700" w:type="dxa"/>
          </w:tcPr>
          <w:p w14:paraId="4C4CE099" w14:textId="77777777" w:rsidR="008943C0" w:rsidRPr="00040E29" w:rsidRDefault="008943C0" w:rsidP="00B133F3">
            <w:pPr>
              <w:pStyle w:val="TAL"/>
            </w:pPr>
            <w:r w:rsidRPr="00040E29">
              <w:t>Table 14.2.1.1.7.3.3-13</w:t>
            </w:r>
          </w:p>
        </w:tc>
        <w:tc>
          <w:tcPr>
            <w:tcW w:w="1245" w:type="dxa"/>
          </w:tcPr>
          <w:p w14:paraId="3C5118E3" w14:textId="77777777" w:rsidR="008943C0" w:rsidRPr="00040E29" w:rsidRDefault="008943C0" w:rsidP="00B133F3">
            <w:pPr>
              <w:pStyle w:val="TAL"/>
            </w:pPr>
          </w:p>
        </w:tc>
      </w:tr>
      <w:tr w:rsidR="008943C0" w:rsidRPr="00040E29" w14:paraId="452CE3B3" w14:textId="77777777" w:rsidTr="00B133F3">
        <w:tblPrEx>
          <w:tblCellMar>
            <w:left w:w="108" w:type="dxa"/>
            <w:right w:w="108" w:type="dxa"/>
          </w:tblCellMar>
        </w:tblPrEx>
        <w:tc>
          <w:tcPr>
            <w:tcW w:w="4535" w:type="dxa"/>
            <w:tcBorders>
              <w:top w:val="nil"/>
              <w:bottom w:val="single" w:sz="4" w:space="0" w:color="auto"/>
            </w:tcBorders>
          </w:tcPr>
          <w:p w14:paraId="0FDEFDE3" w14:textId="77777777" w:rsidR="008943C0" w:rsidRPr="00040E29" w:rsidRDefault="008943C0" w:rsidP="00B133F3">
            <w:pPr>
              <w:pStyle w:val="TAL"/>
            </w:pPr>
            <w:r w:rsidRPr="00040E29">
              <w:t xml:space="preserve">      }</w:t>
            </w:r>
          </w:p>
        </w:tc>
        <w:tc>
          <w:tcPr>
            <w:tcW w:w="2267" w:type="dxa"/>
          </w:tcPr>
          <w:p w14:paraId="78BE995F" w14:textId="77777777" w:rsidR="008943C0" w:rsidRPr="00040E29" w:rsidRDefault="008943C0" w:rsidP="00B133F3">
            <w:pPr>
              <w:pStyle w:val="TAL"/>
            </w:pPr>
          </w:p>
        </w:tc>
        <w:tc>
          <w:tcPr>
            <w:tcW w:w="1700" w:type="dxa"/>
          </w:tcPr>
          <w:p w14:paraId="430EBC49" w14:textId="77777777" w:rsidR="008943C0" w:rsidRPr="00040E29" w:rsidRDefault="008943C0" w:rsidP="00B133F3">
            <w:pPr>
              <w:pStyle w:val="TAL"/>
            </w:pPr>
          </w:p>
        </w:tc>
        <w:tc>
          <w:tcPr>
            <w:tcW w:w="1245" w:type="dxa"/>
          </w:tcPr>
          <w:p w14:paraId="275A1037" w14:textId="77777777" w:rsidR="008943C0" w:rsidRPr="00040E29" w:rsidRDefault="008943C0" w:rsidP="00B133F3">
            <w:pPr>
              <w:pStyle w:val="TAL"/>
            </w:pPr>
          </w:p>
        </w:tc>
      </w:tr>
      <w:tr w:rsidR="008943C0" w:rsidRPr="00040E29" w14:paraId="36F06A91" w14:textId="77777777" w:rsidTr="00B133F3">
        <w:tblPrEx>
          <w:tblCellMar>
            <w:left w:w="108" w:type="dxa"/>
            <w:right w:w="108" w:type="dxa"/>
          </w:tblCellMar>
        </w:tblPrEx>
        <w:tc>
          <w:tcPr>
            <w:tcW w:w="4535" w:type="dxa"/>
            <w:tcBorders>
              <w:bottom w:val="single" w:sz="4" w:space="0" w:color="auto"/>
            </w:tcBorders>
          </w:tcPr>
          <w:p w14:paraId="66281C12" w14:textId="77777777" w:rsidR="008943C0" w:rsidRPr="00040E29" w:rsidRDefault="008943C0" w:rsidP="00B133F3">
            <w:pPr>
              <w:pStyle w:val="TAL"/>
            </w:pPr>
            <w:r w:rsidRPr="00040E29">
              <w:t xml:space="preserve">    }</w:t>
            </w:r>
          </w:p>
        </w:tc>
        <w:tc>
          <w:tcPr>
            <w:tcW w:w="2267" w:type="dxa"/>
          </w:tcPr>
          <w:p w14:paraId="2BC9DAC6" w14:textId="77777777" w:rsidR="008943C0" w:rsidRPr="00040E29" w:rsidRDefault="008943C0" w:rsidP="00B133F3">
            <w:pPr>
              <w:pStyle w:val="TAL"/>
            </w:pPr>
          </w:p>
        </w:tc>
        <w:tc>
          <w:tcPr>
            <w:tcW w:w="1700" w:type="dxa"/>
          </w:tcPr>
          <w:p w14:paraId="79DA978C" w14:textId="77777777" w:rsidR="008943C0" w:rsidRPr="00040E29" w:rsidRDefault="008943C0" w:rsidP="00B133F3">
            <w:pPr>
              <w:pStyle w:val="TAL"/>
            </w:pPr>
          </w:p>
        </w:tc>
        <w:tc>
          <w:tcPr>
            <w:tcW w:w="1245" w:type="dxa"/>
          </w:tcPr>
          <w:p w14:paraId="51F4C9D9" w14:textId="77777777" w:rsidR="008943C0" w:rsidRPr="00040E29" w:rsidRDefault="008943C0" w:rsidP="00B133F3">
            <w:pPr>
              <w:pStyle w:val="TAL"/>
            </w:pPr>
          </w:p>
        </w:tc>
      </w:tr>
      <w:tr w:rsidR="008943C0" w:rsidRPr="00040E29" w14:paraId="32C296A2" w14:textId="77777777" w:rsidTr="00B133F3">
        <w:tblPrEx>
          <w:tblCellMar>
            <w:left w:w="108" w:type="dxa"/>
            <w:right w:w="108" w:type="dxa"/>
          </w:tblCellMar>
        </w:tblPrEx>
        <w:tc>
          <w:tcPr>
            <w:tcW w:w="4535" w:type="dxa"/>
            <w:tcBorders>
              <w:bottom w:val="single" w:sz="4" w:space="0" w:color="auto"/>
            </w:tcBorders>
          </w:tcPr>
          <w:p w14:paraId="40350342" w14:textId="77777777" w:rsidR="008943C0" w:rsidRPr="00040E29" w:rsidRDefault="008943C0" w:rsidP="00B133F3">
            <w:pPr>
              <w:pStyle w:val="TAL"/>
            </w:pPr>
            <w:r w:rsidRPr="00040E29">
              <w:t xml:space="preserve">  }</w:t>
            </w:r>
          </w:p>
        </w:tc>
        <w:tc>
          <w:tcPr>
            <w:tcW w:w="2267" w:type="dxa"/>
          </w:tcPr>
          <w:p w14:paraId="4CCAD8DC" w14:textId="77777777" w:rsidR="008943C0" w:rsidRPr="00040E29" w:rsidRDefault="008943C0" w:rsidP="00B133F3">
            <w:pPr>
              <w:pStyle w:val="TAL"/>
            </w:pPr>
          </w:p>
        </w:tc>
        <w:tc>
          <w:tcPr>
            <w:tcW w:w="1700" w:type="dxa"/>
          </w:tcPr>
          <w:p w14:paraId="1CEE609E" w14:textId="77777777" w:rsidR="008943C0" w:rsidRPr="00040E29" w:rsidRDefault="008943C0" w:rsidP="00B133F3">
            <w:pPr>
              <w:pStyle w:val="TAL"/>
            </w:pPr>
          </w:p>
        </w:tc>
        <w:tc>
          <w:tcPr>
            <w:tcW w:w="1245" w:type="dxa"/>
          </w:tcPr>
          <w:p w14:paraId="7FFD4810" w14:textId="77777777" w:rsidR="008943C0" w:rsidRPr="00040E29" w:rsidRDefault="008943C0" w:rsidP="00B133F3">
            <w:pPr>
              <w:pStyle w:val="TAL"/>
            </w:pPr>
          </w:p>
        </w:tc>
      </w:tr>
      <w:tr w:rsidR="008943C0" w:rsidRPr="00040E29" w14:paraId="363AEF78" w14:textId="77777777" w:rsidTr="00B133F3">
        <w:tblPrEx>
          <w:tblCellMar>
            <w:left w:w="108" w:type="dxa"/>
            <w:right w:w="108" w:type="dxa"/>
          </w:tblCellMar>
        </w:tblPrEx>
        <w:tc>
          <w:tcPr>
            <w:tcW w:w="4535" w:type="dxa"/>
            <w:tcBorders>
              <w:bottom w:val="single" w:sz="4" w:space="0" w:color="auto"/>
            </w:tcBorders>
          </w:tcPr>
          <w:p w14:paraId="6E199266" w14:textId="77777777" w:rsidR="008943C0" w:rsidRPr="00040E29" w:rsidRDefault="008943C0" w:rsidP="00B133F3">
            <w:pPr>
              <w:pStyle w:val="TAL"/>
            </w:pPr>
            <w:r w:rsidRPr="00040E29">
              <w:t>}</w:t>
            </w:r>
          </w:p>
        </w:tc>
        <w:tc>
          <w:tcPr>
            <w:tcW w:w="2267" w:type="dxa"/>
          </w:tcPr>
          <w:p w14:paraId="6612532E" w14:textId="77777777" w:rsidR="008943C0" w:rsidRPr="00040E29" w:rsidRDefault="008943C0" w:rsidP="00B133F3">
            <w:pPr>
              <w:pStyle w:val="TAL"/>
            </w:pPr>
          </w:p>
        </w:tc>
        <w:tc>
          <w:tcPr>
            <w:tcW w:w="1700" w:type="dxa"/>
          </w:tcPr>
          <w:p w14:paraId="680DFCED" w14:textId="77777777" w:rsidR="008943C0" w:rsidRPr="00040E29" w:rsidRDefault="008943C0" w:rsidP="00B133F3">
            <w:pPr>
              <w:pStyle w:val="TAL"/>
            </w:pPr>
          </w:p>
        </w:tc>
        <w:tc>
          <w:tcPr>
            <w:tcW w:w="1245" w:type="dxa"/>
          </w:tcPr>
          <w:p w14:paraId="7BACFB8B" w14:textId="77777777" w:rsidR="008943C0" w:rsidRPr="00040E29" w:rsidRDefault="008943C0" w:rsidP="00B133F3">
            <w:pPr>
              <w:pStyle w:val="TAL"/>
            </w:pPr>
          </w:p>
        </w:tc>
      </w:tr>
    </w:tbl>
    <w:p w14:paraId="0E019EB2" w14:textId="77777777" w:rsidR="008943C0" w:rsidRPr="00040E29" w:rsidRDefault="008943C0" w:rsidP="008943C0"/>
    <w:p w14:paraId="6F31CCCE" w14:textId="77777777" w:rsidR="008943C0" w:rsidRPr="00040E29" w:rsidRDefault="008943C0" w:rsidP="008943C0">
      <w:pPr>
        <w:pStyle w:val="TH"/>
      </w:pPr>
      <w:r w:rsidRPr="00040E29">
        <w:t xml:space="preserve">Table 14.2.1.1.7.3.3-13: </w:t>
      </w:r>
      <w:r w:rsidRPr="00040E29">
        <w:rPr>
          <w:i/>
        </w:rPr>
        <w:t xml:space="preserve">CellGroupConfig </w:t>
      </w:r>
      <w:r w:rsidRPr="00040E29">
        <w:t>(Table 14.2.1.1.7.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4288837C" w14:textId="77777777" w:rsidTr="00B133F3">
        <w:tc>
          <w:tcPr>
            <w:tcW w:w="9747" w:type="dxa"/>
            <w:gridSpan w:val="4"/>
          </w:tcPr>
          <w:p w14:paraId="648AF93D" w14:textId="77777777" w:rsidR="008943C0" w:rsidRPr="00040E29" w:rsidRDefault="008943C0" w:rsidP="00B133F3">
            <w:pPr>
              <w:pStyle w:val="TAH"/>
              <w:jc w:val="left"/>
              <w:rPr>
                <w:b w:val="0"/>
              </w:rPr>
            </w:pPr>
            <w:r w:rsidRPr="00040E29">
              <w:rPr>
                <w:b w:val="0"/>
              </w:rPr>
              <w:t>Derivation Path: TS 38.508-1 [4], Table 4.6.3-19</w:t>
            </w:r>
          </w:p>
        </w:tc>
      </w:tr>
      <w:tr w:rsidR="008943C0" w:rsidRPr="00040E29" w14:paraId="0C03EB6D" w14:textId="77777777" w:rsidTr="00B133F3">
        <w:tc>
          <w:tcPr>
            <w:tcW w:w="4535" w:type="dxa"/>
          </w:tcPr>
          <w:p w14:paraId="0A28FC39" w14:textId="77777777" w:rsidR="008943C0" w:rsidRPr="00040E29" w:rsidRDefault="008943C0" w:rsidP="00B133F3">
            <w:pPr>
              <w:pStyle w:val="TAH"/>
            </w:pPr>
            <w:r w:rsidRPr="00040E29">
              <w:t>Information Element</w:t>
            </w:r>
          </w:p>
        </w:tc>
        <w:tc>
          <w:tcPr>
            <w:tcW w:w="2267" w:type="dxa"/>
          </w:tcPr>
          <w:p w14:paraId="6160D7D1" w14:textId="77777777" w:rsidR="008943C0" w:rsidRPr="00040E29" w:rsidRDefault="008943C0" w:rsidP="00B133F3">
            <w:pPr>
              <w:pStyle w:val="TAH"/>
            </w:pPr>
            <w:r w:rsidRPr="00040E29">
              <w:t>Value/remark</w:t>
            </w:r>
          </w:p>
        </w:tc>
        <w:tc>
          <w:tcPr>
            <w:tcW w:w="1700" w:type="dxa"/>
          </w:tcPr>
          <w:p w14:paraId="5B446735" w14:textId="77777777" w:rsidR="008943C0" w:rsidRPr="00040E29" w:rsidRDefault="008943C0" w:rsidP="00B133F3">
            <w:pPr>
              <w:pStyle w:val="TAH"/>
            </w:pPr>
            <w:r w:rsidRPr="00040E29">
              <w:t>Comment</w:t>
            </w:r>
          </w:p>
        </w:tc>
        <w:tc>
          <w:tcPr>
            <w:tcW w:w="1245" w:type="dxa"/>
          </w:tcPr>
          <w:p w14:paraId="6A3846E0" w14:textId="77777777" w:rsidR="008943C0" w:rsidRPr="00040E29" w:rsidRDefault="008943C0" w:rsidP="00B133F3">
            <w:pPr>
              <w:pStyle w:val="TAH"/>
            </w:pPr>
            <w:r w:rsidRPr="00040E29">
              <w:t>Condition</w:t>
            </w:r>
          </w:p>
        </w:tc>
      </w:tr>
      <w:tr w:rsidR="008943C0" w:rsidRPr="00040E29" w14:paraId="23E6D30F" w14:textId="77777777" w:rsidTr="00B133F3">
        <w:tc>
          <w:tcPr>
            <w:tcW w:w="4535" w:type="dxa"/>
          </w:tcPr>
          <w:p w14:paraId="0D6B653B" w14:textId="77777777" w:rsidR="008943C0" w:rsidRPr="00040E29" w:rsidRDefault="008943C0" w:rsidP="00B133F3">
            <w:pPr>
              <w:pStyle w:val="TAL"/>
            </w:pPr>
            <w:r w:rsidRPr="00040E29">
              <w:t xml:space="preserve">CellGroupConfig ::= </w:t>
            </w:r>
            <w:r w:rsidRPr="00040E29">
              <w:rPr>
                <w:snapToGrid w:val="0"/>
              </w:rPr>
              <w:t xml:space="preserve">SEQUENCE </w:t>
            </w:r>
            <w:r w:rsidRPr="00040E29">
              <w:t>{</w:t>
            </w:r>
          </w:p>
        </w:tc>
        <w:tc>
          <w:tcPr>
            <w:tcW w:w="2267" w:type="dxa"/>
          </w:tcPr>
          <w:p w14:paraId="6C17377C" w14:textId="77777777" w:rsidR="008943C0" w:rsidRPr="00040E29" w:rsidRDefault="008943C0" w:rsidP="00B133F3">
            <w:pPr>
              <w:pStyle w:val="TAL"/>
            </w:pPr>
          </w:p>
        </w:tc>
        <w:tc>
          <w:tcPr>
            <w:tcW w:w="1700" w:type="dxa"/>
          </w:tcPr>
          <w:p w14:paraId="51B892F2" w14:textId="77777777" w:rsidR="008943C0" w:rsidRPr="00040E29" w:rsidRDefault="008943C0" w:rsidP="00B133F3">
            <w:pPr>
              <w:pStyle w:val="TAL"/>
            </w:pPr>
          </w:p>
        </w:tc>
        <w:tc>
          <w:tcPr>
            <w:tcW w:w="1245" w:type="dxa"/>
          </w:tcPr>
          <w:p w14:paraId="30EA3458" w14:textId="77777777" w:rsidR="008943C0" w:rsidRPr="00040E29" w:rsidRDefault="008943C0" w:rsidP="00B133F3">
            <w:pPr>
              <w:pStyle w:val="TAL"/>
            </w:pPr>
          </w:p>
        </w:tc>
      </w:tr>
      <w:tr w:rsidR="008943C0" w:rsidRPr="00040E29" w14:paraId="6BE0D40A" w14:textId="77777777" w:rsidTr="00B133F3">
        <w:tc>
          <w:tcPr>
            <w:tcW w:w="4535" w:type="dxa"/>
            <w:tcBorders>
              <w:bottom w:val="single" w:sz="4" w:space="0" w:color="auto"/>
            </w:tcBorders>
          </w:tcPr>
          <w:p w14:paraId="693BBE0A" w14:textId="77777777" w:rsidR="008943C0" w:rsidRPr="00040E29" w:rsidRDefault="008943C0" w:rsidP="00B133F3">
            <w:pPr>
              <w:pStyle w:val="TAL"/>
            </w:pPr>
            <w:r w:rsidRPr="00040E29">
              <w:t xml:space="preserve">  </w:t>
            </w:r>
            <w:proofErr w:type="spellStart"/>
            <w:r w:rsidRPr="00040E29">
              <w:t>rlc-BearerToAddModList</w:t>
            </w:r>
            <w:proofErr w:type="spellEnd"/>
            <w:r w:rsidRPr="00040E29">
              <w:t xml:space="preserve"> </w:t>
            </w:r>
          </w:p>
        </w:tc>
        <w:tc>
          <w:tcPr>
            <w:tcW w:w="2267" w:type="dxa"/>
          </w:tcPr>
          <w:p w14:paraId="33F66C6F" w14:textId="77777777" w:rsidR="008943C0" w:rsidRPr="00040E29" w:rsidRDefault="008943C0" w:rsidP="00B133F3">
            <w:pPr>
              <w:pStyle w:val="TAL"/>
              <w:rPr>
                <w:lang w:eastAsia="zh-CN"/>
              </w:rPr>
            </w:pPr>
            <w:r w:rsidRPr="00040E29">
              <w:t>Not present</w:t>
            </w:r>
          </w:p>
        </w:tc>
        <w:tc>
          <w:tcPr>
            <w:tcW w:w="1700" w:type="dxa"/>
          </w:tcPr>
          <w:p w14:paraId="0FAAC042" w14:textId="77777777" w:rsidR="008943C0" w:rsidRPr="00040E29" w:rsidRDefault="008943C0" w:rsidP="00B133F3">
            <w:pPr>
              <w:pStyle w:val="TAL"/>
              <w:rPr>
                <w:lang w:eastAsia="zh-CN"/>
              </w:rPr>
            </w:pPr>
          </w:p>
        </w:tc>
        <w:tc>
          <w:tcPr>
            <w:tcW w:w="1245" w:type="dxa"/>
          </w:tcPr>
          <w:p w14:paraId="249E66F7" w14:textId="77777777" w:rsidR="008943C0" w:rsidRPr="00040E29" w:rsidRDefault="008943C0" w:rsidP="00B133F3">
            <w:pPr>
              <w:pStyle w:val="TAL"/>
              <w:rPr>
                <w:lang w:eastAsia="zh-CN"/>
              </w:rPr>
            </w:pPr>
          </w:p>
        </w:tc>
      </w:tr>
      <w:tr w:rsidR="008943C0" w:rsidRPr="00040E29" w14:paraId="4B68F24A" w14:textId="77777777" w:rsidTr="00B133F3">
        <w:tc>
          <w:tcPr>
            <w:tcW w:w="4535" w:type="dxa"/>
          </w:tcPr>
          <w:p w14:paraId="2B337A52" w14:textId="77777777" w:rsidR="008943C0" w:rsidRPr="00040E29" w:rsidRDefault="008943C0" w:rsidP="00B133F3">
            <w:pPr>
              <w:pStyle w:val="TAL"/>
            </w:pPr>
            <w:r w:rsidRPr="00040E29">
              <w:t xml:space="preserve">  </w:t>
            </w:r>
            <w:proofErr w:type="spellStart"/>
            <w:r w:rsidRPr="00040E29">
              <w:t>rlc-BearerToReleaseList</w:t>
            </w:r>
            <w:proofErr w:type="spellEnd"/>
          </w:p>
        </w:tc>
        <w:tc>
          <w:tcPr>
            <w:tcW w:w="2267" w:type="dxa"/>
          </w:tcPr>
          <w:p w14:paraId="70E86AD6" w14:textId="77777777" w:rsidR="008943C0" w:rsidRPr="00040E29" w:rsidRDefault="008943C0" w:rsidP="00B133F3">
            <w:pPr>
              <w:pStyle w:val="TAL"/>
            </w:pPr>
            <w:r w:rsidRPr="00040E29">
              <w:t>Not present</w:t>
            </w:r>
          </w:p>
        </w:tc>
        <w:tc>
          <w:tcPr>
            <w:tcW w:w="1700" w:type="dxa"/>
          </w:tcPr>
          <w:p w14:paraId="1F5785C9" w14:textId="77777777" w:rsidR="008943C0" w:rsidRPr="00040E29" w:rsidRDefault="008943C0" w:rsidP="00B133F3">
            <w:pPr>
              <w:pStyle w:val="TAL"/>
            </w:pPr>
          </w:p>
        </w:tc>
        <w:tc>
          <w:tcPr>
            <w:tcW w:w="1245" w:type="dxa"/>
          </w:tcPr>
          <w:p w14:paraId="7BB4352D" w14:textId="77777777" w:rsidR="008943C0" w:rsidRPr="00040E29" w:rsidRDefault="008943C0" w:rsidP="00B133F3">
            <w:pPr>
              <w:pStyle w:val="TAL"/>
            </w:pPr>
          </w:p>
        </w:tc>
      </w:tr>
      <w:tr w:rsidR="008943C0" w:rsidRPr="00040E29" w14:paraId="469F82D6" w14:textId="77777777" w:rsidTr="00B133F3">
        <w:tc>
          <w:tcPr>
            <w:tcW w:w="4535" w:type="dxa"/>
            <w:tcBorders>
              <w:bottom w:val="nil"/>
            </w:tcBorders>
          </w:tcPr>
          <w:p w14:paraId="1423CCF0" w14:textId="77777777" w:rsidR="008943C0" w:rsidRPr="00040E29" w:rsidRDefault="008943C0" w:rsidP="00B133F3">
            <w:pPr>
              <w:pStyle w:val="TAL"/>
            </w:pPr>
            <w:r w:rsidRPr="00040E29">
              <w:t xml:space="preserve">  mac-CellGroupConfig</w:t>
            </w:r>
          </w:p>
        </w:tc>
        <w:tc>
          <w:tcPr>
            <w:tcW w:w="2267" w:type="dxa"/>
          </w:tcPr>
          <w:p w14:paraId="3C79D4AD" w14:textId="77777777" w:rsidR="008943C0" w:rsidRPr="00040E29" w:rsidRDefault="008943C0" w:rsidP="00B133F3">
            <w:pPr>
              <w:pStyle w:val="TAL"/>
            </w:pPr>
            <w:r w:rsidRPr="00040E29">
              <w:t xml:space="preserve">MAC-CellGroupConfig with condition </w:t>
            </w:r>
            <w:r w:rsidRPr="00040E29">
              <w:rPr>
                <w:lang w:eastAsia="zh-CN"/>
              </w:rPr>
              <w:t>MBS_Multicast</w:t>
            </w:r>
          </w:p>
        </w:tc>
        <w:tc>
          <w:tcPr>
            <w:tcW w:w="1700" w:type="dxa"/>
          </w:tcPr>
          <w:p w14:paraId="28E0C13F" w14:textId="77777777" w:rsidR="008943C0" w:rsidRPr="00040E29" w:rsidRDefault="008943C0" w:rsidP="00B133F3">
            <w:pPr>
              <w:pStyle w:val="TAL"/>
            </w:pPr>
          </w:p>
        </w:tc>
        <w:tc>
          <w:tcPr>
            <w:tcW w:w="1245" w:type="dxa"/>
          </w:tcPr>
          <w:p w14:paraId="516263E7" w14:textId="77777777" w:rsidR="008943C0" w:rsidRPr="00040E29" w:rsidRDefault="008943C0" w:rsidP="00B133F3">
            <w:pPr>
              <w:pStyle w:val="TAL"/>
            </w:pPr>
          </w:p>
        </w:tc>
      </w:tr>
      <w:tr w:rsidR="008943C0" w:rsidRPr="00040E29" w14:paraId="177C6B6D" w14:textId="77777777" w:rsidTr="00B133F3">
        <w:tc>
          <w:tcPr>
            <w:tcW w:w="4535" w:type="dxa"/>
            <w:tcBorders>
              <w:bottom w:val="nil"/>
            </w:tcBorders>
          </w:tcPr>
          <w:p w14:paraId="706B377D" w14:textId="77777777" w:rsidR="008943C0" w:rsidRPr="00040E29" w:rsidRDefault="008943C0" w:rsidP="00B133F3">
            <w:pPr>
              <w:pStyle w:val="TAL"/>
            </w:pPr>
            <w:r w:rsidRPr="00040E29">
              <w:t xml:space="preserve">  </w:t>
            </w:r>
            <w:proofErr w:type="spellStart"/>
            <w:r w:rsidRPr="00040E29">
              <w:t>physicalCellGroupConfig</w:t>
            </w:r>
            <w:proofErr w:type="spellEnd"/>
          </w:p>
        </w:tc>
        <w:tc>
          <w:tcPr>
            <w:tcW w:w="2267" w:type="dxa"/>
          </w:tcPr>
          <w:p w14:paraId="5C3C97E4" w14:textId="77777777" w:rsidR="008943C0" w:rsidRPr="00040E29" w:rsidRDefault="008943C0" w:rsidP="00B133F3">
            <w:pPr>
              <w:pStyle w:val="TAL"/>
            </w:pPr>
            <w:r w:rsidRPr="00040E29">
              <w:t>Not present</w:t>
            </w:r>
          </w:p>
        </w:tc>
        <w:tc>
          <w:tcPr>
            <w:tcW w:w="1700" w:type="dxa"/>
          </w:tcPr>
          <w:p w14:paraId="1B9BEBCF" w14:textId="77777777" w:rsidR="008943C0" w:rsidRPr="00040E29" w:rsidRDefault="008943C0" w:rsidP="00B133F3">
            <w:pPr>
              <w:pStyle w:val="TAL"/>
            </w:pPr>
          </w:p>
        </w:tc>
        <w:tc>
          <w:tcPr>
            <w:tcW w:w="1245" w:type="dxa"/>
          </w:tcPr>
          <w:p w14:paraId="47B21FD8" w14:textId="77777777" w:rsidR="008943C0" w:rsidRPr="00040E29" w:rsidRDefault="008943C0" w:rsidP="00B133F3">
            <w:pPr>
              <w:pStyle w:val="TAL"/>
            </w:pPr>
          </w:p>
        </w:tc>
      </w:tr>
      <w:tr w:rsidR="008943C0" w:rsidRPr="00040E29" w14:paraId="702AB8F9" w14:textId="77777777" w:rsidTr="00B133F3">
        <w:tc>
          <w:tcPr>
            <w:tcW w:w="4535" w:type="dxa"/>
          </w:tcPr>
          <w:p w14:paraId="1B31F2CA" w14:textId="77777777" w:rsidR="008943C0" w:rsidRPr="00040E29" w:rsidRDefault="008943C0" w:rsidP="00B133F3">
            <w:pPr>
              <w:pStyle w:val="TAL"/>
            </w:pPr>
            <w:r w:rsidRPr="00040E29">
              <w:t xml:space="preserve">  spCellConfig</w:t>
            </w:r>
          </w:p>
        </w:tc>
        <w:tc>
          <w:tcPr>
            <w:tcW w:w="2267" w:type="dxa"/>
          </w:tcPr>
          <w:p w14:paraId="663C0014" w14:textId="77777777" w:rsidR="008943C0" w:rsidRPr="00040E29" w:rsidRDefault="008943C0" w:rsidP="00B133F3">
            <w:pPr>
              <w:pStyle w:val="TAL"/>
            </w:pPr>
            <w:r w:rsidRPr="00040E29">
              <w:t>Not present</w:t>
            </w:r>
          </w:p>
        </w:tc>
        <w:tc>
          <w:tcPr>
            <w:tcW w:w="1700" w:type="dxa"/>
          </w:tcPr>
          <w:p w14:paraId="26DBF129" w14:textId="77777777" w:rsidR="008943C0" w:rsidRPr="00040E29" w:rsidRDefault="008943C0" w:rsidP="00B133F3">
            <w:pPr>
              <w:pStyle w:val="TAL"/>
            </w:pPr>
          </w:p>
        </w:tc>
        <w:tc>
          <w:tcPr>
            <w:tcW w:w="1245" w:type="dxa"/>
          </w:tcPr>
          <w:p w14:paraId="5EBF68F7" w14:textId="77777777" w:rsidR="008943C0" w:rsidRPr="00040E29" w:rsidRDefault="008943C0" w:rsidP="00B133F3">
            <w:pPr>
              <w:pStyle w:val="TAL"/>
            </w:pPr>
          </w:p>
        </w:tc>
      </w:tr>
      <w:tr w:rsidR="008943C0" w:rsidRPr="00040E29" w14:paraId="646C7636" w14:textId="77777777" w:rsidTr="00B133F3">
        <w:tc>
          <w:tcPr>
            <w:tcW w:w="4535" w:type="dxa"/>
          </w:tcPr>
          <w:p w14:paraId="32072237" w14:textId="77777777" w:rsidR="008943C0" w:rsidRPr="00040E29" w:rsidRDefault="008943C0" w:rsidP="00B133F3">
            <w:pPr>
              <w:pStyle w:val="TAL"/>
            </w:pPr>
            <w:r w:rsidRPr="00040E29">
              <w:t>}</w:t>
            </w:r>
          </w:p>
        </w:tc>
        <w:tc>
          <w:tcPr>
            <w:tcW w:w="2267" w:type="dxa"/>
          </w:tcPr>
          <w:p w14:paraId="56B87843" w14:textId="77777777" w:rsidR="008943C0" w:rsidRPr="00040E29" w:rsidRDefault="008943C0" w:rsidP="00B133F3">
            <w:pPr>
              <w:pStyle w:val="TAL"/>
            </w:pPr>
          </w:p>
        </w:tc>
        <w:tc>
          <w:tcPr>
            <w:tcW w:w="1700" w:type="dxa"/>
          </w:tcPr>
          <w:p w14:paraId="7DEA8BD6" w14:textId="77777777" w:rsidR="008943C0" w:rsidRPr="00040E29" w:rsidRDefault="008943C0" w:rsidP="00B133F3">
            <w:pPr>
              <w:pStyle w:val="TAL"/>
            </w:pPr>
          </w:p>
        </w:tc>
        <w:tc>
          <w:tcPr>
            <w:tcW w:w="1245" w:type="dxa"/>
          </w:tcPr>
          <w:p w14:paraId="2A03875B" w14:textId="77777777" w:rsidR="008943C0" w:rsidRPr="00040E29" w:rsidRDefault="008943C0" w:rsidP="00B133F3">
            <w:pPr>
              <w:pStyle w:val="TAL"/>
            </w:pPr>
          </w:p>
        </w:tc>
      </w:tr>
    </w:tbl>
    <w:p w14:paraId="2FFFF2C0" w14:textId="77777777" w:rsidR="008943C0" w:rsidRPr="00040E29" w:rsidRDefault="008943C0" w:rsidP="008943C0"/>
    <w:p w14:paraId="09107044" w14:textId="77777777" w:rsidR="008943C0" w:rsidRPr="00040E29" w:rsidRDefault="008943C0" w:rsidP="008943C0">
      <w:pPr>
        <w:pStyle w:val="TH"/>
      </w:pPr>
      <w:r w:rsidRPr="00040E29">
        <w:t>Table 14.2.1.1.7.3.3-14:</w:t>
      </w:r>
      <w:r w:rsidRPr="00040E29">
        <w:rPr>
          <w:i/>
          <w:iCs/>
        </w:rPr>
        <w:t xml:space="preserve"> RRCReconfiguration</w:t>
      </w:r>
      <w:r w:rsidRPr="00040E29">
        <w:t xml:space="preserve"> (step 34a1,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040E29" w14:paraId="2B164064" w14:textId="77777777" w:rsidTr="00B133F3">
        <w:tc>
          <w:tcPr>
            <w:tcW w:w="9738" w:type="dxa"/>
            <w:gridSpan w:val="4"/>
          </w:tcPr>
          <w:p w14:paraId="56AFA33D" w14:textId="28E3295C" w:rsidR="008943C0" w:rsidRPr="00040E29" w:rsidRDefault="008943C0" w:rsidP="00B133F3">
            <w:pPr>
              <w:pStyle w:val="TAL"/>
            </w:pPr>
            <w:r w:rsidRPr="00040E29">
              <w:t>Derivation Path: TS 38.508-1 [4], Table 4.6.1-13</w:t>
            </w:r>
          </w:p>
        </w:tc>
      </w:tr>
      <w:tr w:rsidR="008943C0" w:rsidRPr="00040E29" w14:paraId="128EBFC9" w14:textId="77777777" w:rsidTr="00B133F3">
        <w:tblPrEx>
          <w:tblCellMar>
            <w:left w:w="108" w:type="dxa"/>
            <w:right w:w="108" w:type="dxa"/>
          </w:tblCellMar>
        </w:tblPrEx>
        <w:tc>
          <w:tcPr>
            <w:tcW w:w="4535" w:type="dxa"/>
          </w:tcPr>
          <w:p w14:paraId="0FB0FF05" w14:textId="77777777" w:rsidR="008943C0" w:rsidRPr="00040E29" w:rsidRDefault="008943C0" w:rsidP="00B133F3">
            <w:pPr>
              <w:pStyle w:val="TAH"/>
            </w:pPr>
            <w:r w:rsidRPr="00040E29">
              <w:t>Information Element</w:t>
            </w:r>
          </w:p>
        </w:tc>
        <w:tc>
          <w:tcPr>
            <w:tcW w:w="2267" w:type="dxa"/>
          </w:tcPr>
          <w:p w14:paraId="14340942" w14:textId="77777777" w:rsidR="008943C0" w:rsidRPr="00040E29" w:rsidRDefault="008943C0" w:rsidP="00B133F3">
            <w:pPr>
              <w:pStyle w:val="TAH"/>
            </w:pPr>
            <w:r w:rsidRPr="00040E29">
              <w:t>Value/remark</w:t>
            </w:r>
          </w:p>
        </w:tc>
        <w:tc>
          <w:tcPr>
            <w:tcW w:w="1700" w:type="dxa"/>
          </w:tcPr>
          <w:p w14:paraId="2B53E36C" w14:textId="77777777" w:rsidR="008943C0" w:rsidRPr="00040E29" w:rsidRDefault="008943C0" w:rsidP="00B133F3">
            <w:pPr>
              <w:pStyle w:val="TAH"/>
            </w:pPr>
            <w:r w:rsidRPr="00040E29">
              <w:t>Comment</w:t>
            </w:r>
          </w:p>
        </w:tc>
        <w:tc>
          <w:tcPr>
            <w:tcW w:w="1245" w:type="dxa"/>
          </w:tcPr>
          <w:p w14:paraId="4C4873C9" w14:textId="77777777" w:rsidR="008943C0" w:rsidRPr="00040E29" w:rsidRDefault="008943C0" w:rsidP="00B133F3">
            <w:pPr>
              <w:pStyle w:val="TAH"/>
            </w:pPr>
            <w:r w:rsidRPr="00040E29">
              <w:t>Condition</w:t>
            </w:r>
          </w:p>
        </w:tc>
      </w:tr>
      <w:tr w:rsidR="008943C0" w:rsidRPr="00040E29" w14:paraId="5B8AE0C5" w14:textId="77777777" w:rsidTr="00B133F3">
        <w:tblPrEx>
          <w:tblCellMar>
            <w:left w:w="108" w:type="dxa"/>
            <w:right w:w="108" w:type="dxa"/>
          </w:tblCellMar>
        </w:tblPrEx>
        <w:tc>
          <w:tcPr>
            <w:tcW w:w="4535" w:type="dxa"/>
          </w:tcPr>
          <w:p w14:paraId="09604CBA" w14:textId="77777777" w:rsidR="008943C0" w:rsidRPr="00040E29" w:rsidRDefault="008943C0" w:rsidP="00B133F3">
            <w:pPr>
              <w:pStyle w:val="TAL"/>
            </w:pPr>
            <w:r w:rsidRPr="00040E29">
              <w:t>RRCReconfiguration ::= SEQUENCE {</w:t>
            </w:r>
          </w:p>
        </w:tc>
        <w:tc>
          <w:tcPr>
            <w:tcW w:w="2267" w:type="dxa"/>
          </w:tcPr>
          <w:p w14:paraId="4E6C32B8" w14:textId="77777777" w:rsidR="008943C0" w:rsidRPr="00040E29" w:rsidRDefault="008943C0" w:rsidP="00B133F3">
            <w:pPr>
              <w:pStyle w:val="TAL"/>
            </w:pPr>
          </w:p>
        </w:tc>
        <w:tc>
          <w:tcPr>
            <w:tcW w:w="1700" w:type="dxa"/>
          </w:tcPr>
          <w:p w14:paraId="27E28AB2" w14:textId="77777777" w:rsidR="008943C0" w:rsidRPr="00040E29" w:rsidRDefault="008943C0" w:rsidP="00B133F3">
            <w:pPr>
              <w:pStyle w:val="TAL"/>
            </w:pPr>
          </w:p>
        </w:tc>
        <w:tc>
          <w:tcPr>
            <w:tcW w:w="1245" w:type="dxa"/>
          </w:tcPr>
          <w:p w14:paraId="38EF9DF0" w14:textId="77777777" w:rsidR="008943C0" w:rsidRPr="00040E29" w:rsidRDefault="008943C0" w:rsidP="00B133F3">
            <w:pPr>
              <w:pStyle w:val="TAL"/>
            </w:pPr>
          </w:p>
        </w:tc>
      </w:tr>
      <w:tr w:rsidR="008943C0" w:rsidRPr="00040E29" w14:paraId="6F00E0F4" w14:textId="77777777" w:rsidTr="00B133F3">
        <w:tblPrEx>
          <w:tblCellMar>
            <w:left w:w="108" w:type="dxa"/>
            <w:right w:w="108" w:type="dxa"/>
          </w:tblCellMar>
        </w:tblPrEx>
        <w:tc>
          <w:tcPr>
            <w:tcW w:w="4535" w:type="dxa"/>
          </w:tcPr>
          <w:p w14:paraId="79DDC493" w14:textId="77777777" w:rsidR="008943C0" w:rsidRPr="00040E29" w:rsidRDefault="008943C0" w:rsidP="00B133F3">
            <w:pPr>
              <w:pStyle w:val="TAL"/>
            </w:pPr>
            <w:r w:rsidRPr="00040E29">
              <w:t xml:space="preserve">  </w:t>
            </w:r>
            <w:proofErr w:type="spellStart"/>
            <w:r w:rsidRPr="00040E29">
              <w:t>criticalExtensions</w:t>
            </w:r>
            <w:proofErr w:type="spellEnd"/>
            <w:r w:rsidRPr="00040E29">
              <w:t xml:space="preserve"> CHOICE {</w:t>
            </w:r>
          </w:p>
        </w:tc>
        <w:tc>
          <w:tcPr>
            <w:tcW w:w="2267" w:type="dxa"/>
          </w:tcPr>
          <w:p w14:paraId="4BCB2187" w14:textId="77777777" w:rsidR="008943C0" w:rsidRPr="00040E29" w:rsidRDefault="008943C0" w:rsidP="00B133F3">
            <w:pPr>
              <w:pStyle w:val="TAL"/>
            </w:pPr>
          </w:p>
        </w:tc>
        <w:tc>
          <w:tcPr>
            <w:tcW w:w="1700" w:type="dxa"/>
          </w:tcPr>
          <w:p w14:paraId="4AD2280F" w14:textId="77777777" w:rsidR="008943C0" w:rsidRPr="00040E29" w:rsidRDefault="008943C0" w:rsidP="00B133F3">
            <w:pPr>
              <w:pStyle w:val="TAL"/>
            </w:pPr>
          </w:p>
        </w:tc>
        <w:tc>
          <w:tcPr>
            <w:tcW w:w="1245" w:type="dxa"/>
          </w:tcPr>
          <w:p w14:paraId="7B57B67D" w14:textId="77777777" w:rsidR="008943C0" w:rsidRPr="00040E29" w:rsidRDefault="008943C0" w:rsidP="00B133F3">
            <w:pPr>
              <w:pStyle w:val="TAL"/>
            </w:pPr>
          </w:p>
        </w:tc>
      </w:tr>
      <w:tr w:rsidR="008943C0" w:rsidRPr="00040E29" w14:paraId="47BD7BC1" w14:textId="77777777" w:rsidTr="00B133F3">
        <w:tblPrEx>
          <w:tblCellMar>
            <w:left w:w="108" w:type="dxa"/>
            <w:right w:w="108" w:type="dxa"/>
          </w:tblCellMar>
        </w:tblPrEx>
        <w:tc>
          <w:tcPr>
            <w:tcW w:w="4535" w:type="dxa"/>
            <w:tcBorders>
              <w:bottom w:val="single" w:sz="4" w:space="0" w:color="auto"/>
            </w:tcBorders>
          </w:tcPr>
          <w:p w14:paraId="0FC2E11C" w14:textId="77777777" w:rsidR="008943C0" w:rsidRPr="00040E29" w:rsidRDefault="008943C0" w:rsidP="00B133F3">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4242BB60" w14:textId="77777777" w:rsidR="008943C0" w:rsidRPr="00040E29" w:rsidRDefault="008943C0" w:rsidP="00B133F3">
            <w:pPr>
              <w:pStyle w:val="TAL"/>
            </w:pPr>
          </w:p>
        </w:tc>
        <w:tc>
          <w:tcPr>
            <w:tcW w:w="1700" w:type="dxa"/>
          </w:tcPr>
          <w:p w14:paraId="151B214D" w14:textId="77777777" w:rsidR="008943C0" w:rsidRPr="00040E29" w:rsidRDefault="008943C0" w:rsidP="00B133F3">
            <w:pPr>
              <w:pStyle w:val="TAL"/>
            </w:pPr>
          </w:p>
        </w:tc>
        <w:tc>
          <w:tcPr>
            <w:tcW w:w="1245" w:type="dxa"/>
          </w:tcPr>
          <w:p w14:paraId="4CD94F21" w14:textId="77777777" w:rsidR="008943C0" w:rsidRPr="00040E29" w:rsidRDefault="008943C0" w:rsidP="00B133F3">
            <w:pPr>
              <w:pStyle w:val="TAL"/>
            </w:pPr>
          </w:p>
        </w:tc>
      </w:tr>
      <w:tr w:rsidR="008943C0" w:rsidRPr="00040E29" w14:paraId="60A5581B" w14:textId="77777777" w:rsidTr="00B133F3">
        <w:tblPrEx>
          <w:tblCellMar>
            <w:left w:w="108" w:type="dxa"/>
            <w:right w:w="108" w:type="dxa"/>
          </w:tblCellMar>
        </w:tblPrEx>
        <w:tc>
          <w:tcPr>
            <w:tcW w:w="4535" w:type="dxa"/>
            <w:tcBorders>
              <w:bottom w:val="single" w:sz="4" w:space="0" w:color="auto"/>
            </w:tcBorders>
          </w:tcPr>
          <w:p w14:paraId="4B4181FD" w14:textId="77777777" w:rsidR="008943C0" w:rsidRPr="00040E29" w:rsidRDefault="008943C0" w:rsidP="00B133F3">
            <w:pPr>
              <w:pStyle w:val="TAL"/>
            </w:pPr>
            <w:r w:rsidRPr="00040E29">
              <w:t xml:space="preserve">      radioBearerConfig</w:t>
            </w:r>
          </w:p>
        </w:tc>
        <w:tc>
          <w:tcPr>
            <w:tcW w:w="2267" w:type="dxa"/>
          </w:tcPr>
          <w:p w14:paraId="2B24AFD0" w14:textId="77777777" w:rsidR="008943C0" w:rsidRPr="00040E29" w:rsidRDefault="008943C0" w:rsidP="00B133F3">
            <w:pPr>
              <w:pStyle w:val="TAL"/>
            </w:pPr>
            <w:r w:rsidRPr="00040E29">
              <w:t>Not present</w:t>
            </w:r>
          </w:p>
        </w:tc>
        <w:tc>
          <w:tcPr>
            <w:tcW w:w="1700" w:type="dxa"/>
          </w:tcPr>
          <w:p w14:paraId="39797D6E" w14:textId="77777777" w:rsidR="008943C0" w:rsidRPr="00040E29" w:rsidRDefault="008943C0" w:rsidP="00B133F3">
            <w:pPr>
              <w:pStyle w:val="TAL"/>
            </w:pPr>
          </w:p>
        </w:tc>
        <w:tc>
          <w:tcPr>
            <w:tcW w:w="1245" w:type="dxa"/>
          </w:tcPr>
          <w:p w14:paraId="04CDA7A7" w14:textId="77777777" w:rsidR="008943C0" w:rsidRPr="00040E29" w:rsidRDefault="008943C0" w:rsidP="00B133F3">
            <w:pPr>
              <w:pStyle w:val="TAL"/>
            </w:pPr>
          </w:p>
        </w:tc>
      </w:tr>
      <w:tr w:rsidR="008943C0" w:rsidRPr="00040E29" w14:paraId="3B664A8A" w14:textId="77777777" w:rsidTr="00B133F3">
        <w:tblPrEx>
          <w:tblCellMar>
            <w:left w:w="108" w:type="dxa"/>
            <w:right w:w="108" w:type="dxa"/>
          </w:tblCellMar>
        </w:tblPrEx>
        <w:tc>
          <w:tcPr>
            <w:tcW w:w="4535" w:type="dxa"/>
            <w:tcBorders>
              <w:top w:val="single" w:sz="4" w:space="0" w:color="auto"/>
              <w:bottom w:val="single" w:sz="4" w:space="0" w:color="auto"/>
            </w:tcBorders>
          </w:tcPr>
          <w:p w14:paraId="4231E49E" w14:textId="77777777" w:rsidR="008943C0" w:rsidRPr="00040E29" w:rsidRDefault="008943C0" w:rsidP="00B133F3">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F1C4EF4" w14:textId="77777777" w:rsidR="008943C0" w:rsidRPr="00040E29" w:rsidRDefault="008943C0" w:rsidP="00B133F3">
            <w:pPr>
              <w:pStyle w:val="TAL"/>
            </w:pPr>
          </w:p>
        </w:tc>
        <w:tc>
          <w:tcPr>
            <w:tcW w:w="1700" w:type="dxa"/>
          </w:tcPr>
          <w:p w14:paraId="4C0D9A0B" w14:textId="77777777" w:rsidR="008943C0" w:rsidRPr="00040E29" w:rsidRDefault="008943C0" w:rsidP="00B133F3">
            <w:pPr>
              <w:pStyle w:val="TAL"/>
            </w:pPr>
          </w:p>
        </w:tc>
        <w:tc>
          <w:tcPr>
            <w:tcW w:w="1245" w:type="dxa"/>
          </w:tcPr>
          <w:p w14:paraId="40DB62B3" w14:textId="77777777" w:rsidR="008943C0" w:rsidRPr="00040E29" w:rsidRDefault="008943C0" w:rsidP="00B133F3">
            <w:pPr>
              <w:pStyle w:val="TAL"/>
            </w:pPr>
          </w:p>
        </w:tc>
      </w:tr>
      <w:tr w:rsidR="008943C0" w:rsidRPr="00040E29" w14:paraId="5B8D66F1" w14:textId="77777777" w:rsidTr="00B133F3">
        <w:tblPrEx>
          <w:tblCellMar>
            <w:left w:w="108" w:type="dxa"/>
            <w:right w:w="108" w:type="dxa"/>
          </w:tblCellMar>
        </w:tblPrEx>
        <w:tc>
          <w:tcPr>
            <w:tcW w:w="4535" w:type="dxa"/>
            <w:tcBorders>
              <w:top w:val="single" w:sz="4" w:space="0" w:color="auto"/>
              <w:bottom w:val="single" w:sz="4" w:space="0" w:color="auto"/>
            </w:tcBorders>
          </w:tcPr>
          <w:p w14:paraId="5E465DFB" w14:textId="77777777" w:rsidR="008943C0" w:rsidRPr="00040E29" w:rsidRDefault="008943C0" w:rsidP="00B133F3">
            <w:pPr>
              <w:pStyle w:val="TAL"/>
            </w:pPr>
            <w:r w:rsidRPr="00040E29">
              <w:t xml:space="preserve">        masterCellGroup</w:t>
            </w:r>
          </w:p>
        </w:tc>
        <w:tc>
          <w:tcPr>
            <w:tcW w:w="2267" w:type="dxa"/>
          </w:tcPr>
          <w:p w14:paraId="4C905BD2" w14:textId="77777777" w:rsidR="008943C0" w:rsidRPr="00040E29" w:rsidRDefault="008943C0" w:rsidP="00B133F3">
            <w:pPr>
              <w:pStyle w:val="TAL"/>
            </w:pPr>
            <w:r w:rsidRPr="00040E29">
              <w:t>CellGroupConfig</w:t>
            </w:r>
          </w:p>
        </w:tc>
        <w:tc>
          <w:tcPr>
            <w:tcW w:w="1700" w:type="dxa"/>
          </w:tcPr>
          <w:p w14:paraId="591F67DF" w14:textId="77777777" w:rsidR="008943C0" w:rsidRPr="00040E29" w:rsidRDefault="008943C0" w:rsidP="00B133F3">
            <w:pPr>
              <w:pStyle w:val="TAL"/>
            </w:pPr>
            <w:r w:rsidRPr="00040E29">
              <w:t>Table 14.2.1.1.7.3.3-15</w:t>
            </w:r>
          </w:p>
        </w:tc>
        <w:tc>
          <w:tcPr>
            <w:tcW w:w="1245" w:type="dxa"/>
          </w:tcPr>
          <w:p w14:paraId="24E0B506" w14:textId="77777777" w:rsidR="008943C0" w:rsidRPr="00040E29" w:rsidRDefault="008943C0" w:rsidP="00B133F3">
            <w:pPr>
              <w:pStyle w:val="TAL"/>
            </w:pPr>
          </w:p>
        </w:tc>
      </w:tr>
      <w:tr w:rsidR="008943C0" w:rsidRPr="00040E29" w14:paraId="157F1F32" w14:textId="77777777" w:rsidTr="00B133F3">
        <w:tblPrEx>
          <w:tblCellMar>
            <w:left w:w="108" w:type="dxa"/>
            <w:right w:w="108" w:type="dxa"/>
          </w:tblCellMar>
        </w:tblPrEx>
        <w:tc>
          <w:tcPr>
            <w:tcW w:w="4535" w:type="dxa"/>
            <w:tcBorders>
              <w:top w:val="nil"/>
              <w:bottom w:val="single" w:sz="4" w:space="0" w:color="auto"/>
            </w:tcBorders>
          </w:tcPr>
          <w:p w14:paraId="5AB31B7E" w14:textId="77777777" w:rsidR="008943C0" w:rsidRPr="00040E29" w:rsidRDefault="008943C0" w:rsidP="00B133F3">
            <w:pPr>
              <w:pStyle w:val="TAL"/>
            </w:pPr>
            <w:r w:rsidRPr="00040E29">
              <w:t xml:space="preserve">      }</w:t>
            </w:r>
          </w:p>
        </w:tc>
        <w:tc>
          <w:tcPr>
            <w:tcW w:w="2267" w:type="dxa"/>
          </w:tcPr>
          <w:p w14:paraId="243298DA" w14:textId="77777777" w:rsidR="008943C0" w:rsidRPr="00040E29" w:rsidRDefault="008943C0" w:rsidP="00B133F3">
            <w:pPr>
              <w:pStyle w:val="TAL"/>
            </w:pPr>
          </w:p>
        </w:tc>
        <w:tc>
          <w:tcPr>
            <w:tcW w:w="1700" w:type="dxa"/>
          </w:tcPr>
          <w:p w14:paraId="441EA223" w14:textId="77777777" w:rsidR="008943C0" w:rsidRPr="00040E29" w:rsidRDefault="008943C0" w:rsidP="00B133F3">
            <w:pPr>
              <w:pStyle w:val="TAL"/>
            </w:pPr>
          </w:p>
        </w:tc>
        <w:tc>
          <w:tcPr>
            <w:tcW w:w="1245" w:type="dxa"/>
          </w:tcPr>
          <w:p w14:paraId="663EE25E" w14:textId="77777777" w:rsidR="008943C0" w:rsidRPr="00040E29" w:rsidRDefault="008943C0" w:rsidP="00B133F3">
            <w:pPr>
              <w:pStyle w:val="TAL"/>
            </w:pPr>
          </w:p>
        </w:tc>
      </w:tr>
      <w:tr w:rsidR="008943C0" w:rsidRPr="00040E29" w14:paraId="1F4FF6C1" w14:textId="77777777" w:rsidTr="00B133F3">
        <w:tblPrEx>
          <w:tblCellMar>
            <w:left w:w="108" w:type="dxa"/>
            <w:right w:w="108" w:type="dxa"/>
          </w:tblCellMar>
        </w:tblPrEx>
        <w:tc>
          <w:tcPr>
            <w:tcW w:w="4535" w:type="dxa"/>
            <w:tcBorders>
              <w:bottom w:val="single" w:sz="4" w:space="0" w:color="auto"/>
            </w:tcBorders>
          </w:tcPr>
          <w:p w14:paraId="48DC7BFC" w14:textId="77777777" w:rsidR="008943C0" w:rsidRPr="00040E29" w:rsidRDefault="008943C0" w:rsidP="00B133F3">
            <w:pPr>
              <w:pStyle w:val="TAL"/>
            </w:pPr>
            <w:r w:rsidRPr="00040E29">
              <w:t xml:space="preserve">    }</w:t>
            </w:r>
          </w:p>
        </w:tc>
        <w:tc>
          <w:tcPr>
            <w:tcW w:w="2267" w:type="dxa"/>
          </w:tcPr>
          <w:p w14:paraId="4D8D3C93" w14:textId="77777777" w:rsidR="008943C0" w:rsidRPr="00040E29" w:rsidRDefault="008943C0" w:rsidP="00B133F3">
            <w:pPr>
              <w:pStyle w:val="TAL"/>
            </w:pPr>
          </w:p>
        </w:tc>
        <w:tc>
          <w:tcPr>
            <w:tcW w:w="1700" w:type="dxa"/>
          </w:tcPr>
          <w:p w14:paraId="3E59BEED" w14:textId="77777777" w:rsidR="008943C0" w:rsidRPr="00040E29" w:rsidRDefault="008943C0" w:rsidP="00B133F3">
            <w:pPr>
              <w:pStyle w:val="TAL"/>
            </w:pPr>
          </w:p>
        </w:tc>
        <w:tc>
          <w:tcPr>
            <w:tcW w:w="1245" w:type="dxa"/>
          </w:tcPr>
          <w:p w14:paraId="13FE56AD" w14:textId="77777777" w:rsidR="008943C0" w:rsidRPr="00040E29" w:rsidRDefault="008943C0" w:rsidP="00B133F3">
            <w:pPr>
              <w:pStyle w:val="TAL"/>
            </w:pPr>
          </w:p>
        </w:tc>
      </w:tr>
      <w:tr w:rsidR="008943C0" w:rsidRPr="00040E29" w14:paraId="6334EF58" w14:textId="77777777" w:rsidTr="00B133F3">
        <w:tblPrEx>
          <w:tblCellMar>
            <w:left w:w="108" w:type="dxa"/>
            <w:right w:w="108" w:type="dxa"/>
          </w:tblCellMar>
        </w:tblPrEx>
        <w:tc>
          <w:tcPr>
            <w:tcW w:w="4535" w:type="dxa"/>
            <w:tcBorders>
              <w:bottom w:val="single" w:sz="4" w:space="0" w:color="auto"/>
            </w:tcBorders>
          </w:tcPr>
          <w:p w14:paraId="59B9FDAA" w14:textId="77777777" w:rsidR="008943C0" w:rsidRPr="00040E29" w:rsidRDefault="008943C0" w:rsidP="00B133F3">
            <w:pPr>
              <w:pStyle w:val="TAL"/>
            </w:pPr>
            <w:r w:rsidRPr="00040E29">
              <w:t xml:space="preserve">  }</w:t>
            </w:r>
          </w:p>
        </w:tc>
        <w:tc>
          <w:tcPr>
            <w:tcW w:w="2267" w:type="dxa"/>
          </w:tcPr>
          <w:p w14:paraId="4F453B66" w14:textId="77777777" w:rsidR="008943C0" w:rsidRPr="00040E29" w:rsidRDefault="008943C0" w:rsidP="00B133F3">
            <w:pPr>
              <w:pStyle w:val="TAL"/>
            </w:pPr>
          </w:p>
        </w:tc>
        <w:tc>
          <w:tcPr>
            <w:tcW w:w="1700" w:type="dxa"/>
          </w:tcPr>
          <w:p w14:paraId="2E048D53" w14:textId="77777777" w:rsidR="008943C0" w:rsidRPr="00040E29" w:rsidRDefault="008943C0" w:rsidP="00B133F3">
            <w:pPr>
              <w:pStyle w:val="TAL"/>
            </w:pPr>
          </w:p>
        </w:tc>
        <w:tc>
          <w:tcPr>
            <w:tcW w:w="1245" w:type="dxa"/>
          </w:tcPr>
          <w:p w14:paraId="7FAE77C0" w14:textId="77777777" w:rsidR="008943C0" w:rsidRPr="00040E29" w:rsidRDefault="008943C0" w:rsidP="00B133F3">
            <w:pPr>
              <w:pStyle w:val="TAL"/>
            </w:pPr>
          </w:p>
        </w:tc>
      </w:tr>
      <w:tr w:rsidR="008943C0" w:rsidRPr="00040E29" w14:paraId="47D2D7FE" w14:textId="77777777" w:rsidTr="00B133F3">
        <w:tblPrEx>
          <w:tblCellMar>
            <w:left w:w="108" w:type="dxa"/>
            <w:right w:w="108" w:type="dxa"/>
          </w:tblCellMar>
        </w:tblPrEx>
        <w:tc>
          <w:tcPr>
            <w:tcW w:w="4535" w:type="dxa"/>
            <w:tcBorders>
              <w:bottom w:val="single" w:sz="4" w:space="0" w:color="auto"/>
            </w:tcBorders>
          </w:tcPr>
          <w:p w14:paraId="00CEE0B5" w14:textId="77777777" w:rsidR="008943C0" w:rsidRPr="00040E29" w:rsidRDefault="008943C0" w:rsidP="00B133F3">
            <w:pPr>
              <w:pStyle w:val="TAL"/>
            </w:pPr>
            <w:r w:rsidRPr="00040E29">
              <w:t>}</w:t>
            </w:r>
          </w:p>
        </w:tc>
        <w:tc>
          <w:tcPr>
            <w:tcW w:w="2267" w:type="dxa"/>
          </w:tcPr>
          <w:p w14:paraId="1B8F3C26" w14:textId="77777777" w:rsidR="008943C0" w:rsidRPr="00040E29" w:rsidRDefault="008943C0" w:rsidP="00B133F3">
            <w:pPr>
              <w:pStyle w:val="TAL"/>
            </w:pPr>
          </w:p>
        </w:tc>
        <w:tc>
          <w:tcPr>
            <w:tcW w:w="1700" w:type="dxa"/>
          </w:tcPr>
          <w:p w14:paraId="610340B7" w14:textId="77777777" w:rsidR="008943C0" w:rsidRPr="00040E29" w:rsidRDefault="008943C0" w:rsidP="00B133F3">
            <w:pPr>
              <w:pStyle w:val="TAL"/>
            </w:pPr>
          </w:p>
        </w:tc>
        <w:tc>
          <w:tcPr>
            <w:tcW w:w="1245" w:type="dxa"/>
          </w:tcPr>
          <w:p w14:paraId="54D699B0" w14:textId="77777777" w:rsidR="008943C0" w:rsidRPr="00040E29" w:rsidRDefault="008943C0" w:rsidP="00B133F3">
            <w:pPr>
              <w:pStyle w:val="TAL"/>
            </w:pPr>
          </w:p>
        </w:tc>
      </w:tr>
    </w:tbl>
    <w:p w14:paraId="7EB50A0E" w14:textId="77777777" w:rsidR="008943C0" w:rsidRPr="00040E29" w:rsidRDefault="008943C0" w:rsidP="008943C0"/>
    <w:p w14:paraId="024FB2AD" w14:textId="77777777" w:rsidR="008943C0" w:rsidRPr="00040E29" w:rsidRDefault="008943C0" w:rsidP="008943C0">
      <w:pPr>
        <w:pStyle w:val="TH"/>
      </w:pPr>
      <w:r w:rsidRPr="00040E29">
        <w:lastRenderedPageBreak/>
        <w:t xml:space="preserve">Table 14.2.1.1.7.3.3-15: </w:t>
      </w:r>
      <w:r w:rsidRPr="00040E29">
        <w:rPr>
          <w:i/>
        </w:rPr>
        <w:t xml:space="preserve">CellGroupConfig </w:t>
      </w:r>
      <w:r w:rsidRPr="00040E29">
        <w:t>(Table 14.2.1.1.7.3.3-1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2848AA8E" w14:textId="77777777" w:rsidTr="00B133F3">
        <w:tc>
          <w:tcPr>
            <w:tcW w:w="9747" w:type="dxa"/>
            <w:gridSpan w:val="4"/>
          </w:tcPr>
          <w:p w14:paraId="4686466D" w14:textId="77777777" w:rsidR="008943C0" w:rsidRPr="00040E29" w:rsidRDefault="008943C0" w:rsidP="00B133F3">
            <w:pPr>
              <w:pStyle w:val="TAH"/>
              <w:jc w:val="left"/>
              <w:rPr>
                <w:b w:val="0"/>
              </w:rPr>
            </w:pPr>
            <w:r w:rsidRPr="00040E29">
              <w:rPr>
                <w:b w:val="0"/>
              </w:rPr>
              <w:t>Derivation Path: TS 38.508-1 [4], Table 4.6.3-19</w:t>
            </w:r>
          </w:p>
        </w:tc>
      </w:tr>
      <w:tr w:rsidR="008943C0" w:rsidRPr="00040E29" w14:paraId="5F1DF899" w14:textId="77777777" w:rsidTr="00B133F3">
        <w:tc>
          <w:tcPr>
            <w:tcW w:w="4535" w:type="dxa"/>
          </w:tcPr>
          <w:p w14:paraId="06C3C3BC" w14:textId="77777777" w:rsidR="008943C0" w:rsidRPr="00040E29" w:rsidRDefault="008943C0" w:rsidP="00B133F3">
            <w:pPr>
              <w:pStyle w:val="TAH"/>
            </w:pPr>
            <w:r w:rsidRPr="00040E29">
              <w:t>Information Element</w:t>
            </w:r>
          </w:p>
        </w:tc>
        <w:tc>
          <w:tcPr>
            <w:tcW w:w="2267" w:type="dxa"/>
          </w:tcPr>
          <w:p w14:paraId="1F38B4FA" w14:textId="77777777" w:rsidR="008943C0" w:rsidRPr="00040E29" w:rsidRDefault="008943C0" w:rsidP="00B133F3">
            <w:pPr>
              <w:pStyle w:val="TAH"/>
            </w:pPr>
            <w:r w:rsidRPr="00040E29">
              <w:t>Value/remark</w:t>
            </w:r>
          </w:p>
        </w:tc>
        <w:tc>
          <w:tcPr>
            <w:tcW w:w="1700" w:type="dxa"/>
          </w:tcPr>
          <w:p w14:paraId="5D839EB4" w14:textId="77777777" w:rsidR="008943C0" w:rsidRPr="00040E29" w:rsidRDefault="008943C0" w:rsidP="00B133F3">
            <w:pPr>
              <w:pStyle w:val="TAH"/>
            </w:pPr>
            <w:r w:rsidRPr="00040E29">
              <w:t>Comment</w:t>
            </w:r>
          </w:p>
        </w:tc>
        <w:tc>
          <w:tcPr>
            <w:tcW w:w="1245" w:type="dxa"/>
          </w:tcPr>
          <w:p w14:paraId="1D6C4EF6" w14:textId="77777777" w:rsidR="008943C0" w:rsidRPr="00040E29" w:rsidRDefault="008943C0" w:rsidP="00B133F3">
            <w:pPr>
              <w:pStyle w:val="TAH"/>
            </w:pPr>
            <w:r w:rsidRPr="00040E29">
              <w:t>Condition</w:t>
            </w:r>
          </w:p>
        </w:tc>
      </w:tr>
      <w:tr w:rsidR="008943C0" w:rsidRPr="00040E29" w14:paraId="270D3BCD" w14:textId="77777777" w:rsidTr="00B133F3">
        <w:tc>
          <w:tcPr>
            <w:tcW w:w="4535" w:type="dxa"/>
          </w:tcPr>
          <w:p w14:paraId="1BD6FF7E" w14:textId="77777777" w:rsidR="008943C0" w:rsidRPr="00040E29" w:rsidRDefault="008943C0" w:rsidP="00B133F3">
            <w:pPr>
              <w:pStyle w:val="TAL"/>
            </w:pPr>
            <w:r w:rsidRPr="00040E29">
              <w:t xml:space="preserve">CellGroupConfig ::= </w:t>
            </w:r>
            <w:r w:rsidRPr="00040E29">
              <w:rPr>
                <w:snapToGrid w:val="0"/>
              </w:rPr>
              <w:t xml:space="preserve">SEQUENCE </w:t>
            </w:r>
            <w:r w:rsidRPr="00040E29">
              <w:t>{</w:t>
            </w:r>
          </w:p>
        </w:tc>
        <w:tc>
          <w:tcPr>
            <w:tcW w:w="2267" w:type="dxa"/>
          </w:tcPr>
          <w:p w14:paraId="22144C8F" w14:textId="77777777" w:rsidR="008943C0" w:rsidRPr="00040E29" w:rsidRDefault="008943C0" w:rsidP="00B133F3">
            <w:pPr>
              <w:pStyle w:val="TAL"/>
            </w:pPr>
          </w:p>
        </w:tc>
        <w:tc>
          <w:tcPr>
            <w:tcW w:w="1700" w:type="dxa"/>
          </w:tcPr>
          <w:p w14:paraId="7FC9BDDF" w14:textId="77777777" w:rsidR="008943C0" w:rsidRPr="00040E29" w:rsidRDefault="008943C0" w:rsidP="00B133F3">
            <w:pPr>
              <w:pStyle w:val="TAL"/>
            </w:pPr>
          </w:p>
        </w:tc>
        <w:tc>
          <w:tcPr>
            <w:tcW w:w="1245" w:type="dxa"/>
          </w:tcPr>
          <w:p w14:paraId="79860F7E" w14:textId="77777777" w:rsidR="008943C0" w:rsidRPr="00040E29" w:rsidRDefault="008943C0" w:rsidP="00B133F3">
            <w:pPr>
              <w:pStyle w:val="TAL"/>
            </w:pPr>
          </w:p>
        </w:tc>
      </w:tr>
      <w:tr w:rsidR="008943C0" w:rsidRPr="00040E29" w14:paraId="0B703F42" w14:textId="77777777" w:rsidTr="00B133F3">
        <w:tc>
          <w:tcPr>
            <w:tcW w:w="4535" w:type="dxa"/>
            <w:tcBorders>
              <w:bottom w:val="single" w:sz="4" w:space="0" w:color="auto"/>
            </w:tcBorders>
          </w:tcPr>
          <w:p w14:paraId="41BBF805" w14:textId="77777777" w:rsidR="008943C0" w:rsidRPr="00040E29" w:rsidRDefault="008943C0" w:rsidP="00B133F3">
            <w:pPr>
              <w:pStyle w:val="TAL"/>
            </w:pPr>
            <w:r w:rsidRPr="00040E29">
              <w:t xml:space="preserve">  </w:t>
            </w:r>
            <w:proofErr w:type="spellStart"/>
            <w:r w:rsidRPr="00040E29">
              <w:t>rlc-BearerToAddModList</w:t>
            </w:r>
            <w:proofErr w:type="spellEnd"/>
            <w:r w:rsidRPr="00040E29">
              <w:t xml:space="preserve"> </w:t>
            </w:r>
          </w:p>
        </w:tc>
        <w:tc>
          <w:tcPr>
            <w:tcW w:w="2267" w:type="dxa"/>
          </w:tcPr>
          <w:p w14:paraId="6326BBC5" w14:textId="77777777" w:rsidR="008943C0" w:rsidRPr="00040E29" w:rsidRDefault="008943C0" w:rsidP="00B133F3">
            <w:pPr>
              <w:pStyle w:val="TAL"/>
              <w:rPr>
                <w:lang w:eastAsia="zh-CN"/>
              </w:rPr>
            </w:pPr>
            <w:r w:rsidRPr="00040E29">
              <w:t>Not present</w:t>
            </w:r>
          </w:p>
        </w:tc>
        <w:tc>
          <w:tcPr>
            <w:tcW w:w="1700" w:type="dxa"/>
          </w:tcPr>
          <w:p w14:paraId="5FFE5A3E" w14:textId="77777777" w:rsidR="008943C0" w:rsidRPr="00040E29" w:rsidRDefault="008943C0" w:rsidP="00B133F3">
            <w:pPr>
              <w:pStyle w:val="TAL"/>
              <w:rPr>
                <w:lang w:eastAsia="zh-CN"/>
              </w:rPr>
            </w:pPr>
          </w:p>
        </w:tc>
        <w:tc>
          <w:tcPr>
            <w:tcW w:w="1245" w:type="dxa"/>
          </w:tcPr>
          <w:p w14:paraId="3BD8E905" w14:textId="77777777" w:rsidR="008943C0" w:rsidRPr="00040E29" w:rsidRDefault="008943C0" w:rsidP="00B133F3">
            <w:pPr>
              <w:pStyle w:val="TAL"/>
              <w:rPr>
                <w:lang w:eastAsia="zh-CN"/>
              </w:rPr>
            </w:pPr>
          </w:p>
        </w:tc>
      </w:tr>
      <w:tr w:rsidR="008943C0" w:rsidRPr="00040E29" w14:paraId="51F1D7AD" w14:textId="77777777" w:rsidTr="00B133F3">
        <w:tc>
          <w:tcPr>
            <w:tcW w:w="4535" w:type="dxa"/>
          </w:tcPr>
          <w:p w14:paraId="6C3783AB" w14:textId="77777777" w:rsidR="008943C0" w:rsidRPr="00040E29" w:rsidRDefault="008943C0" w:rsidP="00B133F3">
            <w:pPr>
              <w:pStyle w:val="TAL"/>
            </w:pPr>
            <w:r w:rsidRPr="00040E29">
              <w:t xml:space="preserve">  </w:t>
            </w:r>
            <w:proofErr w:type="spellStart"/>
            <w:r w:rsidRPr="00040E29">
              <w:t>rlc-BearerToReleaseList</w:t>
            </w:r>
            <w:proofErr w:type="spellEnd"/>
          </w:p>
        </w:tc>
        <w:tc>
          <w:tcPr>
            <w:tcW w:w="2267" w:type="dxa"/>
          </w:tcPr>
          <w:p w14:paraId="28C315E8" w14:textId="77777777" w:rsidR="008943C0" w:rsidRPr="00040E29" w:rsidRDefault="008943C0" w:rsidP="00B133F3">
            <w:pPr>
              <w:pStyle w:val="TAL"/>
            </w:pPr>
            <w:r w:rsidRPr="00040E29">
              <w:t>Not present</w:t>
            </w:r>
          </w:p>
        </w:tc>
        <w:tc>
          <w:tcPr>
            <w:tcW w:w="1700" w:type="dxa"/>
          </w:tcPr>
          <w:p w14:paraId="5F2C3694" w14:textId="77777777" w:rsidR="008943C0" w:rsidRPr="00040E29" w:rsidRDefault="008943C0" w:rsidP="00B133F3">
            <w:pPr>
              <w:pStyle w:val="TAL"/>
            </w:pPr>
          </w:p>
        </w:tc>
        <w:tc>
          <w:tcPr>
            <w:tcW w:w="1245" w:type="dxa"/>
          </w:tcPr>
          <w:p w14:paraId="3E36A8AD" w14:textId="77777777" w:rsidR="008943C0" w:rsidRPr="00040E29" w:rsidRDefault="008943C0" w:rsidP="00B133F3">
            <w:pPr>
              <w:pStyle w:val="TAL"/>
            </w:pPr>
          </w:p>
        </w:tc>
      </w:tr>
      <w:tr w:rsidR="008943C0" w:rsidRPr="00040E29" w14:paraId="6990EAB7" w14:textId="77777777" w:rsidTr="00B133F3">
        <w:tc>
          <w:tcPr>
            <w:tcW w:w="4535" w:type="dxa"/>
            <w:tcBorders>
              <w:bottom w:val="nil"/>
            </w:tcBorders>
          </w:tcPr>
          <w:p w14:paraId="45EBF817" w14:textId="77777777" w:rsidR="008943C0" w:rsidRPr="00040E29" w:rsidRDefault="008943C0" w:rsidP="00B133F3">
            <w:pPr>
              <w:pStyle w:val="TAL"/>
            </w:pPr>
            <w:r w:rsidRPr="00040E29">
              <w:t xml:space="preserve">  mac-CellGroupConfig</w:t>
            </w:r>
          </w:p>
        </w:tc>
        <w:tc>
          <w:tcPr>
            <w:tcW w:w="2267" w:type="dxa"/>
          </w:tcPr>
          <w:p w14:paraId="089967F2" w14:textId="77777777" w:rsidR="008943C0" w:rsidRPr="00040E29" w:rsidRDefault="008943C0" w:rsidP="00B133F3">
            <w:pPr>
              <w:pStyle w:val="TAL"/>
            </w:pPr>
            <w:r w:rsidRPr="00040E29">
              <w:t xml:space="preserve">MAC-CellGroupConfig with condition </w:t>
            </w:r>
            <w:r w:rsidRPr="00040E29">
              <w:rPr>
                <w:lang w:eastAsia="zh-CN"/>
              </w:rPr>
              <w:t>MBS_Multicast</w:t>
            </w:r>
          </w:p>
        </w:tc>
        <w:tc>
          <w:tcPr>
            <w:tcW w:w="1700" w:type="dxa"/>
          </w:tcPr>
          <w:p w14:paraId="00355D60" w14:textId="77777777" w:rsidR="008943C0" w:rsidRPr="00040E29" w:rsidRDefault="008943C0" w:rsidP="00B133F3">
            <w:pPr>
              <w:pStyle w:val="TAL"/>
            </w:pPr>
          </w:p>
        </w:tc>
        <w:tc>
          <w:tcPr>
            <w:tcW w:w="1245" w:type="dxa"/>
          </w:tcPr>
          <w:p w14:paraId="1A4BD0AB" w14:textId="77777777" w:rsidR="008943C0" w:rsidRPr="00040E29" w:rsidRDefault="008943C0" w:rsidP="00B133F3">
            <w:pPr>
              <w:pStyle w:val="TAL"/>
            </w:pPr>
          </w:p>
        </w:tc>
      </w:tr>
      <w:tr w:rsidR="008943C0" w:rsidRPr="00040E29" w14:paraId="2EA98894" w14:textId="77777777" w:rsidTr="00B133F3">
        <w:tc>
          <w:tcPr>
            <w:tcW w:w="4535" w:type="dxa"/>
            <w:tcBorders>
              <w:bottom w:val="nil"/>
            </w:tcBorders>
          </w:tcPr>
          <w:p w14:paraId="77895855" w14:textId="77777777" w:rsidR="008943C0" w:rsidRPr="00040E29" w:rsidRDefault="008943C0" w:rsidP="00B133F3">
            <w:pPr>
              <w:pStyle w:val="TAL"/>
            </w:pPr>
            <w:r w:rsidRPr="00040E29">
              <w:t xml:space="preserve">  </w:t>
            </w:r>
            <w:proofErr w:type="spellStart"/>
            <w:r w:rsidRPr="00040E29">
              <w:t>physicalCellGroupConfig</w:t>
            </w:r>
            <w:proofErr w:type="spellEnd"/>
          </w:p>
        </w:tc>
        <w:tc>
          <w:tcPr>
            <w:tcW w:w="2267" w:type="dxa"/>
          </w:tcPr>
          <w:p w14:paraId="6B0EAFD5" w14:textId="77777777" w:rsidR="008943C0" w:rsidRPr="00040E29" w:rsidRDefault="008943C0" w:rsidP="00B133F3">
            <w:pPr>
              <w:pStyle w:val="TAL"/>
            </w:pPr>
            <w:r w:rsidRPr="00040E29">
              <w:t>Not present</w:t>
            </w:r>
          </w:p>
        </w:tc>
        <w:tc>
          <w:tcPr>
            <w:tcW w:w="1700" w:type="dxa"/>
          </w:tcPr>
          <w:p w14:paraId="2D7C816E" w14:textId="77777777" w:rsidR="008943C0" w:rsidRPr="00040E29" w:rsidRDefault="008943C0" w:rsidP="00B133F3">
            <w:pPr>
              <w:pStyle w:val="TAL"/>
            </w:pPr>
          </w:p>
        </w:tc>
        <w:tc>
          <w:tcPr>
            <w:tcW w:w="1245" w:type="dxa"/>
          </w:tcPr>
          <w:p w14:paraId="1C7E26F7" w14:textId="77777777" w:rsidR="008943C0" w:rsidRPr="00040E29" w:rsidRDefault="008943C0" w:rsidP="00B133F3">
            <w:pPr>
              <w:pStyle w:val="TAL"/>
            </w:pPr>
          </w:p>
        </w:tc>
      </w:tr>
      <w:tr w:rsidR="008943C0" w:rsidRPr="00040E29" w14:paraId="4721D5BB" w14:textId="77777777" w:rsidTr="00B133F3">
        <w:tc>
          <w:tcPr>
            <w:tcW w:w="4535" w:type="dxa"/>
          </w:tcPr>
          <w:p w14:paraId="38E96E1B" w14:textId="77777777" w:rsidR="008943C0" w:rsidRPr="00040E29" w:rsidRDefault="008943C0" w:rsidP="00B133F3">
            <w:pPr>
              <w:pStyle w:val="TAL"/>
            </w:pPr>
            <w:r w:rsidRPr="00040E29">
              <w:t xml:space="preserve">  spCellConfig SEQUENCE {</w:t>
            </w:r>
          </w:p>
        </w:tc>
        <w:tc>
          <w:tcPr>
            <w:tcW w:w="2267" w:type="dxa"/>
          </w:tcPr>
          <w:p w14:paraId="6E31E191" w14:textId="77777777" w:rsidR="008943C0" w:rsidRPr="00040E29" w:rsidRDefault="008943C0" w:rsidP="00B133F3">
            <w:pPr>
              <w:pStyle w:val="TAL"/>
            </w:pPr>
          </w:p>
        </w:tc>
        <w:tc>
          <w:tcPr>
            <w:tcW w:w="1700" w:type="dxa"/>
          </w:tcPr>
          <w:p w14:paraId="0AA756C3" w14:textId="77777777" w:rsidR="008943C0" w:rsidRPr="00040E29" w:rsidRDefault="008943C0" w:rsidP="00B133F3">
            <w:pPr>
              <w:pStyle w:val="TAL"/>
            </w:pPr>
          </w:p>
        </w:tc>
        <w:tc>
          <w:tcPr>
            <w:tcW w:w="1245" w:type="dxa"/>
          </w:tcPr>
          <w:p w14:paraId="50B83DA5" w14:textId="77777777" w:rsidR="008943C0" w:rsidRPr="00040E29" w:rsidRDefault="008943C0" w:rsidP="00B133F3">
            <w:pPr>
              <w:pStyle w:val="TAL"/>
            </w:pPr>
          </w:p>
        </w:tc>
      </w:tr>
      <w:tr w:rsidR="008943C0" w:rsidRPr="00040E29" w14:paraId="1FBC75CA" w14:textId="77777777" w:rsidTr="00B133F3">
        <w:tc>
          <w:tcPr>
            <w:tcW w:w="4535" w:type="dxa"/>
          </w:tcPr>
          <w:p w14:paraId="78114B42" w14:textId="77777777" w:rsidR="008943C0" w:rsidRPr="00040E29" w:rsidRDefault="008943C0" w:rsidP="00B133F3">
            <w:pPr>
              <w:pStyle w:val="TAL"/>
            </w:pPr>
            <w:r w:rsidRPr="00040E29">
              <w:t xml:space="preserve">    spCellConfigDedicated</w:t>
            </w:r>
          </w:p>
        </w:tc>
        <w:tc>
          <w:tcPr>
            <w:tcW w:w="2267" w:type="dxa"/>
          </w:tcPr>
          <w:p w14:paraId="4A812B7F" w14:textId="77777777" w:rsidR="008943C0" w:rsidRPr="00040E29" w:rsidRDefault="008943C0" w:rsidP="00B133F3">
            <w:pPr>
              <w:pStyle w:val="TAL"/>
            </w:pPr>
            <w:r w:rsidRPr="00040E29">
              <w:t>ServingCellConfig</w:t>
            </w:r>
          </w:p>
        </w:tc>
        <w:tc>
          <w:tcPr>
            <w:tcW w:w="1700" w:type="dxa"/>
          </w:tcPr>
          <w:p w14:paraId="586E7F2D" w14:textId="77777777" w:rsidR="008943C0" w:rsidRPr="00040E29" w:rsidRDefault="008943C0" w:rsidP="00B133F3">
            <w:pPr>
              <w:pStyle w:val="TAL"/>
            </w:pPr>
            <w:r w:rsidRPr="00040E29">
              <w:t>Table 14.2.1.1.7.3.3-16</w:t>
            </w:r>
          </w:p>
        </w:tc>
        <w:tc>
          <w:tcPr>
            <w:tcW w:w="1245" w:type="dxa"/>
          </w:tcPr>
          <w:p w14:paraId="2211CB99" w14:textId="77777777" w:rsidR="008943C0" w:rsidRPr="00040E29" w:rsidRDefault="008943C0" w:rsidP="00B133F3">
            <w:pPr>
              <w:pStyle w:val="TAL"/>
            </w:pPr>
          </w:p>
        </w:tc>
      </w:tr>
      <w:tr w:rsidR="008943C0" w:rsidRPr="00040E29" w14:paraId="3255B1C3" w14:textId="77777777" w:rsidTr="00B133F3">
        <w:tc>
          <w:tcPr>
            <w:tcW w:w="4535" w:type="dxa"/>
          </w:tcPr>
          <w:p w14:paraId="1BFF8B9E" w14:textId="77777777" w:rsidR="008943C0" w:rsidRPr="00040E29" w:rsidRDefault="008943C0" w:rsidP="00B133F3">
            <w:pPr>
              <w:pStyle w:val="TAL"/>
              <w:rPr>
                <w:lang w:eastAsia="zh-CN"/>
              </w:rPr>
            </w:pPr>
            <w:r w:rsidRPr="00040E29">
              <w:t xml:space="preserve">  </w:t>
            </w:r>
            <w:r w:rsidRPr="00040E29">
              <w:rPr>
                <w:lang w:eastAsia="zh-CN"/>
              </w:rPr>
              <w:t>}</w:t>
            </w:r>
          </w:p>
        </w:tc>
        <w:tc>
          <w:tcPr>
            <w:tcW w:w="2267" w:type="dxa"/>
          </w:tcPr>
          <w:p w14:paraId="359BFFF2" w14:textId="77777777" w:rsidR="008943C0" w:rsidRPr="00040E29" w:rsidRDefault="008943C0" w:rsidP="00B133F3">
            <w:pPr>
              <w:pStyle w:val="TAL"/>
            </w:pPr>
          </w:p>
        </w:tc>
        <w:tc>
          <w:tcPr>
            <w:tcW w:w="1700" w:type="dxa"/>
          </w:tcPr>
          <w:p w14:paraId="3CB6AEB2" w14:textId="77777777" w:rsidR="008943C0" w:rsidRPr="00040E29" w:rsidRDefault="008943C0" w:rsidP="00B133F3">
            <w:pPr>
              <w:pStyle w:val="TAL"/>
            </w:pPr>
          </w:p>
        </w:tc>
        <w:tc>
          <w:tcPr>
            <w:tcW w:w="1245" w:type="dxa"/>
          </w:tcPr>
          <w:p w14:paraId="4758BCF4" w14:textId="77777777" w:rsidR="008943C0" w:rsidRPr="00040E29" w:rsidRDefault="008943C0" w:rsidP="00B133F3">
            <w:pPr>
              <w:pStyle w:val="TAL"/>
            </w:pPr>
          </w:p>
        </w:tc>
      </w:tr>
      <w:tr w:rsidR="008943C0" w:rsidRPr="00040E29" w14:paraId="5A27C1C5" w14:textId="77777777" w:rsidTr="00B133F3">
        <w:tc>
          <w:tcPr>
            <w:tcW w:w="4535" w:type="dxa"/>
          </w:tcPr>
          <w:p w14:paraId="1C914681" w14:textId="77777777" w:rsidR="008943C0" w:rsidRPr="00040E29" w:rsidRDefault="008943C0" w:rsidP="00B133F3">
            <w:pPr>
              <w:pStyle w:val="TAL"/>
            </w:pPr>
            <w:r w:rsidRPr="00040E29">
              <w:t>}</w:t>
            </w:r>
          </w:p>
        </w:tc>
        <w:tc>
          <w:tcPr>
            <w:tcW w:w="2267" w:type="dxa"/>
          </w:tcPr>
          <w:p w14:paraId="0C4A9357" w14:textId="77777777" w:rsidR="008943C0" w:rsidRPr="00040E29" w:rsidRDefault="008943C0" w:rsidP="00B133F3">
            <w:pPr>
              <w:pStyle w:val="TAL"/>
            </w:pPr>
          </w:p>
        </w:tc>
        <w:tc>
          <w:tcPr>
            <w:tcW w:w="1700" w:type="dxa"/>
          </w:tcPr>
          <w:p w14:paraId="2403273B" w14:textId="77777777" w:rsidR="008943C0" w:rsidRPr="00040E29" w:rsidRDefault="008943C0" w:rsidP="00B133F3">
            <w:pPr>
              <w:pStyle w:val="TAL"/>
            </w:pPr>
          </w:p>
        </w:tc>
        <w:tc>
          <w:tcPr>
            <w:tcW w:w="1245" w:type="dxa"/>
          </w:tcPr>
          <w:p w14:paraId="2804C5DF" w14:textId="77777777" w:rsidR="008943C0" w:rsidRPr="00040E29" w:rsidRDefault="008943C0" w:rsidP="00B133F3">
            <w:pPr>
              <w:pStyle w:val="TAL"/>
            </w:pPr>
          </w:p>
        </w:tc>
      </w:tr>
    </w:tbl>
    <w:p w14:paraId="42418087" w14:textId="77777777" w:rsidR="008943C0" w:rsidRPr="00040E29" w:rsidRDefault="008943C0" w:rsidP="008943C0"/>
    <w:p w14:paraId="65EC8C57" w14:textId="77777777" w:rsidR="008943C0" w:rsidRPr="00040E29" w:rsidRDefault="008943C0" w:rsidP="008943C0">
      <w:pPr>
        <w:pStyle w:val="TH"/>
      </w:pPr>
      <w:r w:rsidRPr="00040E29">
        <w:t xml:space="preserve">Table 14.2.1.1.7.3.3-16: </w:t>
      </w:r>
      <w:r w:rsidRPr="00040E29">
        <w:rPr>
          <w:i/>
        </w:rPr>
        <w:t xml:space="preserve">ServingCellConfig </w:t>
      </w:r>
      <w:r w:rsidRPr="00040E29">
        <w:t>(Table 14.2.1.1.7.3.3-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040E29" w14:paraId="69C324C8" w14:textId="77777777" w:rsidTr="00B133F3">
        <w:tc>
          <w:tcPr>
            <w:tcW w:w="9747" w:type="dxa"/>
            <w:gridSpan w:val="4"/>
          </w:tcPr>
          <w:p w14:paraId="3ED0C284" w14:textId="77777777" w:rsidR="008943C0" w:rsidRPr="00040E29" w:rsidRDefault="008943C0" w:rsidP="00B133F3">
            <w:pPr>
              <w:pStyle w:val="TAH"/>
              <w:jc w:val="left"/>
              <w:rPr>
                <w:b w:val="0"/>
              </w:rPr>
            </w:pPr>
            <w:r w:rsidRPr="00040E29">
              <w:rPr>
                <w:b w:val="0"/>
              </w:rPr>
              <w:t>Derivation Path: TS 38.508-1 [4], Table 4.6.3-167</w:t>
            </w:r>
          </w:p>
        </w:tc>
      </w:tr>
      <w:tr w:rsidR="008943C0" w:rsidRPr="00040E29" w14:paraId="5C958A9A" w14:textId="77777777" w:rsidTr="00B133F3">
        <w:tc>
          <w:tcPr>
            <w:tcW w:w="4535" w:type="dxa"/>
          </w:tcPr>
          <w:p w14:paraId="7E66FCE5" w14:textId="77777777" w:rsidR="008943C0" w:rsidRPr="00040E29" w:rsidRDefault="008943C0" w:rsidP="00B133F3">
            <w:pPr>
              <w:pStyle w:val="TAH"/>
            </w:pPr>
            <w:r w:rsidRPr="00040E29">
              <w:t>Information Element</w:t>
            </w:r>
          </w:p>
        </w:tc>
        <w:tc>
          <w:tcPr>
            <w:tcW w:w="2267" w:type="dxa"/>
          </w:tcPr>
          <w:p w14:paraId="5000E124" w14:textId="77777777" w:rsidR="008943C0" w:rsidRPr="00040E29" w:rsidRDefault="008943C0" w:rsidP="00B133F3">
            <w:pPr>
              <w:pStyle w:val="TAH"/>
            </w:pPr>
            <w:r w:rsidRPr="00040E29">
              <w:t>Value/remark</w:t>
            </w:r>
          </w:p>
        </w:tc>
        <w:tc>
          <w:tcPr>
            <w:tcW w:w="1700" w:type="dxa"/>
          </w:tcPr>
          <w:p w14:paraId="4CC9F6F9" w14:textId="77777777" w:rsidR="008943C0" w:rsidRPr="00040E29" w:rsidRDefault="008943C0" w:rsidP="00B133F3">
            <w:pPr>
              <w:pStyle w:val="TAH"/>
            </w:pPr>
            <w:r w:rsidRPr="00040E29">
              <w:t>Comment</w:t>
            </w:r>
          </w:p>
        </w:tc>
        <w:tc>
          <w:tcPr>
            <w:tcW w:w="1245" w:type="dxa"/>
          </w:tcPr>
          <w:p w14:paraId="7B148093" w14:textId="77777777" w:rsidR="008943C0" w:rsidRPr="00040E29" w:rsidRDefault="008943C0" w:rsidP="00B133F3">
            <w:pPr>
              <w:pStyle w:val="TAH"/>
            </w:pPr>
            <w:r w:rsidRPr="00040E29">
              <w:t>Condition</w:t>
            </w:r>
          </w:p>
        </w:tc>
      </w:tr>
      <w:tr w:rsidR="008943C0" w:rsidRPr="00040E29" w14:paraId="1CE27310" w14:textId="77777777" w:rsidTr="00B133F3">
        <w:tc>
          <w:tcPr>
            <w:tcW w:w="4535" w:type="dxa"/>
          </w:tcPr>
          <w:p w14:paraId="6FF311E1" w14:textId="77777777" w:rsidR="008943C0" w:rsidRPr="00040E29" w:rsidRDefault="008943C0" w:rsidP="00B133F3">
            <w:pPr>
              <w:pStyle w:val="TAL"/>
            </w:pPr>
            <w:r w:rsidRPr="00040E29">
              <w:t>ServingCellConfig ::= SEQUENCE {</w:t>
            </w:r>
          </w:p>
        </w:tc>
        <w:tc>
          <w:tcPr>
            <w:tcW w:w="2267" w:type="dxa"/>
          </w:tcPr>
          <w:p w14:paraId="5B01E012" w14:textId="77777777" w:rsidR="008943C0" w:rsidRPr="00040E29" w:rsidRDefault="008943C0" w:rsidP="00B133F3">
            <w:pPr>
              <w:pStyle w:val="TAL"/>
            </w:pPr>
          </w:p>
        </w:tc>
        <w:tc>
          <w:tcPr>
            <w:tcW w:w="1700" w:type="dxa"/>
          </w:tcPr>
          <w:p w14:paraId="71FDEBC7" w14:textId="77777777" w:rsidR="008943C0" w:rsidRPr="00040E29" w:rsidRDefault="008943C0" w:rsidP="00B133F3">
            <w:pPr>
              <w:pStyle w:val="TAL"/>
            </w:pPr>
          </w:p>
        </w:tc>
        <w:tc>
          <w:tcPr>
            <w:tcW w:w="1245" w:type="dxa"/>
          </w:tcPr>
          <w:p w14:paraId="354B17F2" w14:textId="77777777" w:rsidR="008943C0" w:rsidRPr="00040E29" w:rsidRDefault="008943C0" w:rsidP="00B133F3">
            <w:pPr>
              <w:pStyle w:val="TAL"/>
            </w:pPr>
          </w:p>
        </w:tc>
      </w:tr>
      <w:tr w:rsidR="008943C0" w:rsidRPr="00040E29" w14:paraId="01859EDF" w14:textId="77777777" w:rsidTr="00B133F3">
        <w:tc>
          <w:tcPr>
            <w:tcW w:w="4535" w:type="dxa"/>
            <w:tcBorders>
              <w:bottom w:val="single" w:sz="4" w:space="0" w:color="auto"/>
            </w:tcBorders>
          </w:tcPr>
          <w:p w14:paraId="3664DF9D" w14:textId="77777777" w:rsidR="008943C0" w:rsidRPr="00040E29" w:rsidRDefault="008943C0" w:rsidP="00B133F3">
            <w:pPr>
              <w:pStyle w:val="TAL"/>
            </w:pPr>
            <w:r w:rsidRPr="00040E29">
              <w:t xml:space="preserve">  </w:t>
            </w:r>
            <w:proofErr w:type="spellStart"/>
            <w:r w:rsidRPr="00040E29">
              <w:t>tdd</w:t>
            </w:r>
            <w:proofErr w:type="spellEnd"/>
            <w:r w:rsidRPr="00040E29">
              <w:t>-UL-DL-</w:t>
            </w:r>
            <w:proofErr w:type="spellStart"/>
            <w:r w:rsidRPr="00040E29">
              <w:t>ConfigurationDedicated</w:t>
            </w:r>
            <w:proofErr w:type="spellEnd"/>
          </w:p>
        </w:tc>
        <w:tc>
          <w:tcPr>
            <w:tcW w:w="2267" w:type="dxa"/>
          </w:tcPr>
          <w:p w14:paraId="56E369B8" w14:textId="77777777" w:rsidR="008943C0" w:rsidRPr="00040E29" w:rsidRDefault="008943C0" w:rsidP="00B133F3">
            <w:pPr>
              <w:pStyle w:val="TAL"/>
            </w:pPr>
            <w:r w:rsidRPr="00040E29">
              <w:t>Not present</w:t>
            </w:r>
          </w:p>
        </w:tc>
        <w:tc>
          <w:tcPr>
            <w:tcW w:w="1700" w:type="dxa"/>
          </w:tcPr>
          <w:p w14:paraId="6D5B8FF5" w14:textId="77777777" w:rsidR="008943C0" w:rsidRPr="00040E29" w:rsidRDefault="008943C0" w:rsidP="00B133F3">
            <w:pPr>
              <w:pStyle w:val="TAL"/>
            </w:pPr>
          </w:p>
        </w:tc>
        <w:tc>
          <w:tcPr>
            <w:tcW w:w="1245" w:type="dxa"/>
          </w:tcPr>
          <w:p w14:paraId="6CAE9B38" w14:textId="77777777" w:rsidR="008943C0" w:rsidRPr="00040E29" w:rsidRDefault="008943C0" w:rsidP="00B133F3">
            <w:pPr>
              <w:pStyle w:val="TAL"/>
            </w:pPr>
          </w:p>
        </w:tc>
      </w:tr>
      <w:tr w:rsidR="008943C0" w:rsidRPr="00040E29" w14:paraId="59E265F7" w14:textId="77777777" w:rsidTr="00B133F3">
        <w:tc>
          <w:tcPr>
            <w:tcW w:w="4535" w:type="dxa"/>
            <w:tcBorders>
              <w:top w:val="single" w:sz="4" w:space="0" w:color="auto"/>
              <w:left w:val="single" w:sz="4" w:space="0" w:color="auto"/>
              <w:bottom w:val="nil"/>
              <w:right w:val="single" w:sz="4" w:space="0" w:color="auto"/>
            </w:tcBorders>
          </w:tcPr>
          <w:p w14:paraId="7E2C774C" w14:textId="77777777" w:rsidR="008943C0" w:rsidRPr="00040E29" w:rsidRDefault="008943C0" w:rsidP="00B133F3">
            <w:pPr>
              <w:pStyle w:val="TAL"/>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0AE997D9" w14:textId="77777777" w:rsidR="008943C0" w:rsidRPr="00040E29" w:rsidRDefault="008943C0" w:rsidP="00B133F3">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E731ACD" w14:textId="77777777" w:rsidR="008943C0" w:rsidRPr="00040E29"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60D80270" w14:textId="77777777" w:rsidR="008943C0" w:rsidRPr="00040E29" w:rsidRDefault="008943C0" w:rsidP="00B133F3">
            <w:pPr>
              <w:pStyle w:val="TAL"/>
            </w:pPr>
          </w:p>
        </w:tc>
      </w:tr>
      <w:tr w:rsidR="008943C0" w:rsidRPr="00040E29" w14:paraId="1CFB6FF1" w14:textId="77777777" w:rsidTr="00B133F3">
        <w:tc>
          <w:tcPr>
            <w:tcW w:w="4535" w:type="dxa"/>
          </w:tcPr>
          <w:p w14:paraId="5D6EA86B" w14:textId="77777777" w:rsidR="008943C0" w:rsidRPr="00040E29" w:rsidRDefault="008943C0" w:rsidP="00B133F3">
            <w:pPr>
              <w:pStyle w:val="TAL"/>
            </w:pPr>
            <w:r w:rsidRPr="00040E29">
              <w:t xml:space="preserve">  </w:t>
            </w:r>
            <w:proofErr w:type="spellStart"/>
            <w:r w:rsidRPr="00040E29">
              <w:t>downlinkBWP-ToReleaseList</w:t>
            </w:r>
            <w:proofErr w:type="spellEnd"/>
          </w:p>
        </w:tc>
        <w:tc>
          <w:tcPr>
            <w:tcW w:w="2267" w:type="dxa"/>
          </w:tcPr>
          <w:p w14:paraId="793FFC17" w14:textId="77777777" w:rsidR="008943C0" w:rsidRPr="00040E29" w:rsidRDefault="008943C0" w:rsidP="00B133F3">
            <w:pPr>
              <w:pStyle w:val="TAL"/>
            </w:pPr>
            <w:r w:rsidRPr="00040E29">
              <w:t>Not present</w:t>
            </w:r>
          </w:p>
        </w:tc>
        <w:tc>
          <w:tcPr>
            <w:tcW w:w="1700" w:type="dxa"/>
          </w:tcPr>
          <w:p w14:paraId="26B6FBCA" w14:textId="77777777" w:rsidR="008943C0" w:rsidRPr="00040E29" w:rsidRDefault="008943C0" w:rsidP="00B133F3">
            <w:pPr>
              <w:pStyle w:val="TAL"/>
            </w:pPr>
          </w:p>
        </w:tc>
        <w:tc>
          <w:tcPr>
            <w:tcW w:w="1245" w:type="dxa"/>
          </w:tcPr>
          <w:p w14:paraId="54E62A8E" w14:textId="77777777" w:rsidR="008943C0" w:rsidRPr="00040E29" w:rsidRDefault="008943C0" w:rsidP="00B133F3">
            <w:pPr>
              <w:pStyle w:val="TAL"/>
            </w:pPr>
          </w:p>
        </w:tc>
      </w:tr>
      <w:tr w:rsidR="008943C0" w:rsidRPr="00040E29" w14:paraId="4AE9922A" w14:textId="77777777" w:rsidTr="00B133F3">
        <w:tc>
          <w:tcPr>
            <w:tcW w:w="4535" w:type="dxa"/>
          </w:tcPr>
          <w:p w14:paraId="750228AB" w14:textId="77777777" w:rsidR="008943C0" w:rsidRPr="00040E29" w:rsidRDefault="008943C0" w:rsidP="00B133F3">
            <w:pPr>
              <w:pStyle w:val="TAL"/>
            </w:pPr>
            <w:r w:rsidRPr="00040E29">
              <w:t xml:space="preserve">  downlinkBWP-ToAddModList</w:t>
            </w:r>
          </w:p>
        </w:tc>
        <w:tc>
          <w:tcPr>
            <w:tcW w:w="2267" w:type="dxa"/>
          </w:tcPr>
          <w:p w14:paraId="6EDF2A32" w14:textId="77777777" w:rsidR="008943C0" w:rsidRPr="00040E29" w:rsidRDefault="008943C0" w:rsidP="00B133F3">
            <w:pPr>
              <w:pStyle w:val="TAL"/>
            </w:pPr>
            <w:r w:rsidRPr="00040E29">
              <w:t>Not present</w:t>
            </w:r>
          </w:p>
        </w:tc>
        <w:tc>
          <w:tcPr>
            <w:tcW w:w="1700" w:type="dxa"/>
          </w:tcPr>
          <w:p w14:paraId="0262A698" w14:textId="77777777" w:rsidR="008943C0" w:rsidRPr="00040E29" w:rsidRDefault="008943C0" w:rsidP="00B133F3">
            <w:pPr>
              <w:pStyle w:val="TAL"/>
            </w:pPr>
          </w:p>
        </w:tc>
        <w:tc>
          <w:tcPr>
            <w:tcW w:w="1245" w:type="dxa"/>
          </w:tcPr>
          <w:p w14:paraId="1D9DD463" w14:textId="77777777" w:rsidR="008943C0" w:rsidRPr="00040E29" w:rsidRDefault="008943C0" w:rsidP="00B133F3">
            <w:pPr>
              <w:pStyle w:val="TAL"/>
            </w:pPr>
          </w:p>
        </w:tc>
      </w:tr>
      <w:tr w:rsidR="008943C0" w:rsidRPr="00040E29" w14:paraId="4196E9C4" w14:textId="77777777" w:rsidTr="00B133F3">
        <w:tc>
          <w:tcPr>
            <w:tcW w:w="4535" w:type="dxa"/>
            <w:tcBorders>
              <w:top w:val="single" w:sz="4" w:space="0" w:color="auto"/>
              <w:left w:val="single" w:sz="4" w:space="0" w:color="auto"/>
              <w:bottom w:val="nil"/>
              <w:right w:val="single" w:sz="4" w:space="0" w:color="auto"/>
            </w:tcBorders>
          </w:tcPr>
          <w:p w14:paraId="7D992893" w14:textId="77777777" w:rsidR="008943C0" w:rsidRPr="00040E29" w:rsidRDefault="008943C0" w:rsidP="00B133F3">
            <w:pPr>
              <w:pStyle w:val="TAL"/>
            </w:pPr>
            <w:r w:rsidRPr="00040E29">
              <w:t xml:space="preserve">  </w:t>
            </w:r>
            <w:proofErr w:type="spellStart"/>
            <w:r w:rsidRPr="00040E29">
              <w:t>firstActiveDownlinkBWP</w:t>
            </w:r>
            <w:proofErr w:type="spellEnd"/>
            <w:r w:rsidRPr="00040E29">
              <w:t>-Id</w:t>
            </w:r>
          </w:p>
        </w:tc>
        <w:tc>
          <w:tcPr>
            <w:tcW w:w="2267" w:type="dxa"/>
            <w:tcBorders>
              <w:top w:val="single" w:sz="4" w:space="0" w:color="auto"/>
              <w:left w:val="single" w:sz="4" w:space="0" w:color="auto"/>
              <w:bottom w:val="single" w:sz="4" w:space="0" w:color="auto"/>
              <w:right w:val="single" w:sz="4" w:space="0" w:color="auto"/>
            </w:tcBorders>
          </w:tcPr>
          <w:p w14:paraId="77B68F01" w14:textId="77777777" w:rsidR="008943C0" w:rsidRPr="00040E29" w:rsidRDefault="008943C0" w:rsidP="00B133F3">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1990017" w14:textId="77777777" w:rsidR="008943C0" w:rsidRPr="00040E29"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55A54D64" w14:textId="77777777" w:rsidR="008943C0" w:rsidRPr="00040E29" w:rsidRDefault="008943C0" w:rsidP="00B133F3">
            <w:pPr>
              <w:pStyle w:val="TAL"/>
            </w:pPr>
          </w:p>
        </w:tc>
      </w:tr>
      <w:tr w:rsidR="008943C0" w:rsidRPr="00040E29" w14:paraId="7628FB78" w14:textId="77777777" w:rsidTr="00B133F3">
        <w:tc>
          <w:tcPr>
            <w:tcW w:w="4535" w:type="dxa"/>
          </w:tcPr>
          <w:p w14:paraId="5592E862" w14:textId="77777777" w:rsidR="008943C0" w:rsidRPr="00040E29" w:rsidRDefault="008943C0" w:rsidP="00B133F3">
            <w:pPr>
              <w:pStyle w:val="TAL"/>
            </w:pPr>
            <w:r w:rsidRPr="00040E29">
              <w:t xml:space="preserve">  </w:t>
            </w:r>
            <w:proofErr w:type="spellStart"/>
            <w:r w:rsidRPr="00040E29">
              <w:t>bwp-InactivityTimer</w:t>
            </w:r>
            <w:proofErr w:type="spellEnd"/>
          </w:p>
        </w:tc>
        <w:tc>
          <w:tcPr>
            <w:tcW w:w="2267" w:type="dxa"/>
          </w:tcPr>
          <w:p w14:paraId="7FE9CBD1" w14:textId="77777777" w:rsidR="008943C0" w:rsidRPr="00040E29" w:rsidRDefault="008943C0" w:rsidP="00B133F3">
            <w:pPr>
              <w:pStyle w:val="TAL"/>
            </w:pPr>
            <w:r w:rsidRPr="00040E29">
              <w:t>Not present</w:t>
            </w:r>
          </w:p>
        </w:tc>
        <w:tc>
          <w:tcPr>
            <w:tcW w:w="1700" w:type="dxa"/>
          </w:tcPr>
          <w:p w14:paraId="473D176C" w14:textId="77777777" w:rsidR="008943C0" w:rsidRPr="00040E29" w:rsidRDefault="008943C0" w:rsidP="00B133F3">
            <w:pPr>
              <w:pStyle w:val="TAL"/>
            </w:pPr>
          </w:p>
        </w:tc>
        <w:tc>
          <w:tcPr>
            <w:tcW w:w="1245" w:type="dxa"/>
          </w:tcPr>
          <w:p w14:paraId="0DB865E0" w14:textId="77777777" w:rsidR="008943C0" w:rsidRPr="00040E29" w:rsidRDefault="008943C0" w:rsidP="00B133F3">
            <w:pPr>
              <w:pStyle w:val="TAL"/>
            </w:pPr>
          </w:p>
        </w:tc>
      </w:tr>
      <w:tr w:rsidR="008943C0" w:rsidRPr="00040E29" w14:paraId="03419217" w14:textId="77777777" w:rsidTr="00B133F3">
        <w:tc>
          <w:tcPr>
            <w:tcW w:w="4535" w:type="dxa"/>
            <w:tcBorders>
              <w:top w:val="single" w:sz="4" w:space="0" w:color="auto"/>
              <w:left w:val="single" w:sz="4" w:space="0" w:color="auto"/>
              <w:bottom w:val="nil"/>
              <w:right w:val="single" w:sz="4" w:space="0" w:color="auto"/>
            </w:tcBorders>
          </w:tcPr>
          <w:p w14:paraId="1D44142C" w14:textId="77777777" w:rsidR="008943C0" w:rsidRPr="00040E29" w:rsidRDefault="008943C0" w:rsidP="00B133F3">
            <w:pPr>
              <w:pStyle w:val="TAL"/>
            </w:pPr>
            <w:r w:rsidRPr="00040E29">
              <w:t xml:space="preserve">  </w:t>
            </w:r>
            <w:proofErr w:type="spellStart"/>
            <w:r w:rsidRPr="00040E29">
              <w:t>defaultDownlinkBWP</w:t>
            </w:r>
            <w:proofErr w:type="spellEnd"/>
            <w:r w:rsidRPr="00040E29">
              <w:t>-Id</w:t>
            </w:r>
          </w:p>
        </w:tc>
        <w:tc>
          <w:tcPr>
            <w:tcW w:w="2267" w:type="dxa"/>
            <w:tcBorders>
              <w:top w:val="single" w:sz="4" w:space="0" w:color="auto"/>
              <w:left w:val="single" w:sz="4" w:space="0" w:color="auto"/>
              <w:bottom w:val="single" w:sz="4" w:space="0" w:color="auto"/>
              <w:right w:val="single" w:sz="4" w:space="0" w:color="auto"/>
            </w:tcBorders>
          </w:tcPr>
          <w:p w14:paraId="57C68CE9" w14:textId="77777777" w:rsidR="008943C0" w:rsidRPr="00040E29" w:rsidRDefault="008943C0" w:rsidP="00B133F3">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7718B7EF" w14:textId="77777777" w:rsidR="008943C0" w:rsidRPr="00040E29"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A553E3E" w14:textId="77777777" w:rsidR="008943C0" w:rsidRPr="00040E29" w:rsidRDefault="008943C0" w:rsidP="00B133F3">
            <w:pPr>
              <w:pStyle w:val="TAL"/>
            </w:pPr>
          </w:p>
        </w:tc>
      </w:tr>
      <w:tr w:rsidR="008943C0" w:rsidRPr="00040E29" w14:paraId="11B366AA" w14:textId="77777777" w:rsidTr="00B133F3">
        <w:trPr>
          <w:trHeight w:val="157"/>
        </w:trPr>
        <w:tc>
          <w:tcPr>
            <w:tcW w:w="4535" w:type="dxa"/>
          </w:tcPr>
          <w:p w14:paraId="058E2D5D" w14:textId="77777777" w:rsidR="008943C0" w:rsidRPr="00040E29" w:rsidRDefault="008943C0" w:rsidP="00B133F3">
            <w:pPr>
              <w:pStyle w:val="TAL"/>
            </w:pPr>
            <w:r w:rsidRPr="00040E29">
              <w:t xml:space="preserve">  </w:t>
            </w:r>
            <w:proofErr w:type="spellStart"/>
            <w:r w:rsidRPr="00040E29">
              <w:t>uplinkConfig</w:t>
            </w:r>
            <w:proofErr w:type="spellEnd"/>
          </w:p>
        </w:tc>
        <w:tc>
          <w:tcPr>
            <w:tcW w:w="2267" w:type="dxa"/>
          </w:tcPr>
          <w:p w14:paraId="3A6EF452" w14:textId="77777777" w:rsidR="008943C0" w:rsidRPr="00040E29" w:rsidRDefault="008943C0" w:rsidP="00B133F3">
            <w:pPr>
              <w:pStyle w:val="TAL"/>
            </w:pPr>
            <w:r w:rsidRPr="00040E29">
              <w:t>Not present</w:t>
            </w:r>
          </w:p>
        </w:tc>
        <w:tc>
          <w:tcPr>
            <w:tcW w:w="1700" w:type="dxa"/>
          </w:tcPr>
          <w:p w14:paraId="4D9FCCB7" w14:textId="77777777" w:rsidR="008943C0" w:rsidRPr="00040E29" w:rsidRDefault="008943C0" w:rsidP="00B133F3">
            <w:pPr>
              <w:pStyle w:val="TAL"/>
            </w:pPr>
          </w:p>
        </w:tc>
        <w:tc>
          <w:tcPr>
            <w:tcW w:w="1245" w:type="dxa"/>
          </w:tcPr>
          <w:p w14:paraId="067D585C" w14:textId="77777777" w:rsidR="008943C0" w:rsidRPr="00040E29" w:rsidRDefault="008943C0" w:rsidP="00B133F3">
            <w:pPr>
              <w:pStyle w:val="TAL"/>
            </w:pPr>
          </w:p>
        </w:tc>
      </w:tr>
      <w:tr w:rsidR="008943C0" w:rsidRPr="00040E29" w14:paraId="28C66DB6" w14:textId="77777777" w:rsidTr="00B133F3">
        <w:tc>
          <w:tcPr>
            <w:tcW w:w="4535" w:type="dxa"/>
          </w:tcPr>
          <w:p w14:paraId="2A7645CD" w14:textId="77777777" w:rsidR="008943C0" w:rsidRPr="00040E29" w:rsidRDefault="008943C0" w:rsidP="00B133F3">
            <w:pPr>
              <w:pStyle w:val="TAL"/>
            </w:pPr>
            <w:r w:rsidRPr="00040E29">
              <w:t xml:space="preserve">  </w:t>
            </w:r>
            <w:proofErr w:type="spellStart"/>
            <w:r w:rsidRPr="00040E29">
              <w:t>supplementaryUplink</w:t>
            </w:r>
            <w:proofErr w:type="spellEnd"/>
          </w:p>
        </w:tc>
        <w:tc>
          <w:tcPr>
            <w:tcW w:w="2267" w:type="dxa"/>
          </w:tcPr>
          <w:p w14:paraId="16608C3D" w14:textId="77777777" w:rsidR="008943C0" w:rsidRPr="00040E29" w:rsidRDefault="008943C0" w:rsidP="00B133F3">
            <w:pPr>
              <w:pStyle w:val="TAL"/>
            </w:pPr>
            <w:r w:rsidRPr="00040E29">
              <w:t>Not present</w:t>
            </w:r>
          </w:p>
        </w:tc>
        <w:tc>
          <w:tcPr>
            <w:tcW w:w="1700" w:type="dxa"/>
          </w:tcPr>
          <w:p w14:paraId="10F0AD92" w14:textId="77777777" w:rsidR="008943C0" w:rsidRPr="00040E29" w:rsidRDefault="008943C0" w:rsidP="00B133F3">
            <w:pPr>
              <w:pStyle w:val="TAL"/>
            </w:pPr>
          </w:p>
        </w:tc>
        <w:tc>
          <w:tcPr>
            <w:tcW w:w="1245" w:type="dxa"/>
          </w:tcPr>
          <w:p w14:paraId="7C3F705C" w14:textId="77777777" w:rsidR="008943C0" w:rsidRPr="00040E29" w:rsidRDefault="008943C0" w:rsidP="00B133F3">
            <w:pPr>
              <w:pStyle w:val="TAL"/>
            </w:pPr>
          </w:p>
        </w:tc>
      </w:tr>
      <w:tr w:rsidR="008943C0" w:rsidRPr="00040E29" w14:paraId="31A88002" w14:textId="77777777" w:rsidTr="00B133F3">
        <w:tc>
          <w:tcPr>
            <w:tcW w:w="4535" w:type="dxa"/>
          </w:tcPr>
          <w:p w14:paraId="5F6BB55C" w14:textId="77777777" w:rsidR="008943C0" w:rsidRPr="00040E29" w:rsidRDefault="008943C0" w:rsidP="00B133F3">
            <w:pPr>
              <w:pStyle w:val="TAL"/>
            </w:pPr>
            <w:r w:rsidRPr="00040E29">
              <w:t xml:space="preserve">  </w:t>
            </w:r>
            <w:proofErr w:type="spellStart"/>
            <w:r w:rsidRPr="00040E29">
              <w:t>pdcch</w:t>
            </w:r>
            <w:proofErr w:type="spellEnd"/>
            <w:r w:rsidRPr="00040E29">
              <w:t xml:space="preserve">-ServingCellConfig </w:t>
            </w:r>
          </w:p>
        </w:tc>
        <w:tc>
          <w:tcPr>
            <w:tcW w:w="2267" w:type="dxa"/>
          </w:tcPr>
          <w:p w14:paraId="421966E2" w14:textId="77777777" w:rsidR="008943C0" w:rsidRPr="00040E29" w:rsidRDefault="008943C0" w:rsidP="00B133F3">
            <w:pPr>
              <w:pStyle w:val="TAL"/>
            </w:pPr>
            <w:r w:rsidRPr="00040E29">
              <w:t>Not present</w:t>
            </w:r>
          </w:p>
        </w:tc>
        <w:tc>
          <w:tcPr>
            <w:tcW w:w="1700" w:type="dxa"/>
          </w:tcPr>
          <w:p w14:paraId="638CCB7C" w14:textId="77777777" w:rsidR="008943C0" w:rsidRPr="00040E29" w:rsidRDefault="008943C0" w:rsidP="00B133F3">
            <w:pPr>
              <w:pStyle w:val="TAL"/>
            </w:pPr>
          </w:p>
        </w:tc>
        <w:tc>
          <w:tcPr>
            <w:tcW w:w="1245" w:type="dxa"/>
          </w:tcPr>
          <w:p w14:paraId="2B6736A7" w14:textId="77777777" w:rsidR="008943C0" w:rsidRPr="00040E29" w:rsidRDefault="008943C0" w:rsidP="00B133F3">
            <w:pPr>
              <w:pStyle w:val="TAL"/>
            </w:pPr>
          </w:p>
        </w:tc>
      </w:tr>
      <w:tr w:rsidR="008943C0" w:rsidRPr="00040E29" w14:paraId="3999C57C" w14:textId="77777777" w:rsidTr="00B133F3">
        <w:tc>
          <w:tcPr>
            <w:tcW w:w="4535" w:type="dxa"/>
            <w:tcBorders>
              <w:top w:val="single" w:sz="4" w:space="0" w:color="auto"/>
              <w:left w:val="single" w:sz="4" w:space="0" w:color="auto"/>
              <w:bottom w:val="single" w:sz="4" w:space="0" w:color="auto"/>
              <w:right w:val="single" w:sz="4" w:space="0" w:color="auto"/>
            </w:tcBorders>
          </w:tcPr>
          <w:p w14:paraId="28439050" w14:textId="77777777" w:rsidR="008943C0" w:rsidRPr="00040E29" w:rsidRDefault="008943C0" w:rsidP="00B133F3">
            <w:pPr>
              <w:pStyle w:val="TAL"/>
            </w:pPr>
            <w:r w:rsidRPr="00040E29">
              <w:t xml:space="preserve">  </w:t>
            </w:r>
            <w:proofErr w:type="spellStart"/>
            <w:r w:rsidRPr="00040E29">
              <w:t>pdcch</w:t>
            </w:r>
            <w:proofErr w:type="spellEnd"/>
            <w:r w:rsidRPr="00040E29">
              <w:t>-ServingCellConfig</w:t>
            </w:r>
          </w:p>
        </w:tc>
        <w:tc>
          <w:tcPr>
            <w:tcW w:w="2267" w:type="dxa"/>
            <w:tcBorders>
              <w:top w:val="single" w:sz="4" w:space="0" w:color="auto"/>
              <w:left w:val="single" w:sz="4" w:space="0" w:color="auto"/>
              <w:bottom w:val="single" w:sz="4" w:space="0" w:color="auto"/>
              <w:right w:val="single" w:sz="4" w:space="0" w:color="auto"/>
            </w:tcBorders>
          </w:tcPr>
          <w:p w14:paraId="430420C2" w14:textId="77777777" w:rsidR="008943C0" w:rsidRPr="00040E29" w:rsidRDefault="008943C0" w:rsidP="00B133F3">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0698833" w14:textId="77777777" w:rsidR="008943C0" w:rsidRPr="00040E29"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B9AB836" w14:textId="77777777" w:rsidR="008943C0" w:rsidRPr="00040E29" w:rsidRDefault="008943C0" w:rsidP="00B133F3">
            <w:pPr>
              <w:pStyle w:val="TAL"/>
            </w:pPr>
          </w:p>
        </w:tc>
      </w:tr>
      <w:tr w:rsidR="008943C0" w:rsidRPr="00040E29" w14:paraId="4607886E" w14:textId="77777777" w:rsidTr="00B133F3">
        <w:tc>
          <w:tcPr>
            <w:tcW w:w="4535" w:type="dxa"/>
            <w:tcBorders>
              <w:top w:val="single" w:sz="4" w:space="0" w:color="auto"/>
              <w:left w:val="single" w:sz="4" w:space="0" w:color="auto"/>
              <w:bottom w:val="single" w:sz="4" w:space="0" w:color="auto"/>
              <w:right w:val="single" w:sz="4" w:space="0" w:color="auto"/>
            </w:tcBorders>
          </w:tcPr>
          <w:p w14:paraId="5B3A0607" w14:textId="77777777" w:rsidR="008943C0" w:rsidRPr="00040E29" w:rsidRDefault="008943C0" w:rsidP="00B133F3">
            <w:pPr>
              <w:pStyle w:val="TAL"/>
            </w:pPr>
            <w:r w:rsidRPr="00040E29">
              <w:t xml:space="preserve">  </w:t>
            </w:r>
            <w:proofErr w:type="spellStart"/>
            <w:r w:rsidRPr="00040E29">
              <w:t>pdsch</w:t>
            </w:r>
            <w:proofErr w:type="spellEnd"/>
            <w:r w:rsidRPr="00040E29">
              <w:t>-ServingCellConfig</w:t>
            </w:r>
          </w:p>
        </w:tc>
        <w:tc>
          <w:tcPr>
            <w:tcW w:w="2267" w:type="dxa"/>
            <w:tcBorders>
              <w:top w:val="single" w:sz="4" w:space="0" w:color="auto"/>
              <w:left w:val="single" w:sz="4" w:space="0" w:color="auto"/>
              <w:bottom w:val="single" w:sz="4" w:space="0" w:color="auto"/>
              <w:right w:val="single" w:sz="4" w:space="0" w:color="auto"/>
            </w:tcBorders>
          </w:tcPr>
          <w:p w14:paraId="5C062E88" w14:textId="77777777" w:rsidR="008943C0" w:rsidRPr="00040E29" w:rsidRDefault="008943C0" w:rsidP="00B133F3">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7433F823" w14:textId="77777777" w:rsidR="008943C0" w:rsidRPr="00040E29"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8C343AA" w14:textId="77777777" w:rsidR="008943C0" w:rsidRPr="00040E29" w:rsidRDefault="008943C0" w:rsidP="00B133F3">
            <w:pPr>
              <w:pStyle w:val="TAL"/>
            </w:pPr>
          </w:p>
        </w:tc>
      </w:tr>
      <w:tr w:rsidR="008943C0" w:rsidRPr="00040E29" w14:paraId="2A941350" w14:textId="77777777" w:rsidTr="00B133F3">
        <w:tc>
          <w:tcPr>
            <w:tcW w:w="4535" w:type="dxa"/>
          </w:tcPr>
          <w:p w14:paraId="2A09BC3A" w14:textId="77777777" w:rsidR="008943C0" w:rsidRPr="00040E29" w:rsidRDefault="008943C0" w:rsidP="00B133F3">
            <w:pPr>
              <w:pStyle w:val="TAL"/>
            </w:pPr>
            <w:r w:rsidRPr="00040E29">
              <w:t xml:space="preserve">  </w:t>
            </w:r>
            <w:proofErr w:type="spellStart"/>
            <w:r w:rsidRPr="00040E29">
              <w:t>csi-MeasConfig</w:t>
            </w:r>
            <w:proofErr w:type="spellEnd"/>
          </w:p>
        </w:tc>
        <w:tc>
          <w:tcPr>
            <w:tcW w:w="2267" w:type="dxa"/>
          </w:tcPr>
          <w:p w14:paraId="5286D5DC" w14:textId="77777777" w:rsidR="008943C0" w:rsidRPr="00040E29" w:rsidRDefault="008943C0" w:rsidP="00B133F3">
            <w:pPr>
              <w:pStyle w:val="TAL"/>
            </w:pPr>
            <w:r w:rsidRPr="00040E29">
              <w:t>Not present</w:t>
            </w:r>
          </w:p>
        </w:tc>
        <w:tc>
          <w:tcPr>
            <w:tcW w:w="1700" w:type="dxa"/>
          </w:tcPr>
          <w:p w14:paraId="19C73C21" w14:textId="77777777" w:rsidR="008943C0" w:rsidRPr="00040E29" w:rsidRDefault="008943C0" w:rsidP="00B133F3">
            <w:pPr>
              <w:pStyle w:val="TAL"/>
            </w:pPr>
          </w:p>
        </w:tc>
        <w:tc>
          <w:tcPr>
            <w:tcW w:w="1245" w:type="dxa"/>
          </w:tcPr>
          <w:p w14:paraId="0B5A8459" w14:textId="77777777" w:rsidR="008943C0" w:rsidRPr="00040E29" w:rsidRDefault="008943C0" w:rsidP="00B133F3">
            <w:pPr>
              <w:pStyle w:val="TAL"/>
            </w:pPr>
          </w:p>
        </w:tc>
      </w:tr>
      <w:tr w:rsidR="008943C0" w:rsidRPr="00040E29" w14:paraId="3318F3CA" w14:textId="77777777" w:rsidTr="00B133F3">
        <w:tc>
          <w:tcPr>
            <w:tcW w:w="4535" w:type="dxa"/>
          </w:tcPr>
          <w:p w14:paraId="0DB5BAC2" w14:textId="77777777" w:rsidR="008943C0" w:rsidRPr="00040E29" w:rsidRDefault="008943C0" w:rsidP="00B133F3">
            <w:pPr>
              <w:pStyle w:val="TAL"/>
            </w:pPr>
            <w:r w:rsidRPr="00040E29">
              <w:t xml:space="preserve">  </w:t>
            </w:r>
            <w:proofErr w:type="spellStart"/>
            <w:r w:rsidRPr="00040E29">
              <w:t>sCellDeactivationTimer</w:t>
            </w:r>
            <w:proofErr w:type="spellEnd"/>
          </w:p>
        </w:tc>
        <w:tc>
          <w:tcPr>
            <w:tcW w:w="2267" w:type="dxa"/>
          </w:tcPr>
          <w:p w14:paraId="0FCA5E06" w14:textId="77777777" w:rsidR="008943C0" w:rsidRPr="00040E29" w:rsidRDefault="008943C0" w:rsidP="00B133F3">
            <w:pPr>
              <w:pStyle w:val="TAL"/>
            </w:pPr>
            <w:r w:rsidRPr="00040E29">
              <w:t>Not present</w:t>
            </w:r>
          </w:p>
        </w:tc>
        <w:tc>
          <w:tcPr>
            <w:tcW w:w="1700" w:type="dxa"/>
          </w:tcPr>
          <w:p w14:paraId="6185D2D6" w14:textId="77777777" w:rsidR="008943C0" w:rsidRPr="00040E29" w:rsidRDefault="008943C0" w:rsidP="00B133F3">
            <w:pPr>
              <w:pStyle w:val="TAL"/>
            </w:pPr>
          </w:p>
        </w:tc>
        <w:tc>
          <w:tcPr>
            <w:tcW w:w="1245" w:type="dxa"/>
          </w:tcPr>
          <w:p w14:paraId="65F64098" w14:textId="77777777" w:rsidR="008943C0" w:rsidRPr="00040E29" w:rsidRDefault="008943C0" w:rsidP="00B133F3">
            <w:pPr>
              <w:pStyle w:val="TAL"/>
            </w:pPr>
          </w:p>
        </w:tc>
      </w:tr>
      <w:tr w:rsidR="008943C0" w:rsidRPr="00040E29" w14:paraId="6BBAAA80" w14:textId="77777777" w:rsidTr="00B133F3">
        <w:tc>
          <w:tcPr>
            <w:tcW w:w="4535" w:type="dxa"/>
          </w:tcPr>
          <w:p w14:paraId="5F4D6DCA" w14:textId="77777777" w:rsidR="008943C0" w:rsidRPr="00040E29" w:rsidRDefault="008943C0" w:rsidP="00B133F3">
            <w:pPr>
              <w:pStyle w:val="TAL"/>
            </w:pPr>
            <w:r w:rsidRPr="00040E29">
              <w:t xml:space="preserve">  </w:t>
            </w:r>
            <w:proofErr w:type="spellStart"/>
            <w:r w:rsidRPr="00040E29">
              <w:t>crossCarrierSchedulingConfig</w:t>
            </w:r>
            <w:proofErr w:type="spellEnd"/>
          </w:p>
        </w:tc>
        <w:tc>
          <w:tcPr>
            <w:tcW w:w="2267" w:type="dxa"/>
          </w:tcPr>
          <w:p w14:paraId="3879BD51" w14:textId="77777777" w:rsidR="008943C0" w:rsidRPr="00040E29" w:rsidRDefault="008943C0" w:rsidP="00B133F3">
            <w:pPr>
              <w:pStyle w:val="TAL"/>
            </w:pPr>
            <w:r w:rsidRPr="00040E29">
              <w:t>Not present</w:t>
            </w:r>
          </w:p>
        </w:tc>
        <w:tc>
          <w:tcPr>
            <w:tcW w:w="1700" w:type="dxa"/>
          </w:tcPr>
          <w:p w14:paraId="3160AB96" w14:textId="77777777" w:rsidR="008943C0" w:rsidRPr="00040E29" w:rsidRDefault="008943C0" w:rsidP="00B133F3">
            <w:pPr>
              <w:pStyle w:val="TAL"/>
            </w:pPr>
          </w:p>
        </w:tc>
        <w:tc>
          <w:tcPr>
            <w:tcW w:w="1245" w:type="dxa"/>
          </w:tcPr>
          <w:p w14:paraId="64A36731" w14:textId="77777777" w:rsidR="008943C0" w:rsidRPr="00040E29" w:rsidRDefault="008943C0" w:rsidP="00B133F3">
            <w:pPr>
              <w:pStyle w:val="TAL"/>
            </w:pPr>
          </w:p>
        </w:tc>
      </w:tr>
      <w:tr w:rsidR="008943C0" w:rsidRPr="00040E29" w14:paraId="031B5C7E" w14:textId="77777777" w:rsidTr="00B133F3">
        <w:tc>
          <w:tcPr>
            <w:tcW w:w="4535" w:type="dxa"/>
          </w:tcPr>
          <w:p w14:paraId="732BD952" w14:textId="77777777" w:rsidR="008943C0" w:rsidRPr="00040E29" w:rsidRDefault="008943C0" w:rsidP="00B133F3">
            <w:pPr>
              <w:pStyle w:val="TAL"/>
            </w:pPr>
            <w:r w:rsidRPr="00040E29">
              <w:t xml:space="preserve">  tag-Id</w:t>
            </w:r>
          </w:p>
        </w:tc>
        <w:tc>
          <w:tcPr>
            <w:tcW w:w="2267" w:type="dxa"/>
          </w:tcPr>
          <w:p w14:paraId="743D237C" w14:textId="77777777" w:rsidR="008943C0" w:rsidRPr="00040E29" w:rsidRDefault="008943C0" w:rsidP="00B133F3">
            <w:pPr>
              <w:pStyle w:val="TAL"/>
            </w:pPr>
            <w:r w:rsidRPr="00040E29">
              <w:t>0</w:t>
            </w:r>
          </w:p>
        </w:tc>
        <w:tc>
          <w:tcPr>
            <w:tcW w:w="1700" w:type="dxa"/>
          </w:tcPr>
          <w:p w14:paraId="68874042" w14:textId="77777777" w:rsidR="008943C0" w:rsidRPr="00040E29" w:rsidRDefault="008943C0" w:rsidP="00B133F3">
            <w:pPr>
              <w:pStyle w:val="TAL"/>
            </w:pPr>
          </w:p>
        </w:tc>
        <w:tc>
          <w:tcPr>
            <w:tcW w:w="1245" w:type="dxa"/>
          </w:tcPr>
          <w:p w14:paraId="27B919B1" w14:textId="77777777" w:rsidR="008943C0" w:rsidRPr="00040E29" w:rsidRDefault="008943C0" w:rsidP="00B133F3">
            <w:pPr>
              <w:pStyle w:val="TAL"/>
            </w:pPr>
          </w:p>
        </w:tc>
      </w:tr>
      <w:tr w:rsidR="008943C0" w:rsidRPr="00040E29" w14:paraId="5D50974A" w14:textId="77777777" w:rsidTr="00B133F3">
        <w:tc>
          <w:tcPr>
            <w:tcW w:w="4535" w:type="dxa"/>
          </w:tcPr>
          <w:p w14:paraId="4BB8024C" w14:textId="77777777" w:rsidR="008943C0" w:rsidRPr="00040E29" w:rsidRDefault="008943C0" w:rsidP="00B133F3">
            <w:pPr>
              <w:pStyle w:val="TAL"/>
            </w:pPr>
            <w:r w:rsidRPr="00040E29">
              <w:t xml:space="preserve">  dummy1</w:t>
            </w:r>
          </w:p>
        </w:tc>
        <w:tc>
          <w:tcPr>
            <w:tcW w:w="2267" w:type="dxa"/>
          </w:tcPr>
          <w:p w14:paraId="6D3D041C" w14:textId="77777777" w:rsidR="008943C0" w:rsidRPr="00040E29" w:rsidRDefault="008943C0" w:rsidP="00B133F3">
            <w:pPr>
              <w:pStyle w:val="TAL"/>
            </w:pPr>
            <w:r w:rsidRPr="00040E29">
              <w:t>Not present</w:t>
            </w:r>
          </w:p>
        </w:tc>
        <w:tc>
          <w:tcPr>
            <w:tcW w:w="1700" w:type="dxa"/>
          </w:tcPr>
          <w:p w14:paraId="58D3A998" w14:textId="77777777" w:rsidR="008943C0" w:rsidRPr="00040E29" w:rsidRDefault="008943C0" w:rsidP="00B133F3">
            <w:pPr>
              <w:pStyle w:val="TAL"/>
            </w:pPr>
          </w:p>
        </w:tc>
        <w:tc>
          <w:tcPr>
            <w:tcW w:w="1245" w:type="dxa"/>
          </w:tcPr>
          <w:p w14:paraId="4B1E1D23" w14:textId="77777777" w:rsidR="008943C0" w:rsidRPr="00040E29" w:rsidRDefault="008943C0" w:rsidP="00B133F3">
            <w:pPr>
              <w:pStyle w:val="TAL"/>
            </w:pPr>
          </w:p>
        </w:tc>
      </w:tr>
      <w:tr w:rsidR="008943C0" w:rsidRPr="00040E29" w14:paraId="1572DF28" w14:textId="77777777" w:rsidTr="00B133F3">
        <w:tc>
          <w:tcPr>
            <w:tcW w:w="4535" w:type="dxa"/>
            <w:tcBorders>
              <w:bottom w:val="single" w:sz="4" w:space="0" w:color="auto"/>
            </w:tcBorders>
          </w:tcPr>
          <w:p w14:paraId="77C8C7F9" w14:textId="77777777" w:rsidR="008943C0" w:rsidRPr="00040E29" w:rsidRDefault="008943C0" w:rsidP="00B133F3">
            <w:pPr>
              <w:pStyle w:val="TAL"/>
            </w:pPr>
            <w:r w:rsidRPr="00040E29">
              <w:t xml:space="preserve">  </w:t>
            </w:r>
            <w:proofErr w:type="spellStart"/>
            <w:r w:rsidRPr="00040E29">
              <w:t>pathlossReferenceLinking</w:t>
            </w:r>
            <w:proofErr w:type="spellEnd"/>
          </w:p>
        </w:tc>
        <w:tc>
          <w:tcPr>
            <w:tcW w:w="2267" w:type="dxa"/>
            <w:tcBorders>
              <w:bottom w:val="single" w:sz="4" w:space="0" w:color="auto"/>
            </w:tcBorders>
          </w:tcPr>
          <w:p w14:paraId="6CAC9058" w14:textId="77777777" w:rsidR="008943C0" w:rsidRPr="00040E29" w:rsidRDefault="008943C0" w:rsidP="00B133F3">
            <w:pPr>
              <w:pStyle w:val="TAL"/>
            </w:pPr>
            <w:r w:rsidRPr="00040E29">
              <w:t>Not present</w:t>
            </w:r>
          </w:p>
        </w:tc>
        <w:tc>
          <w:tcPr>
            <w:tcW w:w="1700" w:type="dxa"/>
            <w:tcBorders>
              <w:bottom w:val="single" w:sz="4" w:space="0" w:color="auto"/>
            </w:tcBorders>
          </w:tcPr>
          <w:p w14:paraId="332A6798" w14:textId="77777777" w:rsidR="008943C0" w:rsidRPr="00040E29" w:rsidRDefault="008943C0" w:rsidP="00B133F3">
            <w:pPr>
              <w:pStyle w:val="TAL"/>
            </w:pPr>
          </w:p>
        </w:tc>
        <w:tc>
          <w:tcPr>
            <w:tcW w:w="1245" w:type="dxa"/>
            <w:tcBorders>
              <w:bottom w:val="single" w:sz="4" w:space="0" w:color="auto"/>
            </w:tcBorders>
          </w:tcPr>
          <w:p w14:paraId="7CD51426" w14:textId="77777777" w:rsidR="008943C0" w:rsidRPr="00040E29" w:rsidRDefault="008943C0" w:rsidP="00B133F3">
            <w:pPr>
              <w:pStyle w:val="TAL"/>
            </w:pPr>
          </w:p>
        </w:tc>
      </w:tr>
      <w:tr w:rsidR="008943C0" w:rsidRPr="00040E29" w14:paraId="04C7F8EA" w14:textId="77777777" w:rsidTr="00B133F3">
        <w:tc>
          <w:tcPr>
            <w:tcW w:w="4535" w:type="dxa"/>
            <w:tcBorders>
              <w:bottom w:val="single" w:sz="4" w:space="0" w:color="auto"/>
            </w:tcBorders>
          </w:tcPr>
          <w:p w14:paraId="72E7C3FD" w14:textId="77777777" w:rsidR="008943C0" w:rsidRPr="00040E29" w:rsidRDefault="008943C0" w:rsidP="00B133F3">
            <w:pPr>
              <w:pStyle w:val="TAL"/>
            </w:pPr>
            <w:r w:rsidRPr="00040E29">
              <w:t xml:space="preserve">  </w:t>
            </w:r>
            <w:proofErr w:type="spellStart"/>
            <w:r w:rsidRPr="00040E29">
              <w:t>servingCellMO</w:t>
            </w:r>
            <w:proofErr w:type="spellEnd"/>
          </w:p>
        </w:tc>
        <w:tc>
          <w:tcPr>
            <w:tcW w:w="2267" w:type="dxa"/>
            <w:tcBorders>
              <w:bottom w:val="single" w:sz="4" w:space="0" w:color="auto"/>
            </w:tcBorders>
          </w:tcPr>
          <w:p w14:paraId="4056C589" w14:textId="77777777" w:rsidR="008943C0" w:rsidRPr="00040E29" w:rsidRDefault="008943C0" w:rsidP="00B133F3">
            <w:pPr>
              <w:pStyle w:val="TAL"/>
            </w:pPr>
            <w:r w:rsidRPr="00040E29">
              <w:t>Not present</w:t>
            </w:r>
          </w:p>
        </w:tc>
        <w:tc>
          <w:tcPr>
            <w:tcW w:w="1700" w:type="dxa"/>
            <w:tcBorders>
              <w:bottom w:val="single" w:sz="4" w:space="0" w:color="auto"/>
            </w:tcBorders>
          </w:tcPr>
          <w:p w14:paraId="5BE4DFBA" w14:textId="77777777" w:rsidR="008943C0" w:rsidRPr="00040E29" w:rsidRDefault="008943C0" w:rsidP="00B133F3">
            <w:pPr>
              <w:pStyle w:val="TAL"/>
            </w:pPr>
          </w:p>
        </w:tc>
        <w:tc>
          <w:tcPr>
            <w:tcW w:w="1245" w:type="dxa"/>
            <w:tcBorders>
              <w:bottom w:val="single" w:sz="4" w:space="0" w:color="auto"/>
            </w:tcBorders>
          </w:tcPr>
          <w:p w14:paraId="7667BCEE" w14:textId="77777777" w:rsidR="008943C0" w:rsidRPr="00040E29" w:rsidRDefault="008943C0" w:rsidP="00B133F3">
            <w:pPr>
              <w:pStyle w:val="TAL"/>
            </w:pPr>
          </w:p>
        </w:tc>
      </w:tr>
      <w:tr w:rsidR="008943C0" w:rsidRPr="00040E29" w14:paraId="77CBB6D1" w14:textId="77777777" w:rsidTr="00B133F3">
        <w:tc>
          <w:tcPr>
            <w:tcW w:w="4535" w:type="dxa"/>
            <w:tcBorders>
              <w:top w:val="single" w:sz="4" w:space="0" w:color="auto"/>
            </w:tcBorders>
          </w:tcPr>
          <w:p w14:paraId="06A4E5A1" w14:textId="77777777" w:rsidR="008943C0" w:rsidRPr="00040E29" w:rsidRDefault="008943C0" w:rsidP="00B133F3">
            <w:pPr>
              <w:pStyle w:val="TAL"/>
            </w:pPr>
            <w:r w:rsidRPr="00040E29">
              <w:t xml:space="preserve">  moreThanOneNackOnlyMode-r17</w:t>
            </w:r>
          </w:p>
        </w:tc>
        <w:tc>
          <w:tcPr>
            <w:tcW w:w="2267" w:type="dxa"/>
            <w:tcBorders>
              <w:top w:val="single" w:sz="4" w:space="0" w:color="auto"/>
            </w:tcBorders>
          </w:tcPr>
          <w:p w14:paraId="7F0A02F0" w14:textId="77777777" w:rsidR="008943C0" w:rsidRPr="00040E29" w:rsidRDefault="008943C0" w:rsidP="00B133F3">
            <w:pPr>
              <w:pStyle w:val="TAL"/>
            </w:pPr>
            <w:r w:rsidRPr="00040E29">
              <w:t>mode2</w:t>
            </w:r>
          </w:p>
        </w:tc>
        <w:tc>
          <w:tcPr>
            <w:tcW w:w="1700" w:type="dxa"/>
            <w:tcBorders>
              <w:top w:val="single" w:sz="4" w:space="0" w:color="auto"/>
            </w:tcBorders>
          </w:tcPr>
          <w:p w14:paraId="3E1FACE5" w14:textId="77777777" w:rsidR="008943C0" w:rsidRPr="00040E29" w:rsidRDefault="008943C0" w:rsidP="00B133F3">
            <w:pPr>
              <w:pStyle w:val="TAL"/>
            </w:pPr>
          </w:p>
        </w:tc>
        <w:tc>
          <w:tcPr>
            <w:tcW w:w="1245" w:type="dxa"/>
            <w:tcBorders>
              <w:top w:val="single" w:sz="4" w:space="0" w:color="auto"/>
            </w:tcBorders>
          </w:tcPr>
          <w:p w14:paraId="6038A2D5" w14:textId="77777777" w:rsidR="008943C0" w:rsidRPr="00040E29" w:rsidRDefault="008943C0" w:rsidP="00B133F3">
            <w:pPr>
              <w:pStyle w:val="TAL"/>
            </w:pPr>
          </w:p>
        </w:tc>
      </w:tr>
      <w:tr w:rsidR="008943C0" w:rsidRPr="00040E29" w14:paraId="56FC1F94" w14:textId="77777777" w:rsidTr="00B133F3">
        <w:tc>
          <w:tcPr>
            <w:tcW w:w="4535" w:type="dxa"/>
            <w:tcBorders>
              <w:bottom w:val="single" w:sz="4" w:space="0" w:color="auto"/>
            </w:tcBorders>
          </w:tcPr>
          <w:p w14:paraId="5D317047" w14:textId="77777777" w:rsidR="008943C0" w:rsidRPr="00040E29" w:rsidRDefault="008943C0" w:rsidP="00B133F3">
            <w:pPr>
              <w:pStyle w:val="TAL"/>
            </w:pPr>
            <w:r w:rsidRPr="00040E29">
              <w:t>}</w:t>
            </w:r>
          </w:p>
        </w:tc>
        <w:tc>
          <w:tcPr>
            <w:tcW w:w="2267" w:type="dxa"/>
          </w:tcPr>
          <w:p w14:paraId="4CAD337A" w14:textId="77777777" w:rsidR="008943C0" w:rsidRPr="00040E29" w:rsidRDefault="008943C0" w:rsidP="00B133F3">
            <w:pPr>
              <w:pStyle w:val="TAL"/>
            </w:pPr>
          </w:p>
        </w:tc>
        <w:tc>
          <w:tcPr>
            <w:tcW w:w="1700" w:type="dxa"/>
          </w:tcPr>
          <w:p w14:paraId="2B9CA770" w14:textId="77777777" w:rsidR="008943C0" w:rsidRPr="00040E29" w:rsidRDefault="008943C0" w:rsidP="00B133F3">
            <w:pPr>
              <w:pStyle w:val="TAL"/>
            </w:pPr>
          </w:p>
        </w:tc>
        <w:tc>
          <w:tcPr>
            <w:tcW w:w="1245" w:type="dxa"/>
          </w:tcPr>
          <w:p w14:paraId="33D03E8B" w14:textId="77777777" w:rsidR="008943C0" w:rsidRPr="00040E29" w:rsidRDefault="008943C0" w:rsidP="00B133F3">
            <w:pPr>
              <w:pStyle w:val="TAL"/>
            </w:pPr>
          </w:p>
        </w:tc>
      </w:tr>
    </w:tbl>
    <w:p w14:paraId="35004505" w14:textId="714EA262" w:rsidR="008943C0" w:rsidRPr="00040E29" w:rsidRDefault="008943C0" w:rsidP="009D4432"/>
    <w:p w14:paraId="0A4E068B" w14:textId="77777777" w:rsidR="008943C0" w:rsidRPr="00040E29" w:rsidRDefault="008943C0" w:rsidP="008943C0">
      <w:pPr>
        <w:pStyle w:val="Heading5"/>
      </w:pPr>
      <w:r w:rsidRPr="00040E29">
        <w:t>14.2.1.1.8</w:t>
      </w:r>
      <w:r w:rsidRPr="00040E29">
        <w:tab/>
        <w:t>MBS Multicast/ MAC / DL Data Transfer/ Multiplex multicast HARQ-ACK information with unicast HARQ-ACK information</w:t>
      </w:r>
    </w:p>
    <w:p w14:paraId="6E5DBA77" w14:textId="77777777" w:rsidR="008943C0" w:rsidRPr="00040E29" w:rsidRDefault="008943C0" w:rsidP="008943C0">
      <w:pPr>
        <w:pStyle w:val="H6"/>
      </w:pPr>
      <w:r w:rsidRPr="00040E29">
        <w:t>14.2.1.1.8.1</w:t>
      </w:r>
      <w:r w:rsidRPr="00040E29">
        <w:tab/>
        <w:t>Test Purpose (TP)</w:t>
      </w:r>
    </w:p>
    <w:p w14:paraId="1CC75B5F" w14:textId="77777777" w:rsidR="008943C0" w:rsidRPr="00040E29" w:rsidRDefault="008943C0" w:rsidP="008943C0">
      <w:pPr>
        <w:pStyle w:val="H6"/>
      </w:pPr>
      <w:r w:rsidRPr="00040E29">
        <w:t>(1)</w:t>
      </w:r>
    </w:p>
    <w:p w14:paraId="270913F8" w14:textId="35306632"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AM entity for PTP </w:t>
      </w:r>
      <w:r w:rsidR="00B714BE" w:rsidRPr="00040E29">
        <w:rPr>
          <w:noProof w:val="0"/>
        </w:rPr>
        <w:t>transmission</w:t>
      </w:r>
      <w:r w:rsidRPr="00040E29">
        <w:rPr>
          <w:noProof w:val="0"/>
        </w:rPr>
        <w:t xml:space="preserve"> and HARQ feedback for Multicast with ACK-NACK mode is enabled by RRC and unicast is configured to use dynamic </w:t>
      </w:r>
      <w:proofErr w:type="spellStart"/>
      <w:r w:rsidRPr="00040E29">
        <w:rPr>
          <w:noProof w:val="0"/>
        </w:rPr>
        <w:t>harq</w:t>
      </w:r>
      <w:proofErr w:type="spellEnd"/>
      <w:r w:rsidRPr="00040E29">
        <w:rPr>
          <w:noProof w:val="0"/>
        </w:rPr>
        <w:t xml:space="preserve">-ack codebook and multicast is configured to use semi-static </w:t>
      </w:r>
      <w:proofErr w:type="spellStart"/>
      <w:r w:rsidRPr="00040E29">
        <w:rPr>
          <w:noProof w:val="0"/>
        </w:rPr>
        <w:t>harq</w:t>
      </w:r>
      <w:proofErr w:type="spellEnd"/>
      <w:r w:rsidRPr="00040E29">
        <w:rPr>
          <w:noProof w:val="0"/>
        </w:rPr>
        <w:t>-ack codebook }</w:t>
      </w:r>
    </w:p>
    <w:p w14:paraId="224FDD5F" w14:textId="77777777" w:rsidR="008943C0" w:rsidRPr="00040E29" w:rsidRDefault="008943C0" w:rsidP="008943C0">
      <w:pPr>
        <w:pStyle w:val="PL"/>
        <w:rPr>
          <w:noProof w:val="0"/>
        </w:rPr>
      </w:pPr>
      <w:r w:rsidRPr="00040E29">
        <w:rPr>
          <w:noProof w:val="0"/>
        </w:rPr>
        <w:t>ensure that {</w:t>
      </w:r>
    </w:p>
    <w:p w14:paraId="6CEC5BE7"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needs to multiplex the unicast and multicast HARQ-ACK information in a same PUCCH based on SS scheduling }</w:t>
      </w:r>
    </w:p>
    <w:p w14:paraId="428E9751"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uses the last unicast DCI format to determine the PUCCH resource }</w:t>
      </w:r>
    </w:p>
    <w:p w14:paraId="734FD591" w14:textId="77777777" w:rsidR="008943C0" w:rsidRPr="00040E29" w:rsidRDefault="008943C0" w:rsidP="008943C0">
      <w:pPr>
        <w:pStyle w:val="PL"/>
        <w:rPr>
          <w:noProof w:val="0"/>
        </w:rPr>
      </w:pPr>
      <w:r w:rsidRPr="00040E29">
        <w:rPr>
          <w:noProof w:val="0"/>
        </w:rPr>
        <w:t xml:space="preserve">            }</w:t>
      </w:r>
    </w:p>
    <w:p w14:paraId="58C0FF08" w14:textId="77777777" w:rsidR="008943C0" w:rsidRPr="00040E29" w:rsidRDefault="008943C0" w:rsidP="008943C0">
      <w:pPr>
        <w:pStyle w:val="PL"/>
        <w:rPr>
          <w:noProof w:val="0"/>
        </w:rPr>
      </w:pPr>
    </w:p>
    <w:p w14:paraId="7F04AA59" w14:textId="77777777" w:rsidR="008943C0" w:rsidRPr="00040E29" w:rsidRDefault="008943C0" w:rsidP="008943C0">
      <w:pPr>
        <w:pStyle w:val="H6"/>
      </w:pPr>
      <w:r w:rsidRPr="00040E29">
        <w:lastRenderedPageBreak/>
        <w:t>(2)</w:t>
      </w:r>
    </w:p>
    <w:p w14:paraId="71080D5E" w14:textId="0DD7D129" w:rsidR="008943C0" w:rsidRPr="00040E29" w:rsidRDefault="008943C0" w:rsidP="008943C0">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AM entity for PTP </w:t>
      </w:r>
      <w:r w:rsidR="00B714BE" w:rsidRPr="00040E29">
        <w:rPr>
          <w:noProof w:val="0"/>
        </w:rPr>
        <w:t>transmission</w:t>
      </w:r>
      <w:r w:rsidRPr="00040E29">
        <w:rPr>
          <w:noProof w:val="0"/>
        </w:rPr>
        <w:t xml:space="preserve"> and HARQ feedback for Multicast with ACK-NACK mode is enabled by RRC and unicast is configured to use dynamic </w:t>
      </w:r>
      <w:proofErr w:type="spellStart"/>
      <w:r w:rsidRPr="00040E29">
        <w:rPr>
          <w:noProof w:val="0"/>
        </w:rPr>
        <w:t>harq</w:t>
      </w:r>
      <w:proofErr w:type="spellEnd"/>
      <w:r w:rsidRPr="00040E29">
        <w:rPr>
          <w:noProof w:val="0"/>
        </w:rPr>
        <w:t xml:space="preserve">-ack codebook and multicast is configured to use semi-static </w:t>
      </w:r>
      <w:proofErr w:type="spellStart"/>
      <w:r w:rsidRPr="00040E29">
        <w:rPr>
          <w:noProof w:val="0"/>
        </w:rPr>
        <w:t>harq</w:t>
      </w:r>
      <w:proofErr w:type="spellEnd"/>
      <w:r w:rsidRPr="00040E29">
        <w:rPr>
          <w:noProof w:val="0"/>
        </w:rPr>
        <w:t>-ack codebook }</w:t>
      </w:r>
    </w:p>
    <w:p w14:paraId="5CF5C4DC" w14:textId="77777777" w:rsidR="008943C0" w:rsidRPr="00040E29" w:rsidRDefault="008943C0" w:rsidP="008943C0">
      <w:pPr>
        <w:pStyle w:val="PL"/>
        <w:rPr>
          <w:noProof w:val="0"/>
        </w:rPr>
      </w:pPr>
      <w:r w:rsidRPr="00040E29">
        <w:rPr>
          <w:noProof w:val="0"/>
        </w:rPr>
        <w:t>ensure that {</w:t>
      </w:r>
    </w:p>
    <w:p w14:paraId="5B8E138C" w14:textId="77777777" w:rsidR="008943C0" w:rsidRPr="00040E29" w:rsidRDefault="008943C0" w:rsidP="008943C0">
      <w:pPr>
        <w:pStyle w:val="PL"/>
        <w:rPr>
          <w:noProof w:val="0"/>
        </w:rPr>
      </w:pPr>
      <w:r w:rsidRPr="00040E29">
        <w:rPr>
          <w:b/>
          <w:i/>
          <w:noProof w:val="0"/>
        </w:rPr>
        <w:t xml:space="preserve">  when</w:t>
      </w:r>
      <w:r w:rsidRPr="00040E29">
        <w:rPr>
          <w:noProof w:val="0"/>
        </w:rPr>
        <w:t xml:space="preserve"> { UE needs to multiplex the unicast and multicast HARQ-ACK information in a same PUCCH based on SS scheduling }</w:t>
      </w:r>
    </w:p>
    <w:p w14:paraId="7490C3B6" w14:textId="77777777" w:rsidR="008943C0" w:rsidRPr="00040E29" w:rsidRDefault="008943C0" w:rsidP="008943C0">
      <w:pPr>
        <w:pStyle w:val="PL"/>
        <w:rPr>
          <w:noProof w:val="0"/>
        </w:rPr>
      </w:pPr>
      <w:r w:rsidRPr="00040E29">
        <w:rPr>
          <w:b/>
          <w:i/>
          <w:noProof w:val="0"/>
        </w:rPr>
        <w:t xml:space="preserve">    then</w:t>
      </w:r>
      <w:r w:rsidRPr="00040E29">
        <w:rPr>
          <w:noProof w:val="0"/>
        </w:rPr>
        <w:t xml:space="preserve"> { UE appends the HARQ-ACK codebooks for the multicast HARQ-ACK information to the HARQ-ACK codebooks for the unicast HARQ-ACK information }</w:t>
      </w:r>
    </w:p>
    <w:p w14:paraId="70B125DC" w14:textId="77777777" w:rsidR="008943C0" w:rsidRPr="00040E29" w:rsidRDefault="008943C0" w:rsidP="008943C0">
      <w:pPr>
        <w:pStyle w:val="PL"/>
        <w:rPr>
          <w:noProof w:val="0"/>
        </w:rPr>
      </w:pPr>
      <w:r w:rsidRPr="00040E29">
        <w:rPr>
          <w:noProof w:val="0"/>
        </w:rPr>
        <w:t xml:space="preserve">            }</w:t>
      </w:r>
    </w:p>
    <w:p w14:paraId="570655CB" w14:textId="77777777" w:rsidR="008943C0" w:rsidRPr="00040E29" w:rsidRDefault="008943C0" w:rsidP="008943C0">
      <w:pPr>
        <w:pStyle w:val="PL"/>
        <w:rPr>
          <w:noProof w:val="0"/>
        </w:rPr>
      </w:pPr>
    </w:p>
    <w:p w14:paraId="291623BD" w14:textId="77777777" w:rsidR="008943C0" w:rsidRPr="00040E29" w:rsidRDefault="008943C0" w:rsidP="008943C0">
      <w:pPr>
        <w:pStyle w:val="H6"/>
      </w:pPr>
      <w:r w:rsidRPr="00040E29">
        <w:t>14.2.1.1.8.2</w:t>
      </w:r>
      <w:r w:rsidRPr="00040E29">
        <w:tab/>
        <w:t>Conformance requirements</w:t>
      </w:r>
    </w:p>
    <w:p w14:paraId="5165DF14" w14:textId="77777777" w:rsidR="008943C0" w:rsidRPr="00040E29" w:rsidRDefault="008943C0" w:rsidP="008943C0">
      <w:pPr>
        <w:ind w:left="100" w:hangingChars="50" w:hanging="100"/>
      </w:pPr>
      <w:r w:rsidRPr="00040E29">
        <w:t>References: The conformance requirements covered in the present TC are specified in: TS 38.213, clause 18 and 9.1.2.1. Unless otherwise stated these are Rel-17 requirements.</w:t>
      </w:r>
      <w:r w:rsidRPr="00040E29">
        <w:rPr>
          <w:color w:val="000000"/>
        </w:rPr>
        <w:t xml:space="preserve"> </w:t>
      </w:r>
    </w:p>
    <w:p w14:paraId="4C2BDECD" w14:textId="77777777" w:rsidR="008943C0" w:rsidRPr="00040E29" w:rsidRDefault="008943C0" w:rsidP="008943C0">
      <w:r w:rsidRPr="00040E29">
        <w:t>[TS 38.213, clause 18]</w:t>
      </w:r>
    </w:p>
    <w:p w14:paraId="4A0F44D3" w14:textId="77777777" w:rsidR="008943C0" w:rsidRPr="00040E29" w:rsidRDefault="008943C0" w:rsidP="008943C0">
      <w:pPr>
        <w:spacing w:after="120"/>
      </w:pPr>
      <w:r w:rsidRPr="00040E29">
        <w:rPr>
          <w:rFonts w:eastAsia="Yu Mincho"/>
        </w:rPr>
        <w:t>If a UE would report unicast HARQ-ACK information and multicast HARQ-ACK information with same priority index in a slot, the UE multiplexes the unicast HARQ-ACK information and the multicast HARQ-ACK information following the procedures in this clause and in clauses 9.1.2 and 9.1.3.</w:t>
      </w:r>
    </w:p>
    <w:p w14:paraId="46D03123" w14:textId="77777777" w:rsidR="008943C0" w:rsidRPr="00040E29" w:rsidRDefault="008943C0" w:rsidP="008943C0">
      <w:pPr>
        <w:rPr>
          <w:lang w:eastAsia="zh-CN"/>
        </w:rPr>
      </w:pPr>
      <w:r w:rsidRPr="00040E29">
        <w:rPr>
          <w:lang w:eastAsia="zh-CN"/>
        </w:rPr>
        <w:t>If, for unicast and multicast HARQ-ACK information of same priority value, a UE</w:t>
      </w:r>
    </w:p>
    <w:p w14:paraId="3BF9E76D" w14:textId="77777777" w:rsidR="008943C0" w:rsidRPr="00040E29" w:rsidRDefault="008943C0" w:rsidP="008943C0">
      <w:pPr>
        <w:pStyle w:val="B1"/>
        <w:rPr>
          <w:lang w:eastAsia="zh-CN"/>
        </w:rPr>
      </w:pPr>
      <w:r w:rsidRPr="00040E29">
        <w:t>-</w:t>
      </w:r>
      <w:r w:rsidRPr="00040E29">
        <w:tab/>
      </w:r>
      <w:r w:rsidRPr="00040E29">
        <w:rPr>
          <w:lang w:eastAsia="zh-CN"/>
        </w:rPr>
        <w:t xml:space="preserve">is provided </w:t>
      </w:r>
    </w:p>
    <w:p w14:paraId="7D302705" w14:textId="77777777" w:rsidR="008943C0" w:rsidRPr="00040E29" w:rsidRDefault="008943C0" w:rsidP="008943C0">
      <w:pPr>
        <w:pStyle w:val="B2"/>
        <w:rPr>
          <w:iCs/>
          <w:lang w:eastAsia="zh-CN"/>
        </w:rPr>
      </w:pPr>
      <w:r w:rsidRPr="00040E29">
        <w:rPr>
          <w:lang w:eastAsia="zh-CN"/>
        </w:rPr>
        <w:t>-</w:t>
      </w:r>
      <w:r w:rsidRPr="00040E29">
        <w:rPr>
          <w:lang w:eastAsia="zh-CN"/>
        </w:rPr>
        <w:tab/>
        <w:t>either</w:t>
      </w:r>
      <w:r w:rsidRPr="00040E29">
        <w:t xml:space="preserve"> </w:t>
      </w:r>
      <w:proofErr w:type="spellStart"/>
      <w:r w:rsidRPr="00040E29">
        <w:rPr>
          <w:i/>
          <w:iCs/>
          <w:lang w:eastAsia="zh-CN"/>
        </w:rPr>
        <w:t>pdsch</w:t>
      </w:r>
      <w:proofErr w:type="spellEnd"/>
      <w:r w:rsidRPr="00040E29">
        <w:rPr>
          <w:i/>
          <w:iCs/>
          <w:lang w:eastAsia="zh-CN"/>
        </w:rPr>
        <w:t>-HARQ-ACK-Codebook</w:t>
      </w:r>
      <w:r w:rsidRPr="00040E29">
        <w:rPr>
          <w:lang w:eastAsia="zh-CN"/>
        </w:rPr>
        <w:t xml:space="preserve"> = </w:t>
      </w:r>
      <w:r w:rsidRPr="00040E29">
        <w:rPr>
          <w:i/>
          <w:iCs/>
          <w:lang w:eastAsia="zh-CN"/>
        </w:rPr>
        <w:t>dynamic</w:t>
      </w:r>
      <w:r w:rsidRPr="00040E29">
        <w:rPr>
          <w:lang w:eastAsia="zh-CN"/>
        </w:rPr>
        <w:t xml:space="preserve"> or </w:t>
      </w:r>
      <w:r w:rsidRPr="00040E29">
        <w:rPr>
          <w:i/>
          <w:iCs/>
          <w:lang w:eastAsia="zh-CN"/>
        </w:rPr>
        <w:t>pdsch-HARQ-ACK-Codebook-r16</w:t>
      </w:r>
      <w:r w:rsidRPr="00040E29">
        <w:rPr>
          <w:iCs/>
          <w:lang w:eastAsia="zh-CN"/>
        </w:rPr>
        <w:t xml:space="preserve"> for unicast HARQ-ACK information </w:t>
      </w:r>
      <w:r w:rsidRPr="00040E29">
        <w:rPr>
          <w:lang w:eastAsia="zh-CN"/>
        </w:rPr>
        <w:t xml:space="preserve">and </w:t>
      </w:r>
      <w:proofErr w:type="spellStart"/>
      <w:r w:rsidRPr="00040E29">
        <w:rPr>
          <w:i/>
          <w:iCs/>
          <w:lang w:eastAsia="zh-CN"/>
        </w:rPr>
        <w:t>pdsch</w:t>
      </w:r>
      <w:proofErr w:type="spellEnd"/>
      <w:r w:rsidRPr="00040E29">
        <w:rPr>
          <w:i/>
          <w:iCs/>
          <w:lang w:eastAsia="zh-CN"/>
        </w:rPr>
        <w:t>-HARQ-ACK-Codebook</w:t>
      </w:r>
      <w:r w:rsidRPr="00040E29">
        <w:rPr>
          <w:lang w:eastAsia="zh-CN"/>
        </w:rPr>
        <w:t xml:space="preserve"> = </w:t>
      </w:r>
      <w:r w:rsidRPr="00040E29">
        <w:rPr>
          <w:i/>
          <w:iCs/>
          <w:lang w:eastAsia="zh-CN"/>
        </w:rPr>
        <w:t>semi-static</w:t>
      </w:r>
      <w:r w:rsidRPr="00040E29">
        <w:rPr>
          <w:rFonts w:cs="Arial"/>
          <w:lang w:eastAsia="zh-CN"/>
        </w:rPr>
        <w:t xml:space="preserve"> for multicast HARQ-ACK information</w:t>
      </w:r>
      <w:r w:rsidRPr="00040E29">
        <w:rPr>
          <w:iCs/>
          <w:lang w:eastAsia="zh-CN"/>
        </w:rPr>
        <w:t xml:space="preserve">, </w:t>
      </w:r>
    </w:p>
    <w:p w14:paraId="3B55F6A2" w14:textId="77777777" w:rsidR="008943C0" w:rsidRPr="00040E29" w:rsidRDefault="008943C0" w:rsidP="008943C0">
      <w:pPr>
        <w:pStyle w:val="B2"/>
        <w:rPr>
          <w:lang w:eastAsia="zh-CN"/>
        </w:rPr>
      </w:pPr>
      <w:r w:rsidRPr="00040E29">
        <w:rPr>
          <w:lang w:eastAsia="zh-CN"/>
        </w:rPr>
        <w:t>-</w:t>
      </w:r>
      <w:r w:rsidRPr="00040E29">
        <w:rPr>
          <w:lang w:eastAsia="zh-CN"/>
        </w:rPr>
        <w:tab/>
      </w:r>
      <w:r w:rsidRPr="00040E29">
        <w:rPr>
          <w:iCs/>
          <w:lang w:eastAsia="zh-CN"/>
        </w:rPr>
        <w:t>or</w:t>
      </w:r>
      <w:r w:rsidRPr="00040E29">
        <w:t xml:space="preserve"> </w:t>
      </w:r>
      <w:proofErr w:type="spellStart"/>
      <w:r w:rsidRPr="00040E29">
        <w:rPr>
          <w:i/>
          <w:iCs/>
          <w:lang w:eastAsia="zh-CN"/>
        </w:rPr>
        <w:t>pdsch</w:t>
      </w:r>
      <w:proofErr w:type="spellEnd"/>
      <w:r w:rsidRPr="00040E29">
        <w:rPr>
          <w:i/>
          <w:iCs/>
          <w:lang w:eastAsia="zh-CN"/>
        </w:rPr>
        <w:t>-HARQ-ACK-Codebook</w:t>
      </w:r>
      <w:r w:rsidRPr="00040E29">
        <w:rPr>
          <w:lang w:eastAsia="zh-CN"/>
        </w:rPr>
        <w:t xml:space="preserve"> = </w:t>
      </w:r>
      <w:r w:rsidRPr="00040E29">
        <w:rPr>
          <w:i/>
          <w:iCs/>
          <w:lang w:eastAsia="zh-CN"/>
        </w:rPr>
        <w:t>semi-static</w:t>
      </w:r>
      <w:r w:rsidRPr="00040E29">
        <w:rPr>
          <w:lang w:eastAsia="zh-CN"/>
        </w:rPr>
        <w:t xml:space="preserve"> </w:t>
      </w:r>
      <w:r w:rsidRPr="00040E29">
        <w:rPr>
          <w:iCs/>
          <w:lang w:eastAsia="zh-CN"/>
        </w:rPr>
        <w:t xml:space="preserve">for unicast HARQ-ACK information </w:t>
      </w:r>
      <w:r w:rsidRPr="00040E29">
        <w:rPr>
          <w:lang w:eastAsia="zh-CN"/>
        </w:rPr>
        <w:t xml:space="preserve">and </w:t>
      </w:r>
      <w:proofErr w:type="spellStart"/>
      <w:r w:rsidRPr="00040E29">
        <w:rPr>
          <w:i/>
          <w:iCs/>
          <w:lang w:eastAsia="zh-CN"/>
        </w:rPr>
        <w:t>pdsch</w:t>
      </w:r>
      <w:proofErr w:type="spellEnd"/>
      <w:r w:rsidRPr="00040E29">
        <w:rPr>
          <w:i/>
          <w:iCs/>
          <w:lang w:eastAsia="zh-CN"/>
        </w:rPr>
        <w:t>-HARQ-ACK-Codebook</w:t>
      </w:r>
      <w:r w:rsidRPr="00040E29">
        <w:rPr>
          <w:lang w:eastAsia="zh-CN"/>
        </w:rPr>
        <w:t xml:space="preserve"> = </w:t>
      </w:r>
      <w:r w:rsidRPr="00040E29">
        <w:rPr>
          <w:i/>
          <w:iCs/>
          <w:lang w:eastAsia="zh-CN"/>
        </w:rPr>
        <w:t>dynamic</w:t>
      </w:r>
      <w:r w:rsidRPr="00040E29">
        <w:rPr>
          <w:rFonts w:cs="Arial"/>
          <w:lang w:eastAsia="zh-CN"/>
        </w:rPr>
        <w:t xml:space="preserve"> for multicast HARQ-ACK information</w:t>
      </w:r>
      <w:r w:rsidRPr="00040E29">
        <w:rPr>
          <w:iCs/>
          <w:lang w:eastAsia="zh-CN"/>
        </w:rPr>
        <w:t>, and</w:t>
      </w:r>
    </w:p>
    <w:p w14:paraId="6BE37C97" w14:textId="77777777" w:rsidR="008943C0" w:rsidRPr="00040E29" w:rsidRDefault="008943C0" w:rsidP="008943C0">
      <w:pPr>
        <w:pStyle w:val="B1"/>
        <w:rPr>
          <w:rFonts w:cs="Arial"/>
          <w:lang w:eastAsia="zh-CN"/>
        </w:rPr>
      </w:pPr>
      <w:r w:rsidRPr="00040E29">
        <w:t>-</w:t>
      </w:r>
      <w:r w:rsidRPr="00040E29">
        <w:tab/>
      </w:r>
      <w:r w:rsidRPr="00040E29">
        <w:rPr>
          <w:lang w:eastAsia="zh-CN"/>
        </w:rPr>
        <w:t>would multiplex</w:t>
      </w:r>
      <w:r w:rsidRPr="00040E29">
        <w:t xml:space="preserve"> the unicast and multicast HARQ-ACK information in a same PUCCH or PUSCH</w:t>
      </w:r>
      <w:r w:rsidRPr="00040E29">
        <w:rPr>
          <w:rFonts w:cs="Arial"/>
          <w:lang w:eastAsia="zh-CN"/>
        </w:rPr>
        <w:t xml:space="preserve"> </w:t>
      </w:r>
    </w:p>
    <w:p w14:paraId="112FA199" w14:textId="77777777" w:rsidR="008943C0" w:rsidRPr="00040E29" w:rsidRDefault="008943C0" w:rsidP="008943C0">
      <w:pPr>
        <w:rPr>
          <w:lang w:eastAsia="zh-CN"/>
        </w:rPr>
      </w:pPr>
      <w:r w:rsidRPr="00040E29">
        <w:rPr>
          <w:lang w:eastAsia="zh-CN"/>
        </w:rPr>
        <w:t xml:space="preserve">the UE </w:t>
      </w:r>
    </w:p>
    <w:p w14:paraId="6B571E0E" w14:textId="77777777" w:rsidR="008943C0" w:rsidRPr="00040E29" w:rsidRDefault="008943C0" w:rsidP="008943C0">
      <w:pPr>
        <w:pStyle w:val="B1"/>
        <w:rPr>
          <w:rFonts w:cs="Arial"/>
          <w:lang w:eastAsia="zh-CN"/>
        </w:rPr>
      </w:pPr>
      <w:r w:rsidRPr="00040E29">
        <w:t>-</w:t>
      </w:r>
      <w:r w:rsidRPr="00040E29">
        <w:tab/>
      </w:r>
      <w:r w:rsidRPr="00040E29">
        <w:rPr>
          <w:rFonts w:cs="Arial"/>
          <w:lang w:eastAsia="zh-CN"/>
        </w:rPr>
        <w:t>appends the HARQ-ACK codebooks for the multicast HARQ-ACK information to the HARQ-ACK codebooks for the unicast HARQ-ACK information</w:t>
      </w:r>
    </w:p>
    <w:p w14:paraId="0828F720" w14:textId="3355BE4A" w:rsidR="008943C0" w:rsidRPr="00040E29" w:rsidRDefault="008943C0" w:rsidP="008943C0">
      <w:pPr>
        <w:pStyle w:val="B1"/>
        <w:rPr>
          <w:rFonts w:cs="Arial"/>
          <w:lang w:eastAsia="zh-CN"/>
        </w:rPr>
      </w:pPr>
      <w:r w:rsidRPr="00040E29">
        <w:t>-</w:t>
      </w:r>
      <w:r w:rsidRPr="00040E29">
        <w:tab/>
      </w:r>
      <w:r w:rsidRPr="00040E29">
        <w:rPr>
          <w:lang w:eastAsia="zh-CN"/>
        </w:rPr>
        <w:t xml:space="preserve">if </w:t>
      </w:r>
      <w:r w:rsidRPr="00040E29">
        <w:fldChar w:fldCharType="begin"/>
      </w:r>
      <w:r w:rsidRPr="00040E29">
        <w:instrText xml:space="preserve"> QUOTE </w:instrText>
      </w:r>
      <w:r w:rsidR="00000000">
        <w:rPr>
          <w:position w:val="-5"/>
        </w:rPr>
        <w:pict w14:anchorId="4382F61C">
          <v:shape id="_x0000_i1149"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134&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17134&quot; wsp:rsidP=&quot;009171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ACK&lt;/m:t&gt;&lt;/aml:content&gt;&lt;/aml:annotation&gt;&lt;/m:r&gt;&lt;/m:sub&gt;&lt;/m:sSub&gt;&lt;m:r&gt;&lt;aml:annotation aml:id=&quot;3&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4&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5&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6&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SR&lt;/m:t&gt;&lt;/aml:content&gt;&lt;/aml:annotation&gt;&lt;/m:r&gt;&lt;/m:sub&gt;&lt;/m:sSub&gt;&lt;m:r&gt;&lt;aml:annotation aml:id=&quot;7&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8&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9&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10&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CSI&lt;/m:t&gt;&lt;/aml:content&gt;&lt;/aml:annotation&gt;&lt;/m:r&gt;&lt;/m:sub&gt;&lt;/m:sSub&gt;&lt;m:r&gt;&lt;aml:annotation aml:id=&quot;1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040E29">
        <w:instrText xml:space="preserve"> </w:instrText>
      </w:r>
      <w:r w:rsidRPr="00040E29">
        <w:fldChar w:fldCharType="separate"/>
      </w:r>
      <w:r w:rsidR="00000000">
        <w:rPr>
          <w:position w:val="-5"/>
        </w:rPr>
        <w:pict w14:anchorId="52A29330">
          <v:shape id="_x0000_i1150"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134&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17134&quot; wsp:rsidP=&quot;009171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ACK&lt;/m:t&gt;&lt;/aml:content&gt;&lt;/aml:annotation&gt;&lt;/m:r&gt;&lt;/m:sub&gt;&lt;/m:sSub&gt;&lt;m:r&gt;&lt;aml:annotation aml:id=&quot;3&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4&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5&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6&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SR&lt;/m:t&gt;&lt;/aml:content&gt;&lt;/aml:annotation&gt;&lt;/m:r&gt;&lt;/m:sub&gt;&lt;/m:sSub&gt;&lt;m:r&gt;&lt;aml:annotation aml:id=&quot;7&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8&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9&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10&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CSI&lt;/m:t&gt;&lt;/aml:content&gt;&lt;/aml:annotation&gt;&lt;/m:r&gt;&lt;/m:sub&gt;&lt;/m:sSub&gt;&lt;m:r&gt;&lt;aml:annotation aml:id=&quot;1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040E29">
        <w:fldChar w:fldCharType="end"/>
      </w:r>
      <w:r w:rsidRPr="00040E29">
        <w:t xml:space="preserve">, </w:t>
      </w:r>
      <w:r w:rsidRPr="00040E29">
        <w:rPr>
          <w:lang w:eastAsia="zh-CN"/>
        </w:rPr>
        <w:t xml:space="preserve">the UE determines </w:t>
      </w:r>
      <w:r w:rsidRPr="00040E29">
        <w:rPr>
          <w:lang w:eastAsia="zh-CN"/>
        </w:rPr>
        <w:fldChar w:fldCharType="begin"/>
      </w:r>
      <w:r w:rsidRPr="00040E29">
        <w:rPr>
          <w:lang w:eastAsia="zh-CN"/>
        </w:rPr>
        <w:instrText xml:space="preserve"> QUOTE </w:instrText>
      </w:r>
      <w:r w:rsidR="002D2AEC">
        <w:rPr>
          <w:position w:val="-6"/>
        </w:rPr>
        <w:pict w14:anchorId="4E7BF804">
          <v:shape id="_x0000_i1151"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C3D&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6C3D&quot; wsp:rsidP=&quot;00786C3D&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instrText xml:space="preserve"> </w:instrText>
      </w:r>
      <w:r w:rsidRPr="00040E29">
        <w:rPr>
          <w:lang w:eastAsia="zh-CN"/>
        </w:rPr>
        <w:fldChar w:fldCharType="separate"/>
      </w:r>
      <w:r w:rsidR="002D2AEC">
        <w:rPr>
          <w:position w:val="-6"/>
        </w:rPr>
        <w:pict w14:anchorId="58385F61">
          <v:shape id="_x0000_i1152"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C3D&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6C3D&quot; wsp:rsidP=&quot;00786C3D&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fldChar w:fldCharType="end"/>
      </w:r>
      <w:r w:rsidRPr="00040E29">
        <w:rPr>
          <w:lang w:eastAsia="zh-CN"/>
        </w:rPr>
        <w:t xml:space="preserve"> for obtaining a power of a PUCCH transmission with the HARQ-ACK information, as described in clause 7.2.1, as a sum of the </w:t>
      </w:r>
      <w:r w:rsidRPr="00040E29">
        <w:rPr>
          <w:lang w:eastAsia="zh-CN"/>
        </w:rPr>
        <w:fldChar w:fldCharType="begin"/>
      </w:r>
      <w:r w:rsidRPr="00040E29">
        <w:rPr>
          <w:lang w:eastAsia="zh-CN"/>
        </w:rPr>
        <w:instrText xml:space="preserve"> QUOTE </w:instrText>
      </w:r>
      <w:r w:rsidR="002D2AEC">
        <w:rPr>
          <w:position w:val="-6"/>
        </w:rPr>
        <w:pict w14:anchorId="6FC71C8F">
          <v:shape id="_x0000_i1153"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0720&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30720&quot; wsp:rsidP=&quot;00230720&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instrText xml:space="preserve"> </w:instrText>
      </w:r>
      <w:r w:rsidRPr="00040E29">
        <w:rPr>
          <w:lang w:eastAsia="zh-CN"/>
        </w:rPr>
        <w:fldChar w:fldCharType="separate"/>
      </w:r>
      <w:r w:rsidR="002D2AEC">
        <w:rPr>
          <w:position w:val="-6"/>
        </w:rPr>
        <w:pict w14:anchorId="587F19F7">
          <v:shape id="_x0000_i1154"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0720&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30720&quot; wsp:rsidP=&quot;00230720&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fldChar w:fldCharType="end"/>
      </w:r>
      <w:r w:rsidRPr="00040E29">
        <w:rPr>
          <w:lang w:eastAsia="zh-CN"/>
        </w:rPr>
        <w:t xml:space="preserve"> value from clause 9.1.2.1 or clause 9.1.3.3 and the </w:t>
      </w:r>
      <w:r w:rsidRPr="00040E29">
        <w:rPr>
          <w:lang w:eastAsia="zh-CN"/>
        </w:rPr>
        <w:fldChar w:fldCharType="begin"/>
      </w:r>
      <w:r w:rsidRPr="00040E29">
        <w:rPr>
          <w:lang w:eastAsia="zh-CN"/>
        </w:rPr>
        <w:instrText xml:space="preserve"> QUOTE </w:instrText>
      </w:r>
      <w:r w:rsidR="002D2AEC">
        <w:rPr>
          <w:position w:val="-6"/>
        </w:rPr>
        <w:pict w14:anchorId="3B71FC87">
          <v:shape id="_x0000_i1155"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6914&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D6914&quot; wsp:rsidP=&quot;00BD691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instrText xml:space="preserve"> </w:instrText>
      </w:r>
      <w:r w:rsidRPr="00040E29">
        <w:rPr>
          <w:lang w:eastAsia="zh-CN"/>
        </w:rPr>
        <w:fldChar w:fldCharType="separate"/>
      </w:r>
      <w:r w:rsidR="002D2AEC">
        <w:rPr>
          <w:position w:val="-6"/>
        </w:rPr>
        <w:pict w14:anchorId="2AB315BD">
          <v:shape id="_x0000_i1156" type="#_x0000_t75" style="width:46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6914&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D6914&quot; wsp:rsidP=&quot;00BD691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040E29">
        <w:rPr>
          <w:lang w:eastAsia="zh-CN"/>
        </w:rPr>
        <w:fldChar w:fldCharType="end"/>
      </w:r>
      <w:r w:rsidRPr="00040E29">
        <w:rPr>
          <w:lang w:eastAsia="zh-CN"/>
        </w:rPr>
        <w:t xml:space="preserve"> value from clause 9.1.3.1.</w:t>
      </w:r>
    </w:p>
    <w:p w14:paraId="269D39CE" w14:textId="77777777" w:rsidR="008943C0" w:rsidRPr="00040E29" w:rsidRDefault="008943C0" w:rsidP="008943C0">
      <w:r w:rsidRPr="00040E29">
        <w:t xml:space="preserve">A UE determines a PUCCH resource for a PUCCH transmission with HARQ-ACK information as described in clauses 9.2 and 9.2.1 through 9.2.5. </w:t>
      </w:r>
    </w:p>
    <w:p w14:paraId="78BF49A2" w14:textId="77777777" w:rsidR="008943C0" w:rsidRPr="00040E29" w:rsidRDefault="008943C0" w:rsidP="008943C0">
      <w:r w:rsidRPr="00040E29">
        <w:t>If a UE multiplexes in a PUCCH HARQ-ACK information of same priority associated with unicast DCI formats and with multicast DCI formats in a same PUCCH, the last DCI format that the UE uses to determine the PUCCH resource, as described in clause 9.2.3, is a last unicast DCI format.</w:t>
      </w:r>
    </w:p>
    <w:p w14:paraId="5D78B5B9" w14:textId="77777777" w:rsidR="008943C0" w:rsidRPr="00040E29" w:rsidRDefault="008943C0" w:rsidP="008943C0">
      <w:r w:rsidRPr="00040E29">
        <w:t>[TS 38.213, clause 9.1.2.1]</w:t>
      </w:r>
    </w:p>
    <w:p w14:paraId="7AE06D5E" w14:textId="0D8B430A" w:rsidR="008943C0" w:rsidRPr="00040E29" w:rsidRDefault="008943C0" w:rsidP="008943C0">
      <w:pPr>
        <w:rPr>
          <w:rFonts w:cs="Arial"/>
          <w:lang w:eastAsia="zh-CN"/>
        </w:rPr>
      </w:pPr>
      <w:r w:rsidRPr="00040E29">
        <w:rPr>
          <w:lang w:eastAsia="zh-CN"/>
        </w:rPr>
        <w:t xml:space="preserve">For a serving cell </w:t>
      </w:r>
      <w:r w:rsidRPr="00040E29">
        <w:rPr>
          <w:lang w:eastAsia="zh-CN"/>
        </w:rPr>
        <w:fldChar w:fldCharType="begin"/>
      </w:r>
      <w:r w:rsidRPr="00040E29">
        <w:rPr>
          <w:lang w:eastAsia="zh-CN"/>
        </w:rPr>
        <w:instrText xml:space="preserve"> QUOTE </w:instrText>
      </w:r>
      <w:r w:rsidR="002D2AEC">
        <w:rPr>
          <w:position w:val="-5"/>
        </w:rPr>
        <w:pict w14:anchorId="5B2AEE33">
          <v:shape id="_x0000_i1157"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278&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4278&quot; wsp:rsidP=&quot;0046427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lang w:eastAsia="zh-CN"/>
        </w:rPr>
        <w:instrText xml:space="preserve"> </w:instrText>
      </w:r>
      <w:r w:rsidRPr="00040E29">
        <w:rPr>
          <w:lang w:eastAsia="zh-CN"/>
        </w:rPr>
        <w:fldChar w:fldCharType="separate"/>
      </w:r>
      <w:r w:rsidR="002D2AEC">
        <w:rPr>
          <w:position w:val="-5"/>
        </w:rPr>
        <w:pict w14:anchorId="1FC3E306">
          <v:shape id="_x0000_i1158"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278&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4278&quot; wsp:rsidP=&quot;0046427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lang w:eastAsia="zh-CN"/>
        </w:rPr>
        <w:fldChar w:fldCharType="end"/>
      </w:r>
      <w:r w:rsidRPr="00040E29">
        <w:rPr>
          <w:lang w:eastAsia="zh-CN"/>
        </w:rPr>
        <w:t xml:space="preserve">, an active DL BWP, and an active UL BWP, as described in clause 12, the UE determines a set of </w:t>
      </w:r>
      <w:r w:rsidRPr="00040E29">
        <w:rPr>
          <w:rFonts w:cs="Arial"/>
          <w:lang w:eastAsia="zh-CN"/>
        </w:rPr>
        <w:fldChar w:fldCharType="begin"/>
      </w:r>
      <w:r w:rsidRPr="00040E29">
        <w:rPr>
          <w:rFonts w:cs="Arial"/>
          <w:lang w:eastAsia="zh-CN"/>
        </w:rPr>
        <w:instrText xml:space="preserve"> QUOTE </w:instrText>
      </w:r>
      <w:r w:rsidR="002D2AEC">
        <w:rPr>
          <w:position w:val="-6"/>
        </w:rPr>
        <w:pict w14:anchorId="1AE9895C">
          <v:shape id="_x0000_i1159" type="#_x0000_t75" style="width:1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077E4&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077E4&quot; wsp:rsidP=&quot;007077E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040E29">
        <w:rPr>
          <w:rFonts w:cs="Arial"/>
          <w:lang w:eastAsia="zh-CN"/>
        </w:rPr>
        <w:instrText xml:space="preserve"> </w:instrText>
      </w:r>
      <w:r w:rsidRPr="00040E29">
        <w:rPr>
          <w:rFonts w:cs="Arial"/>
          <w:lang w:eastAsia="zh-CN"/>
        </w:rPr>
        <w:fldChar w:fldCharType="separate"/>
      </w:r>
      <w:r w:rsidR="002D2AEC">
        <w:rPr>
          <w:position w:val="-6"/>
        </w:rPr>
        <w:pict w14:anchorId="25E8C44F">
          <v:shape id="_x0000_i1160" type="#_x0000_t75" style="width:1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077E4&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077E4&quot; wsp:rsidP=&quot;007077E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040E29">
        <w:rPr>
          <w:rFonts w:cs="Arial"/>
          <w:lang w:eastAsia="zh-CN"/>
        </w:rPr>
        <w:fldChar w:fldCharType="end"/>
      </w:r>
      <w:r w:rsidRPr="00040E29">
        <w:rPr>
          <w:rFonts w:cs="Arial"/>
          <w:lang w:eastAsia="zh-CN"/>
        </w:rPr>
        <w:t xml:space="preserve"> occasions for candidate PDSCH receptions for which the UE can transmit corresponding HARQ-ACK information in a PUCCH in slot </w:t>
      </w:r>
      <w:r w:rsidRPr="00040E29">
        <w:rPr>
          <w:rFonts w:cs="Arial"/>
          <w:lang w:eastAsia="zh-CN"/>
        </w:rPr>
        <w:fldChar w:fldCharType="begin"/>
      </w:r>
      <w:r w:rsidRPr="00040E29">
        <w:rPr>
          <w:rFonts w:cs="Arial"/>
          <w:lang w:eastAsia="zh-CN"/>
        </w:rPr>
        <w:instrText xml:space="preserve"> QUOTE </w:instrText>
      </w:r>
      <w:r w:rsidR="002D2AEC">
        <w:rPr>
          <w:position w:val="-5"/>
        </w:rPr>
        <w:pict w14:anchorId="45564CBC">
          <v:shape id="_x0000_i1161" type="#_x0000_t75" style="width:1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272F&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3272F&quot; wsp:rsidP=&quot;00C3272F&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U&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040E29">
        <w:rPr>
          <w:rFonts w:cs="Arial"/>
          <w:lang w:eastAsia="zh-CN"/>
        </w:rPr>
        <w:instrText xml:space="preserve"> </w:instrText>
      </w:r>
      <w:r w:rsidRPr="00040E29">
        <w:rPr>
          <w:rFonts w:cs="Arial"/>
          <w:lang w:eastAsia="zh-CN"/>
        </w:rPr>
        <w:fldChar w:fldCharType="separate"/>
      </w:r>
      <w:r w:rsidR="002D2AEC">
        <w:rPr>
          <w:position w:val="-5"/>
        </w:rPr>
        <w:pict w14:anchorId="3E86F6E3">
          <v:shape id="_x0000_i1162" type="#_x0000_t75" style="width:1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272F&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3272F&quot; wsp:rsidP=&quot;00C3272F&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U&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040E29">
        <w:rPr>
          <w:rFonts w:cs="Arial"/>
          <w:lang w:eastAsia="zh-CN"/>
        </w:rPr>
        <w:fldChar w:fldCharType="end"/>
      </w:r>
      <w:r w:rsidRPr="00040E29">
        <w:rPr>
          <w:rFonts w:cs="Arial"/>
          <w:lang w:eastAsia="zh-CN"/>
        </w:rPr>
        <w:t xml:space="preserve">. If </w:t>
      </w:r>
      <w:r w:rsidRPr="00040E29">
        <w:rPr>
          <w:lang w:eastAsia="zh-CN"/>
        </w:rPr>
        <w:t xml:space="preserve">serving cell </w:t>
      </w:r>
      <w:r w:rsidRPr="00040E29">
        <w:rPr>
          <w:lang w:eastAsia="zh-CN"/>
        </w:rPr>
        <w:fldChar w:fldCharType="begin"/>
      </w:r>
      <w:r w:rsidRPr="00040E29">
        <w:rPr>
          <w:lang w:eastAsia="zh-CN"/>
        </w:rPr>
        <w:instrText xml:space="preserve"> QUOTE </w:instrText>
      </w:r>
      <w:r w:rsidR="002D2AEC">
        <w:rPr>
          <w:position w:val="-5"/>
        </w:rPr>
        <w:pict w14:anchorId="7F523A94">
          <v:shape id="_x0000_i1163"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252&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F7252&quot; wsp:rsidP=&quot;004F7252&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lang w:eastAsia="zh-CN"/>
        </w:rPr>
        <w:instrText xml:space="preserve"> </w:instrText>
      </w:r>
      <w:r w:rsidRPr="00040E29">
        <w:rPr>
          <w:lang w:eastAsia="zh-CN"/>
        </w:rPr>
        <w:fldChar w:fldCharType="separate"/>
      </w:r>
      <w:r w:rsidR="002D2AEC">
        <w:rPr>
          <w:position w:val="-5"/>
        </w:rPr>
        <w:pict w14:anchorId="599FBADF">
          <v:shape id="_x0000_i1164"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252&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F7252&quot; wsp:rsidP=&quot;004F7252&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lang w:eastAsia="zh-CN"/>
        </w:rPr>
        <w:fldChar w:fldCharType="end"/>
      </w:r>
      <w:r w:rsidRPr="00040E29">
        <w:rPr>
          <w:lang w:eastAsia="zh-CN"/>
        </w:rPr>
        <w:t xml:space="preserve"> is deactivated, the UE uses as the active DL BWP </w:t>
      </w:r>
      <w:r w:rsidRPr="00040E29">
        <w:t xml:space="preserve">for determining the </w:t>
      </w:r>
      <w:r w:rsidRPr="00040E29">
        <w:rPr>
          <w:lang w:eastAsia="zh-CN"/>
        </w:rPr>
        <w:t xml:space="preserve">set of </w:t>
      </w:r>
      <w:r w:rsidRPr="00040E29">
        <w:rPr>
          <w:rFonts w:cs="Arial"/>
          <w:lang w:eastAsia="zh-CN"/>
        </w:rPr>
        <w:fldChar w:fldCharType="begin"/>
      </w:r>
      <w:r w:rsidRPr="00040E29">
        <w:rPr>
          <w:rFonts w:cs="Arial"/>
          <w:lang w:eastAsia="zh-CN"/>
        </w:rPr>
        <w:instrText xml:space="preserve"> QUOTE </w:instrText>
      </w:r>
      <w:r w:rsidR="002D2AEC">
        <w:rPr>
          <w:position w:val="-6"/>
        </w:rPr>
        <w:pict w14:anchorId="2010AB05">
          <v:shape id="_x0000_i1165" type="#_x0000_t75" style="width:1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2EA&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A12EA&quot; wsp:rsidP=&quot;003A12EA&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040E29">
        <w:rPr>
          <w:rFonts w:cs="Arial"/>
          <w:lang w:eastAsia="zh-CN"/>
        </w:rPr>
        <w:instrText xml:space="preserve"> </w:instrText>
      </w:r>
      <w:r w:rsidRPr="00040E29">
        <w:rPr>
          <w:rFonts w:cs="Arial"/>
          <w:lang w:eastAsia="zh-CN"/>
        </w:rPr>
        <w:fldChar w:fldCharType="separate"/>
      </w:r>
      <w:r w:rsidR="002D2AEC">
        <w:rPr>
          <w:position w:val="-6"/>
        </w:rPr>
        <w:pict w14:anchorId="6E494FE7">
          <v:shape id="_x0000_i1166" type="#_x0000_t75" style="width:1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2EA&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A12EA&quot; wsp:rsidP=&quot;003A12EA&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040E29">
        <w:rPr>
          <w:rFonts w:cs="Arial"/>
          <w:lang w:eastAsia="zh-CN"/>
        </w:rPr>
        <w:fldChar w:fldCharType="end"/>
      </w:r>
      <w:r w:rsidRPr="00040E29">
        <w:rPr>
          <w:rFonts w:cs="Arial"/>
          <w:lang w:eastAsia="zh-CN"/>
        </w:rPr>
        <w:t xml:space="preserve"> occasions for candidate PDSCH receptions</w:t>
      </w:r>
      <w:r w:rsidRPr="00040E29">
        <w:rPr>
          <w:lang w:eastAsia="zh-CN"/>
        </w:rPr>
        <w:t xml:space="preserve"> a DL BWP provided by </w:t>
      </w:r>
      <w:proofErr w:type="spellStart"/>
      <w:r w:rsidRPr="00040E29">
        <w:rPr>
          <w:i/>
          <w:iCs/>
        </w:rPr>
        <w:t>firstActiveDownlinkBWP</w:t>
      </w:r>
      <w:proofErr w:type="spellEnd"/>
      <w:r w:rsidRPr="00040E29">
        <w:rPr>
          <w:i/>
        </w:rPr>
        <w:t>-Id</w:t>
      </w:r>
      <w:r w:rsidRPr="00040E29">
        <w:rPr>
          <w:rFonts w:cs="Arial"/>
          <w:lang w:eastAsia="zh-CN"/>
        </w:rPr>
        <w:t>. The determination is based:</w:t>
      </w:r>
    </w:p>
    <w:p w14:paraId="0ED0B653" w14:textId="7E0886FC" w:rsidR="008943C0" w:rsidRPr="00040E29" w:rsidRDefault="008943C0" w:rsidP="008943C0">
      <w:pPr>
        <w:pStyle w:val="B1"/>
      </w:pPr>
      <w:r w:rsidRPr="00040E29">
        <w:rPr>
          <w:lang w:eastAsia="zh-CN"/>
        </w:rPr>
        <w:t>a)</w:t>
      </w:r>
      <w:r w:rsidRPr="00040E29">
        <w:rPr>
          <w:lang w:eastAsia="zh-CN"/>
        </w:rPr>
        <w:tab/>
        <w:t xml:space="preserve">on a set of slot timing values </w:t>
      </w:r>
      <w:r w:rsidRPr="00040E29">
        <w:rPr>
          <w:lang w:eastAsia="zh-CN"/>
        </w:rPr>
        <w:fldChar w:fldCharType="begin"/>
      </w:r>
      <w:r w:rsidRPr="00040E29">
        <w:rPr>
          <w:lang w:eastAsia="zh-CN"/>
        </w:rPr>
        <w:instrText xml:space="preserve"> QUOTE </w:instrText>
      </w:r>
      <w:r w:rsidR="00000000">
        <w:rPr>
          <w:position w:val="-5"/>
        </w:rPr>
        <w:pict w14:anchorId="5B005DF8">
          <v:shape id="_x0000_i1167"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034&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72034&quot; wsp:rsidP=&quot;009720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instrText xml:space="preserve"> </w:instrText>
      </w:r>
      <w:r w:rsidRPr="00040E29">
        <w:rPr>
          <w:lang w:eastAsia="zh-CN"/>
        </w:rPr>
        <w:fldChar w:fldCharType="separate"/>
      </w:r>
      <w:r w:rsidR="00000000">
        <w:rPr>
          <w:position w:val="-5"/>
        </w:rPr>
        <w:pict w14:anchorId="060A2C21">
          <v:shape id="_x0000_i1168"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034&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72034&quot; wsp:rsidP=&quot;009720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fldChar w:fldCharType="end"/>
      </w:r>
      <w:r w:rsidRPr="00040E29">
        <w:rPr>
          <w:lang w:eastAsia="zh-CN"/>
        </w:rPr>
        <w:t xml:space="preserve"> associated with the active UL BWP on the primary cell or, if the PUCCH transmission is indicated by a DCI format to be on the </w:t>
      </w:r>
      <w:r w:rsidRPr="00040E29">
        <w:t>PUCCH-</w:t>
      </w:r>
      <w:proofErr w:type="spellStart"/>
      <w:r w:rsidRPr="00040E29">
        <w:t>sSCell</w:t>
      </w:r>
      <w:proofErr w:type="spellEnd"/>
      <w:r w:rsidRPr="00040E29">
        <w:t xml:space="preserve"> as described in clause 9A, </w:t>
      </w:r>
      <w:r w:rsidRPr="00040E29">
        <w:rPr>
          <w:lang w:eastAsia="zh-CN"/>
        </w:rPr>
        <w:t xml:space="preserve">on a set of slot timing values </w:t>
      </w:r>
      <w:r w:rsidRPr="00040E29">
        <w:rPr>
          <w:lang w:eastAsia="zh-CN"/>
        </w:rPr>
        <w:fldChar w:fldCharType="begin"/>
      </w:r>
      <w:r w:rsidRPr="00040E29">
        <w:rPr>
          <w:lang w:eastAsia="zh-CN"/>
        </w:rPr>
        <w:instrText xml:space="preserve"> QUOTE </w:instrText>
      </w:r>
      <w:r w:rsidR="00000000">
        <w:rPr>
          <w:position w:val="-5"/>
        </w:rPr>
        <w:pict w14:anchorId="5561F088">
          <v:shape id="_x0000_i1169"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4FDE&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24FDE&quot; wsp:rsidP=&quot;00624F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instrText xml:space="preserve"> </w:instrText>
      </w:r>
      <w:r w:rsidRPr="00040E29">
        <w:rPr>
          <w:lang w:eastAsia="zh-CN"/>
        </w:rPr>
        <w:fldChar w:fldCharType="separate"/>
      </w:r>
      <w:r w:rsidR="00000000">
        <w:rPr>
          <w:position w:val="-5"/>
        </w:rPr>
        <w:pict w14:anchorId="2CA982B8">
          <v:shape id="_x0000_i1170"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4FDE&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24FDE&quot; wsp:rsidP=&quot;00624F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fldChar w:fldCharType="end"/>
      </w:r>
      <w:r w:rsidRPr="00040E29">
        <w:rPr>
          <w:lang w:eastAsia="zh-CN"/>
        </w:rPr>
        <w:t xml:space="preserve"> associated with the active UL BWP on the </w:t>
      </w:r>
      <w:r w:rsidRPr="00040E29">
        <w:t>PUCCH-</w:t>
      </w:r>
      <w:proofErr w:type="spellStart"/>
      <w:r w:rsidRPr="00040E29">
        <w:t>sSCell</w:t>
      </w:r>
      <w:proofErr w:type="spellEnd"/>
    </w:p>
    <w:p w14:paraId="77EF3556" w14:textId="77777777" w:rsidR="008943C0" w:rsidRPr="00040E29" w:rsidRDefault="008943C0" w:rsidP="008943C0">
      <w:pPr>
        <w:pStyle w:val="B2"/>
        <w:rPr>
          <w:rFonts w:eastAsia="Gulim"/>
          <w:i/>
          <w:iCs/>
        </w:rPr>
      </w:pPr>
      <w:r w:rsidRPr="00040E29">
        <w:rPr>
          <w:lang w:eastAsia="zh-CN"/>
        </w:rPr>
        <w:t>…</w:t>
      </w:r>
    </w:p>
    <w:p w14:paraId="2EDE245F" w14:textId="07B331D7" w:rsidR="008943C0" w:rsidRPr="00040E29" w:rsidRDefault="008943C0" w:rsidP="008943C0">
      <w:pPr>
        <w:pStyle w:val="B2"/>
        <w:rPr>
          <w:rFonts w:eastAsia="Gulim"/>
        </w:rPr>
      </w:pPr>
      <w:r w:rsidRPr="00040E29">
        <w:rPr>
          <w:rFonts w:eastAsia="Gulim"/>
        </w:rPr>
        <w:t>-</w:t>
      </w:r>
      <w:r w:rsidRPr="00040E29">
        <w:rPr>
          <w:rFonts w:eastAsia="Gulim"/>
        </w:rPr>
        <w:tab/>
        <w:t xml:space="preserve">If the UE is configured to monitor PDCCH for multicast DCI formats </w:t>
      </w:r>
      <w:r w:rsidRPr="00040E29">
        <w:rPr>
          <w:lang w:eastAsia="zh-CN"/>
        </w:rPr>
        <w:t xml:space="preserve">for serving cell </w:t>
      </w:r>
      <w:r w:rsidRPr="00040E29">
        <w:rPr>
          <w:rFonts w:eastAsia="Gulim"/>
        </w:rPr>
        <w:fldChar w:fldCharType="begin"/>
      </w:r>
      <w:r w:rsidRPr="00040E29">
        <w:rPr>
          <w:rFonts w:eastAsia="Gulim"/>
        </w:rPr>
        <w:instrText xml:space="preserve"> QUOTE </w:instrText>
      </w:r>
      <w:r w:rsidR="002D2AEC">
        <w:rPr>
          <w:position w:val="-5"/>
        </w:rPr>
        <w:pict w14:anchorId="3B025512">
          <v:shape id="_x0000_i1171"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4558&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DE4558&quot; wsp:rsidP=&quot;00DE455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rFonts w:eastAsia="Gulim"/>
        </w:rPr>
        <w:instrText xml:space="preserve"> </w:instrText>
      </w:r>
      <w:r w:rsidRPr="00040E29">
        <w:rPr>
          <w:rFonts w:eastAsia="Gulim"/>
        </w:rPr>
        <w:fldChar w:fldCharType="separate"/>
      </w:r>
      <w:r w:rsidR="002D2AEC">
        <w:rPr>
          <w:position w:val="-5"/>
        </w:rPr>
        <w:pict w14:anchorId="6ABA49EE">
          <v:shape id="_x0000_i1172" type="#_x0000_t75" style="width: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4558&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DE4558&quot; wsp:rsidP=&quot;00DE455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040E29">
        <w:rPr>
          <w:rFonts w:eastAsia="Gulim"/>
        </w:rPr>
        <w:fldChar w:fldCharType="end"/>
      </w:r>
    </w:p>
    <w:p w14:paraId="1B261B5E" w14:textId="6B6223C3" w:rsidR="008943C0" w:rsidRPr="00040E29" w:rsidRDefault="008943C0" w:rsidP="008943C0">
      <w:pPr>
        <w:pStyle w:val="B3"/>
      </w:pPr>
      <w:r w:rsidRPr="00040E29">
        <w:rPr>
          <w:lang w:eastAsia="ko-KR"/>
        </w:rPr>
        <w:lastRenderedPageBreak/>
        <w:t>-</w:t>
      </w:r>
      <w:r w:rsidRPr="00040E29">
        <w:rPr>
          <w:lang w:eastAsia="ko-KR"/>
        </w:rPr>
        <w:tab/>
        <w:t>if the UE</w:t>
      </w:r>
      <w:r w:rsidRPr="00040E29">
        <w:t xml:space="preserve"> is not provided </w:t>
      </w:r>
      <w:r w:rsidRPr="00040E29">
        <w:rPr>
          <w:i/>
          <w:iCs/>
        </w:rPr>
        <w:t xml:space="preserve">type1-Codebook-GenerationMode = </w:t>
      </w:r>
      <w:r w:rsidRPr="00040E29">
        <w:t xml:space="preserve">'mode1', </w:t>
      </w:r>
      <w:r w:rsidRPr="00040E29">
        <w:rPr>
          <w:lang w:eastAsia="zh-CN"/>
        </w:rPr>
        <w:fldChar w:fldCharType="begin"/>
      </w:r>
      <w:r w:rsidRPr="00040E29">
        <w:rPr>
          <w:lang w:eastAsia="zh-CN"/>
        </w:rPr>
        <w:instrText xml:space="preserve"> QUOTE </w:instrText>
      </w:r>
      <w:r w:rsidR="00000000">
        <w:rPr>
          <w:position w:val="-5"/>
        </w:rPr>
        <w:pict w14:anchorId="4CCF26CC">
          <v:shape id="_x0000_i1173"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ADE&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D5ADE&quot; wsp:rsidP=&quot;00AD5A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instrText xml:space="preserve"> </w:instrText>
      </w:r>
      <w:r w:rsidRPr="00040E29">
        <w:rPr>
          <w:lang w:eastAsia="zh-CN"/>
        </w:rPr>
        <w:fldChar w:fldCharType="separate"/>
      </w:r>
      <w:r w:rsidR="00000000">
        <w:rPr>
          <w:position w:val="-5"/>
        </w:rPr>
        <w:pict w14:anchorId="6C0DE048">
          <v:shape id="_x0000_i1174"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ADE&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D5ADE&quot; wsp:rsidP=&quot;00AD5A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fldChar w:fldCharType="end"/>
      </w:r>
      <w:r w:rsidRPr="00040E29">
        <w:rPr>
          <w:lang w:eastAsia="zh-CN"/>
        </w:rPr>
        <w:t xml:space="preserve"> is additionally provided </w:t>
      </w:r>
      <w:r w:rsidRPr="00040E29">
        <w:t xml:space="preserve">by the union of </w:t>
      </w:r>
      <w:r w:rsidRPr="00040E29">
        <w:rPr>
          <w:i/>
          <w:iCs/>
        </w:rPr>
        <w:t>dl-DataToUL-ACK</w:t>
      </w:r>
      <w:r w:rsidRPr="00040E29">
        <w:t xml:space="preserve"> from </w:t>
      </w:r>
      <w:r w:rsidRPr="00040E29">
        <w:rPr>
          <w:i/>
          <w:iCs/>
        </w:rPr>
        <w:t>pucch-ConfigMulticast1/pucch-ConfigurationListMulticast1</w:t>
      </w:r>
      <w:r w:rsidRPr="00040E29">
        <w:t xml:space="preserve"> or </w:t>
      </w:r>
      <w:r w:rsidRPr="00040E29">
        <w:rPr>
          <w:i/>
          <w:iCs/>
        </w:rPr>
        <w:t xml:space="preserve">pucch-ConfigMulticast2/pucch-ConfigurationListMulticast2 </w:t>
      </w:r>
      <w:r w:rsidRPr="00040E29">
        <w:rPr>
          <w:iCs/>
        </w:rPr>
        <w:t>and</w:t>
      </w:r>
      <w:r w:rsidRPr="00040E29">
        <w:t xml:space="preserve"> </w:t>
      </w:r>
      <w:r w:rsidRPr="00040E29">
        <w:rPr>
          <w:i/>
          <w:iCs/>
        </w:rPr>
        <w:t>dl-DataToUL-ACK-</w:t>
      </w:r>
      <w:proofErr w:type="spellStart"/>
      <w:r w:rsidRPr="00040E29">
        <w:rPr>
          <w:i/>
          <w:iCs/>
        </w:rPr>
        <w:t>ForDCI</w:t>
      </w:r>
      <w:proofErr w:type="spellEnd"/>
      <w:r w:rsidRPr="00040E29">
        <w:rPr>
          <w:i/>
          <w:iCs/>
        </w:rPr>
        <w:t xml:space="preserve"> Format4-1</w:t>
      </w:r>
    </w:p>
    <w:p w14:paraId="08338569" w14:textId="65D7F91E" w:rsidR="008943C0" w:rsidRPr="00040E29" w:rsidRDefault="008943C0" w:rsidP="008943C0">
      <w:pPr>
        <w:pStyle w:val="B4"/>
      </w:pPr>
      <w:r w:rsidRPr="00040E29">
        <w:rPr>
          <w:lang w:eastAsia="ko-KR"/>
        </w:rPr>
        <w:t>-</w:t>
      </w:r>
      <w:r w:rsidRPr="00040E29">
        <w:rPr>
          <w:lang w:eastAsia="ko-KR"/>
        </w:rPr>
        <w:tab/>
        <w:t>if the UE</w:t>
      </w:r>
      <w:r w:rsidRPr="00040E29">
        <w:t xml:space="preserve"> is not provided </w:t>
      </w:r>
      <w:r w:rsidRPr="00040E29">
        <w:rPr>
          <w:i/>
          <w:iCs/>
        </w:rPr>
        <w:t>dl-DataToUL-ACK-</w:t>
      </w:r>
      <w:proofErr w:type="spellStart"/>
      <w:r w:rsidRPr="00040E29">
        <w:rPr>
          <w:i/>
          <w:iCs/>
        </w:rPr>
        <w:t>ForDCI</w:t>
      </w:r>
      <w:proofErr w:type="spellEnd"/>
      <w:r w:rsidRPr="00040E29">
        <w:rPr>
          <w:i/>
          <w:iCs/>
        </w:rPr>
        <w:t xml:space="preserve"> Format4-1</w:t>
      </w:r>
      <w:r w:rsidRPr="00040E29">
        <w:t xml:space="preserve">, </w:t>
      </w:r>
      <w:r w:rsidRPr="00040E29">
        <w:rPr>
          <w:lang w:eastAsia="zh-CN"/>
        </w:rPr>
        <w:fldChar w:fldCharType="begin"/>
      </w:r>
      <w:r w:rsidRPr="00040E29">
        <w:rPr>
          <w:lang w:eastAsia="zh-CN"/>
        </w:rPr>
        <w:instrText xml:space="preserve"> QUOTE </w:instrText>
      </w:r>
      <w:r w:rsidR="00000000">
        <w:rPr>
          <w:position w:val="-5"/>
        </w:rPr>
        <w:pict w14:anchorId="488693D3">
          <v:shape id="_x0000_i1175"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321&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F4321&quot; wsp:rsidP=&quot;008F4321&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instrText xml:space="preserve"> </w:instrText>
      </w:r>
      <w:r w:rsidRPr="00040E29">
        <w:rPr>
          <w:lang w:eastAsia="zh-CN"/>
        </w:rPr>
        <w:fldChar w:fldCharType="separate"/>
      </w:r>
      <w:r w:rsidR="00000000">
        <w:rPr>
          <w:position w:val="-5"/>
        </w:rPr>
        <w:pict w14:anchorId="79EA578C">
          <v:shape id="_x0000_i1176"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321&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F4321&quot; wsp:rsidP=&quot;008F4321&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040E29">
        <w:rPr>
          <w:lang w:eastAsia="zh-CN"/>
        </w:rPr>
        <w:fldChar w:fldCharType="end"/>
      </w:r>
      <w:r w:rsidRPr="00040E29">
        <w:rPr>
          <w:lang w:eastAsia="zh-CN"/>
        </w:rPr>
        <w:t xml:space="preserve"> is provided by the union of </w:t>
      </w:r>
      <w:r w:rsidRPr="00040E29">
        <w:rPr>
          <w:i/>
          <w:iCs/>
          <w:lang w:eastAsia="zh-CN"/>
        </w:rPr>
        <w:t>dl-DataToUL-ACK</w:t>
      </w:r>
      <w:r w:rsidRPr="00040E29">
        <w:rPr>
          <w:lang w:eastAsia="zh-CN"/>
        </w:rPr>
        <w:t xml:space="preserve"> from </w:t>
      </w:r>
      <w:r w:rsidRPr="00040E29">
        <w:rPr>
          <w:i/>
          <w:iCs/>
          <w:lang w:eastAsia="zh-CN"/>
        </w:rPr>
        <w:t xml:space="preserve">pucch-ConfigurationListMulticast1 or pucch-ConfigurationListMulticast2 </w:t>
      </w:r>
      <w:r w:rsidRPr="00040E29">
        <w:rPr>
          <w:iCs/>
          <w:lang w:eastAsia="zh-CN"/>
        </w:rPr>
        <w:t>and</w:t>
      </w:r>
      <w:r w:rsidRPr="00040E29">
        <w:rPr>
          <w:lang w:eastAsia="zh-CN"/>
        </w:rPr>
        <w:t xml:space="preserve"> the slot timing values {1, 2, 3, 4, 5, 6, 7, 8}</w:t>
      </w:r>
      <w:r w:rsidRPr="00040E29">
        <w:t xml:space="preserve"> </w:t>
      </w:r>
    </w:p>
    <w:p w14:paraId="3B91B6CE" w14:textId="77777777" w:rsidR="008943C0" w:rsidRPr="00040E29" w:rsidRDefault="008943C0" w:rsidP="008943C0">
      <w:pPr>
        <w:pStyle w:val="H6"/>
      </w:pPr>
      <w:r w:rsidRPr="00040E29">
        <w:t>14.2.1.1.8.3</w:t>
      </w:r>
      <w:r w:rsidRPr="00040E29">
        <w:tab/>
        <w:t>Test description</w:t>
      </w:r>
    </w:p>
    <w:p w14:paraId="601ED660" w14:textId="77777777" w:rsidR="008943C0" w:rsidRPr="00040E29" w:rsidRDefault="008943C0" w:rsidP="008943C0">
      <w:pPr>
        <w:pStyle w:val="H6"/>
      </w:pPr>
      <w:r w:rsidRPr="00040E29">
        <w:t>14.2.1.1.8.3.1</w:t>
      </w:r>
      <w:r w:rsidRPr="00040E29">
        <w:tab/>
        <w:t>Pre-test conditions</w:t>
      </w:r>
    </w:p>
    <w:p w14:paraId="1A12FD0A" w14:textId="77777777" w:rsidR="008943C0" w:rsidRPr="00040E29" w:rsidRDefault="008943C0" w:rsidP="008943C0">
      <w:pPr>
        <w:pStyle w:val="H6"/>
      </w:pPr>
      <w:r w:rsidRPr="00040E29">
        <w:t>System Simulator:</w:t>
      </w:r>
    </w:p>
    <w:p w14:paraId="65822C24" w14:textId="77777777" w:rsidR="008943C0" w:rsidRPr="00040E29" w:rsidRDefault="008943C0" w:rsidP="008943C0">
      <w:pPr>
        <w:pStyle w:val="B1"/>
        <w:rPr>
          <w:lang w:eastAsia="zh-CN"/>
        </w:rPr>
      </w:pPr>
      <w:r w:rsidRPr="00040E29">
        <w:t>-</w:t>
      </w:r>
      <w:r w:rsidRPr="00040E29">
        <w:tab/>
        <w:t>NR Cell 1</w:t>
      </w:r>
      <w:r w:rsidRPr="00040E29">
        <w:rPr>
          <w:lang w:eastAsia="zh-CN"/>
        </w:rPr>
        <w:t>.</w:t>
      </w:r>
    </w:p>
    <w:p w14:paraId="4DE4542B" w14:textId="77777777" w:rsidR="008943C0" w:rsidRPr="00040E29" w:rsidRDefault="008943C0" w:rsidP="008943C0">
      <w:pPr>
        <w:pStyle w:val="B1"/>
      </w:pPr>
      <w:r w:rsidRPr="00040E29">
        <w:rPr>
          <w:lang w:eastAsia="zh-CN"/>
        </w:rPr>
        <w:t>-</w:t>
      </w:r>
      <w:r w:rsidRPr="00040E29">
        <w:rPr>
          <w:lang w:eastAsia="zh-CN"/>
        </w:rPr>
        <w:tab/>
        <w:t>The SS configures the NR Cell 1 as the "Serving cell"</w:t>
      </w:r>
      <w:r w:rsidRPr="00040E29">
        <w:t>.</w:t>
      </w:r>
    </w:p>
    <w:p w14:paraId="4B7DCF76" w14:textId="77777777" w:rsidR="008943C0" w:rsidRPr="00040E29" w:rsidRDefault="008943C0" w:rsidP="008943C0">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348CB38A" w14:textId="77777777" w:rsidR="008943C0" w:rsidRPr="00040E29" w:rsidRDefault="008943C0" w:rsidP="008943C0">
      <w:pPr>
        <w:pStyle w:val="H6"/>
        <w:rPr>
          <w:lang w:eastAsia="en-US"/>
        </w:rPr>
      </w:pPr>
      <w:r w:rsidRPr="00040E29">
        <w:t>UE:</w:t>
      </w:r>
    </w:p>
    <w:p w14:paraId="14D08E86" w14:textId="77777777" w:rsidR="008943C0" w:rsidRPr="00040E29" w:rsidRDefault="008943C0" w:rsidP="008943C0">
      <w:pPr>
        <w:ind w:left="568" w:hanging="284"/>
      </w:pPr>
      <w:r w:rsidRPr="00040E29">
        <w:t>-</w:t>
      </w:r>
      <w:r w:rsidRPr="00040E29">
        <w:tab/>
        <w:t>None.</w:t>
      </w:r>
    </w:p>
    <w:p w14:paraId="1FF878E8" w14:textId="77777777" w:rsidR="008943C0" w:rsidRPr="00040E29" w:rsidRDefault="008943C0" w:rsidP="008943C0">
      <w:pPr>
        <w:pStyle w:val="H6"/>
      </w:pPr>
      <w:r w:rsidRPr="00040E29">
        <w:t>Preamble:</w:t>
      </w:r>
    </w:p>
    <w:p w14:paraId="1A432809" w14:textId="77777777" w:rsidR="008943C0" w:rsidRPr="00040E29" w:rsidRDefault="008943C0" w:rsidP="008943C0">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1D63AD40" w14:textId="77777777" w:rsidR="008943C0" w:rsidRPr="00040E29" w:rsidRDefault="008943C0" w:rsidP="008943C0">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3FA2AC6" w14:textId="77777777" w:rsidR="008943C0" w:rsidRPr="00040E29" w:rsidRDefault="008943C0" w:rsidP="008943C0">
      <w:pPr>
        <w:pStyle w:val="H6"/>
      </w:pPr>
      <w:r w:rsidRPr="00040E29">
        <w:lastRenderedPageBreak/>
        <w:t>14.2.1.1.8.3.2</w:t>
      </w:r>
      <w:r w:rsidRPr="00040E29">
        <w:tab/>
        <w:t>Test procedure sequence</w:t>
      </w:r>
    </w:p>
    <w:p w14:paraId="7F479C15" w14:textId="77777777" w:rsidR="008943C0" w:rsidRPr="00040E29" w:rsidRDefault="008943C0" w:rsidP="008943C0">
      <w:pPr>
        <w:pStyle w:val="TH"/>
      </w:pPr>
      <w:r w:rsidRPr="00040E29">
        <w:t>Table 14.2.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040E29" w14:paraId="6F2A2801" w14:textId="77777777" w:rsidTr="008943C0">
        <w:tc>
          <w:tcPr>
            <w:tcW w:w="533" w:type="dxa"/>
            <w:tcBorders>
              <w:top w:val="single" w:sz="4" w:space="0" w:color="auto"/>
              <w:left w:val="single" w:sz="4" w:space="0" w:color="auto"/>
              <w:bottom w:val="nil"/>
              <w:right w:val="single" w:sz="4" w:space="0" w:color="auto"/>
            </w:tcBorders>
            <w:hideMark/>
          </w:tcPr>
          <w:p w14:paraId="793BCDA2" w14:textId="77777777" w:rsidR="008943C0" w:rsidRPr="00040E29" w:rsidRDefault="008943C0">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064CB15F" w14:textId="77777777" w:rsidR="008943C0" w:rsidRPr="00040E29" w:rsidRDefault="008943C0">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3D442E" w14:textId="77777777" w:rsidR="008943C0" w:rsidRPr="00040E29" w:rsidRDefault="008943C0">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146D7B2B" w14:textId="77777777" w:rsidR="008943C0" w:rsidRPr="00040E29" w:rsidRDefault="008943C0">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71AEE06" w14:textId="77777777" w:rsidR="008943C0" w:rsidRPr="00040E29" w:rsidRDefault="008943C0">
            <w:pPr>
              <w:pStyle w:val="TAH"/>
            </w:pPr>
            <w:r w:rsidRPr="00040E29">
              <w:t>Verdict</w:t>
            </w:r>
          </w:p>
        </w:tc>
      </w:tr>
      <w:tr w:rsidR="008943C0" w:rsidRPr="00040E29" w14:paraId="4285191A" w14:textId="77777777" w:rsidTr="008943C0">
        <w:tc>
          <w:tcPr>
            <w:tcW w:w="533" w:type="dxa"/>
            <w:tcBorders>
              <w:top w:val="nil"/>
              <w:left w:val="single" w:sz="4" w:space="0" w:color="auto"/>
              <w:bottom w:val="single" w:sz="4" w:space="0" w:color="auto"/>
              <w:right w:val="single" w:sz="4" w:space="0" w:color="auto"/>
            </w:tcBorders>
          </w:tcPr>
          <w:p w14:paraId="3F4DA7AC" w14:textId="77777777" w:rsidR="008943C0" w:rsidRPr="00040E29" w:rsidRDefault="008943C0">
            <w:pPr>
              <w:pStyle w:val="TAH"/>
            </w:pPr>
          </w:p>
        </w:tc>
        <w:tc>
          <w:tcPr>
            <w:tcW w:w="3967" w:type="dxa"/>
            <w:tcBorders>
              <w:top w:val="nil"/>
              <w:left w:val="single" w:sz="4" w:space="0" w:color="auto"/>
              <w:bottom w:val="single" w:sz="4" w:space="0" w:color="auto"/>
              <w:right w:val="single" w:sz="4" w:space="0" w:color="auto"/>
            </w:tcBorders>
          </w:tcPr>
          <w:p w14:paraId="21264E53" w14:textId="77777777" w:rsidR="008943C0" w:rsidRPr="00040E29" w:rsidRDefault="008943C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5977BA6" w14:textId="77777777" w:rsidR="008943C0" w:rsidRPr="00040E29" w:rsidRDefault="008943C0">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F6F83AB" w14:textId="77777777" w:rsidR="008943C0" w:rsidRPr="00040E29" w:rsidRDefault="008943C0">
            <w:pPr>
              <w:pStyle w:val="TAH"/>
            </w:pPr>
            <w:r w:rsidRPr="00040E29">
              <w:t>Message</w:t>
            </w:r>
          </w:p>
        </w:tc>
        <w:tc>
          <w:tcPr>
            <w:tcW w:w="567" w:type="dxa"/>
            <w:tcBorders>
              <w:top w:val="nil"/>
              <w:left w:val="single" w:sz="4" w:space="0" w:color="auto"/>
              <w:bottom w:val="single" w:sz="4" w:space="0" w:color="auto"/>
              <w:right w:val="single" w:sz="4" w:space="0" w:color="auto"/>
            </w:tcBorders>
          </w:tcPr>
          <w:p w14:paraId="641B1454" w14:textId="77777777" w:rsidR="008943C0" w:rsidRPr="00040E29" w:rsidRDefault="008943C0">
            <w:pPr>
              <w:pStyle w:val="TAH"/>
            </w:pPr>
          </w:p>
        </w:tc>
        <w:tc>
          <w:tcPr>
            <w:tcW w:w="850" w:type="dxa"/>
            <w:tcBorders>
              <w:top w:val="nil"/>
              <w:left w:val="single" w:sz="4" w:space="0" w:color="auto"/>
              <w:bottom w:val="single" w:sz="4" w:space="0" w:color="auto"/>
              <w:right w:val="single" w:sz="4" w:space="0" w:color="auto"/>
            </w:tcBorders>
          </w:tcPr>
          <w:p w14:paraId="7DE7D937" w14:textId="77777777" w:rsidR="008943C0" w:rsidRPr="00040E29" w:rsidRDefault="008943C0">
            <w:pPr>
              <w:pStyle w:val="TAH"/>
            </w:pPr>
          </w:p>
        </w:tc>
      </w:tr>
      <w:tr w:rsidR="008943C0" w:rsidRPr="00040E29" w14:paraId="1E48FE5E" w14:textId="77777777" w:rsidTr="008943C0">
        <w:tc>
          <w:tcPr>
            <w:tcW w:w="533" w:type="dxa"/>
            <w:tcBorders>
              <w:top w:val="nil"/>
              <w:left w:val="single" w:sz="4" w:space="0" w:color="auto"/>
              <w:bottom w:val="single" w:sz="4" w:space="0" w:color="auto"/>
              <w:right w:val="single" w:sz="4" w:space="0" w:color="auto"/>
            </w:tcBorders>
            <w:hideMark/>
          </w:tcPr>
          <w:p w14:paraId="0720D9AF" w14:textId="77777777" w:rsidR="008943C0" w:rsidRPr="00040E29" w:rsidRDefault="008943C0">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124BBCE2" w14:textId="77777777" w:rsidR="008943C0" w:rsidRPr="00040E29" w:rsidRDefault="008943C0">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E99E751" w14:textId="77777777" w:rsidR="008943C0" w:rsidRPr="00040E29" w:rsidRDefault="008943C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14BF79F" w14:textId="77777777" w:rsidR="008943C0" w:rsidRPr="00040E29" w:rsidRDefault="008943C0">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A678FDE"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206E9ED" w14:textId="77777777" w:rsidR="008943C0" w:rsidRPr="00040E29" w:rsidRDefault="008943C0">
            <w:pPr>
              <w:pStyle w:val="TAC"/>
            </w:pPr>
            <w:r w:rsidRPr="00040E29">
              <w:t>-</w:t>
            </w:r>
          </w:p>
        </w:tc>
      </w:tr>
      <w:tr w:rsidR="008943C0" w:rsidRPr="00040E29" w14:paraId="631C26A7" w14:textId="77777777" w:rsidTr="008943C0">
        <w:tc>
          <w:tcPr>
            <w:tcW w:w="533" w:type="dxa"/>
            <w:tcBorders>
              <w:top w:val="nil"/>
              <w:left w:val="single" w:sz="4" w:space="0" w:color="auto"/>
              <w:bottom w:val="single" w:sz="4" w:space="0" w:color="auto"/>
              <w:right w:val="single" w:sz="4" w:space="0" w:color="auto"/>
            </w:tcBorders>
            <w:hideMark/>
          </w:tcPr>
          <w:p w14:paraId="71532ABF" w14:textId="77777777" w:rsidR="008943C0" w:rsidRPr="00040E29" w:rsidRDefault="008943C0">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hideMark/>
          </w:tcPr>
          <w:p w14:paraId="1E9BCFFC" w14:textId="77777777" w:rsidR="008943C0" w:rsidRPr="00040E29" w:rsidRDefault="008943C0">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A86ADEB" w14:textId="77777777" w:rsidR="008943C0" w:rsidRPr="00040E29" w:rsidRDefault="008943C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BCAF320" w14:textId="77777777" w:rsidR="008943C0" w:rsidRPr="00040E29" w:rsidRDefault="008943C0">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33DDFBE6"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6158856" w14:textId="77777777" w:rsidR="008943C0" w:rsidRPr="00040E29" w:rsidRDefault="008943C0">
            <w:pPr>
              <w:pStyle w:val="TAC"/>
            </w:pPr>
            <w:r w:rsidRPr="00040E29">
              <w:t>-</w:t>
            </w:r>
          </w:p>
        </w:tc>
      </w:tr>
      <w:tr w:rsidR="008943C0" w:rsidRPr="00040E29" w14:paraId="3A79E284" w14:textId="77777777" w:rsidTr="008943C0">
        <w:tc>
          <w:tcPr>
            <w:tcW w:w="533" w:type="dxa"/>
            <w:tcBorders>
              <w:top w:val="nil"/>
              <w:left w:val="single" w:sz="4" w:space="0" w:color="auto"/>
              <w:bottom w:val="single" w:sz="4" w:space="0" w:color="auto"/>
              <w:right w:val="single" w:sz="4" w:space="0" w:color="auto"/>
            </w:tcBorders>
            <w:hideMark/>
          </w:tcPr>
          <w:p w14:paraId="4A03C596" w14:textId="77777777" w:rsidR="008943C0" w:rsidRPr="00040E29" w:rsidRDefault="008943C0">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0DBFDB12" w14:textId="77777777" w:rsidR="008943C0" w:rsidRPr="00040E29" w:rsidRDefault="008943C0">
            <w:pPr>
              <w:pStyle w:val="TAL"/>
              <w:tabs>
                <w:tab w:val="left" w:pos="1420"/>
              </w:tabs>
              <w:rPr>
                <w:kern w:val="2"/>
              </w:rPr>
            </w:pPr>
            <w:r w:rsidRPr="00040E29">
              <w:rPr>
                <w:kern w:val="2"/>
              </w:rPr>
              <w:t xml:space="preserve">The </w:t>
            </w:r>
            <w:r w:rsidRPr="00040E29">
              <w:t xml:space="preserve">SS indicates a new transmission addressed to the G-RNTI assigned to the UE in SFN x, slot 2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x,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43F145"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D8BB298" w14:textId="77777777" w:rsidR="008943C0" w:rsidRPr="00040E29" w:rsidRDefault="008943C0">
            <w:pPr>
              <w:pStyle w:val="TAC"/>
              <w:jc w:val="left"/>
            </w:pPr>
            <w:r w:rsidRPr="00040E29">
              <w:t>(PDCCH (G-RNTI))</w:t>
            </w:r>
          </w:p>
        </w:tc>
        <w:tc>
          <w:tcPr>
            <w:tcW w:w="567" w:type="dxa"/>
            <w:tcBorders>
              <w:top w:val="nil"/>
              <w:left w:val="single" w:sz="4" w:space="0" w:color="auto"/>
              <w:bottom w:val="single" w:sz="4" w:space="0" w:color="auto"/>
              <w:right w:val="single" w:sz="4" w:space="0" w:color="auto"/>
            </w:tcBorders>
            <w:hideMark/>
          </w:tcPr>
          <w:p w14:paraId="434F327B"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0507A8A" w14:textId="77777777" w:rsidR="008943C0" w:rsidRPr="00040E29" w:rsidRDefault="008943C0">
            <w:pPr>
              <w:pStyle w:val="TAC"/>
            </w:pPr>
            <w:r w:rsidRPr="00040E29">
              <w:t>-</w:t>
            </w:r>
          </w:p>
        </w:tc>
      </w:tr>
      <w:tr w:rsidR="008943C0" w:rsidRPr="00040E29" w14:paraId="09CB942E" w14:textId="77777777" w:rsidTr="008943C0">
        <w:tc>
          <w:tcPr>
            <w:tcW w:w="533" w:type="dxa"/>
            <w:tcBorders>
              <w:top w:val="nil"/>
              <w:left w:val="single" w:sz="4" w:space="0" w:color="auto"/>
              <w:bottom w:val="single" w:sz="4" w:space="0" w:color="auto"/>
              <w:right w:val="single" w:sz="4" w:space="0" w:color="auto"/>
            </w:tcBorders>
            <w:hideMark/>
          </w:tcPr>
          <w:p w14:paraId="70F3A862" w14:textId="77777777" w:rsidR="008943C0" w:rsidRPr="00040E29" w:rsidRDefault="008943C0">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4E8FADEA" w14:textId="17208816" w:rsidR="008943C0" w:rsidRPr="00040E29" w:rsidRDefault="008943C0">
            <w:pPr>
              <w:pStyle w:val="TAL"/>
            </w:pPr>
            <w:r w:rsidRPr="00040E29">
              <w:t xml:space="preserve">The SS transmits an MBS Packet on the MTCH with LCID matched with the LCID configured for </w:t>
            </w:r>
            <w:r w:rsidR="00B714BE" w:rsidRPr="00040E29">
              <w:t>receiving</w:t>
            </w:r>
            <w:r w:rsidRPr="00040E29">
              <w:t xml:space="preserve"> PTM transmission.</w:t>
            </w:r>
          </w:p>
          <w:p w14:paraId="790FBCA7" w14:textId="77777777" w:rsidR="008943C0" w:rsidRPr="00040E29" w:rsidRDefault="008943C0">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6BC539EB"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84BD1E7" w14:textId="77777777" w:rsidR="008943C0" w:rsidRPr="00040E29" w:rsidRDefault="008943C0">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5FC04330"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DDE7215" w14:textId="77777777" w:rsidR="008943C0" w:rsidRPr="00040E29" w:rsidRDefault="008943C0">
            <w:pPr>
              <w:pStyle w:val="TAC"/>
            </w:pPr>
            <w:r w:rsidRPr="00040E29">
              <w:t>-</w:t>
            </w:r>
          </w:p>
        </w:tc>
      </w:tr>
      <w:tr w:rsidR="008943C0" w:rsidRPr="00040E29" w14:paraId="7D27A292" w14:textId="77777777" w:rsidTr="008943C0">
        <w:tc>
          <w:tcPr>
            <w:tcW w:w="533" w:type="dxa"/>
            <w:tcBorders>
              <w:top w:val="nil"/>
              <w:left w:val="single" w:sz="4" w:space="0" w:color="auto"/>
              <w:bottom w:val="single" w:sz="4" w:space="0" w:color="auto"/>
              <w:right w:val="single" w:sz="4" w:space="0" w:color="auto"/>
            </w:tcBorders>
            <w:hideMark/>
          </w:tcPr>
          <w:p w14:paraId="6200689F" w14:textId="77777777" w:rsidR="008943C0" w:rsidRPr="00040E29" w:rsidRDefault="008943C0">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44BA99A4" w14:textId="77777777" w:rsidR="008943C0" w:rsidRPr="00040E29" w:rsidRDefault="008943C0">
            <w:pPr>
              <w:pStyle w:val="TAL"/>
            </w:pPr>
            <w:r w:rsidRPr="00040E29">
              <w:rPr>
                <w:kern w:val="2"/>
              </w:rPr>
              <w:t xml:space="preserve">The </w:t>
            </w:r>
            <w:r w:rsidRPr="00040E29">
              <w:t xml:space="preserve">SS indicates a new transmission addressed to the C-RNTI assigned to the UE in SFN x, slot 5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x,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5A50869"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7408A32" w14:textId="77777777" w:rsidR="008943C0" w:rsidRPr="00040E29" w:rsidRDefault="008943C0">
            <w:pPr>
              <w:pStyle w:val="TAC"/>
              <w:jc w:val="left"/>
              <w:rPr>
                <w:lang w:eastAsia="zh-CN"/>
              </w:rPr>
            </w:pPr>
            <w:r w:rsidRPr="00040E29">
              <w:t>(PDCCH (C-RNTI))</w:t>
            </w:r>
          </w:p>
        </w:tc>
        <w:tc>
          <w:tcPr>
            <w:tcW w:w="567" w:type="dxa"/>
            <w:tcBorders>
              <w:top w:val="nil"/>
              <w:left w:val="single" w:sz="4" w:space="0" w:color="auto"/>
              <w:bottom w:val="single" w:sz="4" w:space="0" w:color="auto"/>
              <w:right w:val="single" w:sz="4" w:space="0" w:color="auto"/>
            </w:tcBorders>
            <w:hideMark/>
          </w:tcPr>
          <w:p w14:paraId="32028924"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653EFEA" w14:textId="77777777" w:rsidR="008943C0" w:rsidRPr="00040E29" w:rsidRDefault="008943C0">
            <w:pPr>
              <w:pStyle w:val="TAC"/>
            </w:pPr>
            <w:r w:rsidRPr="00040E29">
              <w:t>-</w:t>
            </w:r>
          </w:p>
        </w:tc>
      </w:tr>
      <w:tr w:rsidR="008943C0" w:rsidRPr="00040E29" w14:paraId="0E2246B5" w14:textId="77777777" w:rsidTr="008943C0">
        <w:tc>
          <w:tcPr>
            <w:tcW w:w="533" w:type="dxa"/>
            <w:tcBorders>
              <w:top w:val="nil"/>
              <w:left w:val="single" w:sz="4" w:space="0" w:color="auto"/>
              <w:bottom w:val="single" w:sz="4" w:space="0" w:color="auto"/>
              <w:right w:val="single" w:sz="4" w:space="0" w:color="auto"/>
            </w:tcBorders>
            <w:hideMark/>
          </w:tcPr>
          <w:p w14:paraId="7494AE93" w14:textId="77777777" w:rsidR="008943C0" w:rsidRPr="00040E29" w:rsidRDefault="008943C0">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06FA4134" w14:textId="71309B07" w:rsidR="008943C0" w:rsidRPr="00040E29" w:rsidRDefault="008943C0">
            <w:pPr>
              <w:pStyle w:val="TAL"/>
            </w:pPr>
            <w:r w:rsidRPr="00040E29">
              <w:t>The SS transmits an MBS Packet on the DTCH with LCID matched with the LCID configured for receiving PTP transmission.</w:t>
            </w:r>
          </w:p>
          <w:p w14:paraId="49A42ED9" w14:textId="77777777" w:rsidR="008943C0" w:rsidRPr="00040E29" w:rsidRDefault="008943C0">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3AA61532"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087FB41" w14:textId="77777777" w:rsidR="008943C0" w:rsidRPr="00040E29" w:rsidRDefault="008943C0">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BBEA928"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C6C3460" w14:textId="77777777" w:rsidR="008943C0" w:rsidRPr="00040E29" w:rsidRDefault="008943C0">
            <w:pPr>
              <w:pStyle w:val="TAC"/>
            </w:pPr>
            <w:r w:rsidRPr="00040E29">
              <w:t>-</w:t>
            </w:r>
          </w:p>
        </w:tc>
      </w:tr>
      <w:tr w:rsidR="008943C0" w:rsidRPr="00040E29" w14:paraId="11FB4A2D" w14:textId="77777777" w:rsidTr="008943C0">
        <w:tc>
          <w:tcPr>
            <w:tcW w:w="533" w:type="dxa"/>
            <w:tcBorders>
              <w:top w:val="nil"/>
              <w:left w:val="single" w:sz="4" w:space="0" w:color="auto"/>
              <w:bottom w:val="single" w:sz="4" w:space="0" w:color="auto"/>
              <w:right w:val="single" w:sz="4" w:space="0" w:color="auto"/>
            </w:tcBorders>
            <w:hideMark/>
          </w:tcPr>
          <w:p w14:paraId="53FF3CBC" w14:textId="77777777" w:rsidR="008943C0" w:rsidRPr="00040E29" w:rsidRDefault="008943C0">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hideMark/>
          </w:tcPr>
          <w:p w14:paraId="01C9CDDE" w14:textId="77777777" w:rsidR="008943C0" w:rsidRPr="00040E29" w:rsidRDefault="008943C0">
            <w:pPr>
              <w:pStyle w:val="TAL"/>
            </w:pPr>
            <w:r w:rsidRPr="00040E29">
              <w:t xml:space="preserve">Check: Does the UE transmit HARQ-ACK codebooks according to Table 14.2.1.1.8.3.2-2 </w:t>
            </w:r>
            <w:r w:rsidRPr="00040E29">
              <w:rPr>
                <w:lang w:eastAsia="zh-CN"/>
              </w:rPr>
              <w:t xml:space="preserve">using </w:t>
            </w:r>
            <w:r w:rsidRPr="00040E29">
              <w:rPr>
                <w:rFonts w:cs="Arial"/>
                <w:szCs w:val="18"/>
              </w:rPr>
              <w:t>PUCCH resource indicated by the unicast DCI in step 5</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35EB81C2" w14:textId="77777777" w:rsidR="008943C0" w:rsidRPr="00040E29" w:rsidRDefault="008943C0">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6DDCD97" w14:textId="77777777" w:rsidR="008943C0" w:rsidRPr="00040E29" w:rsidRDefault="008943C0">
            <w:pPr>
              <w:pStyle w:val="TAC"/>
              <w:jc w:val="left"/>
              <w:rPr>
                <w:lang w:eastAsia="zh-CN"/>
              </w:rPr>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hideMark/>
          </w:tcPr>
          <w:p w14:paraId="2624E9BB" w14:textId="77777777" w:rsidR="008943C0" w:rsidRPr="00040E29" w:rsidRDefault="008943C0">
            <w:pPr>
              <w:pStyle w:val="TAC"/>
            </w:pPr>
            <w:r w:rsidRPr="00040E29">
              <w:t>1,2</w:t>
            </w:r>
          </w:p>
        </w:tc>
        <w:tc>
          <w:tcPr>
            <w:tcW w:w="850" w:type="dxa"/>
            <w:tcBorders>
              <w:top w:val="nil"/>
              <w:left w:val="single" w:sz="4" w:space="0" w:color="auto"/>
              <w:bottom w:val="single" w:sz="4" w:space="0" w:color="auto"/>
              <w:right w:val="single" w:sz="4" w:space="0" w:color="auto"/>
            </w:tcBorders>
            <w:hideMark/>
          </w:tcPr>
          <w:p w14:paraId="71277689" w14:textId="77777777" w:rsidR="008943C0" w:rsidRPr="00040E29" w:rsidRDefault="008943C0">
            <w:pPr>
              <w:pStyle w:val="TAC"/>
            </w:pPr>
            <w:r w:rsidRPr="00040E29">
              <w:t>P</w:t>
            </w:r>
          </w:p>
        </w:tc>
      </w:tr>
      <w:tr w:rsidR="008943C0" w:rsidRPr="00040E29" w14:paraId="2632E6BC" w14:textId="77777777" w:rsidTr="008943C0">
        <w:tc>
          <w:tcPr>
            <w:tcW w:w="533" w:type="dxa"/>
            <w:tcBorders>
              <w:top w:val="nil"/>
              <w:left w:val="single" w:sz="4" w:space="0" w:color="auto"/>
              <w:bottom w:val="single" w:sz="4" w:space="0" w:color="auto"/>
              <w:right w:val="single" w:sz="4" w:space="0" w:color="auto"/>
            </w:tcBorders>
            <w:hideMark/>
          </w:tcPr>
          <w:p w14:paraId="7059631B" w14:textId="77777777" w:rsidR="008943C0" w:rsidRPr="00040E29" w:rsidRDefault="008943C0">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hideMark/>
          </w:tcPr>
          <w:p w14:paraId="303BFCF1" w14:textId="57CC53E0" w:rsidR="008943C0" w:rsidRPr="00040E29" w:rsidRDefault="008943C0">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8638664"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D275FD3" w14:textId="77777777" w:rsidR="008943C0" w:rsidRPr="00040E29" w:rsidRDefault="008943C0">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A941605" w14:textId="77777777" w:rsidR="008943C0" w:rsidRPr="00040E29" w:rsidRDefault="008943C0">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E1D74BD"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1455F9" w14:textId="77777777" w:rsidR="008943C0" w:rsidRPr="00040E29" w:rsidRDefault="008943C0">
            <w:pPr>
              <w:pStyle w:val="TAC"/>
            </w:pPr>
            <w:r w:rsidRPr="00040E29">
              <w:t>-</w:t>
            </w:r>
          </w:p>
        </w:tc>
      </w:tr>
      <w:tr w:rsidR="008943C0" w:rsidRPr="00040E29" w14:paraId="3602F1E2" w14:textId="77777777" w:rsidTr="008943C0">
        <w:tc>
          <w:tcPr>
            <w:tcW w:w="533" w:type="dxa"/>
            <w:tcBorders>
              <w:top w:val="nil"/>
              <w:left w:val="single" w:sz="4" w:space="0" w:color="auto"/>
              <w:bottom w:val="single" w:sz="4" w:space="0" w:color="auto"/>
              <w:right w:val="single" w:sz="4" w:space="0" w:color="auto"/>
            </w:tcBorders>
            <w:hideMark/>
          </w:tcPr>
          <w:p w14:paraId="09CA7365" w14:textId="77777777" w:rsidR="008943C0" w:rsidRPr="00040E29" w:rsidRDefault="008943C0">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hideMark/>
          </w:tcPr>
          <w:p w14:paraId="36B9ACE7" w14:textId="77777777" w:rsidR="008943C0" w:rsidRPr="00040E29" w:rsidRDefault="008943C0">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C2AF123" w14:textId="77777777" w:rsidR="008943C0" w:rsidRPr="00040E29" w:rsidRDefault="008943C0">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6718FAC" w14:textId="77777777" w:rsidR="008943C0" w:rsidRPr="00040E29" w:rsidRDefault="008943C0">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DA1B006" w14:textId="77777777" w:rsidR="008943C0" w:rsidRPr="00040E29" w:rsidRDefault="008943C0">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EEA974B"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8BAEC2A" w14:textId="77777777" w:rsidR="008943C0" w:rsidRPr="00040E29" w:rsidRDefault="008943C0">
            <w:pPr>
              <w:pStyle w:val="TAC"/>
            </w:pPr>
            <w:r w:rsidRPr="00040E29">
              <w:t>-</w:t>
            </w:r>
          </w:p>
        </w:tc>
      </w:tr>
      <w:tr w:rsidR="008943C0" w:rsidRPr="00040E29" w14:paraId="61EF6A62" w14:textId="77777777" w:rsidTr="008943C0">
        <w:tc>
          <w:tcPr>
            <w:tcW w:w="533" w:type="dxa"/>
            <w:tcBorders>
              <w:top w:val="nil"/>
              <w:left w:val="single" w:sz="4" w:space="0" w:color="auto"/>
              <w:bottom w:val="single" w:sz="4" w:space="0" w:color="auto"/>
              <w:right w:val="single" w:sz="4" w:space="0" w:color="auto"/>
            </w:tcBorders>
            <w:hideMark/>
          </w:tcPr>
          <w:p w14:paraId="2A0630DD" w14:textId="77777777" w:rsidR="008943C0" w:rsidRPr="00040E29" w:rsidRDefault="008943C0">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4A8D45E2" w14:textId="77777777" w:rsidR="008943C0" w:rsidRPr="00040E29" w:rsidRDefault="008943C0">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9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BEC067" w14:textId="77777777" w:rsidR="008943C0" w:rsidRPr="00040E29" w:rsidRDefault="008943C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8E7E5F7" w14:textId="77777777" w:rsidR="008943C0" w:rsidRPr="00040E29" w:rsidRDefault="008943C0">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336E1790" w14:textId="77777777" w:rsidR="008943C0" w:rsidRPr="00040E29" w:rsidRDefault="008943C0">
            <w:pPr>
              <w:pStyle w:val="TAC"/>
            </w:pPr>
            <w:r w:rsidRPr="00040E29">
              <w:t>1,2</w:t>
            </w:r>
          </w:p>
        </w:tc>
        <w:tc>
          <w:tcPr>
            <w:tcW w:w="850" w:type="dxa"/>
            <w:tcBorders>
              <w:top w:val="nil"/>
              <w:left w:val="single" w:sz="4" w:space="0" w:color="auto"/>
              <w:bottom w:val="single" w:sz="4" w:space="0" w:color="auto"/>
              <w:right w:val="single" w:sz="4" w:space="0" w:color="auto"/>
            </w:tcBorders>
            <w:hideMark/>
          </w:tcPr>
          <w:p w14:paraId="218AB932" w14:textId="77777777" w:rsidR="008943C0" w:rsidRPr="00040E29" w:rsidRDefault="008943C0">
            <w:pPr>
              <w:pStyle w:val="TAC"/>
            </w:pPr>
            <w:r w:rsidRPr="00040E29">
              <w:t>P</w:t>
            </w:r>
          </w:p>
        </w:tc>
      </w:tr>
      <w:tr w:rsidR="008943C0" w:rsidRPr="00040E29" w14:paraId="024FFB05" w14:textId="77777777" w:rsidTr="008943C0">
        <w:tc>
          <w:tcPr>
            <w:tcW w:w="533" w:type="dxa"/>
            <w:tcBorders>
              <w:top w:val="nil"/>
              <w:left w:val="single" w:sz="4" w:space="0" w:color="auto"/>
              <w:bottom w:val="single" w:sz="4" w:space="0" w:color="auto"/>
              <w:right w:val="single" w:sz="4" w:space="0" w:color="auto"/>
            </w:tcBorders>
            <w:hideMark/>
          </w:tcPr>
          <w:p w14:paraId="38D12CC9" w14:textId="77777777" w:rsidR="008943C0" w:rsidRPr="00040E29" w:rsidRDefault="008943C0">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4BAFE62C" w14:textId="77777777" w:rsidR="008943C0" w:rsidRPr="00040E29" w:rsidRDefault="008943C0">
            <w:pPr>
              <w:pStyle w:val="TAL"/>
            </w:pPr>
            <w:r w:rsidRPr="00040E29">
              <w:rPr>
                <w:kern w:val="2"/>
              </w:rPr>
              <w:t xml:space="preserve">The </w:t>
            </w:r>
            <w:r w:rsidRPr="00040E29">
              <w:t xml:space="preserve">SS indicates a new transmission addressed to the C-RNTI assigned to the UE in SFN y, slot 2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information in </w:t>
            </w:r>
            <w:r w:rsidRPr="00040E29">
              <w:t>SFN y,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61E06F1"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8FD270A" w14:textId="77777777" w:rsidR="008943C0" w:rsidRPr="00040E29" w:rsidRDefault="008943C0">
            <w:pPr>
              <w:pStyle w:val="TAC"/>
              <w:jc w:val="left"/>
            </w:pPr>
            <w:r w:rsidRPr="00040E29">
              <w:t>(PDCCH (C-RNTI))</w:t>
            </w:r>
          </w:p>
        </w:tc>
        <w:tc>
          <w:tcPr>
            <w:tcW w:w="567" w:type="dxa"/>
            <w:tcBorders>
              <w:top w:val="nil"/>
              <w:left w:val="single" w:sz="4" w:space="0" w:color="auto"/>
              <w:bottom w:val="single" w:sz="4" w:space="0" w:color="auto"/>
              <w:right w:val="single" w:sz="4" w:space="0" w:color="auto"/>
            </w:tcBorders>
            <w:hideMark/>
          </w:tcPr>
          <w:p w14:paraId="62CF7C27"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CDAD5FC" w14:textId="77777777" w:rsidR="008943C0" w:rsidRPr="00040E29" w:rsidRDefault="008943C0">
            <w:pPr>
              <w:pStyle w:val="TAC"/>
            </w:pPr>
            <w:r w:rsidRPr="00040E29">
              <w:t>-</w:t>
            </w:r>
          </w:p>
        </w:tc>
      </w:tr>
      <w:tr w:rsidR="008943C0" w:rsidRPr="00040E29" w14:paraId="58B6200F" w14:textId="77777777" w:rsidTr="008943C0">
        <w:tc>
          <w:tcPr>
            <w:tcW w:w="533" w:type="dxa"/>
            <w:tcBorders>
              <w:top w:val="nil"/>
              <w:left w:val="single" w:sz="4" w:space="0" w:color="auto"/>
              <w:bottom w:val="single" w:sz="4" w:space="0" w:color="auto"/>
              <w:right w:val="single" w:sz="4" w:space="0" w:color="auto"/>
            </w:tcBorders>
            <w:hideMark/>
          </w:tcPr>
          <w:p w14:paraId="515D9375" w14:textId="77777777" w:rsidR="008943C0" w:rsidRPr="00040E29" w:rsidRDefault="008943C0">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hideMark/>
          </w:tcPr>
          <w:p w14:paraId="0DEEC288" w14:textId="74DD3BB8" w:rsidR="008943C0" w:rsidRPr="00040E29" w:rsidRDefault="008943C0">
            <w:pPr>
              <w:pStyle w:val="TAL"/>
            </w:pPr>
            <w:r w:rsidRPr="00040E29">
              <w:t>The SS transmits an MBS Packet on the DTCH with LCID matched with the LCID configured for receiving PTP transmission.</w:t>
            </w:r>
          </w:p>
          <w:p w14:paraId="1BA9896A" w14:textId="77777777" w:rsidR="008943C0" w:rsidRPr="00040E29" w:rsidRDefault="008943C0">
            <w:pPr>
              <w:pStyle w:val="TAL"/>
              <w:rPr>
                <w:lang w:eastAsia="zh-CN"/>
              </w:rPr>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52096F37"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EFC644D" w14:textId="77777777" w:rsidR="008943C0" w:rsidRPr="00040E29" w:rsidRDefault="008943C0">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3A0B736"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7A17946" w14:textId="77777777" w:rsidR="008943C0" w:rsidRPr="00040E29" w:rsidRDefault="008943C0">
            <w:pPr>
              <w:pStyle w:val="TAC"/>
            </w:pPr>
            <w:r w:rsidRPr="00040E29">
              <w:t>-</w:t>
            </w:r>
          </w:p>
        </w:tc>
      </w:tr>
      <w:tr w:rsidR="008943C0" w:rsidRPr="00040E29" w14:paraId="02139B54" w14:textId="77777777" w:rsidTr="008943C0">
        <w:tc>
          <w:tcPr>
            <w:tcW w:w="533" w:type="dxa"/>
            <w:tcBorders>
              <w:top w:val="nil"/>
              <w:left w:val="single" w:sz="4" w:space="0" w:color="auto"/>
              <w:bottom w:val="single" w:sz="4" w:space="0" w:color="auto"/>
              <w:right w:val="single" w:sz="4" w:space="0" w:color="auto"/>
            </w:tcBorders>
            <w:hideMark/>
          </w:tcPr>
          <w:p w14:paraId="5DF8D10A" w14:textId="77777777" w:rsidR="008943C0" w:rsidRPr="00040E29" w:rsidRDefault="008943C0">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hideMark/>
          </w:tcPr>
          <w:p w14:paraId="2D78548F" w14:textId="77777777" w:rsidR="008943C0" w:rsidRPr="00040E29" w:rsidRDefault="008943C0">
            <w:pPr>
              <w:pStyle w:val="TAL"/>
              <w:rPr>
                <w:lang w:eastAsia="zh-CN"/>
              </w:rPr>
            </w:pPr>
            <w:r w:rsidRPr="00040E29">
              <w:rPr>
                <w:kern w:val="2"/>
              </w:rPr>
              <w:t xml:space="preserve">The </w:t>
            </w:r>
            <w:r w:rsidRPr="00040E29">
              <w:t xml:space="preserve">SS indicates a new transmission addressed to the G-RNTI assigned to the UE in SFN y, slot 5 and </w:t>
            </w:r>
            <w:r w:rsidRPr="00040E29">
              <w:rPr>
                <w:lang w:eastAsia="zh-CN"/>
              </w:rPr>
              <w:t xml:space="preserve">the </w:t>
            </w:r>
            <w:r w:rsidRPr="00040E29">
              <w:t>"</w:t>
            </w: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r w:rsidRPr="00040E29">
              <w:t>"</w:t>
            </w:r>
            <w:r w:rsidRPr="00040E29">
              <w:rPr>
                <w:lang w:eastAsia="zh-CN"/>
              </w:rPr>
              <w:t xml:space="preserve"> is configured to require UE to feedback HARQ-ACK </w:t>
            </w:r>
            <w:r w:rsidRPr="00040E29">
              <w:rPr>
                <w:lang w:eastAsia="zh-CN"/>
              </w:rPr>
              <w:lastRenderedPageBreak/>
              <w:t xml:space="preserve">information in </w:t>
            </w:r>
            <w:r w:rsidRPr="00040E29">
              <w:t>SFN y, slot 9</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C50C950" w14:textId="77777777" w:rsidR="008943C0" w:rsidRPr="00040E29" w:rsidRDefault="008943C0">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4247FA53" w14:textId="77777777" w:rsidR="008943C0" w:rsidRPr="00040E29" w:rsidRDefault="008943C0">
            <w:pPr>
              <w:pStyle w:val="TAC"/>
              <w:jc w:val="left"/>
              <w:rPr>
                <w:rFonts w:eastAsia="MS Gothic"/>
              </w:rPr>
            </w:pPr>
            <w:r w:rsidRPr="00040E29">
              <w:t>(PDCCH (G-RNTI))</w:t>
            </w:r>
          </w:p>
        </w:tc>
        <w:tc>
          <w:tcPr>
            <w:tcW w:w="567" w:type="dxa"/>
            <w:tcBorders>
              <w:top w:val="nil"/>
              <w:left w:val="single" w:sz="4" w:space="0" w:color="auto"/>
              <w:bottom w:val="single" w:sz="4" w:space="0" w:color="auto"/>
              <w:right w:val="single" w:sz="4" w:space="0" w:color="auto"/>
            </w:tcBorders>
            <w:hideMark/>
          </w:tcPr>
          <w:p w14:paraId="5E5B0A28"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5A18FB9" w14:textId="77777777" w:rsidR="008943C0" w:rsidRPr="00040E29" w:rsidRDefault="008943C0">
            <w:pPr>
              <w:pStyle w:val="TAC"/>
            </w:pPr>
            <w:r w:rsidRPr="00040E29">
              <w:t>-</w:t>
            </w:r>
          </w:p>
        </w:tc>
      </w:tr>
      <w:tr w:rsidR="008943C0" w:rsidRPr="00040E29" w14:paraId="007707FD" w14:textId="77777777" w:rsidTr="008943C0">
        <w:tc>
          <w:tcPr>
            <w:tcW w:w="533" w:type="dxa"/>
            <w:tcBorders>
              <w:top w:val="nil"/>
              <w:left w:val="single" w:sz="4" w:space="0" w:color="auto"/>
              <w:bottom w:val="single" w:sz="4" w:space="0" w:color="auto"/>
              <w:right w:val="single" w:sz="4" w:space="0" w:color="auto"/>
            </w:tcBorders>
            <w:hideMark/>
          </w:tcPr>
          <w:p w14:paraId="453AA74D" w14:textId="77777777" w:rsidR="008943C0" w:rsidRPr="00040E29" w:rsidRDefault="008943C0">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hideMark/>
          </w:tcPr>
          <w:p w14:paraId="7631213E" w14:textId="10751B1B" w:rsidR="008943C0" w:rsidRPr="00040E29" w:rsidRDefault="008943C0">
            <w:pPr>
              <w:pStyle w:val="TAL"/>
            </w:pPr>
            <w:r w:rsidRPr="00040E29">
              <w:t>The SS transmits an MBS Packet on the MTCH with LCID matched with the LCID configured for receiving PTM transmission.</w:t>
            </w:r>
          </w:p>
          <w:p w14:paraId="55D54A6C" w14:textId="77777777" w:rsidR="008943C0" w:rsidRPr="00040E29" w:rsidRDefault="008943C0">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7294F7A9"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7EDF3D9" w14:textId="77777777" w:rsidR="008943C0" w:rsidRPr="00040E29" w:rsidRDefault="008943C0">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5EB0A392"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9800CC7" w14:textId="77777777" w:rsidR="008943C0" w:rsidRPr="00040E29" w:rsidRDefault="008943C0">
            <w:pPr>
              <w:pStyle w:val="TAC"/>
            </w:pPr>
            <w:r w:rsidRPr="00040E29">
              <w:t>-</w:t>
            </w:r>
          </w:p>
        </w:tc>
      </w:tr>
      <w:tr w:rsidR="008943C0" w:rsidRPr="00040E29" w14:paraId="12C5B2C0" w14:textId="77777777" w:rsidTr="008943C0">
        <w:tc>
          <w:tcPr>
            <w:tcW w:w="533" w:type="dxa"/>
            <w:tcBorders>
              <w:top w:val="nil"/>
              <w:left w:val="single" w:sz="4" w:space="0" w:color="auto"/>
              <w:bottom w:val="single" w:sz="4" w:space="0" w:color="auto"/>
              <w:right w:val="single" w:sz="4" w:space="0" w:color="auto"/>
            </w:tcBorders>
            <w:hideMark/>
          </w:tcPr>
          <w:p w14:paraId="717A1248" w14:textId="77777777" w:rsidR="008943C0" w:rsidRPr="00040E29" w:rsidRDefault="008943C0">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731C35C9" w14:textId="77777777" w:rsidR="008943C0" w:rsidRPr="00040E29" w:rsidRDefault="008943C0">
            <w:pPr>
              <w:pStyle w:val="TAL"/>
            </w:pPr>
            <w:r w:rsidRPr="00040E29">
              <w:t xml:space="preserve">Check: Does the UE transmit HARQ-ACK codebooks according to Table 14.2.1.1.8.3.2-2 </w:t>
            </w:r>
            <w:r w:rsidRPr="00040E29">
              <w:rPr>
                <w:lang w:eastAsia="zh-CN"/>
              </w:rPr>
              <w:t xml:space="preserve">using </w:t>
            </w:r>
            <w:r w:rsidRPr="00040E29">
              <w:rPr>
                <w:rFonts w:cs="Arial"/>
                <w:szCs w:val="18"/>
              </w:rPr>
              <w:t>PUCCH resource indicated by the unicast DCI in step 11?</w:t>
            </w:r>
          </w:p>
        </w:tc>
        <w:tc>
          <w:tcPr>
            <w:tcW w:w="708" w:type="dxa"/>
            <w:tcBorders>
              <w:top w:val="single" w:sz="4" w:space="0" w:color="auto"/>
              <w:left w:val="single" w:sz="4" w:space="0" w:color="auto"/>
              <w:bottom w:val="single" w:sz="4" w:space="0" w:color="auto"/>
              <w:right w:val="single" w:sz="4" w:space="0" w:color="auto"/>
            </w:tcBorders>
            <w:hideMark/>
          </w:tcPr>
          <w:p w14:paraId="1C485F7A" w14:textId="77777777" w:rsidR="008943C0" w:rsidRPr="00040E29" w:rsidRDefault="008943C0">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F837DC0" w14:textId="77777777" w:rsidR="008943C0" w:rsidRPr="00040E29" w:rsidRDefault="008943C0">
            <w:pPr>
              <w:pStyle w:val="TAC"/>
              <w:jc w:val="left"/>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hideMark/>
          </w:tcPr>
          <w:p w14:paraId="127BEB98" w14:textId="77777777" w:rsidR="008943C0" w:rsidRPr="00040E29" w:rsidRDefault="008943C0">
            <w:pPr>
              <w:pStyle w:val="TAC"/>
            </w:pPr>
            <w:r w:rsidRPr="00040E29">
              <w:t>1,2</w:t>
            </w:r>
          </w:p>
        </w:tc>
        <w:tc>
          <w:tcPr>
            <w:tcW w:w="850" w:type="dxa"/>
            <w:tcBorders>
              <w:top w:val="nil"/>
              <w:left w:val="single" w:sz="4" w:space="0" w:color="auto"/>
              <w:bottom w:val="single" w:sz="4" w:space="0" w:color="auto"/>
              <w:right w:val="single" w:sz="4" w:space="0" w:color="auto"/>
            </w:tcBorders>
            <w:hideMark/>
          </w:tcPr>
          <w:p w14:paraId="3709EC94" w14:textId="77777777" w:rsidR="008943C0" w:rsidRPr="00040E29" w:rsidRDefault="008943C0">
            <w:pPr>
              <w:pStyle w:val="TAC"/>
            </w:pPr>
            <w:r w:rsidRPr="00040E29">
              <w:t>P</w:t>
            </w:r>
          </w:p>
        </w:tc>
      </w:tr>
      <w:tr w:rsidR="008943C0" w:rsidRPr="00040E29" w14:paraId="63F90248" w14:textId="77777777" w:rsidTr="008943C0">
        <w:tc>
          <w:tcPr>
            <w:tcW w:w="533" w:type="dxa"/>
            <w:tcBorders>
              <w:top w:val="nil"/>
              <w:left w:val="single" w:sz="4" w:space="0" w:color="auto"/>
              <w:bottom w:val="single" w:sz="4" w:space="0" w:color="auto"/>
              <w:right w:val="single" w:sz="4" w:space="0" w:color="auto"/>
            </w:tcBorders>
            <w:hideMark/>
          </w:tcPr>
          <w:p w14:paraId="45672014" w14:textId="77777777" w:rsidR="008943C0" w:rsidRPr="00040E29" w:rsidRDefault="008943C0">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20467F2D" w14:textId="551BC980" w:rsidR="008943C0" w:rsidRPr="00040E29" w:rsidRDefault="008943C0">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9A801" w14:textId="77777777" w:rsidR="008943C0" w:rsidRPr="00040E29" w:rsidRDefault="008943C0">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AFF1337" w14:textId="77777777" w:rsidR="008943C0" w:rsidRPr="00040E29" w:rsidRDefault="008943C0">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691118E" w14:textId="77777777" w:rsidR="008943C0" w:rsidRPr="00040E29" w:rsidRDefault="008943C0">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65B2FB5"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341F24C" w14:textId="77777777" w:rsidR="008943C0" w:rsidRPr="00040E29" w:rsidRDefault="008943C0">
            <w:pPr>
              <w:pStyle w:val="TAC"/>
            </w:pPr>
            <w:r w:rsidRPr="00040E29">
              <w:t>-</w:t>
            </w:r>
          </w:p>
        </w:tc>
      </w:tr>
      <w:tr w:rsidR="008943C0" w:rsidRPr="00040E29" w14:paraId="7A4FB03A" w14:textId="77777777" w:rsidTr="008943C0">
        <w:tc>
          <w:tcPr>
            <w:tcW w:w="533" w:type="dxa"/>
            <w:tcBorders>
              <w:top w:val="nil"/>
              <w:left w:val="single" w:sz="4" w:space="0" w:color="auto"/>
              <w:bottom w:val="single" w:sz="4" w:space="0" w:color="auto"/>
              <w:right w:val="single" w:sz="4" w:space="0" w:color="auto"/>
            </w:tcBorders>
            <w:hideMark/>
          </w:tcPr>
          <w:p w14:paraId="62D97898" w14:textId="77777777" w:rsidR="008943C0" w:rsidRPr="00040E29" w:rsidRDefault="008943C0">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4BF44366" w14:textId="77777777" w:rsidR="008943C0" w:rsidRPr="00040E29" w:rsidRDefault="008943C0">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4CA7445" w14:textId="77777777" w:rsidR="008943C0" w:rsidRPr="00040E29" w:rsidRDefault="008943C0">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5DB8191" w14:textId="77777777" w:rsidR="008943C0" w:rsidRPr="00040E29" w:rsidRDefault="008943C0">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21064CF4" w14:textId="77777777" w:rsidR="008943C0" w:rsidRPr="00040E29" w:rsidRDefault="008943C0">
            <w:pPr>
              <w:pStyle w:val="TAC"/>
              <w:jc w:val="left"/>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9C2E5BD" w14:textId="77777777" w:rsidR="008943C0" w:rsidRPr="00040E29" w:rsidRDefault="008943C0">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4F446E0" w14:textId="77777777" w:rsidR="008943C0" w:rsidRPr="00040E29" w:rsidRDefault="008943C0">
            <w:pPr>
              <w:pStyle w:val="TAC"/>
            </w:pPr>
            <w:r w:rsidRPr="00040E29">
              <w:t>-</w:t>
            </w:r>
          </w:p>
        </w:tc>
      </w:tr>
      <w:tr w:rsidR="008943C0" w:rsidRPr="00040E29" w14:paraId="56ECBDE3" w14:textId="77777777" w:rsidTr="008943C0">
        <w:tc>
          <w:tcPr>
            <w:tcW w:w="533" w:type="dxa"/>
            <w:tcBorders>
              <w:top w:val="nil"/>
              <w:left w:val="single" w:sz="4" w:space="0" w:color="auto"/>
              <w:bottom w:val="single" w:sz="4" w:space="0" w:color="auto"/>
              <w:right w:val="single" w:sz="4" w:space="0" w:color="auto"/>
            </w:tcBorders>
            <w:hideMark/>
          </w:tcPr>
          <w:p w14:paraId="5E288B64" w14:textId="77777777" w:rsidR="008943C0" w:rsidRPr="00040E29" w:rsidRDefault="008943C0">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547871F0" w14:textId="77777777" w:rsidR="008943C0" w:rsidRPr="00040E29" w:rsidRDefault="008943C0">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7 equal to 4</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BB7F2A2" w14:textId="77777777" w:rsidR="008943C0" w:rsidRPr="00040E29" w:rsidRDefault="008943C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AE400A6" w14:textId="77777777" w:rsidR="008943C0" w:rsidRPr="00040E29" w:rsidRDefault="008943C0">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27F9CB4E" w14:textId="77777777" w:rsidR="008943C0" w:rsidRPr="00040E29" w:rsidRDefault="008943C0">
            <w:pPr>
              <w:pStyle w:val="TAC"/>
            </w:pPr>
            <w:r w:rsidRPr="00040E29">
              <w:t>1,2</w:t>
            </w:r>
          </w:p>
        </w:tc>
        <w:tc>
          <w:tcPr>
            <w:tcW w:w="850" w:type="dxa"/>
            <w:tcBorders>
              <w:top w:val="nil"/>
              <w:left w:val="single" w:sz="4" w:space="0" w:color="auto"/>
              <w:bottom w:val="single" w:sz="4" w:space="0" w:color="auto"/>
              <w:right w:val="single" w:sz="4" w:space="0" w:color="auto"/>
            </w:tcBorders>
            <w:hideMark/>
          </w:tcPr>
          <w:p w14:paraId="34F93180" w14:textId="77777777" w:rsidR="008943C0" w:rsidRPr="00040E29" w:rsidRDefault="008943C0">
            <w:pPr>
              <w:pStyle w:val="TAC"/>
            </w:pPr>
            <w:r w:rsidRPr="00040E29">
              <w:t>P</w:t>
            </w:r>
          </w:p>
        </w:tc>
      </w:tr>
    </w:tbl>
    <w:p w14:paraId="533D84C1" w14:textId="77777777" w:rsidR="008943C0" w:rsidRPr="00040E29" w:rsidRDefault="008943C0" w:rsidP="008943C0">
      <w:pPr>
        <w:rPr>
          <w:rFonts w:eastAsia="PMingLiU"/>
          <w:lang w:eastAsia="zh-TW"/>
        </w:rPr>
      </w:pPr>
    </w:p>
    <w:p w14:paraId="7A1AD167" w14:textId="77777777" w:rsidR="008943C0" w:rsidRPr="00040E29" w:rsidRDefault="008943C0" w:rsidP="008943C0">
      <w:pPr>
        <w:pStyle w:val="TH"/>
      </w:pPr>
      <w:r w:rsidRPr="00040E29">
        <w:t>Table 14.2.1.1.8.3.2-2: HARQ-ACK codebooks feedback</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gridCol w:w="1844"/>
        <w:gridCol w:w="3081"/>
      </w:tblGrid>
      <w:tr w:rsidR="008943C0" w:rsidRPr="00040E29" w14:paraId="3267E729"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71E04ED5" w14:textId="77777777" w:rsidR="008943C0" w:rsidRPr="00040E29" w:rsidRDefault="008943C0">
            <w:pPr>
              <w:pStyle w:val="TAH"/>
            </w:pPr>
            <w:r w:rsidRPr="00040E29">
              <w:t>HARQ-ACK codebooks</w:t>
            </w:r>
          </w:p>
        </w:tc>
        <w:tc>
          <w:tcPr>
            <w:tcW w:w="1843" w:type="dxa"/>
            <w:tcBorders>
              <w:top w:val="single" w:sz="4" w:space="0" w:color="auto"/>
              <w:left w:val="single" w:sz="4" w:space="0" w:color="auto"/>
              <w:bottom w:val="single" w:sz="4" w:space="0" w:color="auto"/>
              <w:right w:val="single" w:sz="4" w:space="0" w:color="auto"/>
            </w:tcBorders>
            <w:hideMark/>
          </w:tcPr>
          <w:p w14:paraId="453D294E" w14:textId="77777777" w:rsidR="008943C0" w:rsidRPr="00040E29" w:rsidRDefault="008943C0">
            <w:pPr>
              <w:pStyle w:val="TAH"/>
            </w:pPr>
            <w:r w:rsidRPr="00040E29">
              <w:t>Comment</w:t>
            </w:r>
          </w:p>
        </w:tc>
        <w:tc>
          <w:tcPr>
            <w:tcW w:w="3080" w:type="dxa"/>
            <w:tcBorders>
              <w:top w:val="single" w:sz="4" w:space="0" w:color="auto"/>
              <w:left w:val="single" w:sz="4" w:space="0" w:color="auto"/>
              <w:bottom w:val="single" w:sz="4" w:space="0" w:color="auto"/>
              <w:right w:val="single" w:sz="4" w:space="0" w:color="auto"/>
            </w:tcBorders>
            <w:hideMark/>
          </w:tcPr>
          <w:p w14:paraId="56666CC7" w14:textId="77777777" w:rsidR="008943C0" w:rsidRPr="00040E29" w:rsidRDefault="008943C0">
            <w:pPr>
              <w:pStyle w:val="TAH"/>
            </w:pPr>
            <w:r w:rsidRPr="00040E29">
              <w:t>Condition</w:t>
            </w:r>
          </w:p>
        </w:tc>
      </w:tr>
      <w:tr w:rsidR="008943C0" w:rsidRPr="00040E29" w14:paraId="04A390AA"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571BD3B4" w14:textId="77777777" w:rsidR="008943C0" w:rsidRPr="00040E29" w:rsidRDefault="008943C0">
            <w:pPr>
              <w:pStyle w:val="TAL"/>
              <w:rPr>
                <w:lang w:eastAsia="zh-CN"/>
              </w:rPr>
            </w:pPr>
            <w:r w:rsidRPr="00040E29">
              <w:rPr>
                <w:lang w:eastAsia="zh-CN"/>
              </w:rPr>
              <w:t>{ACK,NACK,ACK,NACK,NACK,NACK,NACK,NACK }</w:t>
            </w:r>
          </w:p>
        </w:tc>
        <w:tc>
          <w:tcPr>
            <w:tcW w:w="1843" w:type="dxa"/>
            <w:tcBorders>
              <w:top w:val="single" w:sz="4" w:space="0" w:color="auto"/>
              <w:left w:val="single" w:sz="4" w:space="0" w:color="auto"/>
              <w:bottom w:val="single" w:sz="4" w:space="0" w:color="auto"/>
              <w:right w:val="single" w:sz="4" w:space="0" w:color="auto"/>
            </w:tcBorders>
          </w:tcPr>
          <w:p w14:paraId="619588FD"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B541A1" w14:textId="77777777" w:rsidR="008943C0" w:rsidRPr="00040E29" w:rsidRDefault="008943C0">
            <w:pPr>
              <w:pStyle w:val="TAL"/>
              <w:rPr>
                <w:lang w:eastAsia="zh-CN"/>
              </w:rPr>
            </w:pPr>
            <w:r w:rsidRPr="00040E29">
              <w:rPr>
                <w:lang w:eastAsia="zh-CN"/>
              </w:rPr>
              <w:t>Step7 AND FDD AND SCS 15KHz</w:t>
            </w:r>
          </w:p>
        </w:tc>
      </w:tr>
      <w:tr w:rsidR="008943C0" w:rsidRPr="00040E29" w14:paraId="625AC682"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1F16EB3" w14:textId="77777777" w:rsidR="008943C0" w:rsidRPr="00040E29" w:rsidRDefault="008943C0">
            <w:pPr>
              <w:pStyle w:val="TAL"/>
            </w:pPr>
            <w:r w:rsidRPr="00040E29">
              <w:rPr>
                <w:lang w:eastAsia="zh-CN"/>
              </w:rPr>
              <w:t>{ACK,NACK,ACK,NACK,NACK,NACK,NACK }</w:t>
            </w:r>
          </w:p>
        </w:tc>
        <w:tc>
          <w:tcPr>
            <w:tcW w:w="1843" w:type="dxa"/>
            <w:tcBorders>
              <w:top w:val="single" w:sz="4" w:space="0" w:color="auto"/>
              <w:left w:val="single" w:sz="4" w:space="0" w:color="auto"/>
              <w:bottom w:val="single" w:sz="4" w:space="0" w:color="auto"/>
              <w:right w:val="single" w:sz="4" w:space="0" w:color="auto"/>
            </w:tcBorders>
          </w:tcPr>
          <w:p w14:paraId="7630918E"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4CEE32" w14:textId="77777777" w:rsidR="008943C0" w:rsidRPr="00040E29" w:rsidRDefault="008943C0">
            <w:pPr>
              <w:pStyle w:val="TAL"/>
            </w:pPr>
            <w:r w:rsidRPr="00040E29">
              <w:rPr>
                <w:lang w:eastAsia="zh-CN"/>
              </w:rPr>
              <w:t>Step7 AND TDD AND SCS 15KHz</w:t>
            </w:r>
          </w:p>
        </w:tc>
      </w:tr>
      <w:tr w:rsidR="008943C0" w:rsidRPr="00040E29" w14:paraId="3724C39E"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4F7E5AF8" w14:textId="77777777" w:rsidR="008943C0" w:rsidRPr="00040E29" w:rsidRDefault="008943C0">
            <w:pPr>
              <w:pStyle w:val="TAL"/>
            </w:pPr>
            <w:r w:rsidRPr="00040E29">
              <w:rPr>
                <w:lang w:eastAsia="zh-CN"/>
              </w:rPr>
              <w:t>{ACK,NACK,ACK,NACK,NACK,NACK }</w:t>
            </w:r>
          </w:p>
        </w:tc>
        <w:tc>
          <w:tcPr>
            <w:tcW w:w="1843" w:type="dxa"/>
            <w:tcBorders>
              <w:top w:val="single" w:sz="4" w:space="0" w:color="auto"/>
              <w:left w:val="single" w:sz="4" w:space="0" w:color="auto"/>
              <w:bottom w:val="single" w:sz="4" w:space="0" w:color="auto"/>
              <w:right w:val="single" w:sz="4" w:space="0" w:color="auto"/>
            </w:tcBorders>
          </w:tcPr>
          <w:p w14:paraId="3D74AB98"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3FE7B558" w14:textId="77777777" w:rsidR="008943C0" w:rsidRPr="00040E29" w:rsidRDefault="008943C0">
            <w:pPr>
              <w:pStyle w:val="TAL"/>
            </w:pPr>
            <w:r w:rsidRPr="00040E29">
              <w:rPr>
                <w:lang w:eastAsia="zh-CN"/>
              </w:rPr>
              <w:t>Step7 AND SCS 30KHz</w:t>
            </w:r>
          </w:p>
        </w:tc>
      </w:tr>
      <w:tr w:rsidR="008943C0" w:rsidRPr="00040E29" w14:paraId="20066746"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871454A" w14:textId="77777777" w:rsidR="008943C0" w:rsidRPr="00040E29" w:rsidRDefault="008943C0">
            <w:pPr>
              <w:pStyle w:val="TAL"/>
            </w:pPr>
            <w:r w:rsidRPr="00040E29">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4C7BE6E6"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855D62D" w14:textId="77777777" w:rsidR="008943C0" w:rsidRPr="00040E29" w:rsidRDefault="008943C0">
            <w:pPr>
              <w:pStyle w:val="TAL"/>
            </w:pPr>
            <w:r w:rsidRPr="00040E29">
              <w:rPr>
                <w:lang w:eastAsia="zh-CN"/>
              </w:rPr>
              <w:t>Step7 AND SCS 120KHz</w:t>
            </w:r>
          </w:p>
        </w:tc>
      </w:tr>
      <w:tr w:rsidR="008943C0" w:rsidRPr="00040E29" w14:paraId="176DCC0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30B4A3A0" w14:textId="77777777" w:rsidR="008943C0" w:rsidRPr="00040E29" w:rsidRDefault="008943C0">
            <w:pPr>
              <w:pStyle w:val="TAL"/>
            </w:pPr>
            <w:r w:rsidRPr="00040E29">
              <w:rPr>
                <w:lang w:eastAsia="zh-CN"/>
              </w:rPr>
              <w:t>{ACK,NACK,NACK,NACK,ACK,NACK,NACK,NACK }</w:t>
            </w:r>
          </w:p>
        </w:tc>
        <w:tc>
          <w:tcPr>
            <w:tcW w:w="1843" w:type="dxa"/>
            <w:tcBorders>
              <w:top w:val="single" w:sz="4" w:space="0" w:color="auto"/>
              <w:left w:val="single" w:sz="4" w:space="0" w:color="auto"/>
              <w:bottom w:val="single" w:sz="4" w:space="0" w:color="auto"/>
              <w:right w:val="single" w:sz="4" w:space="0" w:color="auto"/>
            </w:tcBorders>
          </w:tcPr>
          <w:p w14:paraId="1CF5F7A3"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329D8C5" w14:textId="77777777" w:rsidR="008943C0" w:rsidRPr="00040E29" w:rsidRDefault="008943C0">
            <w:pPr>
              <w:pStyle w:val="TAL"/>
            </w:pPr>
            <w:r w:rsidRPr="00040E29">
              <w:rPr>
                <w:lang w:eastAsia="zh-CN"/>
              </w:rPr>
              <w:t>Step15 AND FDD AND SCS 15KHz</w:t>
            </w:r>
          </w:p>
        </w:tc>
      </w:tr>
      <w:tr w:rsidR="008943C0" w:rsidRPr="00040E29" w14:paraId="642C2284"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6A38961C" w14:textId="77777777" w:rsidR="008943C0" w:rsidRPr="00040E29" w:rsidRDefault="008943C0">
            <w:pPr>
              <w:pStyle w:val="TAL"/>
            </w:pPr>
            <w:r w:rsidRPr="00040E29">
              <w:rPr>
                <w:lang w:eastAsia="zh-CN"/>
              </w:rPr>
              <w:t>{ACK,NACK,NACK,ACK,NACK,NACK,NACK }</w:t>
            </w:r>
          </w:p>
        </w:tc>
        <w:tc>
          <w:tcPr>
            <w:tcW w:w="1843" w:type="dxa"/>
            <w:tcBorders>
              <w:top w:val="single" w:sz="4" w:space="0" w:color="auto"/>
              <w:left w:val="single" w:sz="4" w:space="0" w:color="auto"/>
              <w:bottom w:val="single" w:sz="4" w:space="0" w:color="auto"/>
              <w:right w:val="single" w:sz="4" w:space="0" w:color="auto"/>
            </w:tcBorders>
          </w:tcPr>
          <w:p w14:paraId="17E39627"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110411D0" w14:textId="77777777" w:rsidR="008943C0" w:rsidRPr="00040E29" w:rsidRDefault="008943C0">
            <w:pPr>
              <w:pStyle w:val="TAL"/>
            </w:pPr>
            <w:r w:rsidRPr="00040E29">
              <w:rPr>
                <w:lang w:eastAsia="zh-CN"/>
              </w:rPr>
              <w:t>Step15 AND TDD AND SCS 15KHz</w:t>
            </w:r>
          </w:p>
        </w:tc>
      </w:tr>
      <w:tr w:rsidR="008943C0" w:rsidRPr="00040E29" w14:paraId="5BDE8B8F"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C350683" w14:textId="77777777" w:rsidR="008943C0" w:rsidRPr="00040E29" w:rsidRDefault="008943C0">
            <w:pPr>
              <w:pStyle w:val="TAL"/>
            </w:pPr>
            <w:r w:rsidRPr="00040E29">
              <w:rPr>
                <w:lang w:eastAsia="zh-CN"/>
              </w:rPr>
              <w:t>{ACK,NACK,NACK,NACK,ACK,NACK }</w:t>
            </w:r>
          </w:p>
        </w:tc>
        <w:tc>
          <w:tcPr>
            <w:tcW w:w="1843" w:type="dxa"/>
            <w:tcBorders>
              <w:top w:val="single" w:sz="4" w:space="0" w:color="auto"/>
              <w:left w:val="single" w:sz="4" w:space="0" w:color="auto"/>
              <w:bottom w:val="single" w:sz="4" w:space="0" w:color="auto"/>
              <w:right w:val="single" w:sz="4" w:space="0" w:color="auto"/>
            </w:tcBorders>
          </w:tcPr>
          <w:p w14:paraId="694779EC"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761D449F" w14:textId="77777777" w:rsidR="008943C0" w:rsidRPr="00040E29" w:rsidRDefault="008943C0">
            <w:pPr>
              <w:pStyle w:val="TAL"/>
            </w:pPr>
            <w:r w:rsidRPr="00040E29">
              <w:rPr>
                <w:lang w:eastAsia="zh-CN"/>
              </w:rPr>
              <w:t>Step15 AND SCS 30KHz</w:t>
            </w:r>
          </w:p>
        </w:tc>
      </w:tr>
      <w:tr w:rsidR="008943C0" w:rsidRPr="00040E29" w14:paraId="0D8A624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39CDA46" w14:textId="77777777" w:rsidR="008943C0" w:rsidRPr="00040E29" w:rsidRDefault="008943C0">
            <w:pPr>
              <w:pStyle w:val="TAL"/>
            </w:pPr>
            <w:r w:rsidRPr="00040E29">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336E636E" w14:textId="77777777" w:rsidR="008943C0" w:rsidRPr="00040E29"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CE94F0D" w14:textId="77777777" w:rsidR="008943C0" w:rsidRPr="00040E29" w:rsidRDefault="008943C0">
            <w:pPr>
              <w:pStyle w:val="TAL"/>
            </w:pPr>
            <w:r w:rsidRPr="00040E29">
              <w:rPr>
                <w:lang w:eastAsia="zh-CN"/>
              </w:rPr>
              <w:t>Step15 AND SCS 120KHz</w:t>
            </w:r>
          </w:p>
        </w:tc>
      </w:tr>
    </w:tbl>
    <w:p w14:paraId="10E89B8E" w14:textId="77777777" w:rsidR="008943C0" w:rsidRPr="00040E29" w:rsidRDefault="008943C0" w:rsidP="008943C0"/>
    <w:p w14:paraId="46A449B0" w14:textId="77777777" w:rsidR="008943C0" w:rsidRPr="00040E29" w:rsidRDefault="008943C0" w:rsidP="008943C0">
      <w:pPr>
        <w:pStyle w:val="H6"/>
      </w:pPr>
      <w:r w:rsidRPr="00040E29">
        <w:t>14.2.1.1.8.3.3</w:t>
      </w:r>
      <w:r w:rsidRPr="00040E29">
        <w:tab/>
        <w:t>Specific message contents</w:t>
      </w:r>
    </w:p>
    <w:p w14:paraId="27ABBA22" w14:textId="77777777" w:rsidR="008943C0" w:rsidRPr="00040E29" w:rsidRDefault="008943C0" w:rsidP="008943C0">
      <w:pPr>
        <w:pStyle w:val="TH"/>
      </w:pPr>
      <w:r w:rsidRPr="00040E29">
        <w:rPr>
          <w:color w:val="000000"/>
        </w:rPr>
        <w:t>Table 14.2.1.1.8.3.3-1</w:t>
      </w:r>
      <w:r w:rsidRPr="00040E29">
        <w:t xml:space="preserve">: </w:t>
      </w:r>
      <w:r w:rsidRPr="00040E29">
        <w:rPr>
          <w:rStyle w:val="apple-style-span"/>
          <w:rFonts w:eastAsia="Malgun Gothic"/>
        </w:rPr>
        <w:t>ACTIVATE TEST MODE</w:t>
      </w:r>
      <w:r w:rsidRPr="00040E29">
        <w:t xml:space="preserve"> (preamble,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040E29" w14:paraId="4BF19CE6"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21071FD" w14:textId="77777777" w:rsidR="008943C0" w:rsidRPr="00040E29" w:rsidRDefault="008943C0">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F1D00EC" w14:textId="77777777" w:rsidR="008943C0" w:rsidRPr="00040E29" w:rsidRDefault="008943C0" w:rsidP="008943C0"/>
    <w:p w14:paraId="66B90E49" w14:textId="77777777" w:rsidR="008943C0" w:rsidRPr="00040E29" w:rsidRDefault="008943C0" w:rsidP="008943C0">
      <w:pPr>
        <w:pStyle w:val="TH"/>
      </w:pPr>
      <w:r w:rsidRPr="00040E29">
        <w:t>Table 14.2.1.1.8.3.3-2:</w:t>
      </w:r>
      <w:r w:rsidRPr="00040E29">
        <w:rPr>
          <w:i/>
          <w:iCs/>
        </w:rPr>
        <w:t xml:space="preserve"> RRCReconfiguration</w:t>
      </w:r>
      <w:r w:rsidRPr="00040E29">
        <w:t xml:space="preserve"> (step 1a15,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943C0" w:rsidRPr="00040E29" w14:paraId="3767CC8A" w14:textId="77777777" w:rsidTr="008943C0">
        <w:tc>
          <w:tcPr>
            <w:tcW w:w="9738" w:type="dxa"/>
            <w:gridSpan w:val="4"/>
            <w:tcBorders>
              <w:top w:val="single" w:sz="4" w:space="0" w:color="auto"/>
              <w:left w:val="single" w:sz="4" w:space="0" w:color="auto"/>
              <w:bottom w:val="single" w:sz="4" w:space="0" w:color="auto"/>
              <w:right w:val="single" w:sz="4" w:space="0" w:color="auto"/>
            </w:tcBorders>
            <w:hideMark/>
          </w:tcPr>
          <w:p w14:paraId="6465FB55" w14:textId="2D143D9B" w:rsidR="008943C0" w:rsidRPr="00040E29" w:rsidRDefault="008943C0">
            <w:pPr>
              <w:pStyle w:val="TAL"/>
            </w:pPr>
            <w:r w:rsidRPr="00040E29">
              <w:t xml:space="preserve">Derivation Path: TS 38.508-1 [4], Table 4.6.1-13 and condition NR </w:t>
            </w:r>
          </w:p>
        </w:tc>
      </w:tr>
      <w:tr w:rsidR="008943C0" w:rsidRPr="00040E29" w14:paraId="350AE8D6"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E89C0"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4665"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5AA5"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6507F" w14:textId="77777777" w:rsidR="008943C0" w:rsidRPr="00040E29" w:rsidRDefault="008943C0">
            <w:pPr>
              <w:pStyle w:val="TAH"/>
            </w:pPr>
            <w:r w:rsidRPr="00040E29">
              <w:t>Condition</w:t>
            </w:r>
          </w:p>
        </w:tc>
      </w:tr>
      <w:tr w:rsidR="008943C0" w:rsidRPr="00040E29" w14:paraId="61AAF8A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2544" w14:textId="77777777" w:rsidR="008943C0" w:rsidRPr="00040E29" w:rsidRDefault="008943C0">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A580"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F0CD3"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BAEBA" w14:textId="77777777" w:rsidR="008943C0" w:rsidRPr="00040E29" w:rsidRDefault="008943C0">
            <w:pPr>
              <w:pStyle w:val="TAL"/>
            </w:pPr>
          </w:p>
        </w:tc>
      </w:tr>
      <w:tr w:rsidR="008943C0" w:rsidRPr="00040E29" w14:paraId="5D158AE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107E9" w14:textId="77777777" w:rsidR="008943C0" w:rsidRPr="00040E29" w:rsidRDefault="008943C0">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642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47619"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8AED" w14:textId="77777777" w:rsidR="008943C0" w:rsidRPr="00040E29" w:rsidRDefault="008943C0">
            <w:pPr>
              <w:pStyle w:val="TAL"/>
            </w:pPr>
          </w:p>
        </w:tc>
      </w:tr>
      <w:tr w:rsidR="008943C0" w:rsidRPr="00040E29" w14:paraId="03A9CE89"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98FB" w14:textId="77777777" w:rsidR="008943C0" w:rsidRPr="00040E29" w:rsidRDefault="008943C0">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2945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1F8E5"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62583" w14:textId="77777777" w:rsidR="008943C0" w:rsidRPr="00040E29" w:rsidRDefault="008943C0">
            <w:pPr>
              <w:pStyle w:val="TAL"/>
            </w:pPr>
          </w:p>
        </w:tc>
      </w:tr>
      <w:tr w:rsidR="008943C0" w:rsidRPr="00040E29" w14:paraId="06933892"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51D3D" w14:textId="77777777" w:rsidR="008943C0" w:rsidRPr="00040E29" w:rsidRDefault="008943C0">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71DC" w14:textId="77777777" w:rsidR="008943C0" w:rsidRPr="00040E29" w:rsidRDefault="008943C0">
            <w:pPr>
              <w:pStyle w:val="TAL"/>
            </w:pPr>
            <w:r w:rsidRPr="00040E29">
              <w:t xml:space="preserve">RadioBearerConfig with condition </w:t>
            </w:r>
            <w:proofErr w:type="spellStart"/>
            <w:r w:rsidRPr="00040E29">
              <w:t>MRBm</w:t>
            </w:r>
            <w:proofErr w:type="spellEnd"/>
            <w:r w:rsidRPr="00040E29">
              <w:t xml:space="preserve"> and </w:t>
            </w:r>
            <w:r w:rsidRPr="00040E29">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FE52C" w14:textId="77777777" w:rsidR="008943C0" w:rsidRPr="00040E29" w:rsidRDefault="008943C0">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757D" w14:textId="77777777" w:rsidR="008943C0" w:rsidRPr="00040E29" w:rsidRDefault="008943C0">
            <w:pPr>
              <w:pStyle w:val="TAL"/>
            </w:pPr>
          </w:p>
        </w:tc>
      </w:tr>
      <w:tr w:rsidR="008943C0" w:rsidRPr="00040E29" w14:paraId="64F318C6"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DEBC4" w14:textId="77777777" w:rsidR="008943C0" w:rsidRPr="00040E29" w:rsidRDefault="008943C0">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A96EB"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C919C"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AD826" w14:textId="77777777" w:rsidR="008943C0" w:rsidRPr="00040E29" w:rsidRDefault="008943C0">
            <w:pPr>
              <w:pStyle w:val="TAL"/>
            </w:pPr>
          </w:p>
        </w:tc>
      </w:tr>
      <w:tr w:rsidR="008943C0" w:rsidRPr="00040E29" w14:paraId="6F72EBB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A3E38" w14:textId="77777777" w:rsidR="008943C0" w:rsidRPr="00040E29" w:rsidRDefault="008943C0">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1BF76" w14:textId="77777777" w:rsidR="008943C0" w:rsidRPr="00040E29" w:rsidRDefault="008943C0">
            <w:pPr>
              <w:pStyle w:val="TAL"/>
            </w:pPr>
            <w:r w:rsidRPr="00040E29">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AF8E4" w14:textId="77777777" w:rsidR="008943C0" w:rsidRPr="00040E29" w:rsidRDefault="008943C0">
            <w:pPr>
              <w:pStyle w:val="TAL"/>
            </w:pPr>
            <w:r w:rsidRPr="00040E29">
              <w:t>Table 14.2.1.1.8.3.3-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39BD" w14:textId="77777777" w:rsidR="008943C0" w:rsidRPr="00040E29" w:rsidRDefault="008943C0">
            <w:pPr>
              <w:pStyle w:val="TAL"/>
            </w:pPr>
          </w:p>
        </w:tc>
      </w:tr>
      <w:tr w:rsidR="008943C0" w:rsidRPr="00040E29" w14:paraId="2A42A3E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8AB96" w14:textId="77777777" w:rsidR="008943C0" w:rsidRPr="00040E29" w:rsidRDefault="008943C0">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B5BA7" w14:textId="77777777" w:rsidR="008943C0" w:rsidRPr="00040E29" w:rsidRDefault="008943C0">
            <w:pPr>
              <w:pStyle w:val="TAL"/>
            </w:pPr>
            <w:proofErr w:type="spellStart"/>
            <w:r w:rsidRPr="00040E29">
              <w:t>DedicatedNAS</w:t>
            </w:r>
            <w:proofErr w:type="spellEnd"/>
            <w:r w:rsidRPr="00040E29">
              <w:t>-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FE6B"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82650" w14:textId="77777777" w:rsidR="008943C0" w:rsidRPr="00040E29" w:rsidRDefault="008943C0">
            <w:pPr>
              <w:pStyle w:val="TAL"/>
            </w:pPr>
          </w:p>
        </w:tc>
      </w:tr>
      <w:tr w:rsidR="008943C0" w:rsidRPr="00040E29" w14:paraId="7CF8DD13" w14:textId="77777777" w:rsidTr="008943C0">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7A545"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30AB"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D97A"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AF07D" w14:textId="77777777" w:rsidR="008943C0" w:rsidRPr="00040E29" w:rsidRDefault="008943C0">
            <w:pPr>
              <w:pStyle w:val="TAL"/>
            </w:pPr>
          </w:p>
        </w:tc>
      </w:tr>
      <w:tr w:rsidR="008943C0" w:rsidRPr="00040E29" w14:paraId="6F531764"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610CB"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355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B667"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87F29" w14:textId="77777777" w:rsidR="008943C0" w:rsidRPr="00040E29" w:rsidRDefault="008943C0">
            <w:pPr>
              <w:pStyle w:val="TAL"/>
            </w:pPr>
          </w:p>
        </w:tc>
      </w:tr>
      <w:tr w:rsidR="008943C0" w:rsidRPr="00040E29" w14:paraId="1CC045F8"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54CD0"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0C093"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8884A"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16444" w14:textId="77777777" w:rsidR="008943C0" w:rsidRPr="00040E29" w:rsidRDefault="008943C0">
            <w:pPr>
              <w:pStyle w:val="TAL"/>
            </w:pPr>
          </w:p>
        </w:tc>
      </w:tr>
      <w:tr w:rsidR="008943C0" w:rsidRPr="00040E29" w14:paraId="0B55D661"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8F697"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8BADF"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E9CE"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7A26" w14:textId="77777777" w:rsidR="008943C0" w:rsidRPr="00040E29" w:rsidRDefault="008943C0">
            <w:pPr>
              <w:pStyle w:val="TAL"/>
            </w:pPr>
          </w:p>
        </w:tc>
      </w:tr>
    </w:tbl>
    <w:p w14:paraId="770E0128" w14:textId="77777777" w:rsidR="008943C0" w:rsidRPr="00040E29" w:rsidRDefault="008943C0" w:rsidP="008943C0"/>
    <w:p w14:paraId="6F4F4507" w14:textId="77777777" w:rsidR="008943C0" w:rsidRPr="00040E29" w:rsidRDefault="008943C0" w:rsidP="008943C0">
      <w:pPr>
        <w:pStyle w:val="TH"/>
      </w:pPr>
      <w:r w:rsidRPr="00040E29">
        <w:lastRenderedPageBreak/>
        <w:t>Table 14.2.1.1.8.3.3-3:</w:t>
      </w:r>
      <w:r w:rsidRPr="00040E29">
        <w:rPr>
          <w:i/>
          <w:iCs/>
        </w:rPr>
        <w:t xml:space="preserve"> RRCReconfiguration</w:t>
      </w:r>
      <w:r w:rsidRPr="00040E29">
        <w:t xml:space="preserve"> (step 1b10,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943C0" w:rsidRPr="00040E29" w14:paraId="69CA0AAF" w14:textId="77777777" w:rsidTr="008943C0">
        <w:tc>
          <w:tcPr>
            <w:tcW w:w="9738" w:type="dxa"/>
            <w:gridSpan w:val="4"/>
            <w:tcBorders>
              <w:top w:val="single" w:sz="4" w:space="0" w:color="auto"/>
              <w:left w:val="single" w:sz="4" w:space="0" w:color="auto"/>
              <w:bottom w:val="single" w:sz="4" w:space="0" w:color="auto"/>
              <w:right w:val="single" w:sz="4" w:space="0" w:color="auto"/>
            </w:tcBorders>
            <w:hideMark/>
          </w:tcPr>
          <w:p w14:paraId="4F181427" w14:textId="77777777" w:rsidR="008943C0" w:rsidRPr="00040E29" w:rsidRDefault="008943C0">
            <w:pPr>
              <w:pStyle w:val="TAL"/>
            </w:pPr>
            <w:r w:rsidRPr="00040E29">
              <w:t xml:space="preserve">Derivation Path: TS 38.508-1 [4], Table 4.6.1-13 and condition NR </w:t>
            </w:r>
          </w:p>
        </w:tc>
      </w:tr>
      <w:tr w:rsidR="008943C0" w:rsidRPr="00040E29" w14:paraId="639A4F08"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8D8B5"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5844"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119B"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9262C" w14:textId="77777777" w:rsidR="008943C0" w:rsidRPr="00040E29" w:rsidRDefault="008943C0">
            <w:pPr>
              <w:pStyle w:val="TAH"/>
            </w:pPr>
            <w:r w:rsidRPr="00040E29">
              <w:t>Condition</w:t>
            </w:r>
          </w:p>
        </w:tc>
      </w:tr>
      <w:tr w:rsidR="008943C0" w:rsidRPr="00040E29" w14:paraId="37890D5A"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6D912" w14:textId="77777777" w:rsidR="008943C0" w:rsidRPr="00040E29" w:rsidRDefault="008943C0">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2685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EBE1"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16DD" w14:textId="77777777" w:rsidR="008943C0" w:rsidRPr="00040E29" w:rsidRDefault="008943C0">
            <w:pPr>
              <w:pStyle w:val="TAL"/>
            </w:pPr>
          </w:p>
        </w:tc>
      </w:tr>
      <w:tr w:rsidR="008943C0" w:rsidRPr="00040E29" w14:paraId="781D2CF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21348" w14:textId="77777777" w:rsidR="008943C0" w:rsidRPr="00040E29" w:rsidRDefault="008943C0">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85F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292F9"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3B69" w14:textId="77777777" w:rsidR="008943C0" w:rsidRPr="00040E29" w:rsidRDefault="008943C0">
            <w:pPr>
              <w:pStyle w:val="TAL"/>
            </w:pPr>
          </w:p>
        </w:tc>
      </w:tr>
      <w:tr w:rsidR="008943C0" w:rsidRPr="00040E29" w14:paraId="4E6759E9"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4043D" w14:textId="77777777" w:rsidR="008943C0" w:rsidRPr="00040E29" w:rsidRDefault="008943C0">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444B"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CA90"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BD91" w14:textId="77777777" w:rsidR="008943C0" w:rsidRPr="00040E29" w:rsidRDefault="008943C0">
            <w:pPr>
              <w:pStyle w:val="TAL"/>
            </w:pPr>
          </w:p>
        </w:tc>
      </w:tr>
      <w:tr w:rsidR="008943C0" w:rsidRPr="00040E29" w14:paraId="132FC4A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1319C" w14:textId="77777777" w:rsidR="008943C0" w:rsidRPr="00040E29" w:rsidRDefault="008943C0">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91213" w14:textId="77777777" w:rsidR="008943C0" w:rsidRPr="00040E29" w:rsidRDefault="008943C0">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w:t>
            </w:r>
            <w:r w:rsidRPr="00040E29">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C07" w14:textId="77777777" w:rsidR="008943C0" w:rsidRPr="00040E29" w:rsidRDefault="008943C0">
            <w:pPr>
              <w:pStyle w:val="TAL"/>
            </w:pPr>
            <w:r w:rsidRPr="00040E29">
              <w:t>n is chosen as the next available number higher or equal to 2</w:t>
            </w:r>
          </w:p>
          <w:p w14:paraId="4EFC7C50" w14:textId="77777777" w:rsidR="008943C0" w:rsidRPr="00040E29" w:rsidRDefault="008943C0">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5C0" w14:textId="77777777" w:rsidR="008943C0" w:rsidRPr="00040E29" w:rsidRDefault="008943C0">
            <w:pPr>
              <w:pStyle w:val="TAL"/>
            </w:pPr>
          </w:p>
        </w:tc>
      </w:tr>
      <w:tr w:rsidR="008943C0" w:rsidRPr="00040E29" w14:paraId="63ED66AC"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F717" w14:textId="77777777" w:rsidR="008943C0" w:rsidRPr="00040E29" w:rsidRDefault="008943C0">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C09D1"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17650"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4974D" w14:textId="77777777" w:rsidR="008943C0" w:rsidRPr="00040E29" w:rsidRDefault="008943C0">
            <w:pPr>
              <w:pStyle w:val="TAL"/>
            </w:pPr>
          </w:p>
        </w:tc>
      </w:tr>
      <w:tr w:rsidR="008943C0" w:rsidRPr="00040E29" w14:paraId="16A3BD2A"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8BE83" w14:textId="77777777" w:rsidR="008943C0" w:rsidRPr="00040E29" w:rsidRDefault="008943C0">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15BE5" w14:textId="77777777" w:rsidR="008943C0" w:rsidRPr="00040E29" w:rsidRDefault="008943C0">
            <w:pPr>
              <w:pStyle w:val="TAL"/>
            </w:pPr>
            <w:r w:rsidRPr="00040E29">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F0B6C" w14:textId="77777777" w:rsidR="008943C0" w:rsidRPr="00040E29" w:rsidRDefault="008943C0">
            <w:pPr>
              <w:pStyle w:val="TAL"/>
            </w:pPr>
            <w:r w:rsidRPr="00040E29">
              <w:t>Table 14.2.1.1.8.3.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2705" w14:textId="77777777" w:rsidR="008943C0" w:rsidRPr="00040E29" w:rsidRDefault="008943C0">
            <w:pPr>
              <w:pStyle w:val="TAL"/>
            </w:pPr>
          </w:p>
        </w:tc>
      </w:tr>
      <w:tr w:rsidR="008943C0" w:rsidRPr="00040E29" w14:paraId="21A241E5"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CBFA3" w14:textId="77777777" w:rsidR="008943C0" w:rsidRPr="00040E29" w:rsidRDefault="008943C0">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09FB6" w14:textId="77777777" w:rsidR="008943C0" w:rsidRPr="00040E29" w:rsidRDefault="008943C0">
            <w:pPr>
              <w:pStyle w:val="TAL"/>
            </w:pPr>
            <w:proofErr w:type="spellStart"/>
            <w:r w:rsidRPr="00040E29">
              <w:t>DedicatedNAS</w:t>
            </w:r>
            <w:proofErr w:type="spellEnd"/>
            <w:r w:rsidRPr="00040E29">
              <w:t>-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BFE9A"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352F5" w14:textId="77777777" w:rsidR="008943C0" w:rsidRPr="00040E29" w:rsidRDefault="008943C0">
            <w:pPr>
              <w:pStyle w:val="TAL"/>
            </w:pPr>
          </w:p>
        </w:tc>
      </w:tr>
      <w:tr w:rsidR="008943C0" w:rsidRPr="00040E29" w14:paraId="252BA721" w14:textId="77777777" w:rsidTr="008943C0">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C6AD34"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9AE1"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56E4D"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3B2A" w14:textId="77777777" w:rsidR="008943C0" w:rsidRPr="00040E29" w:rsidRDefault="008943C0">
            <w:pPr>
              <w:pStyle w:val="TAL"/>
            </w:pPr>
          </w:p>
        </w:tc>
      </w:tr>
      <w:tr w:rsidR="008943C0" w:rsidRPr="00040E29" w14:paraId="1EEACE63"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773E8"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659B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3B98"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3F5D4" w14:textId="77777777" w:rsidR="008943C0" w:rsidRPr="00040E29" w:rsidRDefault="008943C0">
            <w:pPr>
              <w:pStyle w:val="TAL"/>
            </w:pPr>
          </w:p>
        </w:tc>
      </w:tr>
      <w:tr w:rsidR="008943C0" w:rsidRPr="00040E29" w14:paraId="2BE113A7"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C75EC"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49CE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500CC"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C5DA3" w14:textId="77777777" w:rsidR="008943C0" w:rsidRPr="00040E29" w:rsidRDefault="008943C0">
            <w:pPr>
              <w:pStyle w:val="TAL"/>
            </w:pPr>
          </w:p>
        </w:tc>
      </w:tr>
      <w:tr w:rsidR="008943C0" w:rsidRPr="00040E29" w14:paraId="3D790F5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BB48C"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589E"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685AF"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34DB6" w14:textId="77777777" w:rsidR="008943C0" w:rsidRPr="00040E29" w:rsidRDefault="008943C0">
            <w:pPr>
              <w:pStyle w:val="TAL"/>
            </w:pPr>
          </w:p>
        </w:tc>
      </w:tr>
    </w:tbl>
    <w:p w14:paraId="684F513A" w14:textId="77777777" w:rsidR="008943C0" w:rsidRPr="00040E29" w:rsidRDefault="008943C0" w:rsidP="008943C0"/>
    <w:p w14:paraId="45EC143B" w14:textId="77777777" w:rsidR="008943C0" w:rsidRPr="00040E29" w:rsidRDefault="008943C0" w:rsidP="008943C0">
      <w:pPr>
        <w:pStyle w:val="TH"/>
      </w:pPr>
      <w:r w:rsidRPr="00040E29">
        <w:t>Table 14.2.1.1.8.3.3-4:</w:t>
      </w:r>
      <w:r w:rsidRPr="00040E29">
        <w:rPr>
          <w:i/>
          <w:iCs/>
        </w:rPr>
        <w:t xml:space="preserve"> </w:t>
      </w:r>
      <w:r w:rsidRPr="00040E29">
        <w:rPr>
          <w:i/>
        </w:rPr>
        <w:t xml:space="preserve">CellGroupConfig </w:t>
      </w:r>
      <w:r w:rsidRPr="00040E29">
        <w:t>(Table 14.2.1.1.8.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49F0927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0CD1066F" w14:textId="77777777" w:rsidR="008943C0" w:rsidRPr="00040E29" w:rsidRDefault="008943C0">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w:t>
            </w:r>
            <w:r w:rsidRPr="00040E29">
              <w:rPr>
                <w:b w:val="0"/>
                <w:lang w:eastAsia="zh-CN"/>
              </w:rPr>
              <w:t>AMPTP_UMPTM</w:t>
            </w:r>
          </w:p>
        </w:tc>
      </w:tr>
      <w:tr w:rsidR="008943C0" w:rsidRPr="00040E29" w14:paraId="0271BF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D3087CC"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D67467"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33C5E58"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DFC4862" w14:textId="77777777" w:rsidR="008943C0" w:rsidRPr="00040E29" w:rsidRDefault="008943C0">
            <w:pPr>
              <w:pStyle w:val="TAH"/>
            </w:pPr>
            <w:r w:rsidRPr="00040E29">
              <w:t>Condition</w:t>
            </w:r>
          </w:p>
        </w:tc>
      </w:tr>
      <w:tr w:rsidR="008943C0" w:rsidRPr="00040E29" w14:paraId="5AE52CD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0CD757C" w14:textId="77777777" w:rsidR="008943C0" w:rsidRPr="00040E29" w:rsidRDefault="008943C0">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520EEEA"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B7A61D3"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10794D3" w14:textId="77777777" w:rsidR="008943C0" w:rsidRPr="00040E29" w:rsidRDefault="008943C0">
            <w:pPr>
              <w:pStyle w:val="TAL"/>
            </w:pPr>
          </w:p>
        </w:tc>
      </w:tr>
      <w:tr w:rsidR="008943C0" w:rsidRPr="00040E29" w14:paraId="5C28F535"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F5BA7A" w14:textId="77777777" w:rsidR="008943C0" w:rsidRPr="00040E29" w:rsidRDefault="008943C0">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1FF9EA9" w14:textId="77777777" w:rsidR="008943C0" w:rsidRPr="00040E29" w:rsidRDefault="008943C0">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Borders>
              <w:top w:val="single" w:sz="4" w:space="0" w:color="auto"/>
              <w:left w:val="single" w:sz="4" w:space="0" w:color="auto"/>
              <w:bottom w:val="single" w:sz="4" w:space="0" w:color="auto"/>
              <w:right w:val="single" w:sz="4" w:space="0" w:color="auto"/>
            </w:tcBorders>
          </w:tcPr>
          <w:p w14:paraId="46765FAF"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418F72" w14:textId="77777777" w:rsidR="008943C0" w:rsidRPr="00040E29" w:rsidRDefault="008943C0">
            <w:pPr>
              <w:pStyle w:val="TAL"/>
            </w:pPr>
          </w:p>
        </w:tc>
      </w:tr>
      <w:tr w:rsidR="008943C0" w:rsidRPr="00040E29" w14:paraId="0B9E266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A53E891" w14:textId="77777777" w:rsidR="008943C0" w:rsidRPr="00040E29" w:rsidRDefault="008943C0">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0DD53F" w14:textId="77777777" w:rsidR="008943C0" w:rsidRPr="00040E29" w:rsidRDefault="008943C0">
            <w:pPr>
              <w:pStyle w:val="TAL"/>
            </w:pPr>
            <w:proofErr w:type="spellStart"/>
            <w:r w:rsidRPr="00040E29">
              <w:t>physicalCellGroupConfig</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DBAB22B" w14:textId="77777777" w:rsidR="008943C0" w:rsidRPr="00040E29" w:rsidRDefault="008943C0">
            <w:pPr>
              <w:pStyle w:val="TAL"/>
            </w:pPr>
            <w:r w:rsidRPr="00040E29">
              <w:t>Table 14.2.1.1.8.3.3-6</w:t>
            </w:r>
          </w:p>
        </w:tc>
        <w:tc>
          <w:tcPr>
            <w:tcW w:w="1245" w:type="dxa"/>
            <w:tcBorders>
              <w:top w:val="single" w:sz="4" w:space="0" w:color="auto"/>
              <w:left w:val="single" w:sz="4" w:space="0" w:color="auto"/>
              <w:bottom w:val="single" w:sz="4" w:space="0" w:color="auto"/>
              <w:right w:val="single" w:sz="4" w:space="0" w:color="auto"/>
            </w:tcBorders>
          </w:tcPr>
          <w:p w14:paraId="5E520532" w14:textId="77777777" w:rsidR="008943C0" w:rsidRPr="00040E29" w:rsidRDefault="008943C0">
            <w:pPr>
              <w:pStyle w:val="TAL"/>
            </w:pPr>
          </w:p>
        </w:tc>
      </w:tr>
      <w:tr w:rsidR="008943C0" w:rsidRPr="00040E29" w14:paraId="7E97813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D334190" w14:textId="77777777" w:rsidR="008943C0" w:rsidRPr="00040E29" w:rsidRDefault="008943C0">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4267017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4B0D987"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95BD9A" w14:textId="77777777" w:rsidR="008943C0" w:rsidRPr="00040E29" w:rsidRDefault="008943C0">
            <w:pPr>
              <w:pStyle w:val="TAL"/>
            </w:pPr>
          </w:p>
        </w:tc>
      </w:tr>
      <w:tr w:rsidR="008943C0" w:rsidRPr="00040E29" w14:paraId="7B999B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54493F1" w14:textId="77777777" w:rsidR="008943C0" w:rsidRPr="00040E29" w:rsidRDefault="008943C0">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02EC3555" w14:textId="77777777" w:rsidR="008943C0" w:rsidRPr="00040E29" w:rsidRDefault="008943C0">
            <w:pPr>
              <w:pStyle w:val="TAL"/>
            </w:pPr>
            <w:r w:rsidRPr="00040E29">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3AC6BADF" w14:textId="77777777" w:rsidR="008943C0" w:rsidRPr="00040E29" w:rsidRDefault="008943C0">
            <w:pPr>
              <w:pStyle w:val="TAL"/>
            </w:pPr>
            <w:r w:rsidRPr="00040E29">
              <w:t>Table 14.2.1.1.8.3.3-7</w:t>
            </w:r>
          </w:p>
        </w:tc>
        <w:tc>
          <w:tcPr>
            <w:tcW w:w="1245" w:type="dxa"/>
            <w:tcBorders>
              <w:top w:val="single" w:sz="4" w:space="0" w:color="auto"/>
              <w:left w:val="single" w:sz="4" w:space="0" w:color="auto"/>
              <w:bottom w:val="single" w:sz="4" w:space="0" w:color="auto"/>
              <w:right w:val="single" w:sz="4" w:space="0" w:color="auto"/>
            </w:tcBorders>
          </w:tcPr>
          <w:p w14:paraId="74FBD14E" w14:textId="77777777" w:rsidR="008943C0" w:rsidRPr="00040E29" w:rsidRDefault="008943C0">
            <w:pPr>
              <w:pStyle w:val="TAL"/>
            </w:pPr>
          </w:p>
        </w:tc>
      </w:tr>
      <w:tr w:rsidR="008943C0" w:rsidRPr="00040E29" w14:paraId="56D3BBB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EED0C80"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7056B3B"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5EFA362"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5B9E45" w14:textId="77777777" w:rsidR="008943C0" w:rsidRPr="00040E29" w:rsidRDefault="008943C0">
            <w:pPr>
              <w:pStyle w:val="TAL"/>
            </w:pPr>
          </w:p>
        </w:tc>
      </w:tr>
      <w:tr w:rsidR="008943C0" w:rsidRPr="00040E29" w14:paraId="05250B9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3D4749B"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88A2916"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7571579"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2DF8CAF" w14:textId="77777777" w:rsidR="008943C0" w:rsidRPr="00040E29" w:rsidRDefault="008943C0">
            <w:pPr>
              <w:pStyle w:val="TAL"/>
            </w:pPr>
          </w:p>
        </w:tc>
      </w:tr>
    </w:tbl>
    <w:p w14:paraId="793A56A0" w14:textId="77777777" w:rsidR="008943C0" w:rsidRPr="00040E29" w:rsidRDefault="008943C0" w:rsidP="008943C0"/>
    <w:p w14:paraId="4E1A2FDC" w14:textId="77777777" w:rsidR="008943C0" w:rsidRPr="00040E29" w:rsidRDefault="008943C0" w:rsidP="008943C0">
      <w:pPr>
        <w:pStyle w:val="TH"/>
      </w:pPr>
      <w:r w:rsidRPr="00040E29">
        <w:t>Table 14.2.1.1.8.3.3-5:</w:t>
      </w:r>
      <w:r w:rsidRPr="00040E29">
        <w:rPr>
          <w:i/>
          <w:iCs/>
        </w:rPr>
        <w:t xml:space="preserve"> </w:t>
      </w:r>
      <w:r w:rsidRPr="00040E29">
        <w:rPr>
          <w:i/>
        </w:rPr>
        <w:t xml:space="preserve">CellGroupConfig </w:t>
      </w:r>
      <w:r w:rsidRPr="00040E29">
        <w:t>(Table 14.2.1.1.8.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019DCCED"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DAAEEF3" w14:textId="77777777" w:rsidR="008943C0" w:rsidRPr="00040E29" w:rsidRDefault="008943C0">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w:t>
            </w:r>
            <w:r w:rsidRPr="00040E29">
              <w:rPr>
                <w:b w:val="0"/>
                <w:lang w:eastAsia="zh-CN"/>
              </w:rPr>
              <w:t>AMPTP_UMPTM</w:t>
            </w:r>
            <w:r w:rsidRPr="00040E29">
              <w:rPr>
                <w:b w:val="0"/>
              </w:rPr>
              <w:t xml:space="preserve"> (Note 1)</w:t>
            </w:r>
          </w:p>
        </w:tc>
      </w:tr>
      <w:tr w:rsidR="008943C0" w:rsidRPr="00040E29" w14:paraId="6AEF628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DCB621D"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A6FD"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2235FC96"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C27B8F6" w14:textId="77777777" w:rsidR="008943C0" w:rsidRPr="00040E29" w:rsidRDefault="008943C0">
            <w:pPr>
              <w:pStyle w:val="TAH"/>
            </w:pPr>
            <w:r w:rsidRPr="00040E29">
              <w:t>Condition</w:t>
            </w:r>
          </w:p>
        </w:tc>
      </w:tr>
      <w:tr w:rsidR="008943C0" w:rsidRPr="00040E29" w14:paraId="12FA216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CA31311" w14:textId="77777777" w:rsidR="008943C0" w:rsidRPr="00040E29" w:rsidRDefault="008943C0">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71F62BF"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A1BFEB2"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06CD2E" w14:textId="77777777" w:rsidR="008943C0" w:rsidRPr="00040E29" w:rsidRDefault="008943C0">
            <w:pPr>
              <w:pStyle w:val="TAL"/>
            </w:pPr>
          </w:p>
        </w:tc>
      </w:tr>
      <w:tr w:rsidR="008943C0" w:rsidRPr="00040E29" w14:paraId="0865923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DF142D" w14:textId="77777777" w:rsidR="008943C0" w:rsidRPr="00040E29" w:rsidRDefault="008943C0">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915D3F2" w14:textId="77777777" w:rsidR="008943C0" w:rsidRPr="00040E29" w:rsidRDefault="008943C0">
            <w:pPr>
              <w:pStyle w:val="TAL"/>
            </w:pPr>
            <w:r w:rsidRPr="00040E29">
              <w:t xml:space="preserve">MAC-CellGroupConfig with condition </w:t>
            </w:r>
            <w:r w:rsidRPr="00040E29">
              <w:rPr>
                <w:lang w:eastAsia="zh-CN"/>
              </w:rPr>
              <w:t>MBS_Multicast</w:t>
            </w:r>
            <w:r w:rsidRPr="00040E29">
              <w:t xml:space="preserve"> and </w:t>
            </w:r>
            <w:proofErr w:type="spellStart"/>
            <w:r w:rsidRPr="00040E29">
              <w:rPr>
                <w:lang w:eastAsia="zh-CN"/>
              </w:rPr>
              <w:t>RRC_Enable_</w:t>
            </w:r>
            <w:r w:rsidRPr="00040E29">
              <w:t>HARQFeedback</w:t>
            </w:r>
            <w:proofErr w:type="spellEnd"/>
            <w:r w:rsidRPr="00040E29">
              <w:t xml:space="preserve"> and ACK_NACK</w:t>
            </w:r>
          </w:p>
        </w:tc>
        <w:tc>
          <w:tcPr>
            <w:tcW w:w="1700" w:type="dxa"/>
            <w:tcBorders>
              <w:top w:val="single" w:sz="4" w:space="0" w:color="auto"/>
              <w:left w:val="single" w:sz="4" w:space="0" w:color="auto"/>
              <w:bottom w:val="single" w:sz="4" w:space="0" w:color="auto"/>
              <w:right w:val="single" w:sz="4" w:space="0" w:color="auto"/>
            </w:tcBorders>
          </w:tcPr>
          <w:p w14:paraId="4570BD56"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11C5E97" w14:textId="77777777" w:rsidR="008943C0" w:rsidRPr="00040E29" w:rsidRDefault="008943C0">
            <w:pPr>
              <w:pStyle w:val="TAL"/>
            </w:pPr>
          </w:p>
        </w:tc>
      </w:tr>
      <w:tr w:rsidR="008943C0" w:rsidRPr="00040E29" w14:paraId="1B5800D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BA7D74C" w14:textId="77777777" w:rsidR="008943C0" w:rsidRPr="00040E29" w:rsidRDefault="008943C0">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FB4DBC" w14:textId="77777777" w:rsidR="008943C0" w:rsidRPr="00040E29" w:rsidRDefault="008943C0">
            <w:pPr>
              <w:pStyle w:val="TAL"/>
            </w:pPr>
            <w:proofErr w:type="spellStart"/>
            <w:r w:rsidRPr="00040E29">
              <w:t>physicalCellGroupConfig</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3E1F7F2" w14:textId="77777777" w:rsidR="008943C0" w:rsidRPr="00040E29" w:rsidRDefault="008943C0">
            <w:pPr>
              <w:pStyle w:val="TAL"/>
            </w:pPr>
            <w:r w:rsidRPr="00040E29">
              <w:t>Table 14.2.1.1.8.3.3-6</w:t>
            </w:r>
          </w:p>
        </w:tc>
        <w:tc>
          <w:tcPr>
            <w:tcW w:w="1245" w:type="dxa"/>
            <w:tcBorders>
              <w:top w:val="single" w:sz="4" w:space="0" w:color="auto"/>
              <w:left w:val="single" w:sz="4" w:space="0" w:color="auto"/>
              <w:bottom w:val="single" w:sz="4" w:space="0" w:color="auto"/>
              <w:right w:val="single" w:sz="4" w:space="0" w:color="auto"/>
            </w:tcBorders>
          </w:tcPr>
          <w:p w14:paraId="7EF1BFCC" w14:textId="77777777" w:rsidR="008943C0" w:rsidRPr="00040E29" w:rsidRDefault="008943C0">
            <w:pPr>
              <w:pStyle w:val="TAL"/>
            </w:pPr>
          </w:p>
        </w:tc>
      </w:tr>
      <w:tr w:rsidR="008943C0" w:rsidRPr="00040E29" w14:paraId="6675E72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A257BE5" w14:textId="77777777" w:rsidR="008943C0" w:rsidRPr="00040E29" w:rsidRDefault="008943C0">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2B0ECBB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1AA2F47"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8E4A40A" w14:textId="77777777" w:rsidR="008943C0" w:rsidRPr="00040E29" w:rsidRDefault="008943C0">
            <w:pPr>
              <w:pStyle w:val="TAL"/>
            </w:pPr>
          </w:p>
        </w:tc>
      </w:tr>
      <w:tr w:rsidR="008943C0" w:rsidRPr="00040E29" w14:paraId="329DB5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432977E" w14:textId="77777777" w:rsidR="008943C0" w:rsidRPr="00040E29" w:rsidRDefault="008943C0">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3EA9710" w14:textId="77777777" w:rsidR="008943C0" w:rsidRPr="00040E29" w:rsidRDefault="008943C0">
            <w:pPr>
              <w:pStyle w:val="TAL"/>
            </w:pPr>
            <w:r w:rsidRPr="00040E29">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9B215EE" w14:textId="77777777" w:rsidR="008943C0" w:rsidRPr="00040E29" w:rsidRDefault="008943C0">
            <w:pPr>
              <w:pStyle w:val="TAL"/>
            </w:pPr>
            <w:r w:rsidRPr="00040E29">
              <w:t>Table 14.2.1.1.8.3.3-7</w:t>
            </w:r>
          </w:p>
        </w:tc>
        <w:tc>
          <w:tcPr>
            <w:tcW w:w="1245" w:type="dxa"/>
            <w:tcBorders>
              <w:top w:val="single" w:sz="4" w:space="0" w:color="auto"/>
              <w:left w:val="single" w:sz="4" w:space="0" w:color="auto"/>
              <w:bottom w:val="single" w:sz="4" w:space="0" w:color="auto"/>
              <w:right w:val="single" w:sz="4" w:space="0" w:color="auto"/>
            </w:tcBorders>
          </w:tcPr>
          <w:p w14:paraId="5000327D" w14:textId="77777777" w:rsidR="008943C0" w:rsidRPr="00040E29" w:rsidRDefault="008943C0">
            <w:pPr>
              <w:pStyle w:val="TAL"/>
            </w:pPr>
          </w:p>
        </w:tc>
      </w:tr>
      <w:tr w:rsidR="008943C0" w:rsidRPr="00040E29" w14:paraId="756A57F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577C16"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24041CB"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28CE82"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68708D3" w14:textId="77777777" w:rsidR="008943C0" w:rsidRPr="00040E29" w:rsidRDefault="008943C0">
            <w:pPr>
              <w:pStyle w:val="TAL"/>
            </w:pPr>
          </w:p>
        </w:tc>
      </w:tr>
      <w:tr w:rsidR="008943C0" w:rsidRPr="00040E29" w14:paraId="05CE065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BCE231"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83E2E44"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3481D6F2"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41FDF7F" w14:textId="77777777" w:rsidR="008943C0" w:rsidRPr="00040E29" w:rsidRDefault="008943C0">
            <w:pPr>
              <w:pStyle w:val="TAL"/>
            </w:pPr>
          </w:p>
        </w:tc>
      </w:tr>
      <w:tr w:rsidR="008943C0" w:rsidRPr="00040E29" w14:paraId="4F75F882"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BD542F1" w14:textId="77777777" w:rsidR="008943C0" w:rsidRPr="00040E29" w:rsidRDefault="008943C0">
            <w:pPr>
              <w:pStyle w:val="TAL"/>
            </w:pPr>
            <w:r w:rsidRPr="00040E29">
              <w:t>Note 1:</w:t>
            </w:r>
            <w:r w:rsidRPr="00040E29">
              <w:tab/>
              <w:t xml:space="preserve">n is set to the same value as for the radioBearerConfig IE in Table 14.2.1.1.8.3.3-3 and </w:t>
            </w:r>
            <w:r w:rsidRPr="00040E29">
              <w:rPr>
                <w:lang w:eastAsia="zh-CN"/>
              </w:rPr>
              <w:t>m=1</w:t>
            </w:r>
          </w:p>
        </w:tc>
      </w:tr>
    </w:tbl>
    <w:p w14:paraId="7BCB6EB6" w14:textId="77777777" w:rsidR="008943C0" w:rsidRPr="00040E29" w:rsidRDefault="008943C0" w:rsidP="008943C0"/>
    <w:p w14:paraId="46633401" w14:textId="77777777" w:rsidR="008943C0" w:rsidRPr="00040E29" w:rsidRDefault="008943C0" w:rsidP="008943C0">
      <w:pPr>
        <w:pStyle w:val="TH"/>
      </w:pPr>
      <w:r w:rsidRPr="00040E29">
        <w:lastRenderedPageBreak/>
        <w:t xml:space="preserve">Table 14.2.1.1.8.3.3-6: </w:t>
      </w:r>
      <w:proofErr w:type="spellStart"/>
      <w:r w:rsidRPr="00040E29">
        <w:rPr>
          <w:i/>
        </w:rPr>
        <w:t>PhysicalCellGroupConfig</w:t>
      </w:r>
      <w:proofErr w:type="spellEnd"/>
      <w:r w:rsidRPr="00040E29">
        <w:rPr>
          <w:i/>
        </w:rPr>
        <w:t xml:space="preserve"> </w:t>
      </w:r>
      <w:r w:rsidRPr="00040E29">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27ED8965"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66CED5D0" w14:textId="77777777" w:rsidR="008943C0" w:rsidRPr="00040E29" w:rsidRDefault="008943C0">
            <w:pPr>
              <w:pStyle w:val="TAH"/>
              <w:jc w:val="left"/>
              <w:rPr>
                <w:b w:val="0"/>
              </w:rPr>
            </w:pPr>
            <w:r w:rsidRPr="00040E29">
              <w:rPr>
                <w:b w:val="0"/>
              </w:rPr>
              <w:t>Derivation Path: TS 38.508-1 [4], Table 4.6.3-106</w:t>
            </w:r>
          </w:p>
        </w:tc>
      </w:tr>
      <w:tr w:rsidR="008943C0" w:rsidRPr="00040E29" w14:paraId="7EE573A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EBCB2B1"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2029B0"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4EC024E"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D213B1B" w14:textId="77777777" w:rsidR="008943C0" w:rsidRPr="00040E29" w:rsidRDefault="008943C0">
            <w:pPr>
              <w:pStyle w:val="TAH"/>
            </w:pPr>
            <w:r w:rsidRPr="00040E29">
              <w:t>Condition</w:t>
            </w:r>
          </w:p>
        </w:tc>
      </w:tr>
      <w:tr w:rsidR="008943C0" w:rsidRPr="00040E29" w14:paraId="0FF6AC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934083" w14:textId="77777777" w:rsidR="008943C0" w:rsidRPr="00040E29" w:rsidRDefault="008943C0">
            <w:pPr>
              <w:pStyle w:val="TAL"/>
            </w:pPr>
            <w:proofErr w:type="spellStart"/>
            <w:r w:rsidRPr="00040E29">
              <w:t>PhysicalCellGroupConfig</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31EAFE5"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B4E908C"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00C3915" w14:textId="77777777" w:rsidR="008943C0" w:rsidRPr="00040E29" w:rsidRDefault="008943C0">
            <w:pPr>
              <w:pStyle w:val="TAL"/>
            </w:pPr>
          </w:p>
        </w:tc>
      </w:tr>
      <w:tr w:rsidR="008943C0" w:rsidRPr="00040E29" w14:paraId="7881740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5457EFA" w14:textId="77777777" w:rsidR="008943C0" w:rsidRPr="00040E29" w:rsidRDefault="008943C0">
            <w:pPr>
              <w:pStyle w:val="TAL"/>
            </w:pPr>
            <w:r w:rsidRPr="00040E29">
              <w:t xml:space="preserve">  MulticastConfig-r17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624FEAE"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44B4C73"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7C0BF8E" w14:textId="77777777" w:rsidR="008943C0" w:rsidRPr="00040E29" w:rsidRDefault="008943C0">
            <w:pPr>
              <w:pStyle w:val="TAL"/>
            </w:pPr>
          </w:p>
        </w:tc>
      </w:tr>
      <w:tr w:rsidR="008943C0" w:rsidRPr="00040E29" w14:paraId="4D6AAD9B"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94C9798" w14:textId="77777777" w:rsidR="008943C0" w:rsidRPr="00040E29" w:rsidRDefault="008943C0">
            <w:pPr>
              <w:pStyle w:val="TAL"/>
            </w:pPr>
            <w:r w:rsidRPr="00040E29">
              <w:t xml:space="preserve">    pdsch-HARQ-ACK-CodebookListMulticast-r17 CHOICE {</w:t>
            </w:r>
          </w:p>
        </w:tc>
        <w:tc>
          <w:tcPr>
            <w:tcW w:w="2267" w:type="dxa"/>
            <w:tcBorders>
              <w:top w:val="single" w:sz="4" w:space="0" w:color="auto"/>
              <w:left w:val="single" w:sz="4" w:space="0" w:color="auto"/>
              <w:bottom w:val="single" w:sz="4" w:space="0" w:color="auto"/>
              <w:right w:val="single" w:sz="4" w:space="0" w:color="auto"/>
            </w:tcBorders>
          </w:tcPr>
          <w:p w14:paraId="2A60697A"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FBB3D31"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D2772C4" w14:textId="77777777" w:rsidR="008943C0" w:rsidRPr="00040E29" w:rsidRDefault="008943C0">
            <w:pPr>
              <w:pStyle w:val="TAL"/>
            </w:pPr>
          </w:p>
        </w:tc>
      </w:tr>
      <w:tr w:rsidR="008943C0" w:rsidRPr="00040E29" w14:paraId="55A0B3DE"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092FC70" w14:textId="77777777" w:rsidR="008943C0" w:rsidRPr="00040E29" w:rsidRDefault="008943C0">
            <w:pPr>
              <w:pStyle w:val="TAL"/>
            </w:pPr>
            <w:r w:rsidRPr="00040E29">
              <w:t xml:space="preserve">      setup SEQUENCE (SIZE (1..2)) OF ENUMERATED {</w:t>
            </w:r>
          </w:p>
        </w:tc>
        <w:tc>
          <w:tcPr>
            <w:tcW w:w="2267" w:type="dxa"/>
            <w:tcBorders>
              <w:top w:val="single" w:sz="4" w:space="0" w:color="auto"/>
              <w:left w:val="single" w:sz="4" w:space="0" w:color="auto"/>
              <w:bottom w:val="single" w:sz="4" w:space="0" w:color="auto"/>
              <w:right w:val="single" w:sz="4" w:space="0" w:color="auto"/>
            </w:tcBorders>
            <w:hideMark/>
          </w:tcPr>
          <w:p w14:paraId="71EB0217" w14:textId="77777777" w:rsidR="008943C0" w:rsidRPr="00040E29" w:rsidRDefault="008943C0">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FBC2F67"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17376C8" w14:textId="77777777" w:rsidR="008943C0" w:rsidRPr="00040E29" w:rsidRDefault="008943C0">
            <w:pPr>
              <w:pStyle w:val="TAL"/>
            </w:pPr>
          </w:p>
        </w:tc>
      </w:tr>
      <w:tr w:rsidR="008943C0" w:rsidRPr="00040E29" w14:paraId="1408615F"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2123FE" w14:textId="77777777" w:rsidR="008943C0" w:rsidRPr="00040E29" w:rsidRDefault="008943C0">
            <w:pPr>
              <w:pStyle w:val="TAL"/>
            </w:pPr>
            <w:r w:rsidRPr="00040E29">
              <w:t xml:space="preserve">        ENUMERATED [1]</w:t>
            </w:r>
          </w:p>
        </w:tc>
        <w:tc>
          <w:tcPr>
            <w:tcW w:w="2267" w:type="dxa"/>
            <w:tcBorders>
              <w:top w:val="single" w:sz="4" w:space="0" w:color="auto"/>
              <w:left w:val="single" w:sz="4" w:space="0" w:color="auto"/>
              <w:bottom w:val="single" w:sz="4" w:space="0" w:color="auto"/>
              <w:right w:val="single" w:sz="4" w:space="0" w:color="auto"/>
            </w:tcBorders>
            <w:hideMark/>
          </w:tcPr>
          <w:p w14:paraId="3F6E80AB" w14:textId="77777777" w:rsidR="008943C0" w:rsidRPr="00040E29" w:rsidRDefault="008943C0">
            <w:pPr>
              <w:pStyle w:val="TAL"/>
            </w:pPr>
            <w:proofErr w:type="spellStart"/>
            <w:r w:rsidRPr="00040E29">
              <w:t>semiStati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D4AFF35" w14:textId="77777777" w:rsidR="008943C0" w:rsidRPr="00040E29" w:rsidRDefault="008943C0">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2D5AFD" w14:textId="77777777" w:rsidR="008943C0" w:rsidRPr="00040E29" w:rsidRDefault="008943C0">
            <w:pPr>
              <w:pStyle w:val="TAL"/>
            </w:pPr>
          </w:p>
        </w:tc>
      </w:tr>
      <w:tr w:rsidR="008943C0" w:rsidRPr="00040E29" w14:paraId="7B82E13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8C3B9A"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ED73E5D"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2805132"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FB7DC14" w14:textId="77777777" w:rsidR="008943C0" w:rsidRPr="00040E29" w:rsidRDefault="008943C0">
            <w:pPr>
              <w:pStyle w:val="TAL"/>
            </w:pPr>
          </w:p>
        </w:tc>
      </w:tr>
      <w:tr w:rsidR="008943C0" w:rsidRPr="00040E29" w14:paraId="2FE6039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065E22"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A561AE3"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4525CD1"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6BF9C8F" w14:textId="77777777" w:rsidR="008943C0" w:rsidRPr="00040E29" w:rsidRDefault="008943C0">
            <w:pPr>
              <w:pStyle w:val="TAL"/>
            </w:pPr>
          </w:p>
        </w:tc>
      </w:tr>
      <w:tr w:rsidR="008943C0" w:rsidRPr="00040E29" w14:paraId="4B20B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624E2EB" w14:textId="77777777" w:rsidR="008943C0" w:rsidRPr="00040E29" w:rsidRDefault="008943C0">
            <w:pPr>
              <w:pStyle w:val="TAL"/>
            </w:pPr>
            <w:r w:rsidRPr="00040E29">
              <w:t xml:space="preserve">    type1-Codebook-GenerationMode-r17</w:t>
            </w:r>
          </w:p>
        </w:tc>
        <w:tc>
          <w:tcPr>
            <w:tcW w:w="2267" w:type="dxa"/>
            <w:tcBorders>
              <w:top w:val="single" w:sz="4" w:space="0" w:color="auto"/>
              <w:left w:val="single" w:sz="4" w:space="0" w:color="auto"/>
              <w:bottom w:val="single" w:sz="4" w:space="0" w:color="auto"/>
              <w:right w:val="single" w:sz="4" w:space="0" w:color="auto"/>
            </w:tcBorders>
            <w:hideMark/>
          </w:tcPr>
          <w:p w14:paraId="70221F25" w14:textId="77777777" w:rsidR="008943C0" w:rsidRPr="00040E29" w:rsidRDefault="008943C0">
            <w:pPr>
              <w:pStyle w:val="TAL"/>
              <w:rPr>
                <w:lang w:eastAsia="zh-CN"/>
              </w:rPr>
            </w:pPr>
            <w:r w:rsidRPr="00040E29">
              <w:rPr>
                <w:lang w:eastAsia="zh-CN"/>
              </w:rPr>
              <w:t>mode2</w:t>
            </w:r>
          </w:p>
        </w:tc>
        <w:tc>
          <w:tcPr>
            <w:tcW w:w="1700" w:type="dxa"/>
            <w:tcBorders>
              <w:top w:val="single" w:sz="4" w:space="0" w:color="auto"/>
              <w:left w:val="single" w:sz="4" w:space="0" w:color="auto"/>
              <w:bottom w:val="single" w:sz="4" w:space="0" w:color="auto"/>
              <w:right w:val="single" w:sz="4" w:space="0" w:color="auto"/>
            </w:tcBorders>
          </w:tcPr>
          <w:p w14:paraId="6811BD1C"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B90BFF4" w14:textId="77777777" w:rsidR="008943C0" w:rsidRPr="00040E29" w:rsidRDefault="008943C0">
            <w:pPr>
              <w:pStyle w:val="TAL"/>
            </w:pPr>
          </w:p>
        </w:tc>
      </w:tr>
      <w:tr w:rsidR="008943C0" w:rsidRPr="00040E29" w14:paraId="006BBC1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7B4744"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469DA43"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BE71F04"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C9DE51F" w14:textId="77777777" w:rsidR="008943C0" w:rsidRPr="00040E29" w:rsidRDefault="008943C0">
            <w:pPr>
              <w:pStyle w:val="TAL"/>
            </w:pPr>
          </w:p>
        </w:tc>
      </w:tr>
      <w:tr w:rsidR="008943C0" w:rsidRPr="00040E29" w14:paraId="50B2C67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1B9280" w14:textId="77777777" w:rsidR="008943C0" w:rsidRPr="00040E29" w:rsidRDefault="008943C0">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D011AA"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54291E8"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E44187" w14:textId="77777777" w:rsidR="008943C0" w:rsidRPr="00040E29" w:rsidRDefault="008943C0">
            <w:pPr>
              <w:pStyle w:val="TAL"/>
            </w:pPr>
          </w:p>
        </w:tc>
      </w:tr>
    </w:tbl>
    <w:p w14:paraId="7575795B" w14:textId="77777777" w:rsidR="008943C0" w:rsidRPr="00040E29" w:rsidRDefault="008943C0" w:rsidP="008943C0"/>
    <w:p w14:paraId="36BD90FE" w14:textId="77777777" w:rsidR="008943C0" w:rsidRPr="00040E29" w:rsidRDefault="008943C0" w:rsidP="008943C0">
      <w:pPr>
        <w:pStyle w:val="TH"/>
      </w:pPr>
      <w:r w:rsidRPr="00040E29">
        <w:t xml:space="preserve">Table 14.2.1.1.8.3.3-7: </w:t>
      </w:r>
      <w:r w:rsidRPr="00040E29">
        <w:rPr>
          <w:i/>
        </w:rPr>
        <w:t xml:space="preserve">ServingCellConfig </w:t>
      </w:r>
      <w:r w:rsidRPr="00040E29">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6A6F30D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217040B5" w14:textId="77777777" w:rsidR="008943C0" w:rsidRPr="00040E29" w:rsidRDefault="008943C0">
            <w:pPr>
              <w:pStyle w:val="TAH"/>
              <w:jc w:val="left"/>
              <w:rPr>
                <w:b w:val="0"/>
              </w:rPr>
            </w:pPr>
            <w:r w:rsidRPr="00040E29">
              <w:rPr>
                <w:b w:val="0"/>
              </w:rPr>
              <w:t xml:space="preserve">Derivation Path: TS 38.508-1 [4], Table 4.6.3-167, condition </w:t>
            </w:r>
            <w:r w:rsidRPr="00040E29">
              <w:rPr>
                <w:b w:val="0"/>
                <w:lang w:eastAsia="zh-CN"/>
              </w:rPr>
              <w:t>MBS_Multicast</w:t>
            </w:r>
          </w:p>
        </w:tc>
      </w:tr>
      <w:tr w:rsidR="008943C0" w:rsidRPr="00040E29" w14:paraId="3B3352A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6B0FD06"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E79803"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5BF73D8"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CCC0D9E" w14:textId="77777777" w:rsidR="008943C0" w:rsidRPr="00040E29" w:rsidRDefault="008943C0">
            <w:pPr>
              <w:pStyle w:val="TAH"/>
            </w:pPr>
            <w:r w:rsidRPr="00040E29">
              <w:t>Condition</w:t>
            </w:r>
          </w:p>
        </w:tc>
      </w:tr>
      <w:tr w:rsidR="008943C0" w:rsidRPr="00040E29" w14:paraId="0E565BF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AF75618" w14:textId="77777777" w:rsidR="008943C0" w:rsidRPr="00040E29" w:rsidRDefault="008943C0">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DAEA6BE"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03FA08F"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3FF9079" w14:textId="77777777" w:rsidR="008943C0" w:rsidRPr="00040E29" w:rsidRDefault="008943C0">
            <w:pPr>
              <w:pStyle w:val="TAL"/>
            </w:pPr>
          </w:p>
        </w:tc>
      </w:tr>
      <w:tr w:rsidR="008943C0" w:rsidRPr="00040E29" w14:paraId="69DA64A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21386D9" w14:textId="77777777" w:rsidR="008943C0" w:rsidRPr="00040E29" w:rsidRDefault="008943C0">
            <w:pPr>
              <w:pStyle w:val="TAL"/>
            </w:pPr>
            <w:r w:rsidRPr="00040E29">
              <w:t xml:space="preserve">  </w:t>
            </w:r>
            <w:proofErr w:type="spellStart"/>
            <w:r w:rsidRPr="00040E29">
              <w:t>uplinkConfig</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29046D"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A9BC261"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47CFBF3" w14:textId="77777777" w:rsidR="008943C0" w:rsidRPr="00040E29" w:rsidRDefault="008943C0">
            <w:pPr>
              <w:pStyle w:val="TAL"/>
            </w:pPr>
          </w:p>
        </w:tc>
      </w:tr>
      <w:tr w:rsidR="008943C0" w:rsidRPr="00040E29" w14:paraId="106E1ED7" w14:textId="77777777" w:rsidTr="008943C0">
        <w:tc>
          <w:tcPr>
            <w:tcW w:w="4535" w:type="dxa"/>
            <w:tcBorders>
              <w:top w:val="single" w:sz="4" w:space="0" w:color="auto"/>
              <w:left w:val="single" w:sz="4" w:space="0" w:color="auto"/>
              <w:bottom w:val="nil"/>
              <w:right w:val="single" w:sz="4" w:space="0" w:color="auto"/>
            </w:tcBorders>
            <w:hideMark/>
          </w:tcPr>
          <w:p w14:paraId="7A545087" w14:textId="77777777" w:rsidR="008943C0" w:rsidRPr="00040E29" w:rsidRDefault="008943C0">
            <w:pPr>
              <w:pStyle w:val="TAL"/>
            </w:pPr>
            <w:r w:rsidRPr="00040E29">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0FA24089" w14:textId="77777777" w:rsidR="008943C0" w:rsidRPr="00040E29" w:rsidRDefault="008943C0">
            <w:pPr>
              <w:pStyle w:val="TAL"/>
            </w:pPr>
            <w:r w:rsidRPr="00040E29">
              <w:t>BWP-</w:t>
            </w:r>
            <w:proofErr w:type="spellStart"/>
            <w:r w:rsidRPr="00040E29">
              <w:t>UplinkDedicated</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E92740D" w14:textId="77777777" w:rsidR="008943C0" w:rsidRPr="00040E29" w:rsidRDefault="008943C0">
            <w:pPr>
              <w:pStyle w:val="TAL"/>
            </w:pPr>
            <w:r w:rsidRPr="00040E29">
              <w:t>Table 14.2.1.1.8.3.3-8</w:t>
            </w:r>
          </w:p>
        </w:tc>
        <w:tc>
          <w:tcPr>
            <w:tcW w:w="1245" w:type="dxa"/>
            <w:tcBorders>
              <w:top w:val="single" w:sz="4" w:space="0" w:color="auto"/>
              <w:left w:val="single" w:sz="4" w:space="0" w:color="auto"/>
              <w:bottom w:val="single" w:sz="4" w:space="0" w:color="auto"/>
              <w:right w:val="single" w:sz="4" w:space="0" w:color="auto"/>
            </w:tcBorders>
          </w:tcPr>
          <w:p w14:paraId="337AFDFA" w14:textId="77777777" w:rsidR="008943C0" w:rsidRPr="00040E29" w:rsidRDefault="008943C0">
            <w:pPr>
              <w:pStyle w:val="TAL"/>
            </w:pPr>
          </w:p>
        </w:tc>
      </w:tr>
      <w:tr w:rsidR="008943C0" w:rsidRPr="00040E29" w14:paraId="4EE24BD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BA1C85D"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89082B5"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AF33B63"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03A1272" w14:textId="77777777" w:rsidR="008943C0" w:rsidRPr="00040E29" w:rsidRDefault="008943C0">
            <w:pPr>
              <w:pStyle w:val="TAL"/>
            </w:pPr>
          </w:p>
        </w:tc>
      </w:tr>
      <w:tr w:rsidR="008943C0" w:rsidRPr="00040E29" w14:paraId="3869B7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A8492A8"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AFB228E"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F696E29"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AB40D2A" w14:textId="77777777" w:rsidR="008943C0" w:rsidRPr="00040E29" w:rsidRDefault="008943C0">
            <w:pPr>
              <w:pStyle w:val="TAL"/>
            </w:pPr>
          </w:p>
        </w:tc>
      </w:tr>
      <w:tr w:rsidR="008943C0" w:rsidRPr="00040E29" w14:paraId="68BDA3D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C038B6"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B4C6F44"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E5552AD"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A51A1EC" w14:textId="77777777" w:rsidR="008943C0" w:rsidRPr="00040E29" w:rsidRDefault="008943C0">
            <w:pPr>
              <w:pStyle w:val="TAL"/>
            </w:pPr>
          </w:p>
        </w:tc>
      </w:tr>
    </w:tbl>
    <w:p w14:paraId="4E4439EA" w14:textId="77777777" w:rsidR="008943C0" w:rsidRPr="00040E29" w:rsidRDefault="008943C0" w:rsidP="008943C0"/>
    <w:p w14:paraId="2A6E9DAD" w14:textId="77777777" w:rsidR="008943C0" w:rsidRPr="00040E29" w:rsidRDefault="008943C0" w:rsidP="008943C0">
      <w:pPr>
        <w:pStyle w:val="TH"/>
      </w:pPr>
      <w:r w:rsidRPr="00040E29">
        <w:t xml:space="preserve">Table 14.2.1.1.8.3.3-8: </w:t>
      </w:r>
      <w:r w:rsidRPr="00040E29">
        <w:rPr>
          <w:i/>
        </w:rPr>
        <w:t>BWP-</w:t>
      </w:r>
      <w:proofErr w:type="spellStart"/>
      <w:r w:rsidRPr="00040E29">
        <w:rPr>
          <w:i/>
        </w:rPr>
        <w:t>UplinkDedicated</w:t>
      </w:r>
      <w:proofErr w:type="spellEnd"/>
      <w:r w:rsidRPr="00040E29">
        <w:rPr>
          <w:i/>
        </w:rPr>
        <w:t xml:space="preserve"> </w:t>
      </w:r>
      <w:r w:rsidRPr="00040E29">
        <w:t>(Table 14.2.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54A0446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70A3BD40" w14:textId="77777777" w:rsidR="008943C0" w:rsidRPr="00040E29" w:rsidRDefault="008943C0">
            <w:pPr>
              <w:pStyle w:val="TAH"/>
              <w:jc w:val="left"/>
              <w:rPr>
                <w:b w:val="0"/>
              </w:rPr>
            </w:pPr>
            <w:r w:rsidRPr="00040E29">
              <w:rPr>
                <w:b w:val="0"/>
              </w:rPr>
              <w:t>Derivation Path: TS 38.508-1 [4], Table 4.6.3-15</w:t>
            </w:r>
          </w:p>
        </w:tc>
      </w:tr>
      <w:tr w:rsidR="008943C0" w:rsidRPr="00040E29" w14:paraId="2510AA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36DCCF6"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5CB828"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E11B89C"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8E42FF5" w14:textId="77777777" w:rsidR="008943C0" w:rsidRPr="00040E29" w:rsidRDefault="008943C0">
            <w:pPr>
              <w:pStyle w:val="TAH"/>
            </w:pPr>
            <w:r w:rsidRPr="00040E29">
              <w:t>Condition</w:t>
            </w:r>
          </w:p>
        </w:tc>
      </w:tr>
      <w:tr w:rsidR="008943C0" w:rsidRPr="00040E29" w14:paraId="7E0D43B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675BC3" w14:textId="77777777" w:rsidR="008943C0" w:rsidRPr="00040E29" w:rsidRDefault="008943C0">
            <w:pPr>
              <w:pStyle w:val="TAL"/>
            </w:pPr>
            <w:r w:rsidRPr="00040E29">
              <w:t>BWP-</w:t>
            </w:r>
            <w:proofErr w:type="spellStart"/>
            <w:r w:rsidRPr="00040E29">
              <w:t>Up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7380FD9"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CC4C0A9"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3200284" w14:textId="77777777" w:rsidR="008943C0" w:rsidRPr="00040E29" w:rsidRDefault="008943C0">
            <w:pPr>
              <w:pStyle w:val="TAL"/>
            </w:pPr>
          </w:p>
        </w:tc>
      </w:tr>
      <w:tr w:rsidR="008943C0" w:rsidRPr="00040E29" w14:paraId="7A674D3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DEC95EF" w14:textId="77777777" w:rsidR="008943C0" w:rsidRPr="00040E29" w:rsidRDefault="008943C0">
            <w:pPr>
              <w:pStyle w:val="TAL"/>
            </w:pPr>
            <w:r w:rsidRPr="00040E29">
              <w:t xml:space="preserve">  pucch-ConfigMulticast1-r17 CHOICE {</w:t>
            </w:r>
          </w:p>
        </w:tc>
        <w:tc>
          <w:tcPr>
            <w:tcW w:w="2267" w:type="dxa"/>
            <w:tcBorders>
              <w:top w:val="single" w:sz="4" w:space="0" w:color="auto"/>
              <w:left w:val="single" w:sz="4" w:space="0" w:color="auto"/>
              <w:bottom w:val="single" w:sz="4" w:space="0" w:color="auto"/>
              <w:right w:val="single" w:sz="4" w:space="0" w:color="auto"/>
            </w:tcBorders>
          </w:tcPr>
          <w:p w14:paraId="5840CE5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93985C6"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ECDDB6A" w14:textId="77777777" w:rsidR="008943C0" w:rsidRPr="00040E29" w:rsidRDefault="008943C0">
            <w:pPr>
              <w:pStyle w:val="TAL"/>
            </w:pPr>
          </w:p>
        </w:tc>
      </w:tr>
      <w:tr w:rsidR="008943C0" w:rsidRPr="00040E29" w14:paraId="6F1EAB0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80A43C5" w14:textId="77777777" w:rsidR="008943C0" w:rsidRPr="00040E29" w:rsidRDefault="008943C0">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6CD6C218" w14:textId="77777777" w:rsidR="008943C0" w:rsidRPr="00040E29" w:rsidRDefault="008943C0">
            <w:pPr>
              <w:pStyle w:val="TAL"/>
            </w:pPr>
            <w:r w:rsidRPr="00040E29">
              <w:t>PUCCH-Config</w:t>
            </w:r>
          </w:p>
        </w:tc>
        <w:tc>
          <w:tcPr>
            <w:tcW w:w="1700" w:type="dxa"/>
            <w:tcBorders>
              <w:top w:val="single" w:sz="4" w:space="0" w:color="auto"/>
              <w:left w:val="single" w:sz="4" w:space="0" w:color="auto"/>
              <w:bottom w:val="single" w:sz="4" w:space="0" w:color="auto"/>
              <w:right w:val="single" w:sz="4" w:space="0" w:color="auto"/>
            </w:tcBorders>
            <w:hideMark/>
          </w:tcPr>
          <w:p w14:paraId="05E0F148" w14:textId="77777777" w:rsidR="008943C0" w:rsidRPr="00040E29" w:rsidRDefault="008943C0">
            <w:pPr>
              <w:pStyle w:val="TAL"/>
            </w:pPr>
            <w:r w:rsidRPr="00040E29">
              <w:t>Table 14.2.1.1.8.3.3-9</w:t>
            </w:r>
          </w:p>
        </w:tc>
        <w:tc>
          <w:tcPr>
            <w:tcW w:w="1245" w:type="dxa"/>
            <w:tcBorders>
              <w:top w:val="single" w:sz="4" w:space="0" w:color="auto"/>
              <w:left w:val="single" w:sz="4" w:space="0" w:color="auto"/>
              <w:bottom w:val="single" w:sz="4" w:space="0" w:color="auto"/>
              <w:right w:val="single" w:sz="4" w:space="0" w:color="auto"/>
            </w:tcBorders>
          </w:tcPr>
          <w:p w14:paraId="219513A0" w14:textId="77777777" w:rsidR="008943C0" w:rsidRPr="00040E29" w:rsidRDefault="008943C0">
            <w:pPr>
              <w:pStyle w:val="TAL"/>
            </w:pPr>
          </w:p>
        </w:tc>
      </w:tr>
      <w:tr w:rsidR="008943C0" w:rsidRPr="00040E29" w14:paraId="5F3514E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69322F4"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5B0992C"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2F0FF1A"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2778BA6" w14:textId="77777777" w:rsidR="008943C0" w:rsidRPr="00040E29" w:rsidRDefault="008943C0">
            <w:pPr>
              <w:pStyle w:val="TAL"/>
            </w:pPr>
          </w:p>
        </w:tc>
      </w:tr>
      <w:tr w:rsidR="008943C0" w:rsidRPr="00040E29" w14:paraId="7268898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26ED0B6"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04988D8"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0139F2F"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BCEAA4F" w14:textId="77777777" w:rsidR="008943C0" w:rsidRPr="00040E29" w:rsidRDefault="008943C0">
            <w:pPr>
              <w:pStyle w:val="TAL"/>
            </w:pPr>
          </w:p>
        </w:tc>
      </w:tr>
    </w:tbl>
    <w:p w14:paraId="2F716241" w14:textId="77777777" w:rsidR="008943C0" w:rsidRPr="00040E29" w:rsidRDefault="008943C0" w:rsidP="008943C0"/>
    <w:p w14:paraId="2BD3197A" w14:textId="77777777" w:rsidR="008943C0" w:rsidRPr="00040E29" w:rsidRDefault="008943C0" w:rsidP="008943C0">
      <w:pPr>
        <w:pStyle w:val="TH"/>
        <w:rPr>
          <w:i/>
          <w:iCs/>
        </w:rPr>
      </w:pPr>
      <w:r w:rsidRPr="00040E29">
        <w:t xml:space="preserve">Table 14.2.1.1.8.3.3-9: </w:t>
      </w:r>
      <w:r w:rsidRPr="00040E29">
        <w:rPr>
          <w:i/>
          <w:iCs/>
        </w:rPr>
        <w:t>PUCCH-Config</w:t>
      </w:r>
      <w:r w:rsidRPr="00040E29">
        <w:rPr>
          <w:i/>
        </w:rPr>
        <w:t xml:space="preserve"> </w:t>
      </w:r>
      <w:r w:rsidRPr="00040E29">
        <w:t>(Table 14.2.1.1.8.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040E29" w14:paraId="7BB0A7F0"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C852A32" w14:textId="77777777" w:rsidR="008943C0" w:rsidRPr="00040E29" w:rsidRDefault="008943C0">
            <w:pPr>
              <w:pStyle w:val="TAH"/>
              <w:jc w:val="left"/>
              <w:rPr>
                <w:b w:val="0"/>
              </w:rPr>
            </w:pPr>
            <w:r w:rsidRPr="00040E29">
              <w:rPr>
                <w:b w:val="0"/>
              </w:rPr>
              <w:t>Derivation Path: TS 38.508-1 [4], Table 4.6.3-15, condition RF (Note 1)</w:t>
            </w:r>
          </w:p>
        </w:tc>
      </w:tr>
      <w:tr w:rsidR="008943C0" w:rsidRPr="00040E29" w14:paraId="18EDE0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2791FB" w14:textId="77777777" w:rsidR="008943C0" w:rsidRPr="00040E29" w:rsidRDefault="008943C0">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182452" w14:textId="77777777" w:rsidR="008943C0" w:rsidRPr="00040E29" w:rsidRDefault="008943C0">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9364B56" w14:textId="77777777" w:rsidR="008943C0" w:rsidRPr="00040E29" w:rsidRDefault="008943C0">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2F4EB26" w14:textId="77777777" w:rsidR="008943C0" w:rsidRPr="00040E29" w:rsidRDefault="008943C0">
            <w:pPr>
              <w:pStyle w:val="TAH"/>
            </w:pPr>
            <w:r w:rsidRPr="00040E29">
              <w:t>Condition</w:t>
            </w:r>
          </w:p>
        </w:tc>
      </w:tr>
      <w:tr w:rsidR="008943C0" w:rsidRPr="00040E29" w14:paraId="39B4E72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8CB7F12" w14:textId="77777777" w:rsidR="008943C0" w:rsidRPr="00040E29" w:rsidRDefault="008943C0">
            <w:pPr>
              <w:pStyle w:val="TAL"/>
            </w:pPr>
            <w:r w:rsidRPr="00040E29">
              <w:t xml:space="preserve">PUCCH-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1D6C230"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E46D9A"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44D6F55" w14:textId="77777777" w:rsidR="008943C0" w:rsidRPr="00040E29" w:rsidRDefault="008943C0">
            <w:pPr>
              <w:pStyle w:val="TAL"/>
            </w:pPr>
          </w:p>
        </w:tc>
      </w:tr>
      <w:tr w:rsidR="008943C0" w:rsidRPr="00040E29" w14:paraId="093CFB6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C154DE9" w14:textId="77777777" w:rsidR="008943C0" w:rsidRPr="00040E29" w:rsidRDefault="008943C0">
            <w:pPr>
              <w:pStyle w:val="TAL"/>
            </w:pPr>
            <w:r w:rsidRPr="00040E29">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85AD610" w14:textId="77777777" w:rsidR="008943C0" w:rsidRPr="00040E29" w:rsidRDefault="008943C0">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FD2E561"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8B66B3D" w14:textId="77777777" w:rsidR="008943C0" w:rsidRPr="00040E29" w:rsidRDefault="008943C0">
            <w:pPr>
              <w:pStyle w:val="TAL"/>
            </w:pPr>
          </w:p>
        </w:tc>
      </w:tr>
      <w:tr w:rsidR="008943C0" w:rsidRPr="00040E29" w14:paraId="2BCF816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386263F" w14:textId="77777777" w:rsidR="008943C0" w:rsidRPr="00040E29" w:rsidRDefault="008943C0">
            <w:pPr>
              <w:pStyle w:val="TAL"/>
            </w:pPr>
            <w:r w:rsidRPr="00040E29">
              <w:t xml:space="preserve">  dl-DataToUL-ACK SEQUENCE (SIZE (1..8)) OF INTEGER {</w:t>
            </w:r>
          </w:p>
        </w:tc>
        <w:tc>
          <w:tcPr>
            <w:tcW w:w="2267" w:type="dxa"/>
            <w:tcBorders>
              <w:top w:val="single" w:sz="4" w:space="0" w:color="auto"/>
              <w:left w:val="single" w:sz="4" w:space="0" w:color="auto"/>
              <w:bottom w:val="single" w:sz="4" w:space="0" w:color="auto"/>
              <w:right w:val="single" w:sz="4" w:space="0" w:color="auto"/>
            </w:tcBorders>
            <w:hideMark/>
          </w:tcPr>
          <w:p w14:paraId="4C75E15A" w14:textId="77777777" w:rsidR="008943C0" w:rsidRPr="00040E29" w:rsidRDefault="008943C0">
            <w:pPr>
              <w:pStyle w:val="TAL"/>
            </w:pPr>
            <w:r w:rsidRPr="00040E29">
              <w:t>8 entries</w:t>
            </w:r>
          </w:p>
        </w:tc>
        <w:tc>
          <w:tcPr>
            <w:tcW w:w="1700" w:type="dxa"/>
            <w:tcBorders>
              <w:top w:val="single" w:sz="4" w:space="0" w:color="auto"/>
              <w:left w:val="single" w:sz="4" w:space="0" w:color="auto"/>
              <w:bottom w:val="single" w:sz="4" w:space="0" w:color="auto"/>
              <w:right w:val="single" w:sz="4" w:space="0" w:color="auto"/>
            </w:tcBorders>
          </w:tcPr>
          <w:p w14:paraId="615328D0"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E519BB6" w14:textId="77777777" w:rsidR="008943C0" w:rsidRPr="00040E29" w:rsidRDefault="008943C0">
            <w:pPr>
              <w:pStyle w:val="TAL"/>
            </w:pPr>
          </w:p>
        </w:tc>
      </w:tr>
      <w:tr w:rsidR="008943C0" w:rsidRPr="00040E29" w14:paraId="73ABE4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A39EDC" w14:textId="77777777" w:rsidR="008943C0" w:rsidRPr="00040E29" w:rsidRDefault="008943C0">
            <w:pPr>
              <w:pStyle w:val="TAL"/>
            </w:pPr>
            <w:r w:rsidRPr="00040E29">
              <w:t xml:space="preserve">    INTEGER[1]</w:t>
            </w:r>
          </w:p>
        </w:tc>
        <w:tc>
          <w:tcPr>
            <w:tcW w:w="2267" w:type="dxa"/>
            <w:tcBorders>
              <w:top w:val="single" w:sz="4" w:space="0" w:color="auto"/>
              <w:left w:val="single" w:sz="4" w:space="0" w:color="auto"/>
              <w:bottom w:val="single" w:sz="4" w:space="0" w:color="auto"/>
              <w:right w:val="single" w:sz="4" w:space="0" w:color="auto"/>
            </w:tcBorders>
            <w:hideMark/>
          </w:tcPr>
          <w:p w14:paraId="6A124D57" w14:textId="77777777" w:rsidR="008943C0" w:rsidRPr="00040E29" w:rsidRDefault="008943C0">
            <w:pPr>
              <w:pStyle w:val="TAL"/>
            </w:pPr>
            <w:r w:rsidRPr="00040E29">
              <w:t>1</w:t>
            </w:r>
          </w:p>
        </w:tc>
        <w:tc>
          <w:tcPr>
            <w:tcW w:w="1700" w:type="dxa"/>
            <w:tcBorders>
              <w:top w:val="single" w:sz="4" w:space="0" w:color="auto"/>
              <w:left w:val="single" w:sz="4" w:space="0" w:color="auto"/>
              <w:bottom w:val="single" w:sz="4" w:space="0" w:color="auto"/>
              <w:right w:val="single" w:sz="4" w:space="0" w:color="auto"/>
            </w:tcBorders>
            <w:hideMark/>
          </w:tcPr>
          <w:p w14:paraId="5B2DE044" w14:textId="77777777" w:rsidR="008943C0" w:rsidRPr="00040E29" w:rsidRDefault="008943C0">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0A016C7E" w14:textId="77777777" w:rsidR="008943C0" w:rsidRPr="00040E29" w:rsidRDefault="008943C0">
            <w:pPr>
              <w:pStyle w:val="TAL"/>
            </w:pPr>
          </w:p>
        </w:tc>
      </w:tr>
      <w:tr w:rsidR="008943C0" w:rsidRPr="00040E29" w14:paraId="6E26340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75942B" w14:textId="77777777" w:rsidR="008943C0" w:rsidRPr="00040E29" w:rsidRDefault="008943C0">
            <w:pPr>
              <w:pStyle w:val="TAL"/>
            </w:pPr>
            <w:r w:rsidRPr="00040E29">
              <w:t xml:space="preserve">    INTEGER[2]</w:t>
            </w:r>
          </w:p>
        </w:tc>
        <w:tc>
          <w:tcPr>
            <w:tcW w:w="2267" w:type="dxa"/>
            <w:tcBorders>
              <w:top w:val="single" w:sz="4" w:space="0" w:color="auto"/>
              <w:left w:val="single" w:sz="4" w:space="0" w:color="auto"/>
              <w:bottom w:val="single" w:sz="4" w:space="0" w:color="auto"/>
              <w:right w:val="single" w:sz="4" w:space="0" w:color="auto"/>
            </w:tcBorders>
            <w:hideMark/>
          </w:tcPr>
          <w:p w14:paraId="4DC20DA9" w14:textId="77777777" w:rsidR="008943C0" w:rsidRPr="00040E29" w:rsidRDefault="008943C0">
            <w:pPr>
              <w:pStyle w:val="TAL"/>
            </w:pPr>
            <w:r w:rsidRPr="00040E29">
              <w:t>2</w:t>
            </w:r>
          </w:p>
        </w:tc>
        <w:tc>
          <w:tcPr>
            <w:tcW w:w="1700" w:type="dxa"/>
            <w:tcBorders>
              <w:top w:val="single" w:sz="4" w:space="0" w:color="auto"/>
              <w:left w:val="single" w:sz="4" w:space="0" w:color="auto"/>
              <w:bottom w:val="single" w:sz="4" w:space="0" w:color="auto"/>
              <w:right w:val="single" w:sz="4" w:space="0" w:color="auto"/>
            </w:tcBorders>
            <w:hideMark/>
          </w:tcPr>
          <w:p w14:paraId="2892F6A5" w14:textId="77777777" w:rsidR="008943C0" w:rsidRPr="00040E29" w:rsidRDefault="008943C0">
            <w:pPr>
              <w:pStyle w:val="TAL"/>
            </w:pPr>
            <w:r w:rsidRPr="00040E29">
              <w:t>entry 2</w:t>
            </w:r>
          </w:p>
        </w:tc>
        <w:tc>
          <w:tcPr>
            <w:tcW w:w="1245" w:type="dxa"/>
            <w:tcBorders>
              <w:top w:val="single" w:sz="4" w:space="0" w:color="auto"/>
              <w:left w:val="single" w:sz="4" w:space="0" w:color="auto"/>
              <w:bottom w:val="single" w:sz="4" w:space="0" w:color="auto"/>
              <w:right w:val="single" w:sz="4" w:space="0" w:color="auto"/>
            </w:tcBorders>
          </w:tcPr>
          <w:p w14:paraId="290CE126" w14:textId="77777777" w:rsidR="008943C0" w:rsidRPr="00040E29" w:rsidRDefault="008943C0">
            <w:pPr>
              <w:pStyle w:val="TAL"/>
            </w:pPr>
          </w:p>
        </w:tc>
      </w:tr>
      <w:tr w:rsidR="008943C0" w:rsidRPr="00040E29" w14:paraId="76BED2C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A7372D" w14:textId="77777777" w:rsidR="008943C0" w:rsidRPr="00040E29" w:rsidRDefault="008943C0">
            <w:pPr>
              <w:pStyle w:val="TAL"/>
            </w:pPr>
            <w:r w:rsidRPr="00040E29">
              <w:t xml:space="preserve">    INTEGER[3]</w:t>
            </w:r>
          </w:p>
        </w:tc>
        <w:tc>
          <w:tcPr>
            <w:tcW w:w="2267" w:type="dxa"/>
            <w:tcBorders>
              <w:top w:val="single" w:sz="4" w:space="0" w:color="auto"/>
              <w:left w:val="single" w:sz="4" w:space="0" w:color="auto"/>
              <w:bottom w:val="single" w:sz="4" w:space="0" w:color="auto"/>
              <w:right w:val="single" w:sz="4" w:space="0" w:color="auto"/>
            </w:tcBorders>
            <w:hideMark/>
          </w:tcPr>
          <w:p w14:paraId="0BFCA792" w14:textId="77777777" w:rsidR="008943C0" w:rsidRPr="00040E29" w:rsidRDefault="008943C0">
            <w:pPr>
              <w:pStyle w:val="TAL"/>
            </w:pPr>
            <w:r w:rsidRPr="00040E29">
              <w:t>3</w:t>
            </w:r>
          </w:p>
        </w:tc>
        <w:tc>
          <w:tcPr>
            <w:tcW w:w="1700" w:type="dxa"/>
            <w:tcBorders>
              <w:top w:val="single" w:sz="4" w:space="0" w:color="auto"/>
              <w:left w:val="single" w:sz="4" w:space="0" w:color="auto"/>
              <w:bottom w:val="single" w:sz="4" w:space="0" w:color="auto"/>
              <w:right w:val="single" w:sz="4" w:space="0" w:color="auto"/>
            </w:tcBorders>
            <w:hideMark/>
          </w:tcPr>
          <w:p w14:paraId="76B546EE" w14:textId="77777777" w:rsidR="008943C0" w:rsidRPr="00040E29" w:rsidRDefault="008943C0">
            <w:pPr>
              <w:pStyle w:val="TAL"/>
            </w:pPr>
            <w:r w:rsidRPr="00040E29">
              <w:t>entry 3</w:t>
            </w:r>
          </w:p>
        </w:tc>
        <w:tc>
          <w:tcPr>
            <w:tcW w:w="1245" w:type="dxa"/>
            <w:tcBorders>
              <w:top w:val="single" w:sz="4" w:space="0" w:color="auto"/>
              <w:left w:val="single" w:sz="4" w:space="0" w:color="auto"/>
              <w:bottom w:val="single" w:sz="4" w:space="0" w:color="auto"/>
              <w:right w:val="single" w:sz="4" w:space="0" w:color="auto"/>
            </w:tcBorders>
          </w:tcPr>
          <w:p w14:paraId="236F0FD3" w14:textId="77777777" w:rsidR="008943C0" w:rsidRPr="00040E29" w:rsidRDefault="008943C0">
            <w:pPr>
              <w:pStyle w:val="TAL"/>
            </w:pPr>
          </w:p>
        </w:tc>
      </w:tr>
      <w:tr w:rsidR="008943C0" w:rsidRPr="00040E29" w14:paraId="3ADE41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A87D20" w14:textId="77777777" w:rsidR="008943C0" w:rsidRPr="00040E29" w:rsidRDefault="008943C0">
            <w:pPr>
              <w:pStyle w:val="TAL"/>
            </w:pPr>
            <w:r w:rsidRPr="00040E29">
              <w:t xml:space="preserve">    INTEGER[4]</w:t>
            </w:r>
          </w:p>
        </w:tc>
        <w:tc>
          <w:tcPr>
            <w:tcW w:w="2267" w:type="dxa"/>
            <w:tcBorders>
              <w:top w:val="single" w:sz="4" w:space="0" w:color="auto"/>
              <w:left w:val="single" w:sz="4" w:space="0" w:color="auto"/>
              <w:bottom w:val="single" w:sz="4" w:space="0" w:color="auto"/>
              <w:right w:val="single" w:sz="4" w:space="0" w:color="auto"/>
            </w:tcBorders>
            <w:hideMark/>
          </w:tcPr>
          <w:p w14:paraId="07D4F8E3" w14:textId="77777777" w:rsidR="008943C0" w:rsidRPr="00040E29" w:rsidRDefault="008943C0">
            <w:pPr>
              <w:pStyle w:val="TAL"/>
            </w:pPr>
            <w:r w:rsidRPr="00040E29">
              <w:t>4</w:t>
            </w:r>
          </w:p>
        </w:tc>
        <w:tc>
          <w:tcPr>
            <w:tcW w:w="1700" w:type="dxa"/>
            <w:tcBorders>
              <w:top w:val="single" w:sz="4" w:space="0" w:color="auto"/>
              <w:left w:val="single" w:sz="4" w:space="0" w:color="auto"/>
              <w:bottom w:val="single" w:sz="4" w:space="0" w:color="auto"/>
              <w:right w:val="single" w:sz="4" w:space="0" w:color="auto"/>
            </w:tcBorders>
            <w:hideMark/>
          </w:tcPr>
          <w:p w14:paraId="105CE227" w14:textId="77777777" w:rsidR="008943C0" w:rsidRPr="00040E29" w:rsidRDefault="008943C0">
            <w:pPr>
              <w:pStyle w:val="TAL"/>
            </w:pPr>
            <w:r w:rsidRPr="00040E29">
              <w:t>entry 4</w:t>
            </w:r>
          </w:p>
        </w:tc>
        <w:tc>
          <w:tcPr>
            <w:tcW w:w="1245" w:type="dxa"/>
            <w:tcBorders>
              <w:top w:val="single" w:sz="4" w:space="0" w:color="auto"/>
              <w:left w:val="single" w:sz="4" w:space="0" w:color="auto"/>
              <w:bottom w:val="single" w:sz="4" w:space="0" w:color="auto"/>
              <w:right w:val="single" w:sz="4" w:space="0" w:color="auto"/>
            </w:tcBorders>
          </w:tcPr>
          <w:p w14:paraId="565CA2CC" w14:textId="77777777" w:rsidR="008943C0" w:rsidRPr="00040E29" w:rsidRDefault="008943C0">
            <w:pPr>
              <w:pStyle w:val="TAL"/>
            </w:pPr>
          </w:p>
        </w:tc>
      </w:tr>
      <w:tr w:rsidR="008943C0" w:rsidRPr="00040E29" w14:paraId="03A6936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B84B493" w14:textId="77777777" w:rsidR="008943C0" w:rsidRPr="00040E29" w:rsidRDefault="008943C0">
            <w:pPr>
              <w:pStyle w:val="TAL"/>
            </w:pPr>
            <w:r w:rsidRPr="00040E29">
              <w:t xml:space="preserve">    INTEGER[5]</w:t>
            </w:r>
          </w:p>
        </w:tc>
        <w:tc>
          <w:tcPr>
            <w:tcW w:w="2267" w:type="dxa"/>
            <w:tcBorders>
              <w:top w:val="single" w:sz="4" w:space="0" w:color="auto"/>
              <w:left w:val="single" w:sz="4" w:space="0" w:color="auto"/>
              <w:bottom w:val="single" w:sz="4" w:space="0" w:color="auto"/>
              <w:right w:val="single" w:sz="4" w:space="0" w:color="auto"/>
            </w:tcBorders>
            <w:hideMark/>
          </w:tcPr>
          <w:p w14:paraId="2D10781F" w14:textId="77777777" w:rsidR="008943C0" w:rsidRPr="00040E29" w:rsidRDefault="008943C0">
            <w:pPr>
              <w:pStyle w:val="TAL"/>
            </w:pPr>
            <w:r w:rsidRPr="00040E29">
              <w:t>5</w:t>
            </w:r>
          </w:p>
        </w:tc>
        <w:tc>
          <w:tcPr>
            <w:tcW w:w="1700" w:type="dxa"/>
            <w:tcBorders>
              <w:top w:val="single" w:sz="4" w:space="0" w:color="auto"/>
              <w:left w:val="single" w:sz="4" w:space="0" w:color="auto"/>
              <w:bottom w:val="single" w:sz="4" w:space="0" w:color="auto"/>
              <w:right w:val="single" w:sz="4" w:space="0" w:color="auto"/>
            </w:tcBorders>
            <w:hideMark/>
          </w:tcPr>
          <w:p w14:paraId="6BDCF588" w14:textId="77777777" w:rsidR="008943C0" w:rsidRPr="00040E29" w:rsidRDefault="008943C0">
            <w:pPr>
              <w:pStyle w:val="TAL"/>
            </w:pPr>
            <w:r w:rsidRPr="00040E29">
              <w:t>entry 5</w:t>
            </w:r>
          </w:p>
        </w:tc>
        <w:tc>
          <w:tcPr>
            <w:tcW w:w="1245" w:type="dxa"/>
            <w:tcBorders>
              <w:top w:val="single" w:sz="4" w:space="0" w:color="auto"/>
              <w:left w:val="single" w:sz="4" w:space="0" w:color="auto"/>
              <w:bottom w:val="single" w:sz="4" w:space="0" w:color="auto"/>
              <w:right w:val="single" w:sz="4" w:space="0" w:color="auto"/>
            </w:tcBorders>
          </w:tcPr>
          <w:p w14:paraId="16C44C0F" w14:textId="77777777" w:rsidR="008943C0" w:rsidRPr="00040E29" w:rsidRDefault="008943C0">
            <w:pPr>
              <w:pStyle w:val="TAL"/>
            </w:pPr>
          </w:p>
        </w:tc>
      </w:tr>
      <w:tr w:rsidR="008943C0" w:rsidRPr="00040E29" w14:paraId="599200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8726403" w14:textId="77777777" w:rsidR="008943C0" w:rsidRPr="00040E29" w:rsidRDefault="008943C0">
            <w:pPr>
              <w:pStyle w:val="TAL"/>
            </w:pPr>
            <w:r w:rsidRPr="00040E29">
              <w:t xml:space="preserve">    INTEGER[6]</w:t>
            </w:r>
          </w:p>
        </w:tc>
        <w:tc>
          <w:tcPr>
            <w:tcW w:w="2267" w:type="dxa"/>
            <w:tcBorders>
              <w:top w:val="single" w:sz="4" w:space="0" w:color="auto"/>
              <w:left w:val="single" w:sz="4" w:space="0" w:color="auto"/>
              <w:bottom w:val="single" w:sz="4" w:space="0" w:color="auto"/>
              <w:right w:val="single" w:sz="4" w:space="0" w:color="auto"/>
            </w:tcBorders>
            <w:hideMark/>
          </w:tcPr>
          <w:p w14:paraId="47738F65" w14:textId="77777777" w:rsidR="008943C0" w:rsidRPr="00040E29" w:rsidRDefault="008943C0">
            <w:pPr>
              <w:pStyle w:val="TAL"/>
            </w:pPr>
            <w:r w:rsidRPr="00040E29">
              <w:t>6</w:t>
            </w:r>
          </w:p>
        </w:tc>
        <w:tc>
          <w:tcPr>
            <w:tcW w:w="1700" w:type="dxa"/>
            <w:tcBorders>
              <w:top w:val="single" w:sz="4" w:space="0" w:color="auto"/>
              <w:left w:val="single" w:sz="4" w:space="0" w:color="auto"/>
              <w:bottom w:val="single" w:sz="4" w:space="0" w:color="auto"/>
              <w:right w:val="single" w:sz="4" w:space="0" w:color="auto"/>
            </w:tcBorders>
            <w:hideMark/>
          </w:tcPr>
          <w:p w14:paraId="3750FA65" w14:textId="77777777" w:rsidR="008943C0" w:rsidRPr="00040E29" w:rsidRDefault="008943C0">
            <w:pPr>
              <w:pStyle w:val="TAL"/>
            </w:pPr>
            <w:r w:rsidRPr="00040E29">
              <w:t>entry 6</w:t>
            </w:r>
          </w:p>
        </w:tc>
        <w:tc>
          <w:tcPr>
            <w:tcW w:w="1245" w:type="dxa"/>
            <w:tcBorders>
              <w:top w:val="single" w:sz="4" w:space="0" w:color="auto"/>
              <w:left w:val="single" w:sz="4" w:space="0" w:color="auto"/>
              <w:bottom w:val="single" w:sz="4" w:space="0" w:color="auto"/>
              <w:right w:val="single" w:sz="4" w:space="0" w:color="auto"/>
            </w:tcBorders>
          </w:tcPr>
          <w:p w14:paraId="38A2D354" w14:textId="77777777" w:rsidR="008943C0" w:rsidRPr="00040E29" w:rsidRDefault="008943C0">
            <w:pPr>
              <w:pStyle w:val="TAL"/>
            </w:pPr>
          </w:p>
        </w:tc>
      </w:tr>
      <w:tr w:rsidR="008943C0" w:rsidRPr="00040E29" w14:paraId="6D5FBD6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13596A8" w14:textId="77777777" w:rsidR="008943C0" w:rsidRPr="00040E29" w:rsidRDefault="008943C0">
            <w:pPr>
              <w:pStyle w:val="TAL"/>
            </w:pPr>
            <w:r w:rsidRPr="00040E29">
              <w:t xml:space="preserve">    INTEGER[7]</w:t>
            </w:r>
          </w:p>
        </w:tc>
        <w:tc>
          <w:tcPr>
            <w:tcW w:w="2267" w:type="dxa"/>
            <w:tcBorders>
              <w:top w:val="single" w:sz="4" w:space="0" w:color="auto"/>
              <w:left w:val="single" w:sz="4" w:space="0" w:color="auto"/>
              <w:bottom w:val="single" w:sz="4" w:space="0" w:color="auto"/>
              <w:right w:val="single" w:sz="4" w:space="0" w:color="auto"/>
            </w:tcBorders>
            <w:hideMark/>
          </w:tcPr>
          <w:p w14:paraId="0FE1913D" w14:textId="77777777" w:rsidR="008943C0" w:rsidRPr="00040E29" w:rsidRDefault="008943C0">
            <w:pPr>
              <w:pStyle w:val="TAL"/>
            </w:pPr>
            <w:r w:rsidRPr="00040E29">
              <w:t>7</w:t>
            </w:r>
          </w:p>
        </w:tc>
        <w:tc>
          <w:tcPr>
            <w:tcW w:w="1700" w:type="dxa"/>
            <w:tcBorders>
              <w:top w:val="single" w:sz="4" w:space="0" w:color="auto"/>
              <w:left w:val="single" w:sz="4" w:space="0" w:color="auto"/>
              <w:bottom w:val="single" w:sz="4" w:space="0" w:color="auto"/>
              <w:right w:val="single" w:sz="4" w:space="0" w:color="auto"/>
            </w:tcBorders>
            <w:hideMark/>
          </w:tcPr>
          <w:p w14:paraId="5B8D7B58" w14:textId="77777777" w:rsidR="008943C0" w:rsidRPr="00040E29" w:rsidRDefault="008943C0">
            <w:pPr>
              <w:pStyle w:val="TAL"/>
            </w:pPr>
            <w:r w:rsidRPr="00040E29">
              <w:t>entry 7</w:t>
            </w:r>
          </w:p>
        </w:tc>
        <w:tc>
          <w:tcPr>
            <w:tcW w:w="1245" w:type="dxa"/>
            <w:tcBorders>
              <w:top w:val="single" w:sz="4" w:space="0" w:color="auto"/>
              <w:left w:val="single" w:sz="4" w:space="0" w:color="auto"/>
              <w:bottom w:val="single" w:sz="4" w:space="0" w:color="auto"/>
              <w:right w:val="single" w:sz="4" w:space="0" w:color="auto"/>
            </w:tcBorders>
          </w:tcPr>
          <w:p w14:paraId="5DC1C2EC" w14:textId="77777777" w:rsidR="008943C0" w:rsidRPr="00040E29" w:rsidRDefault="008943C0">
            <w:pPr>
              <w:pStyle w:val="TAL"/>
            </w:pPr>
          </w:p>
        </w:tc>
      </w:tr>
      <w:tr w:rsidR="008943C0" w:rsidRPr="00040E29" w14:paraId="1962995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CF251A5" w14:textId="77777777" w:rsidR="008943C0" w:rsidRPr="00040E29" w:rsidRDefault="008943C0">
            <w:pPr>
              <w:pStyle w:val="TAL"/>
            </w:pPr>
            <w:r w:rsidRPr="00040E29">
              <w:t xml:space="preserve">    INTEGER[8]</w:t>
            </w:r>
          </w:p>
        </w:tc>
        <w:tc>
          <w:tcPr>
            <w:tcW w:w="2267" w:type="dxa"/>
            <w:tcBorders>
              <w:top w:val="single" w:sz="4" w:space="0" w:color="auto"/>
              <w:left w:val="single" w:sz="4" w:space="0" w:color="auto"/>
              <w:bottom w:val="single" w:sz="4" w:space="0" w:color="auto"/>
              <w:right w:val="single" w:sz="4" w:space="0" w:color="auto"/>
            </w:tcBorders>
            <w:hideMark/>
          </w:tcPr>
          <w:p w14:paraId="4732DB04" w14:textId="77777777" w:rsidR="008943C0" w:rsidRPr="00040E29" w:rsidRDefault="008943C0">
            <w:pPr>
              <w:pStyle w:val="TAL"/>
            </w:pPr>
            <w:r w:rsidRPr="00040E29">
              <w:t>8</w:t>
            </w:r>
          </w:p>
        </w:tc>
        <w:tc>
          <w:tcPr>
            <w:tcW w:w="1700" w:type="dxa"/>
            <w:tcBorders>
              <w:top w:val="single" w:sz="4" w:space="0" w:color="auto"/>
              <w:left w:val="single" w:sz="4" w:space="0" w:color="auto"/>
              <w:bottom w:val="single" w:sz="4" w:space="0" w:color="auto"/>
              <w:right w:val="single" w:sz="4" w:space="0" w:color="auto"/>
            </w:tcBorders>
            <w:hideMark/>
          </w:tcPr>
          <w:p w14:paraId="05090B83" w14:textId="77777777" w:rsidR="008943C0" w:rsidRPr="00040E29" w:rsidRDefault="008943C0">
            <w:pPr>
              <w:pStyle w:val="TAL"/>
            </w:pPr>
            <w:r w:rsidRPr="00040E29">
              <w:t>entry 8</w:t>
            </w:r>
          </w:p>
        </w:tc>
        <w:tc>
          <w:tcPr>
            <w:tcW w:w="1245" w:type="dxa"/>
            <w:tcBorders>
              <w:top w:val="single" w:sz="4" w:space="0" w:color="auto"/>
              <w:left w:val="single" w:sz="4" w:space="0" w:color="auto"/>
              <w:bottom w:val="single" w:sz="4" w:space="0" w:color="auto"/>
              <w:right w:val="single" w:sz="4" w:space="0" w:color="auto"/>
            </w:tcBorders>
          </w:tcPr>
          <w:p w14:paraId="470B5903" w14:textId="77777777" w:rsidR="008943C0" w:rsidRPr="00040E29" w:rsidRDefault="008943C0">
            <w:pPr>
              <w:pStyle w:val="TAL"/>
            </w:pPr>
          </w:p>
        </w:tc>
      </w:tr>
      <w:tr w:rsidR="008943C0" w:rsidRPr="00040E29" w14:paraId="20F78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6A06801" w14:textId="77777777" w:rsidR="008943C0" w:rsidRPr="00040E29" w:rsidRDefault="008943C0">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2C2D552"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77E4E16"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3864451" w14:textId="77777777" w:rsidR="008943C0" w:rsidRPr="00040E29" w:rsidRDefault="008943C0">
            <w:pPr>
              <w:pStyle w:val="TAL"/>
            </w:pPr>
          </w:p>
        </w:tc>
      </w:tr>
      <w:tr w:rsidR="008943C0" w:rsidRPr="00040E29" w14:paraId="68BD811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64A374" w14:textId="77777777" w:rsidR="008943C0" w:rsidRPr="00040E29" w:rsidRDefault="008943C0">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9DF73B0" w14:textId="77777777" w:rsidR="008943C0" w:rsidRPr="00040E29"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C6627AB" w14:textId="77777777" w:rsidR="008943C0" w:rsidRPr="00040E29"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0C80FF" w14:textId="77777777" w:rsidR="008943C0" w:rsidRPr="00040E29" w:rsidRDefault="008943C0">
            <w:pPr>
              <w:pStyle w:val="TAL"/>
            </w:pPr>
          </w:p>
        </w:tc>
      </w:tr>
      <w:tr w:rsidR="008943C0" w:rsidRPr="00040E29" w14:paraId="64F8431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90F2481" w14:textId="77777777" w:rsidR="008943C0" w:rsidRPr="00040E29" w:rsidRDefault="008943C0">
            <w:pPr>
              <w:pStyle w:val="TAN"/>
              <w:rPr>
                <w:lang w:eastAsia="zh-CN"/>
              </w:rPr>
            </w:pPr>
            <w:r w:rsidRPr="00040E29">
              <w:t>Note 1:</w:t>
            </w:r>
            <w:r w:rsidRPr="00040E29">
              <w:tab/>
              <w:t xml:space="preserve">Set </w:t>
            </w:r>
            <w:proofErr w:type="spellStart"/>
            <w:r w:rsidRPr="00040E29">
              <w:t>intraSlotFrequencyHopping</w:t>
            </w:r>
            <w:proofErr w:type="spellEnd"/>
            <w:r w:rsidRPr="00040E29">
              <w:t xml:space="preserve"> = Not present to ensure that PUCCH Resource for Multicast is different from PUCCH Resource for Unicast.</w:t>
            </w:r>
          </w:p>
        </w:tc>
      </w:tr>
    </w:tbl>
    <w:p w14:paraId="2332246B" w14:textId="77777777" w:rsidR="008943C0" w:rsidRPr="00040E29" w:rsidRDefault="008943C0" w:rsidP="008943C0"/>
    <w:p w14:paraId="55ABE1A7" w14:textId="77777777" w:rsidR="008943C0" w:rsidRPr="00040E29" w:rsidRDefault="008943C0" w:rsidP="008943C0">
      <w:pPr>
        <w:pStyle w:val="TH"/>
      </w:pPr>
      <w:r w:rsidRPr="00040E29">
        <w:rPr>
          <w:color w:val="000000"/>
        </w:rPr>
        <w:lastRenderedPageBreak/>
        <w:t>Table 14.2.1.1.8.3.3-10</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040E29" w14:paraId="237D647F"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DFCBA21" w14:textId="77777777" w:rsidR="008943C0" w:rsidRPr="00040E29" w:rsidRDefault="008943C0">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1C85342E" w14:textId="77777777" w:rsidR="008943C0" w:rsidRPr="00040E29" w:rsidRDefault="008943C0" w:rsidP="008943C0"/>
    <w:p w14:paraId="3D2F8C99" w14:textId="77777777" w:rsidR="008943C0" w:rsidRPr="00040E29" w:rsidRDefault="008943C0" w:rsidP="008943C0">
      <w:pPr>
        <w:pStyle w:val="TH"/>
      </w:pPr>
      <w:r w:rsidRPr="00040E29">
        <w:rPr>
          <w:color w:val="000000"/>
        </w:rPr>
        <w:t>Table 14.2.1.1.8.3.3-11</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8 and step 16,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040E29" w14:paraId="5CD9149D"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3192C9" w14:textId="77777777" w:rsidR="008943C0" w:rsidRPr="00040E29" w:rsidRDefault="008943C0">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0EF8C4F2" w14:textId="77777777" w:rsidR="008943C0" w:rsidRPr="00040E29" w:rsidRDefault="008943C0" w:rsidP="008943C0"/>
    <w:p w14:paraId="78A83FB1" w14:textId="77777777" w:rsidR="008943C0" w:rsidRPr="00040E29" w:rsidRDefault="008943C0" w:rsidP="008943C0">
      <w:pPr>
        <w:pStyle w:val="TH"/>
      </w:pPr>
      <w:r w:rsidRPr="00040E29">
        <w:rPr>
          <w:color w:val="000000"/>
        </w:rPr>
        <w:t>Table 14.2.1.1.8.3.3-12</w:t>
      </w:r>
      <w:r w:rsidRPr="00040E29">
        <w:t>: Physical layer parameters for DCI format 4_1 (step 3 and step 13,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040E29" w14:paraId="1A6EB46F"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69A069F3" w14:textId="77777777" w:rsidR="008943C0" w:rsidRPr="00040E29" w:rsidRDefault="008943C0">
            <w:pPr>
              <w:pStyle w:val="TAH"/>
            </w:pPr>
            <w:r w:rsidRPr="00040E29">
              <w:t>Parameter</w:t>
            </w:r>
          </w:p>
        </w:tc>
        <w:tc>
          <w:tcPr>
            <w:tcW w:w="2126" w:type="dxa"/>
            <w:tcBorders>
              <w:top w:val="single" w:sz="4" w:space="0" w:color="auto"/>
              <w:left w:val="nil"/>
              <w:bottom w:val="single" w:sz="4" w:space="0" w:color="auto"/>
              <w:right w:val="single" w:sz="4" w:space="0" w:color="auto"/>
            </w:tcBorders>
            <w:noWrap/>
            <w:vAlign w:val="center"/>
            <w:hideMark/>
          </w:tcPr>
          <w:p w14:paraId="4A0D8AD5" w14:textId="77777777" w:rsidR="008943C0" w:rsidRPr="00040E29" w:rsidRDefault="008943C0">
            <w:pPr>
              <w:pStyle w:val="TAH"/>
            </w:pPr>
            <w:r w:rsidRPr="00040E29">
              <w:t>Value</w:t>
            </w:r>
          </w:p>
        </w:tc>
        <w:tc>
          <w:tcPr>
            <w:tcW w:w="1619" w:type="dxa"/>
            <w:tcBorders>
              <w:top w:val="single" w:sz="4" w:space="0" w:color="auto"/>
              <w:left w:val="nil"/>
              <w:bottom w:val="single" w:sz="4" w:space="0" w:color="auto"/>
              <w:right w:val="single" w:sz="4" w:space="0" w:color="auto"/>
            </w:tcBorders>
            <w:noWrap/>
            <w:vAlign w:val="center"/>
            <w:hideMark/>
          </w:tcPr>
          <w:p w14:paraId="0493FB61" w14:textId="77777777" w:rsidR="008943C0" w:rsidRPr="00040E29" w:rsidRDefault="008943C0">
            <w:pPr>
              <w:pStyle w:val="TAH"/>
            </w:pPr>
            <w:r w:rsidRPr="00040E29">
              <w:t>Value in binary</w:t>
            </w:r>
          </w:p>
        </w:tc>
        <w:tc>
          <w:tcPr>
            <w:tcW w:w="1701" w:type="dxa"/>
            <w:tcBorders>
              <w:top w:val="single" w:sz="4" w:space="0" w:color="auto"/>
              <w:left w:val="nil"/>
              <w:bottom w:val="single" w:sz="4" w:space="0" w:color="auto"/>
              <w:right w:val="single" w:sz="4" w:space="0" w:color="auto"/>
            </w:tcBorders>
            <w:hideMark/>
          </w:tcPr>
          <w:p w14:paraId="3C1F5E3A" w14:textId="77777777" w:rsidR="008943C0" w:rsidRPr="00040E29" w:rsidRDefault="008943C0">
            <w:pPr>
              <w:pStyle w:val="TAH"/>
            </w:pPr>
            <w:r w:rsidRPr="00040E29">
              <w:t>Condition</w:t>
            </w:r>
          </w:p>
        </w:tc>
      </w:tr>
      <w:tr w:rsidR="008943C0" w:rsidRPr="00040E29" w14:paraId="51E52150"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240CC63D" w14:textId="77777777" w:rsidR="008943C0" w:rsidRPr="00040E29" w:rsidRDefault="008943C0">
            <w:pPr>
              <w:pStyle w:val="TAL"/>
              <w:rPr>
                <w:lang w:eastAsia="zh-CN"/>
              </w:rPr>
            </w:pP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91DE9AE" w14:textId="77777777" w:rsidR="008943C0" w:rsidRPr="00040E29" w:rsidRDefault="008943C0">
            <w:pPr>
              <w:pStyle w:val="TAL"/>
            </w:pPr>
            <w:r w:rsidRPr="00040E29">
              <w:t>K1 = 7</w:t>
            </w:r>
          </w:p>
        </w:tc>
        <w:tc>
          <w:tcPr>
            <w:tcW w:w="1619" w:type="dxa"/>
            <w:tcBorders>
              <w:top w:val="single" w:sz="4" w:space="0" w:color="auto"/>
              <w:left w:val="nil"/>
              <w:bottom w:val="single" w:sz="4" w:space="0" w:color="auto"/>
              <w:right w:val="single" w:sz="4" w:space="0" w:color="auto"/>
            </w:tcBorders>
            <w:noWrap/>
            <w:vAlign w:val="bottom"/>
            <w:hideMark/>
          </w:tcPr>
          <w:p w14:paraId="2B9A71AF" w14:textId="77777777" w:rsidR="008943C0" w:rsidRPr="00040E29" w:rsidRDefault="008943C0">
            <w:pPr>
              <w:pStyle w:val="TAC"/>
              <w:jc w:val="left"/>
              <w:rPr>
                <w:lang w:eastAsia="zh-CN"/>
              </w:rPr>
            </w:pPr>
            <w:r w:rsidRPr="00040E29">
              <w:rPr>
                <w:lang w:eastAsia="zh-CN"/>
              </w:rPr>
              <w:t>“110”</w:t>
            </w:r>
          </w:p>
        </w:tc>
        <w:tc>
          <w:tcPr>
            <w:tcW w:w="1701" w:type="dxa"/>
            <w:tcBorders>
              <w:top w:val="single" w:sz="4" w:space="0" w:color="auto"/>
              <w:left w:val="nil"/>
              <w:bottom w:val="single" w:sz="4" w:space="0" w:color="auto"/>
              <w:right w:val="single" w:sz="4" w:space="0" w:color="auto"/>
            </w:tcBorders>
            <w:hideMark/>
          </w:tcPr>
          <w:p w14:paraId="5F080643" w14:textId="77777777" w:rsidR="008943C0" w:rsidRPr="00040E29" w:rsidRDefault="008943C0">
            <w:pPr>
              <w:pStyle w:val="TAC"/>
              <w:jc w:val="left"/>
              <w:rPr>
                <w:lang w:eastAsia="zh-CN"/>
              </w:rPr>
            </w:pPr>
            <w:r w:rsidRPr="00040E29">
              <w:rPr>
                <w:lang w:eastAsia="zh-CN"/>
              </w:rPr>
              <w:t>Step 3</w:t>
            </w:r>
          </w:p>
        </w:tc>
      </w:tr>
      <w:tr w:rsidR="008943C0" w:rsidRPr="00040E29" w14:paraId="11BC5CB2"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5E3BE642" w14:textId="77777777" w:rsidR="008943C0" w:rsidRPr="00040E29"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3AFD56E8" w14:textId="77777777" w:rsidR="008943C0" w:rsidRPr="00040E29" w:rsidRDefault="008943C0">
            <w:pPr>
              <w:pStyle w:val="TAL"/>
              <w:rPr>
                <w:lang w:eastAsia="zh-CN"/>
              </w:rPr>
            </w:pPr>
            <w:r w:rsidRPr="00040E29">
              <w:rPr>
                <w:lang w:eastAsia="zh-CN"/>
              </w:rPr>
              <w:t>K1 = 4</w:t>
            </w:r>
          </w:p>
        </w:tc>
        <w:tc>
          <w:tcPr>
            <w:tcW w:w="1619" w:type="dxa"/>
            <w:tcBorders>
              <w:top w:val="nil"/>
              <w:left w:val="nil"/>
              <w:bottom w:val="single" w:sz="4" w:space="0" w:color="auto"/>
              <w:right w:val="single" w:sz="4" w:space="0" w:color="auto"/>
            </w:tcBorders>
            <w:noWrap/>
            <w:vAlign w:val="bottom"/>
            <w:hideMark/>
          </w:tcPr>
          <w:p w14:paraId="23FBCF76" w14:textId="77777777" w:rsidR="008943C0" w:rsidRPr="00040E29" w:rsidRDefault="008943C0">
            <w:pPr>
              <w:pStyle w:val="TAC"/>
              <w:jc w:val="left"/>
            </w:pPr>
            <w:r w:rsidRPr="00040E29">
              <w:t>“011”</w:t>
            </w:r>
          </w:p>
        </w:tc>
        <w:tc>
          <w:tcPr>
            <w:tcW w:w="1701" w:type="dxa"/>
            <w:tcBorders>
              <w:top w:val="nil"/>
              <w:left w:val="nil"/>
              <w:bottom w:val="single" w:sz="4" w:space="0" w:color="auto"/>
              <w:right w:val="single" w:sz="4" w:space="0" w:color="auto"/>
            </w:tcBorders>
            <w:hideMark/>
          </w:tcPr>
          <w:p w14:paraId="0E5298CB" w14:textId="77777777" w:rsidR="008943C0" w:rsidRPr="00040E29" w:rsidRDefault="008943C0">
            <w:pPr>
              <w:pStyle w:val="TAC"/>
              <w:jc w:val="left"/>
              <w:rPr>
                <w:lang w:eastAsia="zh-CN"/>
              </w:rPr>
            </w:pPr>
            <w:r w:rsidRPr="00040E29">
              <w:rPr>
                <w:lang w:eastAsia="zh-CN"/>
              </w:rPr>
              <w:t>Step 13</w:t>
            </w:r>
          </w:p>
        </w:tc>
      </w:tr>
      <w:tr w:rsidR="008943C0" w:rsidRPr="00040E29" w14:paraId="71B54FA5"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023CCDF1" w14:textId="77777777" w:rsidR="008943C0" w:rsidRPr="00040E29" w:rsidRDefault="008943C0">
            <w:pPr>
              <w:pStyle w:val="TAC"/>
              <w:jc w:val="left"/>
              <w:rPr>
                <w:lang w:eastAsia="zh-CN"/>
              </w:rPr>
            </w:pPr>
            <w:r w:rsidRPr="00040E29">
              <w:t>Note:</w:t>
            </w:r>
            <w:r w:rsidRPr="00040E29">
              <w:tab/>
              <w:t xml:space="preserve">K1 set for DCI 4_1 is { 1, 2, 3, 4, 5, 6, 7, 8 } because </w:t>
            </w:r>
            <w:r w:rsidRPr="00040E29">
              <w:rPr>
                <w:i/>
                <w:iCs/>
              </w:rPr>
              <w:t>dl-DataToUL-ACK-MulticastDCI-Format4-1</w:t>
            </w:r>
            <w:r w:rsidRPr="00040E29">
              <w:rPr>
                <w:iCs/>
              </w:rPr>
              <w:t xml:space="preserve"> is not provided</w:t>
            </w:r>
          </w:p>
        </w:tc>
      </w:tr>
    </w:tbl>
    <w:p w14:paraId="53BD5684" w14:textId="77777777" w:rsidR="008943C0" w:rsidRPr="00040E29" w:rsidRDefault="008943C0" w:rsidP="008943C0"/>
    <w:p w14:paraId="21ACF42D" w14:textId="77777777" w:rsidR="008943C0" w:rsidRPr="00040E29" w:rsidRDefault="008943C0" w:rsidP="008943C0">
      <w:pPr>
        <w:pStyle w:val="TH"/>
      </w:pPr>
      <w:r w:rsidRPr="00040E29">
        <w:rPr>
          <w:color w:val="000000"/>
        </w:rPr>
        <w:t>Table 14.2.1.1.8.3.3-13</w:t>
      </w:r>
      <w:r w:rsidRPr="00040E29">
        <w:t>: Physical layer parameters for DCI format 1_1 (step 5 and step 11,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040E29" w14:paraId="15D398CD"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03201D3F" w14:textId="77777777" w:rsidR="008943C0" w:rsidRPr="00040E29" w:rsidRDefault="008943C0">
            <w:pPr>
              <w:pStyle w:val="TAH"/>
            </w:pPr>
            <w:r w:rsidRPr="00040E29">
              <w:t>Parameter</w:t>
            </w:r>
          </w:p>
        </w:tc>
        <w:tc>
          <w:tcPr>
            <w:tcW w:w="2126" w:type="dxa"/>
            <w:tcBorders>
              <w:top w:val="single" w:sz="4" w:space="0" w:color="auto"/>
              <w:left w:val="nil"/>
              <w:bottom w:val="single" w:sz="4" w:space="0" w:color="auto"/>
              <w:right w:val="single" w:sz="4" w:space="0" w:color="auto"/>
            </w:tcBorders>
            <w:noWrap/>
            <w:vAlign w:val="center"/>
            <w:hideMark/>
          </w:tcPr>
          <w:p w14:paraId="020EA486" w14:textId="77777777" w:rsidR="008943C0" w:rsidRPr="00040E29" w:rsidRDefault="008943C0">
            <w:pPr>
              <w:pStyle w:val="TAH"/>
            </w:pPr>
            <w:r w:rsidRPr="00040E29">
              <w:t>Value</w:t>
            </w:r>
          </w:p>
        </w:tc>
        <w:tc>
          <w:tcPr>
            <w:tcW w:w="1619" w:type="dxa"/>
            <w:tcBorders>
              <w:top w:val="single" w:sz="4" w:space="0" w:color="auto"/>
              <w:left w:val="nil"/>
              <w:bottom w:val="single" w:sz="4" w:space="0" w:color="auto"/>
              <w:right w:val="single" w:sz="4" w:space="0" w:color="auto"/>
            </w:tcBorders>
            <w:noWrap/>
            <w:vAlign w:val="center"/>
            <w:hideMark/>
          </w:tcPr>
          <w:p w14:paraId="06CA69B9" w14:textId="77777777" w:rsidR="008943C0" w:rsidRPr="00040E29" w:rsidRDefault="008943C0">
            <w:pPr>
              <w:pStyle w:val="TAH"/>
            </w:pPr>
            <w:r w:rsidRPr="00040E29">
              <w:t>Value in binary</w:t>
            </w:r>
          </w:p>
        </w:tc>
        <w:tc>
          <w:tcPr>
            <w:tcW w:w="1701" w:type="dxa"/>
            <w:tcBorders>
              <w:top w:val="single" w:sz="4" w:space="0" w:color="auto"/>
              <w:left w:val="nil"/>
              <w:bottom w:val="single" w:sz="4" w:space="0" w:color="auto"/>
              <w:right w:val="single" w:sz="4" w:space="0" w:color="auto"/>
            </w:tcBorders>
            <w:hideMark/>
          </w:tcPr>
          <w:p w14:paraId="1E469BCC" w14:textId="77777777" w:rsidR="008943C0" w:rsidRPr="00040E29" w:rsidRDefault="008943C0">
            <w:pPr>
              <w:pStyle w:val="TAH"/>
            </w:pPr>
            <w:r w:rsidRPr="00040E29">
              <w:t>Condition</w:t>
            </w:r>
          </w:p>
        </w:tc>
      </w:tr>
      <w:tr w:rsidR="008943C0" w:rsidRPr="00040E29" w14:paraId="6E1EA984"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7199C0DE" w14:textId="77777777" w:rsidR="008943C0" w:rsidRPr="00040E29" w:rsidRDefault="008943C0">
            <w:pPr>
              <w:pStyle w:val="TAL"/>
              <w:rPr>
                <w:lang w:eastAsia="zh-CN"/>
              </w:rPr>
            </w:pPr>
            <w:r w:rsidRPr="00040E29">
              <w:rPr>
                <w:lang w:eastAsia="zh-CN"/>
              </w:rPr>
              <w:t>PDSCH-to-</w:t>
            </w:r>
            <w:proofErr w:type="spellStart"/>
            <w:r w:rsidRPr="00040E29">
              <w:rPr>
                <w:lang w:eastAsia="zh-CN"/>
              </w:rPr>
              <w:t>HARQ_feedback</w:t>
            </w:r>
            <w:proofErr w:type="spellEnd"/>
            <w:r w:rsidRPr="00040E29">
              <w:rPr>
                <w:lang w:eastAsia="zh-CN"/>
              </w:rPr>
              <w:t xml:space="preserve">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2890108" w14:textId="77777777" w:rsidR="008943C0" w:rsidRPr="00040E29" w:rsidRDefault="008943C0">
            <w:pPr>
              <w:pStyle w:val="TAL"/>
            </w:pPr>
            <w:r w:rsidRPr="00040E29">
              <w:t>K1 = 4</w:t>
            </w:r>
          </w:p>
        </w:tc>
        <w:tc>
          <w:tcPr>
            <w:tcW w:w="1619" w:type="dxa"/>
            <w:tcBorders>
              <w:top w:val="single" w:sz="4" w:space="0" w:color="auto"/>
              <w:left w:val="nil"/>
              <w:bottom w:val="single" w:sz="4" w:space="0" w:color="auto"/>
              <w:right w:val="single" w:sz="4" w:space="0" w:color="auto"/>
            </w:tcBorders>
            <w:noWrap/>
            <w:vAlign w:val="bottom"/>
            <w:hideMark/>
          </w:tcPr>
          <w:p w14:paraId="4CF95776" w14:textId="77777777" w:rsidR="008943C0" w:rsidRPr="00040E29" w:rsidRDefault="008943C0">
            <w:pPr>
              <w:pStyle w:val="TAC"/>
              <w:jc w:val="left"/>
              <w:rPr>
                <w:lang w:eastAsia="zh-CN"/>
              </w:rPr>
            </w:pPr>
            <w:r w:rsidRPr="00040E29">
              <w:rPr>
                <w:lang w:eastAsia="zh-CN"/>
              </w:rPr>
              <w:t>“100”</w:t>
            </w:r>
          </w:p>
        </w:tc>
        <w:tc>
          <w:tcPr>
            <w:tcW w:w="1701" w:type="dxa"/>
            <w:tcBorders>
              <w:top w:val="single" w:sz="4" w:space="0" w:color="auto"/>
              <w:left w:val="nil"/>
              <w:bottom w:val="single" w:sz="4" w:space="0" w:color="auto"/>
              <w:right w:val="single" w:sz="4" w:space="0" w:color="auto"/>
            </w:tcBorders>
            <w:hideMark/>
          </w:tcPr>
          <w:p w14:paraId="149D359E" w14:textId="77777777" w:rsidR="008943C0" w:rsidRPr="00040E29" w:rsidRDefault="008943C0">
            <w:pPr>
              <w:pStyle w:val="TAC"/>
              <w:jc w:val="left"/>
              <w:rPr>
                <w:lang w:eastAsia="zh-CN"/>
              </w:rPr>
            </w:pPr>
            <w:r w:rsidRPr="00040E29">
              <w:rPr>
                <w:lang w:eastAsia="zh-CN"/>
              </w:rPr>
              <w:t>Step 5</w:t>
            </w:r>
          </w:p>
        </w:tc>
      </w:tr>
      <w:tr w:rsidR="008943C0" w:rsidRPr="00040E29" w14:paraId="0D9CB995"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295A12DB" w14:textId="77777777" w:rsidR="008943C0" w:rsidRPr="00040E29"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7F923698" w14:textId="77777777" w:rsidR="008943C0" w:rsidRPr="00040E29" w:rsidRDefault="008943C0">
            <w:pPr>
              <w:pStyle w:val="TAL"/>
              <w:rPr>
                <w:lang w:eastAsia="zh-CN"/>
              </w:rPr>
            </w:pPr>
            <w:r w:rsidRPr="00040E29">
              <w:rPr>
                <w:lang w:eastAsia="zh-CN"/>
              </w:rPr>
              <w:t>K1 = 7</w:t>
            </w:r>
          </w:p>
        </w:tc>
        <w:tc>
          <w:tcPr>
            <w:tcW w:w="1619" w:type="dxa"/>
            <w:tcBorders>
              <w:top w:val="nil"/>
              <w:left w:val="nil"/>
              <w:bottom w:val="single" w:sz="4" w:space="0" w:color="auto"/>
              <w:right w:val="single" w:sz="4" w:space="0" w:color="auto"/>
            </w:tcBorders>
            <w:noWrap/>
            <w:vAlign w:val="bottom"/>
            <w:hideMark/>
          </w:tcPr>
          <w:p w14:paraId="274559A9" w14:textId="77777777" w:rsidR="008943C0" w:rsidRPr="00040E29" w:rsidRDefault="008943C0">
            <w:pPr>
              <w:pStyle w:val="TAC"/>
              <w:jc w:val="left"/>
            </w:pPr>
            <w:r w:rsidRPr="00040E29">
              <w:t>“101”</w:t>
            </w:r>
          </w:p>
        </w:tc>
        <w:tc>
          <w:tcPr>
            <w:tcW w:w="1701" w:type="dxa"/>
            <w:tcBorders>
              <w:top w:val="nil"/>
              <w:left w:val="nil"/>
              <w:bottom w:val="single" w:sz="4" w:space="0" w:color="auto"/>
              <w:right w:val="single" w:sz="4" w:space="0" w:color="auto"/>
            </w:tcBorders>
            <w:hideMark/>
          </w:tcPr>
          <w:p w14:paraId="2A8D665D" w14:textId="77777777" w:rsidR="008943C0" w:rsidRPr="00040E29" w:rsidRDefault="008943C0">
            <w:pPr>
              <w:pStyle w:val="TAC"/>
              <w:jc w:val="left"/>
              <w:rPr>
                <w:lang w:eastAsia="zh-CN"/>
              </w:rPr>
            </w:pPr>
            <w:r w:rsidRPr="00040E29">
              <w:rPr>
                <w:lang w:eastAsia="zh-CN"/>
              </w:rPr>
              <w:t>Step 11</w:t>
            </w:r>
          </w:p>
        </w:tc>
      </w:tr>
      <w:tr w:rsidR="008943C0" w:rsidRPr="00040E29" w14:paraId="153F1B59"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50883AA8" w14:textId="77777777" w:rsidR="008943C0" w:rsidRPr="00040E29" w:rsidRDefault="008943C0">
            <w:pPr>
              <w:pStyle w:val="TAC"/>
              <w:jc w:val="left"/>
              <w:rPr>
                <w:lang w:eastAsia="zh-CN"/>
              </w:rPr>
            </w:pPr>
            <w:r w:rsidRPr="00040E29">
              <w:t>Note:</w:t>
            </w:r>
            <w:r w:rsidRPr="00040E29">
              <w:tab/>
              <w:t>K1 set for DCI 1_1 is { 2, 3, 4, 5, 6, 7, 8, 9 } .</w:t>
            </w:r>
          </w:p>
        </w:tc>
      </w:tr>
    </w:tbl>
    <w:p w14:paraId="70B8877A" w14:textId="497E821E" w:rsidR="008943C0" w:rsidRPr="00040E29" w:rsidRDefault="008943C0" w:rsidP="009D4432"/>
    <w:p w14:paraId="4482EEF1" w14:textId="77777777" w:rsidR="00277723" w:rsidRPr="00040E29" w:rsidRDefault="00277723" w:rsidP="00277723">
      <w:pPr>
        <w:pStyle w:val="Heading5"/>
      </w:pPr>
      <w:r w:rsidRPr="00040E29">
        <w:t>14.2.1.1.9</w:t>
      </w:r>
      <w:r w:rsidRPr="00040E29">
        <w:tab/>
        <w:t>MBS Multicast/ MAC / DL Data Transfer/ DCI-based enabling-disabling HARQ feedback for Multicast/ NACK-only</w:t>
      </w:r>
    </w:p>
    <w:p w14:paraId="6E157ED8" w14:textId="77777777" w:rsidR="00277723" w:rsidRPr="00040E29" w:rsidRDefault="00277723" w:rsidP="00277723">
      <w:pPr>
        <w:pStyle w:val="H6"/>
      </w:pPr>
      <w:r w:rsidRPr="00040E29">
        <w:t>14.2.1.1.9.1</w:t>
      </w:r>
      <w:r w:rsidRPr="00040E29">
        <w:tab/>
        <w:t>Test Purpose (TP)</w:t>
      </w:r>
    </w:p>
    <w:p w14:paraId="49B028DE" w14:textId="77777777" w:rsidR="00277723" w:rsidRPr="00040E29" w:rsidRDefault="00277723" w:rsidP="00277723">
      <w:pPr>
        <w:pStyle w:val="H6"/>
      </w:pPr>
      <w:r w:rsidRPr="00040E29">
        <w:t>(1)</w:t>
      </w:r>
    </w:p>
    <w:p w14:paraId="061CA4FE"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DCI 4_2 }</w:t>
      </w:r>
    </w:p>
    <w:p w14:paraId="13F25DAC" w14:textId="77777777" w:rsidR="00277723" w:rsidRPr="00040E29" w:rsidRDefault="00277723" w:rsidP="00277723">
      <w:pPr>
        <w:pStyle w:val="PL"/>
        <w:rPr>
          <w:noProof w:val="0"/>
        </w:rPr>
      </w:pPr>
      <w:r w:rsidRPr="00040E29">
        <w:rPr>
          <w:noProof w:val="0"/>
        </w:rPr>
        <w:t>ensure that {</w:t>
      </w:r>
    </w:p>
    <w:p w14:paraId="54004834"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for UE's G-RNTI and successfully decodes it }</w:t>
      </w:r>
    </w:p>
    <w:p w14:paraId="29DEDFFD"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does not send HARQ feedback and UE forwards the MAC PDU to higher layer }</w:t>
      </w:r>
    </w:p>
    <w:p w14:paraId="6643B25E" w14:textId="77777777" w:rsidR="00277723" w:rsidRPr="00040E29" w:rsidRDefault="00277723" w:rsidP="00277723">
      <w:pPr>
        <w:pStyle w:val="PL"/>
        <w:rPr>
          <w:noProof w:val="0"/>
        </w:rPr>
      </w:pPr>
      <w:r w:rsidRPr="00040E29">
        <w:rPr>
          <w:noProof w:val="0"/>
        </w:rPr>
        <w:t xml:space="preserve">            }</w:t>
      </w:r>
    </w:p>
    <w:p w14:paraId="4E1EA899" w14:textId="77777777" w:rsidR="00277723" w:rsidRPr="00040E29" w:rsidRDefault="00277723" w:rsidP="00277723">
      <w:pPr>
        <w:pStyle w:val="PL"/>
        <w:rPr>
          <w:noProof w:val="0"/>
        </w:rPr>
      </w:pPr>
    </w:p>
    <w:p w14:paraId="0936D75E" w14:textId="77777777" w:rsidR="00277723" w:rsidRPr="00040E29" w:rsidRDefault="00277723" w:rsidP="00277723">
      <w:pPr>
        <w:pStyle w:val="H6"/>
      </w:pPr>
      <w:r w:rsidRPr="00040E29">
        <w:t>(2)</w:t>
      </w:r>
    </w:p>
    <w:p w14:paraId="17F0E633"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with NACK-only mode is enabled by DCI 4_2 }</w:t>
      </w:r>
    </w:p>
    <w:p w14:paraId="0FBBFD16" w14:textId="77777777" w:rsidR="00277723" w:rsidRPr="00040E29" w:rsidRDefault="00277723" w:rsidP="00277723">
      <w:pPr>
        <w:pStyle w:val="PL"/>
        <w:rPr>
          <w:noProof w:val="0"/>
        </w:rPr>
      </w:pPr>
      <w:r w:rsidRPr="00040E29">
        <w:rPr>
          <w:noProof w:val="0"/>
        </w:rPr>
        <w:t>ensure that {</w:t>
      </w:r>
    </w:p>
    <w:p w14:paraId="39E8DE34"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for UE's G-RNTI and decodes it failure }</w:t>
      </w:r>
    </w:p>
    <w:p w14:paraId="35A146FC"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ends NACK for the corresponding HARQ process }</w:t>
      </w:r>
    </w:p>
    <w:p w14:paraId="072D0013" w14:textId="77777777" w:rsidR="00277723" w:rsidRPr="00040E29" w:rsidRDefault="00277723" w:rsidP="00277723">
      <w:pPr>
        <w:pStyle w:val="PL"/>
        <w:rPr>
          <w:noProof w:val="0"/>
        </w:rPr>
      </w:pPr>
      <w:r w:rsidRPr="00040E29">
        <w:rPr>
          <w:noProof w:val="0"/>
        </w:rPr>
        <w:t xml:space="preserve">            }</w:t>
      </w:r>
    </w:p>
    <w:p w14:paraId="64689A2A" w14:textId="77777777" w:rsidR="00277723" w:rsidRPr="00040E29" w:rsidRDefault="00277723" w:rsidP="00277723">
      <w:pPr>
        <w:pStyle w:val="PL"/>
        <w:rPr>
          <w:noProof w:val="0"/>
        </w:rPr>
      </w:pPr>
    </w:p>
    <w:p w14:paraId="1BEF1F1E" w14:textId="77777777" w:rsidR="00277723" w:rsidRPr="00040E29" w:rsidRDefault="00277723" w:rsidP="00277723">
      <w:pPr>
        <w:pStyle w:val="H6"/>
      </w:pPr>
      <w:r w:rsidRPr="00040E29">
        <w:t>(3)</w:t>
      </w:r>
    </w:p>
    <w:p w14:paraId="3F897DEB"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HARQ feedback for Multicast is disabled by DCI 4_2 }</w:t>
      </w:r>
    </w:p>
    <w:p w14:paraId="18B066CE" w14:textId="77777777" w:rsidR="00277723" w:rsidRPr="00040E29" w:rsidRDefault="00277723" w:rsidP="00277723">
      <w:pPr>
        <w:pStyle w:val="PL"/>
        <w:rPr>
          <w:noProof w:val="0"/>
        </w:rPr>
      </w:pPr>
      <w:r w:rsidRPr="00040E29">
        <w:rPr>
          <w:noProof w:val="0"/>
        </w:rPr>
        <w:t>ensure that {</w:t>
      </w:r>
    </w:p>
    <w:p w14:paraId="4264BCC9"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downlink assignment with MAC PDU scheduled for UE's G-RNTI and decodes it failure }</w:t>
      </w:r>
    </w:p>
    <w:p w14:paraId="2DAB3D98"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does not send HARQ feedback and UE forwards the MAC PDU to higher layer }</w:t>
      </w:r>
    </w:p>
    <w:p w14:paraId="1D66AA24" w14:textId="77777777" w:rsidR="00277723" w:rsidRPr="00040E29" w:rsidRDefault="00277723" w:rsidP="00277723">
      <w:pPr>
        <w:pStyle w:val="PL"/>
        <w:rPr>
          <w:noProof w:val="0"/>
        </w:rPr>
      </w:pPr>
      <w:r w:rsidRPr="00040E29">
        <w:rPr>
          <w:noProof w:val="0"/>
        </w:rPr>
        <w:t xml:space="preserve">            }</w:t>
      </w:r>
    </w:p>
    <w:p w14:paraId="0699EA38" w14:textId="77777777" w:rsidR="00277723" w:rsidRPr="00040E29" w:rsidRDefault="00277723" w:rsidP="00277723">
      <w:pPr>
        <w:pStyle w:val="PL"/>
        <w:rPr>
          <w:noProof w:val="0"/>
        </w:rPr>
      </w:pPr>
    </w:p>
    <w:p w14:paraId="59BB103A" w14:textId="77777777" w:rsidR="00277723" w:rsidRPr="00040E29" w:rsidRDefault="00277723" w:rsidP="00277723">
      <w:pPr>
        <w:pStyle w:val="H6"/>
      </w:pPr>
      <w:r w:rsidRPr="00040E29">
        <w:lastRenderedPageBreak/>
        <w:t>14.2.1.1.9.2</w:t>
      </w:r>
      <w:r w:rsidRPr="00040E29">
        <w:tab/>
        <w:t>Conformance requirements</w:t>
      </w:r>
    </w:p>
    <w:p w14:paraId="786A6F83" w14:textId="77777777" w:rsidR="00277723" w:rsidRPr="00040E29" w:rsidRDefault="00277723" w:rsidP="00277723">
      <w:r w:rsidRPr="00040E29">
        <w:t>References: The conformance requirements covered in the present TC are specified in: TS 38.321, clause 5.3.2; TS 38.213, clause 18. Unless otherwise stated these are Rel-17 requirements.</w:t>
      </w:r>
    </w:p>
    <w:p w14:paraId="2644EAC1" w14:textId="77777777" w:rsidR="00277723" w:rsidRPr="00040E29" w:rsidRDefault="00277723" w:rsidP="00277723">
      <w:r w:rsidRPr="00040E29">
        <w:t>[TS 38.321, clause 5.3.2]</w:t>
      </w:r>
    </w:p>
    <w:p w14:paraId="3CEEB2D3" w14:textId="77777777" w:rsidR="00277723" w:rsidRPr="00040E29" w:rsidRDefault="00277723" w:rsidP="00277723">
      <w:pPr>
        <w:pStyle w:val="B1"/>
        <w:rPr>
          <w:lang w:eastAsia="ko-KR"/>
        </w:rPr>
      </w:pPr>
      <w:r w:rsidRPr="00040E29">
        <w:rPr>
          <w:lang w:eastAsia="ko-KR"/>
        </w:rPr>
        <w:t>1&gt;</w:t>
      </w:r>
      <w:r w:rsidRPr="00040E29">
        <w:rPr>
          <w:lang w:eastAsia="ko-KR"/>
        </w:rPr>
        <w:tab/>
        <w:t>if the HARQ process is associated with a transmission indicated with a G-RNTI or a G-CS-RNTI or a configured downlink assignment for MBS multicast and HARQ feedback is disabled; or</w:t>
      </w:r>
    </w:p>
    <w:p w14:paraId="2C4F11C9" w14:textId="77777777" w:rsidR="00277723" w:rsidRPr="00040E29" w:rsidRDefault="00277723" w:rsidP="00277723">
      <w:pPr>
        <w:pStyle w:val="B1"/>
        <w:rPr>
          <w:rFonts w:eastAsia="Malgun Gothic"/>
          <w:lang w:eastAsia="ko-KR"/>
        </w:rPr>
      </w:pPr>
      <w:r w:rsidRPr="00040E29">
        <w:rPr>
          <w:lang w:eastAsia="ko-KR"/>
        </w:rPr>
        <w:t>1&gt;</w:t>
      </w:r>
      <w:r w:rsidRPr="00040E29">
        <w:rPr>
          <w:lang w:eastAsia="ko-KR"/>
        </w:rPr>
        <w:tab/>
        <w:t>if the HARQ process is associated with a transmission indicated with a G-RNTI or a G-CS-RNTI or a configured downlink assignment for MBS multicast and NACK only HARQ feedback is configured and the data for this TB is successfully decoded; or</w:t>
      </w:r>
    </w:p>
    <w:p w14:paraId="706A0A48" w14:textId="77777777" w:rsidR="00277723" w:rsidRPr="00040E29" w:rsidRDefault="00277723" w:rsidP="00277723">
      <w:pPr>
        <w:pStyle w:val="B1"/>
      </w:pPr>
      <w:r w:rsidRPr="00040E29">
        <w:rPr>
          <w:lang w:eastAsia="ko-KR"/>
        </w:rPr>
        <w:t>…</w:t>
      </w:r>
    </w:p>
    <w:p w14:paraId="2F196A30" w14:textId="77777777" w:rsidR="00277723" w:rsidRPr="00040E29" w:rsidRDefault="00277723" w:rsidP="00277723">
      <w:pPr>
        <w:pStyle w:val="B2"/>
        <w:rPr>
          <w:lang w:eastAsia="ko-KR"/>
        </w:rPr>
      </w:pPr>
      <w:r w:rsidRPr="00040E29">
        <w:rPr>
          <w:lang w:eastAsia="ko-KR"/>
        </w:rPr>
        <w:t>2&gt;</w:t>
      </w:r>
      <w:r w:rsidRPr="00040E29">
        <w:tab/>
        <w:t>not instruct the physical layer to generate acknowledgement(s) of the data in this TB</w:t>
      </w:r>
      <w:r w:rsidRPr="00040E29">
        <w:rPr>
          <w:lang w:eastAsia="ko-KR"/>
        </w:rPr>
        <w:t>.</w:t>
      </w:r>
    </w:p>
    <w:p w14:paraId="7D0B7AFE" w14:textId="77777777" w:rsidR="00277723" w:rsidRPr="00040E29" w:rsidRDefault="00277723" w:rsidP="00277723">
      <w:pPr>
        <w:pStyle w:val="B1"/>
      </w:pPr>
      <w:r w:rsidRPr="00040E29">
        <w:rPr>
          <w:lang w:eastAsia="ko-KR"/>
        </w:rPr>
        <w:t>1&gt;</w:t>
      </w:r>
      <w:r w:rsidRPr="00040E29">
        <w:tab/>
        <w:t>else:</w:t>
      </w:r>
    </w:p>
    <w:p w14:paraId="3C7A4E05" w14:textId="77777777" w:rsidR="00277723" w:rsidRPr="00040E29" w:rsidRDefault="00277723" w:rsidP="00277723">
      <w:pPr>
        <w:pStyle w:val="B2"/>
      </w:pPr>
      <w:r w:rsidRPr="00040E29">
        <w:rPr>
          <w:lang w:eastAsia="ko-KR"/>
        </w:rPr>
        <w:t>2&gt;</w:t>
      </w:r>
      <w:r w:rsidRPr="00040E29">
        <w:tab/>
        <w:t>instruct the physical layer to generate acknowledgement(s) of the data in this TB.</w:t>
      </w:r>
    </w:p>
    <w:p w14:paraId="3B0FF773" w14:textId="77777777" w:rsidR="00277723" w:rsidRPr="00040E29" w:rsidRDefault="00277723" w:rsidP="00277723">
      <w:r w:rsidRPr="00040E29">
        <w:t xml:space="preserve"> [TS 38.213, clause 18]</w:t>
      </w:r>
    </w:p>
    <w:p w14:paraId="6E94C440" w14:textId="77777777" w:rsidR="00277723" w:rsidRPr="00040E29" w:rsidRDefault="00277723" w:rsidP="00277723">
      <w:r w:rsidRPr="00040E29">
        <w:t xml:space="preserve">A UE can be configured per G-RNTI for multicast or per G-CS-RNTI, by </w:t>
      </w:r>
      <w:proofErr w:type="spellStart"/>
      <w:r w:rsidRPr="00040E29">
        <w:rPr>
          <w:i/>
          <w:iCs/>
        </w:rPr>
        <w:t>harq-FeedbackEnablerMulticast</w:t>
      </w:r>
      <w:proofErr w:type="spellEnd"/>
      <w:r w:rsidRPr="00040E29">
        <w:t xml:space="preserve"> with value set to 'enabled', to provide HARQ-ACK information for PDSCH receptions. When the UE is not provided </w:t>
      </w:r>
      <w:proofErr w:type="spellStart"/>
      <w:r w:rsidRPr="00040E29">
        <w:rPr>
          <w:i/>
          <w:iCs/>
        </w:rPr>
        <w:t>harq-FeedbackEnablerMulticast</w:t>
      </w:r>
      <w:proofErr w:type="spellEnd"/>
      <w:r w:rsidRPr="00040E29">
        <w:t xml:space="preserve"> for a G-RNTI for multicast or G-CS-RNTI and </w:t>
      </w:r>
      <w:proofErr w:type="spellStart"/>
      <w:r w:rsidRPr="00040E29">
        <w:rPr>
          <w:i/>
        </w:rPr>
        <w:t>pdsch</w:t>
      </w:r>
      <w:proofErr w:type="spellEnd"/>
      <w:r w:rsidRPr="00040E29">
        <w:rPr>
          <w:i/>
        </w:rPr>
        <w:t>-HARQ-ACK-Codebook</w:t>
      </w:r>
      <w:r w:rsidRPr="00040E29" w:rsidDel="00011FE0">
        <w:rPr>
          <w:i/>
        </w:rPr>
        <w:t xml:space="preserve"> </w:t>
      </w:r>
      <w:r w:rsidRPr="00040E29">
        <w:rPr>
          <w:i/>
        </w:rPr>
        <w:t>= dynamic</w:t>
      </w:r>
      <w:r w:rsidRPr="00040E29">
        <w:t xml:space="preserve"> for multicast HARQ-ACK information, the UE does not provide HARQ-ACK information for respective PDSCH receptions. If a UE is provided </w:t>
      </w:r>
      <w:proofErr w:type="spellStart"/>
      <w:r w:rsidRPr="00040E29">
        <w:rPr>
          <w:i/>
          <w:iCs/>
        </w:rPr>
        <w:t>harq-FeedbackEnablerMulticast</w:t>
      </w:r>
      <w:proofErr w:type="spellEnd"/>
      <w:r w:rsidRPr="00040E29">
        <w:t xml:space="preserve"> with value set to 'dci-enabler' for a G-RNTI for multicast or a G-CS-RNTI, the UE provides HARQ-ACK information for PDSCH receptions scheduled by multicast DCI format 4_1 associated with the G-RNTI or the G-CS-RNTI, and determines whether or not to provide the HARQ-ACK information for PDSCH receptions scheduled by multicast DCI format 4_2 based on an indication by the multicast DCI format 4_2 associated with the G-RNTI for multicast or the G-CS-RNTI [4, TS 38.212]. If a UE is provided</w:t>
      </w:r>
      <w:r w:rsidRPr="00040E29">
        <w:rPr>
          <w:i/>
        </w:rPr>
        <w:t xml:space="preserve"> </w:t>
      </w:r>
      <w:proofErr w:type="spellStart"/>
      <w:r w:rsidRPr="00040E29">
        <w:rPr>
          <w:i/>
        </w:rPr>
        <w:t>pdsch</w:t>
      </w:r>
      <w:proofErr w:type="spellEnd"/>
      <w:r w:rsidRPr="00040E29">
        <w:rPr>
          <w:i/>
        </w:rPr>
        <w:t>-HARQ-ACK-Codebook</w:t>
      </w:r>
      <w:r w:rsidRPr="00040E29" w:rsidDel="00011FE0">
        <w:rPr>
          <w:i/>
        </w:rPr>
        <w:t xml:space="preserve"> </w:t>
      </w:r>
      <w:r w:rsidRPr="00040E29">
        <w:rPr>
          <w:i/>
        </w:rPr>
        <w:t>= semi-static</w:t>
      </w:r>
      <w:r w:rsidRPr="00040E29">
        <w:t xml:space="preserve"> for multicast HARQ-ACK information, the UE does not expect to be provided </w:t>
      </w:r>
      <w:proofErr w:type="spellStart"/>
      <w:r w:rsidRPr="00040E29">
        <w:rPr>
          <w:i/>
          <w:iCs/>
        </w:rPr>
        <w:t>harq-FeedbackEnablerMulticast</w:t>
      </w:r>
      <w:proofErr w:type="spellEnd"/>
      <w:r w:rsidRPr="00040E29">
        <w:t xml:space="preserve"> with value set to 'dci-enabler' for a G-RNTI or a G-CS-RNTI.</w:t>
      </w:r>
    </w:p>
    <w:p w14:paraId="5C39C468" w14:textId="77777777" w:rsidR="00277723" w:rsidRPr="00040E29" w:rsidRDefault="00277723" w:rsidP="00277723">
      <w:pPr>
        <w:pStyle w:val="H6"/>
      </w:pPr>
      <w:r w:rsidRPr="00040E29">
        <w:t>14.2.1.1.9.3</w:t>
      </w:r>
      <w:r w:rsidRPr="00040E29">
        <w:tab/>
        <w:t>Test description</w:t>
      </w:r>
    </w:p>
    <w:p w14:paraId="2F30BF0C" w14:textId="77777777" w:rsidR="00277723" w:rsidRPr="00040E29" w:rsidRDefault="00277723" w:rsidP="00277723">
      <w:pPr>
        <w:pStyle w:val="H6"/>
      </w:pPr>
      <w:r w:rsidRPr="00040E29">
        <w:t>14.2.1.1.9.3.1</w:t>
      </w:r>
      <w:r w:rsidRPr="00040E29">
        <w:tab/>
        <w:t>Pre-test conditions</w:t>
      </w:r>
    </w:p>
    <w:p w14:paraId="7C1DED19" w14:textId="77777777" w:rsidR="00277723" w:rsidRPr="00040E29" w:rsidRDefault="00277723" w:rsidP="00277723">
      <w:pPr>
        <w:pStyle w:val="H6"/>
      </w:pPr>
      <w:r w:rsidRPr="00040E29">
        <w:t>System Simulator:</w:t>
      </w:r>
    </w:p>
    <w:p w14:paraId="231DCBB3" w14:textId="77777777" w:rsidR="00277723" w:rsidRPr="00040E29" w:rsidRDefault="00277723" w:rsidP="00277723">
      <w:pPr>
        <w:pStyle w:val="B1"/>
        <w:rPr>
          <w:lang w:eastAsia="zh-CN"/>
        </w:rPr>
      </w:pPr>
      <w:r w:rsidRPr="00040E29">
        <w:t>-</w:t>
      </w:r>
      <w:r w:rsidRPr="00040E29">
        <w:tab/>
      </w:r>
      <w:r w:rsidRPr="00040E29">
        <w:rPr>
          <w:lang w:eastAsia="zh-CN"/>
        </w:rPr>
        <w:t>The SS configures the NR Cell 1 as the "Serving cell"</w:t>
      </w:r>
      <w:r w:rsidRPr="00040E29">
        <w:t>.</w:t>
      </w:r>
    </w:p>
    <w:p w14:paraId="491C4FFE"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5E35A56E" w14:textId="77777777" w:rsidR="00277723" w:rsidRPr="00040E29" w:rsidRDefault="00277723" w:rsidP="00277723">
      <w:pPr>
        <w:pStyle w:val="H6"/>
      </w:pPr>
      <w:r w:rsidRPr="00040E29">
        <w:t>UE:</w:t>
      </w:r>
    </w:p>
    <w:p w14:paraId="4B1844DA"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7D163B81" w14:textId="77777777" w:rsidR="00277723" w:rsidRPr="00040E29" w:rsidRDefault="00277723" w:rsidP="00277723">
      <w:pPr>
        <w:pStyle w:val="H6"/>
      </w:pPr>
      <w:r w:rsidRPr="00040E29">
        <w:t>Preamble:</w:t>
      </w:r>
    </w:p>
    <w:p w14:paraId="58F5BBAC"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62DA068" w14:textId="77777777" w:rsidR="00277723" w:rsidRPr="00040E29" w:rsidRDefault="00277723" w:rsidP="00277723">
      <w:pPr>
        <w:pStyle w:val="H6"/>
      </w:pPr>
      <w:r w:rsidRPr="00040E29">
        <w:lastRenderedPageBreak/>
        <w:t>14.2.1.1.9.3.2</w:t>
      </w:r>
      <w:r w:rsidRPr="00040E29">
        <w:tab/>
        <w:t>Test procedure sequence</w:t>
      </w:r>
    </w:p>
    <w:p w14:paraId="7F6F9756" w14:textId="77777777" w:rsidR="00277723" w:rsidRPr="00040E29" w:rsidRDefault="00277723" w:rsidP="00277723">
      <w:pPr>
        <w:pStyle w:val="TH"/>
      </w:pPr>
      <w:r w:rsidRPr="00040E29">
        <w:t>Table 14.2.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234AB641" w14:textId="77777777" w:rsidTr="002745DF">
        <w:tc>
          <w:tcPr>
            <w:tcW w:w="533" w:type="dxa"/>
            <w:tcBorders>
              <w:top w:val="single" w:sz="4" w:space="0" w:color="auto"/>
              <w:left w:val="single" w:sz="4" w:space="0" w:color="auto"/>
              <w:bottom w:val="nil"/>
              <w:right w:val="single" w:sz="4" w:space="0" w:color="auto"/>
            </w:tcBorders>
            <w:hideMark/>
          </w:tcPr>
          <w:p w14:paraId="770DAB1C"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626A4E86"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53668A"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1917946"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4E654A9" w14:textId="77777777" w:rsidR="00277723" w:rsidRPr="00040E29" w:rsidRDefault="00277723" w:rsidP="002745DF">
            <w:pPr>
              <w:pStyle w:val="TAH"/>
            </w:pPr>
            <w:r w:rsidRPr="00040E29">
              <w:t>Verdict</w:t>
            </w:r>
          </w:p>
        </w:tc>
      </w:tr>
      <w:tr w:rsidR="00277723" w:rsidRPr="00040E29" w14:paraId="2E28CD61" w14:textId="77777777" w:rsidTr="002745DF">
        <w:tc>
          <w:tcPr>
            <w:tcW w:w="533" w:type="dxa"/>
            <w:tcBorders>
              <w:top w:val="nil"/>
              <w:left w:val="single" w:sz="4" w:space="0" w:color="auto"/>
              <w:bottom w:val="single" w:sz="4" w:space="0" w:color="auto"/>
              <w:right w:val="single" w:sz="4" w:space="0" w:color="auto"/>
            </w:tcBorders>
          </w:tcPr>
          <w:p w14:paraId="043EB3CF"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7484B7A8"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868F5C"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F36827B"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09387C28"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56FFCB58" w14:textId="77777777" w:rsidR="00277723" w:rsidRPr="00040E29" w:rsidRDefault="00277723" w:rsidP="002745DF">
            <w:pPr>
              <w:pStyle w:val="TAH"/>
            </w:pPr>
          </w:p>
        </w:tc>
      </w:tr>
      <w:tr w:rsidR="00277723" w:rsidRPr="00040E29" w14:paraId="37BE6A6F" w14:textId="77777777" w:rsidTr="002745DF">
        <w:tc>
          <w:tcPr>
            <w:tcW w:w="533" w:type="dxa"/>
            <w:tcBorders>
              <w:top w:val="nil"/>
              <w:left w:val="single" w:sz="4" w:space="0" w:color="auto"/>
              <w:bottom w:val="single" w:sz="4" w:space="0" w:color="auto"/>
              <w:right w:val="single" w:sz="4" w:space="0" w:color="auto"/>
            </w:tcBorders>
          </w:tcPr>
          <w:p w14:paraId="6E5BD6FB"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545345BB" w14:textId="77777777" w:rsidR="00277723" w:rsidRPr="00040E29" w:rsidRDefault="00277723" w:rsidP="002745DF">
            <w:pPr>
              <w:pStyle w:val="TAL"/>
            </w:pPr>
            <w:r w:rsidRPr="00040E29">
              <w:rPr>
                <w:lang w:eastAsia="zh-CN"/>
              </w:rPr>
              <w:t xml:space="preserve">Step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9A6FC2A"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62499F2"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532A5B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30C3E49" w14:textId="77777777" w:rsidR="00277723" w:rsidRPr="00040E29" w:rsidRDefault="00277723" w:rsidP="002745DF">
            <w:pPr>
              <w:pStyle w:val="TAC"/>
            </w:pPr>
            <w:r w:rsidRPr="00040E29">
              <w:t>-</w:t>
            </w:r>
          </w:p>
        </w:tc>
      </w:tr>
      <w:tr w:rsidR="00277723" w:rsidRPr="00040E29" w14:paraId="15BCFA5A" w14:textId="77777777" w:rsidTr="002745DF">
        <w:tc>
          <w:tcPr>
            <w:tcW w:w="533" w:type="dxa"/>
            <w:tcBorders>
              <w:top w:val="nil"/>
              <w:left w:val="single" w:sz="4" w:space="0" w:color="auto"/>
              <w:bottom w:val="single" w:sz="4" w:space="0" w:color="auto"/>
              <w:right w:val="single" w:sz="4" w:space="0" w:color="auto"/>
            </w:tcBorders>
          </w:tcPr>
          <w:p w14:paraId="1F05FE2A" w14:textId="77777777" w:rsidR="00277723" w:rsidRPr="00040E29" w:rsidRDefault="00277723" w:rsidP="002745D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43F462EE" w14:textId="77777777" w:rsidR="00277723" w:rsidRPr="00040E29" w:rsidRDefault="00277723" w:rsidP="002745DF">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11841DDB"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47A026C"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7BBB4F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71B19E3" w14:textId="77777777" w:rsidR="00277723" w:rsidRPr="00040E29" w:rsidRDefault="00277723" w:rsidP="002745DF">
            <w:pPr>
              <w:pStyle w:val="TAC"/>
            </w:pPr>
            <w:r w:rsidRPr="00040E29">
              <w:t>-</w:t>
            </w:r>
          </w:p>
        </w:tc>
      </w:tr>
      <w:tr w:rsidR="00277723" w:rsidRPr="00040E29" w14:paraId="2CDF53FC" w14:textId="77777777" w:rsidTr="002745DF">
        <w:tc>
          <w:tcPr>
            <w:tcW w:w="533" w:type="dxa"/>
            <w:tcBorders>
              <w:top w:val="nil"/>
              <w:left w:val="single" w:sz="4" w:space="0" w:color="auto"/>
              <w:bottom w:val="single" w:sz="4" w:space="0" w:color="auto"/>
              <w:right w:val="single" w:sz="4" w:space="0" w:color="auto"/>
            </w:tcBorders>
          </w:tcPr>
          <w:p w14:paraId="0DDCFCDB"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71DD0CD6" w14:textId="77777777" w:rsidR="00277723" w:rsidRPr="00040E29" w:rsidRDefault="00277723" w:rsidP="002745DF">
            <w:pPr>
              <w:pStyle w:val="TAL"/>
              <w:rPr>
                <w:kern w:val="2"/>
              </w:rPr>
            </w:pPr>
            <w:r w:rsidRPr="00040E29">
              <w:rPr>
                <w:kern w:val="2"/>
              </w:rPr>
              <w:t xml:space="preserve">The </w:t>
            </w:r>
            <w:r w:rsidRPr="00040E29">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8425F2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54A6837"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028CCD2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EA78D29" w14:textId="77777777" w:rsidR="00277723" w:rsidRPr="00040E29" w:rsidRDefault="00277723" w:rsidP="002745DF">
            <w:pPr>
              <w:pStyle w:val="TAC"/>
            </w:pPr>
            <w:r w:rsidRPr="00040E29">
              <w:t>-</w:t>
            </w:r>
          </w:p>
        </w:tc>
      </w:tr>
      <w:tr w:rsidR="00277723" w:rsidRPr="00040E29" w14:paraId="5179E7C1" w14:textId="77777777" w:rsidTr="002745DF">
        <w:tc>
          <w:tcPr>
            <w:tcW w:w="533" w:type="dxa"/>
            <w:tcBorders>
              <w:top w:val="nil"/>
              <w:left w:val="single" w:sz="4" w:space="0" w:color="auto"/>
              <w:bottom w:val="single" w:sz="4" w:space="0" w:color="auto"/>
              <w:right w:val="single" w:sz="4" w:space="0" w:color="auto"/>
            </w:tcBorders>
          </w:tcPr>
          <w:p w14:paraId="0EA5BF4B"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07A8646F" w14:textId="38497D52" w:rsidR="00277723" w:rsidRPr="00040E29" w:rsidRDefault="00277723" w:rsidP="002745DF">
            <w:pPr>
              <w:pStyle w:val="TAL"/>
            </w:pPr>
            <w:r w:rsidRPr="00040E29">
              <w:t>The SS transmits an MBS Packet on the MTCH with LCID matched with the LCID configured for receiving PTM transmission.</w:t>
            </w:r>
          </w:p>
          <w:p w14:paraId="6221B50A" w14:textId="77777777" w:rsidR="00277723" w:rsidRPr="00040E29" w:rsidRDefault="00277723" w:rsidP="002745DF">
            <w:pPr>
              <w:pStyle w:val="TAL"/>
              <w:rPr>
                <w:kern w:val="2"/>
              </w:rPr>
            </w:pPr>
            <w:r w:rsidRPr="00040E29">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422B1BB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AD4436F"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C2BB30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37F9B6A" w14:textId="77777777" w:rsidR="00277723" w:rsidRPr="00040E29" w:rsidRDefault="00277723" w:rsidP="002745DF">
            <w:pPr>
              <w:pStyle w:val="TAC"/>
            </w:pPr>
            <w:r w:rsidRPr="00040E29">
              <w:t>-</w:t>
            </w:r>
          </w:p>
        </w:tc>
      </w:tr>
      <w:tr w:rsidR="00277723" w:rsidRPr="00040E29" w14:paraId="7917A662" w14:textId="77777777" w:rsidTr="002745DF">
        <w:tc>
          <w:tcPr>
            <w:tcW w:w="533" w:type="dxa"/>
            <w:tcBorders>
              <w:top w:val="nil"/>
              <w:left w:val="single" w:sz="4" w:space="0" w:color="auto"/>
              <w:bottom w:val="single" w:sz="4" w:space="0" w:color="auto"/>
              <w:right w:val="single" w:sz="4" w:space="0" w:color="auto"/>
            </w:tcBorders>
          </w:tcPr>
          <w:p w14:paraId="4CBCC46F"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00C8B0B1" w14:textId="77777777" w:rsidR="00277723" w:rsidRPr="00040E29" w:rsidRDefault="00277723" w:rsidP="002745DF">
            <w:pPr>
              <w:pStyle w:val="TAL"/>
              <w:rPr>
                <w:kern w:val="2"/>
              </w:rPr>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2E2F2C07"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2B8C516" w14:textId="77777777" w:rsidR="00277723" w:rsidRPr="00040E29" w:rsidRDefault="00277723" w:rsidP="002745DF">
            <w:pPr>
              <w:pStyle w:val="TAC"/>
              <w:jc w:val="left"/>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tcPr>
          <w:p w14:paraId="656DB957"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3D6C26C2" w14:textId="77777777" w:rsidR="00277723" w:rsidRPr="00040E29" w:rsidRDefault="00277723" w:rsidP="002745DF">
            <w:pPr>
              <w:pStyle w:val="TAC"/>
            </w:pPr>
            <w:r w:rsidRPr="00040E29">
              <w:t>F</w:t>
            </w:r>
          </w:p>
        </w:tc>
      </w:tr>
      <w:tr w:rsidR="00277723" w:rsidRPr="00040E29" w14:paraId="6D0F31E1" w14:textId="77777777" w:rsidTr="002745DF">
        <w:tc>
          <w:tcPr>
            <w:tcW w:w="533" w:type="dxa"/>
            <w:tcBorders>
              <w:top w:val="nil"/>
              <w:left w:val="single" w:sz="4" w:space="0" w:color="auto"/>
              <w:bottom w:val="single" w:sz="4" w:space="0" w:color="auto"/>
              <w:right w:val="single" w:sz="4" w:space="0" w:color="auto"/>
            </w:tcBorders>
          </w:tcPr>
          <w:p w14:paraId="1B56E980"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70489C8D" w14:textId="33476C4F" w:rsidR="00277723" w:rsidRPr="00040E29" w:rsidRDefault="00277723" w:rsidP="002745DF">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CAAD13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02A39D3"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EF9289F" w14:textId="77777777" w:rsidR="00277723" w:rsidRPr="00040E29" w:rsidRDefault="00277723" w:rsidP="002745D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9834D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53067E9" w14:textId="77777777" w:rsidR="00277723" w:rsidRPr="00040E29" w:rsidRDefault="00277723" w:rsidP="002745DF">
            <w:pPr>
              <w:pStyle w:val="TAC"/>
            </w:pPr>
            <w:r w:rsidRPr="00040E29">
              <w:t>-</w:t>
            </w:r>
          </w:p>
        </w:tc>
      </w:tr>
      <w:tr w:rsidR="00277723" w:rsidRPr="00040E29" w14:paraId="24F0BE28" w14:textId="77777777" w:rsidTr="002745DF">
        <w:tc>
          <w:tcPr>
            <w:tcW w:w="533" w:type="dxa"/>
            <w:tcBorders>
              <w:top w:val="nil"/>
              <w:left w:val="single" w:sz="4" w:space="0" w:color="auto"/>
              <w:bottom w:val="single" w:sz="4" w:space="0" w:color="auto"/>
              <w:right w:val="single" w:sz="4" w:space="0" w:color="auto"/>
            </w:tcBorders>
          </w:tcPr>
          <w:p w14:paraId="7AF97594"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4F209DE2" w14:textId="77777777" w:rsidR="00277723" w:rsidRPr="00040E29" w:rsidRDefault="00277723" w:rsidP="002745DF">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155CF54"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3FF9664"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ULInformationTransfer</w:t>
            </w:r>
            <w:proofErr w:type="spellEnd"/>
          </w:p>
          <w:p w14:paraId="3F39621B" w14:textId="77777777" w:rsidR="00277723" w:rsidRPr="00040E29" w:rsidRDefault="00277723" w:rsidP="002745DF">
            <w:pPr>
              <w:pStyle w:val="TAC"/>
              <w:jc w:val="left"/>
              <w:rPr>
                <w:rFonts w:eastAsia="MS Gothic"/>
              </w:rPr>
            </w:pPr>
            <w:r w:rsidRPr="00040E29">
              <w:rPr>
                <w:rFonts w:eastAsia="MS Gothic"/>
              </w:rPr>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7756F3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F39514D" w14:textId="77777777" w:rsidR="00277723" w:rsidRPr="00040E29" w:rsidRDefault="00277723" w:rsidP="002745DF">
            <w:pPr>
              <w:pStyle w:val="TAC"/>
            </w:pPr>
            <w:r w:rsidRPr="00040E29">
              <w:t>-</w:t>
            </w:r>
          </w:p>
        </w:tc>
      </w:tr>
      <w:tr w:rsidR="00277723" w:rsidRPr="00040E29" w14:paraId="67E24C9D" w14:textId="77777777" w:rsidTr="002745DF">
        <w:tc>
          <w:tcPr>
            <w:tcW w:w="533" w:type="dxa"/>
            <w:tcBorders>
              <w:top w:val="nil"/>
              <w:left w:val="single" w:sz="4" w:space="0" w:color="auto"/>
              <w:bottom w:val="single" w:sz="4" w:space="0" w:color="auto"/>
              <w:right w:val="single" w:sz="4" w:space="0" w:color="auto"/>
            </w:tcBorders>
          </w:tcPr>
          <w:p w14:paraId="42BBCD70"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39C51169" w14:textId="77777777" w:rsidR="00277723" w:rsidRPr="00040E29" w:rsidRDefault="00277723" w:rsidP="002745DF">
            <w:pPr>
              <w:pStyle w:val="TAL"/>
              <w:rPr>
                <w:kern w:val="2"/>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7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839CD2C"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C80FDA2"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B8EF1DD"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75E18618" w14:textId="77777777" w:rsidR="00277723" w:rsidRPr="00040E29" w:rsidRDefault="00277723" w:rsidP="002745DF">
            <w:pPr>
              <w:pStyle w:val="TAC"/>
            </w:pPr>
            <w:r w:rsidRPr="00040E29">
              <w:t>P</w:t>
            </w:r>
          </w:p>
        </w:tc>
      </w:tr>
      <w:tr w:rsidR="00277723" w:rsidRPr="00040E29" w14:paraId="466097D0" w14:textId="77777777" w:rsidTr="002745DF">
        <w:tc>
          <w:tcPr>
            <w:tcW w:w="533" w:type="dxa"/>
            <w:tcBorders>
              <w:top w:val="nil"/>
              <w:left w:val="single" w:sz="4" w:space="0" w:color="auto"/>
              <w:bottom w:val="single" w:sz="4" w:space="0" w:color="auto"/>
              <w:right w:val="single" w:sz="4" w:space="0" w:color="auto"/>
            </w:tcBorders>
          </w:tcPr>
          <w:p w14:paraId="6FA213A6"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37D8C7BC" w14:textId="77777777" w:rsidR="00277723" w:rsidRPr="00040E29" w:rsidRDefault="00277723" w:rsidP="002745DF">
            <w:pPr>
              <w:pStyle w:val="TAL"/>
              <w:rPr>
                <w:kern w:val="2"/>
              </w:rPr>
            </w:pPr>
            <w:r w:rsidRPr="00040E29">
              <w:rPr>
                <w:kern w:val="2"/>
              </w:rPr>
              <w:t xml:space="preserve">The </w:t>
            </w:r>
            <w:r w:rsidRPr="00040E29">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127337A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92B295B"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37DE758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C4FA457" w14:textId="77777777" w:rsidR="00277723" w:rsidRPr="00040E29" w:rsidRDefault="00277723" w:rsidP="002745DF">
            <w:pPr>
              <w:pStyle w:val="TAC"/>
            </w:pPr>
            <w:r w:rsidRPr="00040E29">
              <w:t>-</w:t>
            </w:r>
          </w:p>
        </w:tc>
      </w:tr>
      <w:tr w:rsidR="00277723" w:rsidRPr="00040E29" w14:paraId="2162A2C5" w14:textId="77777777" w:rsidTr="002745DF">
        <w:tc>
          <w:tcPr>
            <w:tcW w:w="533" w:type="dxa"/>
            <w:tcBorders>
              <w:top w:val="nil"/>
              <w:left w:val="single" w:sz="4" w:space="0" w:color="auto"/>
              <w:bottom w:val="single" w:sz="4" w:space="0" w:color="auto"/>
              <w:right w:val="single" w:sz="4" w:space="0" w:color="auto"/>
            </w:tcBorders>
          </w:tcPr>
          <w:p w14:paraId="02ACEA4C"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3EA51005" w14:textId="7DD48A14" w:rsidR="00277723" w:rsidRPr="00040E29" w:rsidRDefault="00277723" w:rsidP="002745DF">
            <w:pPr>
              <w:pStyle w:val="TAL"/>
            </w:pPr>
            <w:r w:rsidRPr="00040E29">
              <w:t>The SS transmits an MBS Packet on the MTCH with LCID matched with the LCID configured for receiving PTM transmission.</w:t>
            </w:r>
          </w:p>
          <w:p w14:paraId="5D646250" w14:textId="77777777" w:rsidR="00277723" w:rsidRPr="00040E29" w:rsidRDefault="00277723" w:rsidP="002745D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F1C8761"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48278CB"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C60D499"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9C8A4AE" w14:textId="77777777" w:rsidR="00277723" w:rsidRPr="00040E29" w:rsidRDefault="00277723" w:rsidP="002745DF">
            <w:pPr>
              <w:pStyle w:val="TAC"/>
            </w:pPr>
            <w:r w:rsidRPr="00040E29">
              <w:t>-</w:t>
            </w:r>
          </w:p>
        </w:tc>
      </w:tr>
      <w:tr w:rsidR="00277723" w:rsidRPr="00040E29" w14:paraId="04FA7E07" w14:textId="77777777" w:rsidTr="002745DF">
        <w:tc>
          <w:tcPr>
            <w:tcW w:w="533" w:type="dxa"/>
            <w:tcBorders>
              <w:top w:val="nil"/>
              <w:left w:val="single" w:sz="4" w:space="0" w:color="auto"/>
              <w:bottom w:val="single" w:sz="4" w:space="0" w:color="auto"/>
              <w:right w:val="single" w:sz="4" w:space="0" w:color="auto"/>
            </w:tcBorders>
          </w:tcPr>
          <w:p w14:paraId="600B2745"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26EE7BC0" w14:textId="77777777" w:rsidR="00277723" w:rsidRPr="00040E29" w:rsidRDefault="00277723" w:rsidP="002745DF">
            <w:pPr>
              <w:pStyle w:val="TAL"/>
              <w:rPr>
                <w:lang w:eastAsia="zh-CN"/>
              </w:rPr>
            </w:pPr>
            <w:r w:rsidRPr="00040E29">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260E4DFE"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DD2C991" w14:textId="77777777" w:rsidR="00277723" w:rsidRPr="00040E29" w:rsidRDefault="00277723" w:rsidP="002745DF">
            <w:pPr>
              <w:pStyle w:val="TAC"/>
              <w:jc w:val="left"/>
            </w:pPr>
            <w:r w:rsidRPr="00040E29">
              <w:t>HARQ N</w:t>
            </w:r>
            <w:r w:rsidRPr="00040E29">
              <w:rPr>
                <w:lang w:eastAsia="zh-CN"/>
              </w:rPr>
              <w:t>ACK</w:t>
            </w:r>
          </w:p>
        </w:tc>
        <w:tc>
          <w:tcPr>
            <w:tcW w:w="567" w:type="dxa"/>
            <w:tcBorders>
              <w:top w:val="nil"/>
              <w:left w:val="single" w:sz="4" w:space="0" w:color="auto"/>
              <w:bottom w:val="single" w:sz="4" w:space="0" w:color="auto"/>
              <w:right w:val="single" w:sz="4" w:space="0" w:color="auto"/>
            </w:tcBorders>
          </w:tcPr>
          <w:p w14:paraId="6A8B6D4E" w14:textId="77777777" w:rsidR="00277723" w:rsidRPr="00040E29" w:rsidRDefault="00277723" w:rsidP="002745DF">
            <w:pPr>
              <w:pStyle w:val="TAC"/>
            </w:pPr>
            <w:r w:rsidRPr="00040E29">
              <w:t>2</w:t>
            </w:r>
          </w:p>
        </w:tc>
        <w:tc>
          <w:tcPr>
            <w:tcW w:w="850" w:type="dxa"/>
            <w:tcBorders>
              <w:top w:val="nil"/>
              <w:left w:val="single" w:sz="4" w:space="0" w:color="auto"/>
              <w:bottom w:val="single" w:sz="4" w:space="0" w:color="auto"/>
              <w:right w:val="single" w:sz="4" w:space="0" w:color="auto"/>
            </w:tcBorders>
          </w:tcPr>
          <w:p w14:paraId="01ED3AEE" w14:textId="77777777" w:rsidR="00277723" w:rsidRPr="00040E29" w:rsidRDefault="00277723" w:rsidP="002745DF">
            <w:pPr>
              <w:pStyle w:val="TAC"/>
            </w:pPr>
            <w:r w:rsidRPr="00040E29">
              <w:t>P</w:t>
            </w:r>
          </w:p>
        </w:tc>
      </w:tr>
      <w:tr w:rsidR="00277723" w:rsidRPr="00040E29" w14:paraId="5B4FB03D" w14:textId="77777777" w:rsidTr="002745DF">
        <w:tc>
          <w:tcPr>
            <w:tcW w:w="533" w:type="dxa"/>
            <w:tcBorders>
              <w:top w:val="nil"/>
              <w:left w:val="single" w:sz="4" w:space="0" w:color="auto"/>
              <w:bottom w:val="single" w:sz="4" w:space="0" w:color="auto"/>
              <w:right w:val="single" w:sz="4" w:space="0" w:color="auto"/>
            </w:tcBorders>
          </w:tcPr>
          <w:p w14:paraId="18C1838D" w14:textId="77777777" w:rsidR="00277723" w:rsidRPr="00040E29" w:rsidRDefault="00277723" w:rsidP="002745D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52E07AC0" w14:textId="77777777" w:rsidR="00277723" w:rsidRPr="00040E29" w:rsidRDefault="00277723" w:rsidP="002745DF">
            <w:pPr>
              <w:pStyle w:val="TAL"/>
              <w:rPr>
                <w:lang w:eastAsia="zh-CN"/>
              </w:rPr>
            </w:pPr>
            <w:r w:rsidRPr="00040E29">
              <w:rPr>
                <w:kern w:val="2"/>
              </w:rPr>
              <w:t xml:space="preserve">The </w:t>
            </w:r>
            <w:r w:rsidRPr="00040E29">
              <w:t>SS indicates a new transmission addressed to G-RNTI and dis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08D1EDBC"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899F626" w14:textId="77777777" w:rsidR="00277723" w:rsidRPr="00040E29" w:rsidRDefault="00277723" w:rsidP="002745DF">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4584FA21"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97C943D" w14:textId="77777777" w:rsidR="00277723" w:rsidRPr="00040E29" w:rsidRDefault="00277723" w:rsidP="002745DF">
            <w:pPr>
              <w:pStyle w:val="TAC"/>
            </w:pPr>
            <w:r w:rsidRPr="00040E29">
              <w:t>-</w:t>
            </w:r>
          </w:p>
        </w:tc>
      </w:tr>
      <w:tr w:rsidR="00277723" w:rsidRPr="00040E29" w14:paraId="0AE30858" w14:textId="77777777" w:rsidTr="002745DF">
        <w:tc>
          <w:tcPr>
            <w:tcW w:w="533" w:type="dxa"/>
            <w:tcBorders>
              <w:top w:val="nil"/>
              <w:left w:val="single" w:sz="4" w:space="0" w:color="auto"/>
              <w:bottom w:val="single" w:sz="4" w:space="0" w:color="auto"/>
              <w:right w:val="single" w:sz="4" w:space="0" w:color="auto"/>
            </w:tcBorders>
          </w:tcPr>
          <w:p w14:paraId="1B290A53" w14:textId="77777777" w:rsidR="00277723" w:rsidRPr="00040E29" w:rsidRDefault="00277723" w:rsidP="002745D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107DD6CA" w14:textId="41021548" w:rsidR="00277723" w:rsidRPr="00040E29" w:rsidRDefault="00277723" w:rsidP="002745DF">
            <w:pPr>
              <w:pStyle w:val="TAL"/>
            </w:pPr>
            <w:r w:rsidRPr="00040E29">
              <w:t>The SS transmits an MBS Packet on the MTCH with LCID matched with the LCID configured for receiving PTM transmission.</w:t>
            </w:r>
          </w:p>
          <w:p w14:paraId="46A5C58B" w14:textId="77777777" w:rsidR="00277723" w:rsidRPr="00040E29" w:rsidRDefault="00277723" w:rsidP="002745DF">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0984E3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DFE9E2D"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C0715A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6D600A1" w14:textId="77777777" w:rsidR="00277723" w:rsidRPr="00040E29" w:rsidRDefault="00277723" w:rsidP="002745DF">
            <w:pPr>
              <w:pStyle w:val="TAC"/>
            </w:pPr>
            <w:r w:rsidRPr="00040E29">
              <w:t>-</w:t>
            </w:r>
          </w:p>
        </w:tc>
      </w:tr>
      <w:tr w:rsidR="00277723" w:rsidRPr="00040E29" w14:paraId="35B7C36E" w14:textId="77777777" w:rsidTr="002745DF">
        <w:tc>
          <w:tcPr>
            <w:tcW w:w="533" w:type="dxa"/>
            <w:tcBorders>
              <w:top w:val="nil"/>
              <w:left w:val="single" w:sz="4" w:space="0" w:color="auto"/>
              <w:bottom w:val="single" w:sz="4" w:space="0" w:color="auto"/>
              <w:right w:val="single" w:sz="4" w:space="0" w:color="auto"/>
            </w:tcBorders>
          </w:tcPr>
          <w:p w14:paraId="42C3C227" w14:textId="77777777" w:rsidR="00277723" w:rsidRPr="00040E29" w:rsidRDefault="00277723" w:rsidP="002745D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6AFC361F" w14:textId="77777777" w:rsidR="00277723" w:rsidRPr="00040E29" w:rsidRDefault="00277723" w:rsidP="002745DF">
            <w:pPr>
              <w:pStyle w:val="TAL"/>
              <w:rPr>
                <w:lang w:eastAsia="zh-CN"/>
              </w:rPr>
            </w:pPr>
            <w:r w:rsidRPr="00040E29">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68B528F0"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8F06BC3" w14:textId="77777777" w:rsidR="00277723" w:rsidRPr="00040E29" w:rsidRDefault="00277723" w:rsidP="002745DF">
            <w:pPr>
              <w:pStyle w:val="TAC"/>
              <w:jc w:val="left"/>
            </w:pPr>
            <w:r w:rsidRPr="00040E29">
              <w:t xml:space="preserve">HARQ </w:t>
            </w:r>
            <w:r w:rsidRPr="00040E29">
              <w:rPr>
                <w:lang w:eastAsia="zh-CN"/>
              </w:rPr>
              <w:t>ACK/NACK</w:t>
            </w:r>
          </w:p>
        </w:tc>
        <w:tc>
          <w:tcPr>
            <w:tcW w:w="567" w:type="dxa"/>
            <w:tcBorders>
              <w:top w:val="nil"/>
              <w:left w:val="single" w:sz="4" w:space="0" w:color="auto"/>
              <w:bottom w:val="single" w:sz="4" w:space="0" w:color="auto"/>
              <w:right w:val="single" w:sz="4" w:space="0" w:color="auto"/>
            </w:tcBorders>
          </w:tcPr>
          <w:p w14:paraId="0A62D2E3" w14:textId="77777777" w:rsidR="00277723" w:rsidRPr="00040E29" w:rsidRDefault="00277723" w:rsidP="002745DF">
            <w:pPr>
              <w:pStyle w:val="TAC"/>
            </w:pPr>
            <w:r w:rsidRPr="00040E29">
              <w:t>3</w:t>
            </w:r>
          </w:p>
        </w:tc>
        <w:tc>
          <w:tcPr>
            <w:tcW w:w="850" w:type="dxa"/>
            <w:tcBorders>
              <w:top w:val="nil"/>
              <w:left w:val="single" w:sz="4" w:space="0" w:color="auto"/>
              <w:bottom w:val="single" w:sz="4" w:space="0" w:color="auto"/>
              <w:right w:val="single" w:sz="4" w:space="0" w:color="auto"/>
            </w:tcBorders>
          </w:tcPr>
          <w:p w14:paraId="0C41070A" w14:textId="77777777" w:rsidR="00277723" w:rsidRPr="00040E29" w:rsidRDefault="00277723" w:rsidP="002745DF">
            <w:pPr>
              <w:pStyle w:val="TAC"/>
            </w:pPr>
            <w:r w:rsidRPr="00040E29">
              <w:t>F</w:t>
            </w:r>
          </w:p>
        </w:tc>
      </w:tr>
    </w:tbl>
    <w:p w14:paraId="65D120A9" w14:textId="77777777" w:rsidR="00277723" w:rsidRPr="00040E29" w:rsidRDefault="00277723" w:rsidP="00277723">
      <w:pPr>
        <w:rPr>
          <w:rFonts w:eastAsia="Malgun Gothic"/>
          <w:lang w:eastAsia="ko-KR"/>
        </w:rPr>
      </w:pPr>
    </w:p>
    <w:p w14:paraId="22DEDB19" w14:textId="77777777" w:rsidR="00277723" w:rsidRPr="00040E29" w:rsidRDefault="00277723" w:rsidP="00277723">
      <w:pPr>
        <w:pStyle w:val="H6"/>
      </w:pPr>
      <w:r w:rsidRPr="00040E29">
        <w:t>14.2.1.1.9.3.3</w:t>
      </w:r>
      <w:r w:rsidRPr="00040E29">
        <w:tab/>
        <w:t>Specific message contents</w:t>
      </w:r>
    </w:p>
    <w:p w14:paraId="5A88108B" w14:textId="77777777" w:rsidR="00277723" w:rsidRPr="00040E29" w:rsidRDefault="00277723" w:rsidP="00277723">
      <w:pPr>
        <w:pStyle w:val="TH"/>
      </w:pPr>
      <w:r w:rsidRPr="00040E29">
        <w:rPr>
          <w:color w:val="000000"/>
        </w:rPr>
        <w:t>Table 14.2.1.1.9.3.3-1</w:t>
      </w:r>
      <w:r w:rsidRPr="00040E29">
        <w:t xml:space="preserve">: </w:t>
      </w:r>
      <w:r w:rsidRPr="00040E29">
        <w:rPr>
          <w:rStyle w:val="apple-style-span"/>
          <w:rFonts w:eastAsia="Malgun Gothic"/>
        </w:rPr>
        <w:t>ACTIVATE TEST MODE</w:t>
      </w:r>
      <w:r w:rsidRPr="00040E29">
        <w:t xml:space="preserve"> (preamble,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6F781348" w14:textId="77777777" w:rsidTr="002745DF">
        <w:trPr>
          <w:cantSplit/>
        </w:trPr>
        <w:tc>
          <w:tcPr>
            <w:tcW w:w="9635" w:type="dxa"/>
          </w:tcPr>
          <w:p w14:paraId="30EF82C2"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6C88A3F2" w14:textId="77777777" w:rsidR="00277723" w:rsidRPr="00040E29" w:rsidRDefault="00277723" w:rsidP="00277723"/>
    <w:p w14:paraId="51065F3E" w14:textId="77777777" w:rsidR="00277723" w:rsidRPr="00040E29" w:rsidRDefault="00277723" w:rsidP="00277723">
      <w:pPr>
        <w:pStyle w:val="TH"/>
      </w:pPr>
      <w:r w:rsidRPr="00040E29">
        <w:lastRenderedPageBreak/>
        <w:t>Table 14.2.1.1.9.3.3-2:</w:t>
      </w:r>
      <w:r w:rsidRPr="00040E29">
        <w:rPr>
          <w:i/>
          <w:iCs/>
        </w:rPr>
        <w:t xml:space="preserve"> RRCReconfiguration</w:t>
      </w:r>
      <w:r w:rsidRPr="00040E29">
        <w:t xml:space="preserve"> (step 1a15, Table 14.2.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6FE35DF8" w14:textId="77777777" w:rsidTr="002745DF">
        <w:tc>
          <w:tcPr>
            <w:tcW w:w="9738" w:type="dxa"/>
            <w:gridSpan w:val="4"/>
          </w:tcPr>
          <w:p w14:paraId="7C80AFC0" w14:textId="77777777" w:rsidR="00277723" w:rsidRPr="00040E29" w:rsidRDefault="00277723" w:rsidP="002745DF">
            <w:pPr>
              <w:pStyle w:val="TAL"/>
            </w:pPr>
            <w:r w:rsidRPr="00040E29">
              <w:t xml:space="preserve">Derivation Path: TS 38.508-1 [4],Table 4.6.1-13 and condition NR </w:t>
            </w:r>
          </w:p>
        </w:tc>
      </w:tr>
      <w:tr w:rsidR="00277723" w:rsidRPr="00040E29" w14:paraId="570B0EB5" w14:textId="77777777" w:rsidTr="002745DF">
        <w:tblPrEx>
          <w:tblCellMar>
            <w:left w:w="108" w:type="dxa"/>
            <w:right w:w="108" w:type="dxa"/>
          </w:tblCellMar>
        </w:tblPrEx>
        <w:tc>
          <w:tcPr>
            <w:tcW w:w="4535" w:type="dxa"/>
          </w:tcPr>
          <w:p w14:paraId="0098F1CD" w14:textId="77777777" w:rsidR="00277723" w:rsidRPr="00040E29" w:rsidRDefault="00277723" w:rsidP="002745DF">
            <w:pPr>
              <w:pStyle w:val="TAH"/>
            </w:pPr>
            <w:r w:rsidRPr="00040E29">
              <w:t>Information Element</w:t>
            </w:r>
          </w:p>
        </w:tc>
        <w:tc>
          <w:tcPr>
            <w:tcW w:w="2267" w:type="dxa"/>
          </w:tcPr>
          <w:p w14:paraId="0680FEF2" w14:textId="77777777" w:rsidR="00277723" w:rsidRPr="00040E29" w:rsidRDefault="00277723" w:rsidP="002745DF">
            <w:pPr>
              <w:pStyle w:val="TAH"/>
            </w:pPr>
            <w:r w:rsidRPr="00040E29">
              <w:t>Value/remark</w:t>
            </w:r>
          </w:p>
        </w:tc>
        <w:tc>
          <w:tcPr>
            <w:tcW w:w="1700" w:type="dxa"/>
          </w:tcPr>
          <w:p w14:paraId="1DC1499B" w14:textId="77777777" w:rsidR="00277723" w:rsidRPr="00040E29" w:rsidRDefault="00277723" w:rsidP="002745DF">
            <w:pPr>
              <w:pStyle w:val="TAH"/>
            </w:pPr>
            <w:r w:rsidRPr="00040E29">
              <w:t>Comment</w:t>
            </w:r>
          </w:p>
        </w:tc>
        <w:tc>
          <w:tcPr>
            <w:tcW w:w="1245" w:type="dxa"/>
          </w:tcPr>
          <w:p w14:paraId="1B318D6B" w14:textId="77777777" w:rsidR="00277723" w:rsidRPr="00040E29" w:rsidRDefault="00277723" w:rsidP="002745DF">
            <w:pPr>
              <w:pStyle w:val="TAH"/>
            </w:pPr>
            <w:r w:rsidRPr="00040E29">
              <w:t>Condition</w:t>
            </w:r>
          </w:p>
        </w:tc>
      </w:tr>
      <w:tr w:rsidR="00277723" w:rsidRPr="00040E29" w14:paraId="570A1454" w14:textId="77777777" w:rsidTr="002745DF">
        <w:tblPrEx>
          <w:tblCellMar>
            <w:left w:w="108" w:type="dxa"/>
            <w:right w:w="108" w:type="dxa"/>
          </w:tblCellMar>
        </w:tblPrEx>
        <w:tc>
          <w:tcPr>
            <w:tcW w:w="4535" w:type="dxa"/>
          </w:tcPr>
          <w:p w14:paraId="5E402D3A" w14:textId="77777777" w:rsidR="00277723" w:rsidRPr="00040E29" w:rsidRDefault="00277723" w:rsidP="002745DF">
            <w:pPr>
              <w:pStyle w:val="TAL"/>
            </w:pPr>
            <w:r w:rsidRPr="00040E29">
              <w:t>RRCReconfiguration ::= SEQUENCE {</w:t>
            </w:r>
          </w:p>
        </w:tc>
        <w:tc>
          <w:tcPr>
            <w:tcW w:w="2267" w:type="dxa"/>
          </w:tcPr>
          <w:p w14:paraId="5F13E8C7" w14:textId="77777777" w:rsidR="00277723" w:rsidRPr="00040E29" w:rsidRDefault="00277723" w:rsidP="002745DF">
            <w:pPr>
              <w:pStyle w:val="TAL"/>
            </w:pPr>
          </w:p>
        </w:tc>
        <w:tc>
          <w:tcPr>
            <w:tcW w:w="1700" w:type="dxa"/>
          </w:tcPr>
          <w:p w14:paraId="19D60AEA" w14:textId="77777777" w:rsidR="00277723" w:rsidRPr="00040E29" w:rsidRDefault="00277723" w:rsidP="002745DF">
            <w:pPr>
              <w:pStyle w:val="TAL"/>
            </w:pPr>
          </w:p>
        </w:tc>
        <w:tc>
          <w:tcPr>
            <w:tcW w:w="1245" w:type="dxa"/>
          </w:tcPr>
          <w:p w14:paraId="436D66B5" w14:textId="77777777" w:rsidR="00277723" w:rsidRPr="00040E29" w:rsidRDefault="00277723" w:rsidP="002745DF">
            <w:pPr>
              <w:pStyle w:val="TAL"/>
            </w:pPr>
          </w:p>
        </w:tc>
      </w:tr>
      <w:tr w:rsidR="00277723" w:rsidRPr="00040E29" w14:paraId="2476CAA3" w14:textId="77777777" w:rsidTr="002745DF">
        <w:tblPrEx>
          <w:tblCellMar>
            <w:left w:w="108" w:type="dxa"/>
            <w:right w:w="108" w:type="dxa"/>
          </w:tblCellMar>
        </w:tblPrEx>
        <w:tc>
          <w:tcPr>
            <w:tcW w:w="4535" w:type="dxa"/>
          </w:tcPr>
          <w:p w14:paraId="38BACDE8"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717A0CA1" w14:textId="77777777" w:rsidR="00277723" w:rsidRPr="00040E29" w:rsidRDefault="00277723" w:rsidP="002745DF">
            <w:pPr>
              <w:pStyle w:val="TAL"/>
            </w:pPr>
          </w:p>
        </w:tc>
        <w:tc>
          <w:tcPr>
            <w:tcW w:w="1700" w:type="dxa"/>
          </w:tcPr>
          <w:p w14:paraId="72436409" w14:textId="77777777" w:rsidR="00277723" w:rsidRPr="00040E29" w:rsidRDefault="00277723" w:rsidP="002745DF">
            <w:pPr>
              <w:pStyle w:val="TAL"/>
            </w:pPr>
          </w:p>
        </w:tc>
        <w:tc>
          <w:tcPr>
            <w:tcW w:w="1245" w:type="dxa"/>
          </w:tcPr>
          <w:p w14:paraId="1E61AEAC" w14:textId="77777777" w:rsidR="00277723" w:rsidRPr="00040E29" w:rsidRDefault="00277723" w:rsidP="002745DF">
            <w:pPr>
              <w:pStyle w:val="TAL"/>
            </w:pPr>
          </w:p>
        </w:tc>
      </w:tr>
      <w:tr w:rsidR="00277723" w:rsidRPr="00040E29" w14:paraId="7424F854" w14:textId="77777777" w:rsidTr="002745DF">
        <w:tblPrEx>
          <w:tblCellMar>
            <w:left w:w="108" w:type="dxa"/>
            <w:right w:w="108" w:type="dxa"/>
          </w:tblCellMar>
        </w:tblPrEx>
        <w:tc>
          <w:tcPr>
            <w:tcW w:w="4535" w:type="dxa"/>
            <w:tcBorders>
              <w:bottom w:val="single" w:sz="4" w:space="0" w:color="auto"/>
            </w:tcBorders>
          </w:tcPr>
          <w:p w14:paraId="7C4893FF"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762941A" w14:textId="77777777" w:rsidR="00277723" w:rsidRPr="00040E29" w:rsidRDefault="00277723" w:rsidP="002745DF">
            <w:pPr>
              <w:pStyle w:val="TAL"/>
            </w:pPr>
          </w:p>
        </w:tc>
        <w:tc>
          <w:tcPr>
            <w:tcW w:w="1700" w:type="dxa"/>
          </w:tcPr>
          <w:p w14:paraId="6BD863AA" w14:textId="77777777" w:rsidR="00277723" w:rsidRPr="00040E29" w:rsidRDefault="00277723" w:rsidP="002745DF">
            <w:pPr>
              <w:pStyle w:val="TAL"/>
            </w:pPr>
          </w:p>
        </w:tc>
        <w:tc>
          <w:tcPr>
            <w:tcW w:w="1245" w:type="dxa"/>
          </w:tcPr>
          <w:p w14:paraId="67744FC4" w14:textId="77777777" w:rsidR="00277723" w:rsidRPr="00040E29" w:rsidRDefault="00277723" w:rsidP="002745DF">
            <w:pPr>
              <w:pStyle w:val="TAL"/>
            </w:pPr>
          </w:p>
        </w:tc>
      </w:tr>
      <w:tr w:rsidR="00277723" w:rsidRPr="00040E29" w14:paraId="23780C41" w14:textId="77777777" w:rsidTr="002745DF">
        <w:tblPrEx>
          <w:tblCellMar>
            <w:left w:w="108" w:type="dxa"/>
            <w:right w:w="108" w:type="dxa"/>
          </w:tblCellMar>
        </w:tblPrEx>
        <w:tc>
          <w:tcPr>
            <w:tcW w:w="4535" w:type="dxa"/>
            <w:tcBorders>
              <w:top w:val="single" w:sz="4" w:space="0" w:color="auto"/>
              <w:bottom w:val="single" w:sz="4" w:space="0" w:color="auto"/>
            </w:tcBorders>
          </w:tcPr>
          <w:p w14:paraId="49579E75" w14:textId="77777777" w:rsidR="00277723" w:rsidRPr="00040E29" w:rsidRDefault="00277723" w:rsidP="002745DF">
            <w:pPr>
              <w:pStyle w:val="TAL"/>
            </w:pPr>
            <w:r w:rsidRPr="00040E29">
              <w:t xml:space="preserve">      radioBearerConfig</w:t>
            </w:r>
          </w:p>
        </w:tc>
        <w:tc>
          <w:tcPr>
            <w:tcW w:w="2267" w:type="dxa"/>
          </w:tcPr>
          <w:p w14:paraId="4166D6BB" w14:textId="77777777" w:rsidR="00277723" w:rsidRPr="00040E29" w:rsidRDefault="00277723" w:rsidP="002745DF">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214890D0" w14:textId="77777777" w:rsidR="00277723" w:rsidRPr="00040E29" w:rsidRDefault="00277723" w:rsidP="002745DF">
            <w:pPr>
              <w:pStyle w:val="TAL"/>
            </w:pPr>
            <w:r w:rsidRPr="00040E29">
              <w:rPr>
                <w:lang w:eastAsia="zh-CN"/>
              </w:rPr>
              <w:t>m=1</w:t>
            </w:r>
          </w:p>
        </w:tc>
        <w:tc>
          <w:tcPr>
            <w:tcW w:w="1245" w:type="dxa"/>
          </w:tcPr>
          <w:p w14:paraId="77E83CF9" w14:textId="77777777" w:rsidR="00277723" w:rsidRPr="00040E29" w:rsidRDefault="00277723" w:rsidP="002745DF">
            <w:pPr>
              <w:pStyle w:val="TAL"/>
            </w:pPr>
          </w:p>
        </w:tc>
      </w:tr>
      <w:tr w:rsidR="00277723" w:rsidRPr="00040E29" w14:paraId="5CFD5CF3" w14:textId="77777777" w:rsidTr="002745DF">
        <w:tblPrEx>
          <w:tblCellMar>
            <w:left w:w="108" w:type="dxa"/>
            <w:right w:w="108" w:type="dxa"/>
          </w:tblCellMar>
        </w:tblPrEx>
        <w:tc>
          <w:tcPr>
            <w:tcW w:w="4535" w:type="dxa"/>
            <w:tcBorders>
              <w:top w:val="single" w:sz="4" w:space="0" w:color="auto"/>
              <w:bottom w:val="single" w:sz="4" w:space="0" w:color="auto"/>
            </w:tcBorders>
          </w:tcPr>
          <w:p w14:paraId="4F7ACD63"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5263C83" w14:textId="77777777" w:rsidR="00277723" w:rsidRPr="00040E29" w:rsidRDefault="00277723" w:rsidP="002745DF">
            <w:pPr>
              <w:pStyle w:val="TAL"/>
            </w:pPr>
          </w:p>
        </w:tc>
        <w:tc>
          <w:tcPr>
            <w:tcW w:w="1700" w:type="dxa"/>
          </w:tcPr>
          <w:p w14:paraId="16EC367F" w14:textId="77777777" w:rsidR="00277723" w:rsidRPr="00040E29" w:rsidRDefault="00277723" w:rsidP="002745DF">
            <w:pPr>
              <w:pStyle w:val="TAL"/>
            </w:pPr>
          </w:p>
        </w:tc>
        <w:tc>
          <w:tcPr>
            <w:tcW w:w="1245" w:type="dxa"/>
          </w:tcPr>
          <w:p w14:paraId="7EF375DB" w14:textId="77777777" w:rsidR="00277723" w:rsidRPr="00040E29" w:rsidRDefault="00277723" w:rsidP="002745DF">
            <w:pPr>
              <w:pStyle w:val="TAL"/>
            </w:pPr>
          </w:p>
        </w:tc>
      </w:tr>
      <w:tr w:rsidR="00277723" w:rsidRPr="00040E29" w14:paraId="19B414F7" w14:textId="77777777" w:rsidTr="002745DF">
        <w:tblPrEx>
          <w:tblCellMar>
            <w:left w:w="108" w:type="dxa"/>
            <w:right w:w="108" w:type="dxa"/>
          </w:tblCellMar>
        </w:tblPrEx>
        <w:tc>
          <w:tcPr>
            <w:tcW w:w="4535" w:type="dxa"/>
            <w:tcBorders>
              <w:top w:val="single" w:sz="4" w:space="0" w:color="auto"/>
              <w:bottom w:val="single" w:sz="4" w:space="0" w:color="auto"/>
            </w:tcBorders>
          </w:tcPr>
          <w:p w14:paraId="7EE3C2FF" w14:textId="77777777" w:rsidR="00277723" w:rsidRPr="00040E29" w:rsidRDefault="00277723" w:rsidP="002745DF">
            <w:pPr>
              <w:pStyle w:val="TAL"/>
            </w:pPr>
            <w:r w:rsidRPr="00040E29">
              <w:t xml:space="preserve">        masterCellGroup</w:t>
            </w:r>
          </w:p>
        </w:tc>
        <w:tc>
          <w:tcPr>
            <w:tcW w:w="2267" w:type="dxa"/>
          </w:tcPr>
          <w:p w14:paraId="02BC9FFC" w14:textId="3E4231E3" w:rsidR="00277723" w:rsidRPr="00040E29" w:rsidRDefault="00277723" w:rsidP="002745DF">
            <w:pPr>
              <w:pStyle w:val="TAL"/>
            </w:pPr>
            <w:r w:rsidRPr="00040E29">
              <w:t>CellGroupConfig</w:t>
            </w:r>
          </w:p>
        </w:tc>
        <w:tc>
          <w:tcPr>
            <w:tcW w:w="1700" w:type="dxa"/>
          </w:tcPr>
          <w:p w14:paraId="19523707" w14:textId="77777777" w:rsidR="00277723" w:rsidRPr="00040E29" w:rsidRDefault="00277723" w:rsidP="002745DF">
            <w:pPr>
              <w:pStyle w:val="TAL"/>
            </w:pPr>
            <w:r w:rsidRPr="00040E29">
              <w:rPr>
                <w:color w:val="000000"/>
              </w:rPr>
              <w:t>Table 14.2.1.1.9.3.3-4</w:t>
            </w:r>
          </w:p>
        </w:tc>
        <w:tc>
          <w:tcPr>
            <w:tcW w:w="1245" w:type="dxa"/>
          </w:tcPr>
          <w:p w14:paraId="0215CF08" w14:textId="77777777" w:rsidR="00277723" w:rsidRPr="00040E29" w:rsidRDefault="00277723" w:rsidP="002745DF">
            <w:pPr>
              <w:pStyle w:val="TAL"/>
            </w:pPr>
          </w:p>
        </w:tc>
      </w:tr>
      <w:tr w:rsidR="00277723" w:rsidRPr="00040E29" w14:paraId="534A2F80" w14:textId="77777777" w:rsidTr="002745DF">
        <w:tblPrEx>
          <w:tblCellMar>
            <w:left w:w="108" w:type="dxa"/>
            <w:right w:w="108" w:type="dxa"/>
          </w:tblCellMar>
        </w:tblPrEx>
        <w:tc>
          <w:tcPr>
            <w:tcW w:w="4535" w:type="dxa"/>
            <w:tcBorders>
              <w:top w:val="single" w:sz="4" w:space="0" w:color="auto"/>
              <w:bottom w:val="single" w:sz="4" w:space="0" w:color="auto"/>
            </w:tcBorders>
          </w:tcPr>
          <w:p w14:paraId="2C94FDE8"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6ADD8445"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4F2846D9" w14:textId="77777777" w:rsidR="00277723" w:rsidRPr="00040E29" w:rsidRDefault="00277723" w:rsidP="002745DF">
            <w:pPr>
              <w:pStyle w:val="TAL"/>
            </w:pPr>
          </w:p>
        </w:tc>
        <w:tc>
          <w:tcPr>
            <w:tcW w:w="1245" w:type="dxa"/>
          </w:tcPr>
          <w:p w14:paraId="5732CF5E" w14:textId="77777777" w:rsidR="00277723" w:rsidRPr="00040E29" w:rsidRDefault="00277723" w:rsidP="002745DF">
            <w:pPr>
              <w:pStyle w:val="TAL"/>
            </w:pPr>
          </w:p>
        </w:tc>
      </w:tr>
      <w:tr w:rsidR="00277723" w:rsidRPr="00040E29" w14:paraId="2A5EAA7A" w14:textId="77777777" w:rsidTr="002745DF">
        <w:tblPrEx>
          <w:tblCellMar>
            <w:left w:w="108" w:type="dxa"/>
            <w:right w:w="108" w:type="dxa"/>
          </w:tblCellMar>
        </w:tblPrEx>
        <w:tc>
          <w:tcPr>
            <w:tcW w:w="4535" w:type="dxa"/>
            <w:tcBorders>
              <w:top w:val="nil"/>
              <w:bottom w:val="single" w:sz="4" w:space="0" w:color="auto"/>
            </w:tcBorders>
          </w:tcPr>
          <w:p w14:paraId="600D1FFC" w14:textId="77777777" w:rsidR="00277723" w:rsidRPr="00040E29" w:rsidRDefault="00277723" w:rsidP="002745DF">
            <w:pPr>
              <w:pStyle w:val="TAL"/>
            </w:pPr>
            <w:r w:rsidRPr="00040E29">
              <w:t xml:space="preserve">      }</w:t>
            </w:r>
          </w:p>
        </w:tc>
        <w:tc>
          <w:tcPr>
            <w:tcW w:w="2267" w:type="dxa"/>
          </w:tcPr>
          <w:p w14:paraId="7290E242" w14:textId="77777777" w:rsidR="00277723" w:rsidRPr="00040E29" w:rsidRDefault="00277723" w:rsidP="002745DF">
            <w:pPr>
              <w:pStyle w:val="TAL"/>
            </w:pPr>
          </w:p>
        </w:tc>
        <w:tc>
          <w:tcPr>
            <w:tcW w:w="1700" w:type="dxa"/>
          </w:tcPr>
          <w:p w14:paraId="3B44E467" w14:textId="77777777" w:rsidR="00277723" w:rsidRPr="00040E29" w:rsidRDefault="00277723" w:rsidP="002745DF">
            <w:pPr>
              <w:pStyle w:val="TAL"/>
            </w:pPr>
          </w:p>
        </w:tc>
        <w:tc>
          <w:tcPr>
            <w:tcW w:w="1245" w:type="dxa"/>
          </w:tcPr>
          <w:p w14:paraId="5CFB28F2" w14:textId="77777777" w:rsidR="00277723" w:rsidRPr="00040E29" w:rsidRDefault="00277723" w:rsidP="002745DF">
            <w:pPr>
              <w:pStyle w:val="TAL"/>
            </w:pPr>
          </w:p>
        </w:tc>
      </w:tr>
      <w:tr w:rsidR="00277723" w:rsidRPr="00040E29" w14:paraId="140D9BCA" w14:textId="77777777" w:rsidTr="002745DF">
        <w:tblPrEx>
          <w:tblCellMar>
            <w:left w:w="108" w:type="dxa"/>
            <w:right w:w="108" w:type="dxa"/>
          </w:tblCellMar>
        </w:tblPrEx>
        <w:tc>
          <w:tcPr>
            <w:tcW w:w="4535" w:type="dxa"/>
            <w:tcBorders>
              <w:bottom w:val="single" w:sz="4" w:space="0" w:color="auto"/>
            </w:tcBorders>
          </w:tcPr>
          <w:p w14:paraId="0CBEC6A4" w14:textId="77777777" w:rsidR="00277723" w:rsidRPr="00040E29" w:rsidRDefault="00277723" w:rsidP="002745DF">
            <w:pPr>
              <w:pStyle w:val="TAL"/>
            </w:pPr>
            <w:r w:rsidRPr="00040E29">
              <w:t xml:space="preserve">    }</w:t>
            </w:r>
          </w:p>
        </w:tc>
        <w:tc>
          <w:tcPr>
            <w:tcW w:w="2267" w:type="dxa"/>
          </w:tcPr>
          <w:p w14:paraId="0DD73D86" w14:textId="77777777" w:rsidR="00277723" w:rsidRPr="00040E29" w:rsidRDefault="00277723" w:rsidP="002745DF">
            <w:pPr>
              <w:pStyle w:val="TAL"/>
            </w:pPr>
          </w:p>
        </w:tc>
        <w:tc>
          <w:tcPr>
            <w:tcW w:w="1700" w:type="dxa"/>
          </w:tcPr>
          <w:p w14:paraId="155FFD26" w14:textId="77777777" w:rsidR="00277723" w:rsidRPr="00040E29" w:rsidRDefault="00277723" w:rsidP="002745DF">
            <w:pPr>
              <w:pStyle w:val="TAL"/>
            </w:pPr>
          </w:p>
        </w:tc>
        <w:tc>
          <w:tcPr>
            <w:tcW w:w="1245" w:type="dxa"/>
          </w:tcPr>
          <w:p w14:paraId="1E7F4883" w14:textId="77777777" w:rsidR="00277723" w:rsidRPr="00040E29" w:rsidRDefault="00277723" w:rsidP="002745DF">
            <w:pPr>
              <w:pStyle w:val="TAL"/>
            </w:pPr>
          </w:p>
        </w:tc>
      </w:tr>
      <w:tr w:rsidR="00277723" w:rsidRPr="00040E29" w14:paraId="1C066176" w14:textId="77777777" w:rsidTr="002745DF">
        <w:tblPrEx>
          <w:tblCellMar>
            <w:left w:w="108" w:type="dxa"/>
            <w:right w:w="108" w:type="dxa"/>
          </w:tblCellMar>
        </w:tblPrEx>
        <w:tc>
          <w:tcPr>
            <w:tcW w:w="4535" w:type="dxa"/>
            <w:tcBorders>
              <w:bottom w:val="single" w:sz="4" w:space="0" w:color="auto"/>
            </w:tcBorders>
          </w:tcPr>
          <w:p w14:paraId="691E51D2" w14:textId="77777777" w:rsidR="00277723" w:rsidRPr="00040E29" w:rsidRDefault="00277723" w:rsidP="002745DF">
            <w:pPr>
              <w:pStyle w:val="TAL"/>
            </w:pPr>
            <w:r w:rsidRPr="00040E29">
              <w:t xml:space="preserve">  }</w:t>
            </w:r>
          </w:p>
        </w:tc>
        <w:tc>
          <w:tcPr>
            <w:tcW w:w="2267" w:type="dxa"/>
          </w:tcPr>
          <w:p w14:paraId="4B35E365" w14:textId="77777777" w:rsidR="00277723" w:rsidRPr="00040E29" w:rsidRDefault="00277723" w:rsidP="002745DF">
            <w:pPr>
              <w:pStyle w:val="TAL"/>
            </w:pPr>
          </w:p>
        </w:tc>
        <w:tc>
          <w:tcPr>
            <w:tcW w:w="1700" w:type="dxa"/>
          </w:tcPr>
          <w:p w14:paraId="6D616810" w14:textId="77777777" w:rsidR="00277723" w:rsidRPr="00040E29" w:rsidRDefault="00277723" w:rsidP="002745DF">
            <w:pPr>
              <w:pStyle w:val="TAL"/>
            </w:pPr>
          </w:p>
        </w:tc>
        <w:tc>
          <w:tcPr>
            <w:tcW w:w="1245" w:type="dxa"/>
          </w:tcPr>
          <w:p w14:paraId="4CE22DDD" w14:textId="77777777" w:rsidR="00277723" w:rsidRPr="00040E29" w:rsidRDefault="00277723" w:rsidP="002745DF">
            <w:pPr>
              <w:pStyle w:val="TAL"/>
            </w:pPr>
          </w:p>
        </w:tc>
      </w:tr>
      <w:tr w:rsidR="00277723" w:rsidRPr="00040E29" w14:paraId="5D9D894F" w14:textId="77777777" w:rsidTr="002745DF">
        <w:tblPrEx>
          <w:tblCellMar>
            <w:left w:w="108" w:type="dxa"/>
            <w:right w:w="108" w:type="dxa"/>
          </w:tblCellMar>
        </w:tblPrEx>
        <w:tc>
          <w:tcPr>
            <w:tcW w:w="4535" w:type="dxa"/>
            <w:tcBorders>
              <w:bottom w:val="single" w:sz="4" w:space="0" w:color="auto"/>
            </w:tcBorders>
          </w:tcPr>
          <w:p w14:paraId="3BD5AE1B" w14:textId="77777777" w:rsidR="00277723" w:rsidRPr="00040E29" w:rsidRDefault="00277723" w:rsidP="002745DF">
            <w:pPr>
              <w:pStyle w:val="TAL"/>
            </w:pPr>
            <w:r w:rsidRPr="00040E29">
              <w:t>}</w:t>
            </w:r>
          </w:p>
        </w:tc>
        <w:tc>
          <w:tcPr>
            <w:tcW w:w="2267" w:type="dxa"/>
          </w:tcPr>
          <w:p w14:paraId="0F850B2B" w14:textId="77777777" w:rsidR="00277723" w:rsidRPr="00040E29" w:rsidRDefault="00277723" w:rsidP="002745DF">
            <w:pPr>
              <w:pStyle w:val="TAL"/>
            </w:pPr>
          </w:p>
        </w:tc>
        <w:tc>
          <w:tcPr>
            <w:tcW w:w="1700" w:type="dxa"/>
          </w:tcPr>
          <w:p w14:paraId="7E0A1D6D" w14:textId="77777777" w:rsidR="00277723" w:rsidRPr="00040E29" w:rsidRDefault="00277723" w:rsidP="002745DF">
            <w:pPr>
              <w:pStyle w:val="TAL"/>
            </w:pPr>
          </w:p>
        </w:tc>
        <w:tc>
          <w:tcPr>
            <w:tcW w:w="1245" w:type="dxa"/>
          </w:tcPr>
          <w:p w14:paraId="6517D043" w14:textId="77777777" w:rsidR="00277723" w:rsidRPr="00040E29" w:rsidRDefault="00277723" w:rsidP="002745DF">
            <w:pPr>
              <w:pStyle w:val="TAL"/>
            </w:pPr>
          </w:p>
        </w:tc>
      </w:tr>
    </w:tbl>
    <w:p w14:paraId="7FA975E9" w14:textId="77777777" w:rsidR="00277723" w:rsidRPr="00040E29" w:rsidRDefault="00277723" w:rsidP="00277723"/>
    <w:p w14:paraId="231D6029" w14:textId="77777777" w:rsidR="00277723" w:rsidRPr="00040E29" w:rsidRDefault="00277723" w:rsidP="00277723">
      <w:pPr>
        <w:pStyle w:val="TH"/>
      </w:pPr>
      <w:r w:rsidRPr="00040E29">
        <w:t>Table 14.2.1.1.9.3.3-3:</w:t>
      </w:r>
      <w:r w:rsidRPr="00040E29">
        <w:rPr>
          <w:i/>
          <w:iCs/>
        </w:rPr>
        <w:t xml:space="preserve"> RRCReconfiguration</w:t>
      </w:r>
      <w:r w:rsidRPr="00040E29">
        <w:t xml:space="preserve"> (step 1b10, Table 14.2.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218EC82F" w14:textId="77777777" w:rsidTr="002745DF">
        <w:tc>
          <w:tcPr>
            <w:tcW w:w="9738" w:type="dxa"/>
            <w:gridSpan w:val="4"/>
          </w:tcPr>
          <w:p w14:paraId="38FEC9C1" w14:textId="77777777" w:rsidR="00277723" w:rsidRPr="00040E29" w:rsidRDefault="00277723" w:rsidP="002745DF">
            <w:pPr>
              <w:pStyle w:val="TAL"/>
            </w:pPr>
            <w:r w:rsidRPr="00040E29">
              <w:t xml:space="preserve">Derivation Path: TS 38.508-1 [4], Table 4.6.1-13 and condition NR </w:t>
            </w:r>
          </w:p>
        </w:tc>
      </w:tr>
      <w:tr w:rsidR="00277723" w:rsidRPr="00040E29" w14:paraId="3AA95D5C" w14:textId="77777777" w:rsidTr="002745DF">
        <w:tblPrEx>
          <w:tblCellMar>
            <w:left w:w="108" w:type="dxa"/>
            <w:right w:w="108" w:type="dxa"/>
          </w:tblCellMar>
        </w:tblPrEx>
        <w:tc>
          <w:tcPr>
            <w:tcW w:w="4535" w:type="dxa"/>
          </w:tcPr>
          <w:p w14:paraId="7DA26918" w14:textId="77777777" w:rsidR="00277723" w:rsidRPr="00040E29" w:rsidRDefault="00277723" w:rsidP="002745DF">
            <w:pPr>
              <w:pStyle w:val="TAH"/>
            </w:pPr>
            <w:r w:rsidRPr="00040E29">
              <w:t>Information Element</w:t>
            </w:r>
          </w:p>
        </w:tc>
        <w:tc>
          <w:tcPr>
            <w:tcW w:w="2267" w:type="dxa"/>
          </w:tcPr>
          <w:p w14:paraId="5AA6BC7F" w14:textId="77777777" w:rsidR="00277723" w:rsidRPr="00040E29" w:rsidRDefault="00277723" w:rsidP="002745DF">
            <w:pPr>
              <w:pStyle w:val="TAH"/>
            </w:pPr>
            <w:r w:rsidRPr="00040E29">
              <w:t>Value/remark</w:t>
            </w:r>
          </w:p>
        </w:tc>
        <w:tc>
          <w:tcPr>
            <w:tcW w:w="1700" w:type="dxa"/>
          </w:tcPr>
          <w:p w14:paraId="499A3ADD" w14:textId="77777777" w:rsidR="00277723" w:rsidRPr="00040E29" w:rsidRDefault="00277723" w:rsidP="002745DF">
            <w:pPr>
              <w:pStyle w:val="TAH"/>
            </w:pPr>
            <w:r w:rsidRPr="00040E29">
              <w:t>Comment</w:t>
            </w:r>
          </w:p>
        </w:tc>
        <w:tc>
          <w:tcPr>
            <w:tcW w:w="1245" w:type="dxa"/>
          </w:tcPr>
          <w:p w14:paraId="3CD10B40" w14:textId="77777777" w:rsidR="00277723" w:rsidRPr="00040E29" w:rsidRDefault="00277723" w:rsidP="002745DF">
            <w:pPr>
              <w:pStyle w:val="TAH"/>
            </w:pPr>
            <w:r w:rsidRPr="00040E29">
              <w:t>Condition</w:t>
            </w:r>
          </w:p>
        </w:tc>
      </w:tr>
      <w:tr w:rsidR="00277723" w:rsidRPr="00040E29" w14:paraId="6D4E47AF" w14:textId="77777777" w:rsidTr="002745DF">
        <w:tblPrEx>
          <w:tblCellMar>
            <w:left w:w="108" w:type="dxa"/>
            <w:right w:w="108" w:type="dxa"/>
          </w:tblCellMar>
        </w:tblPrEx>
        <w:tc>
          <w:tcPr>
            <w:tcW w:w="4535" w:type="dxa"/>
          </w:tcPr>
          <w:p w14:paraId="0E6F545D" w14:textId="77777777" w:rsidR="00277723" w:rsidRPr="00040E29" w:rsidRDefault="00277723" w:rsidP="002745DF">
            <w:pPr>
              <w:pStyle w:val="TAL"/>
            </w:pPr>
            <w:r w:rsidRPr="00040E29">
              <w:t>RRCReconfiguration ::= SEQUENCE {</w:t>
            </w:r>
          </w:p>
        </w:tc>
        <w:tc>
          <w:tcPr>
            <w:tcW w:w="2267" w:type="dxa"/>
          </w:tcPr>
          <w:p w14:paraId="60042144" w14:textId="77777777" w:rsidR="00277723" w:rsidRPr="00040E29" w:rsidRDefault="00277723" w:rsidP="002745DF">
            <w:pPr>
              <w:pStyle w:val="TAL"/>
            </w:pPr>
          </w:p>
        </w:tc>
        <w:tc>
          <w:tcPr>
            <w:tcW w:w="1700" w:type="dxa"/>
          </w:tcPr>
          <w:p w14:paraId="197D115C" w14:textId="77777777" w:rsidR="00277723" w:rsidRPr="00040E29" w:rsidRDefault="00277723" w:rsidP="002745DF">
            <w:pPr>
              <w:pStyle w:val="TAL"/>
            </w:pPr>
          </w:p>
        </w:tc>
        <w:tc>
          <w:tcPr>
            <w:tcW w:w="1245" w:type="dxa"/>
          </w:tcPr>
          <w:p w14:paraId="6E0FC039" w14:textId="77777777" w:rsidR="00277723" w:rsidRPr="00040E29" w:rsidRDefault="00277723" w:rsidP="002745DF">
            <w:pPr>
              <w:pStyle w:val="TAL"/>
            </w:pPr>
          </w:p>
        </w:tc>
      </w:tr>
      <w:tr w:rsidR="00277723" w:rsidRPr="00040E29" w14:paraId="699DE7D3" w14:textId="77777777" w:rsidTr="002745DF">
        <w:tblPrEx>
          <w:tblCellMar>
            <w:left w:w="108" w:type="dxa"/>
            <w:right w:w="108" w:type="dxa"/>
          </w:tblCellMar>
        </w:tblPrEx>
        <w:tc>
          <w:tcPr>
            <w:tcW w:w="4535" w:type="dxa"/>
          </w:tcPr>
          <w:p w14:paraId="6F2103E0"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09E9997" w14:textId="77777777" w:rsidR="00277723" w:rsidRPr="00040E29" w:rsidRDefault="00277723" w:rsidP="002745DF">
            <w:pPr>
              <w:pStyle w:val="TAL"/>
            </w:pPr>
          </w:p>
        </w:tc>
        <w:tc>
          <w:tcPr>
            <w:tcW w:w="1700" w:type="dxa"/>
          </w:tcPr>
          <w:p w14:paraId="3F772161" w14:textId="77777777" w:rsidR="00277723" w:rsidRPr="00040E29" w:rsidRDefault="00277723" w:rsidP="002745DF">
            <w:pPr>
              <w:pStyle w:val="TAL"/>
            </w:pPr>
          </w:p>
        </w:tc>
        <w:tc>
          <w:tcPr>
            <w:tcW w:w="1245" w:type="dxa"/>
          </w:tcPr>
          <w:p w14:paraId="584852D0" w14:textId="77777777" w:rsidR="00277723" w:rsidRPr="00040E29" w:rsidRDefault="00277723" w:rsidP="002745DF">
            <w:pPr>
              <w:pStyle w:val="TAL"/>
            </w:pPr>
          </w:p>
        </w:tc>
      </w:tr>
      <w:tr w:rsidR="00277723" w:rsidRPr="00040E29" w14:paraId="5A058E9A" w14:textId="77777777" w:rsidTr="002745DF">
        <w:tblPrEx>
          <w:tblCellMar>
            <w:left w:w="108" w:type="dxa"/>
            <w:right w:w="108" w:type="dxa"/>
          </w:tblCellMar>
        </w:tblPrEx>
        <w:tc>
          <w:tcPr>
            <w:tcW w:w="4535" w:type="dxa"/>
            <w:tcBorders>
              <w:bottom w:val="single" w:sz="4" w:space="0" w:color="auto"/>
            </w:tcBorders>
          </w:tcPr>
          <w:p w14:paraId="69D389ED"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35F4819" w14:textId="77777777" w:rsidR="00277723" w:rsidRPr="00040E29" w:rsidRDefault="00277723" w:rsidP="002745DF">
            <w:pPr>
              <w:pStyle w:val="TAL"/>
            </w:pPr>
          </w:p>
        </w:tc>
        <w:tc>
          <w:tcPr>
            <w:tcW w:w="1700" w:type="dxa"/>
          </w:tcPr>
          <w:p w14:paraId="295DE2B7" w14:textId="77777777" w:rsidR="00277723" w:rsidRPr="00040E29" w:rsidRDefault="00277723" w:rsidP="002745DF">
            <w:pPr>
              <w:pStyle w:val="TAL"/>
            </w:pPr>
          </w:p>
        </w:tc>
        <w:tc>
          <w:tcPr>
            <w:tcW w:w="1245" w:type="dxa"/>
          </w:tcPr>
          <w:p w14:paraId="11CF553C" w14:textId="77777777" w:rsidR="00277723" w:rsidRPr="00040E29" w:rsidRDefault="00277723" w:rsidP="002745DF">
            <w:pPr>
              <w:pStyle w:val="TAL"/>
            </w:pPr>
          </w:p>
        </w:tc>
      </w:tr>
      <w:tr w:rsidR="00277723" w:rsidRPr="00040E29" w14:paraId="349C6984" w14:textId="77777777" w:rsidTr="002745DF">
        <w:tblPrEx>
          <w:tblCellMar>
            <w:left w:w="108" w:type="dxa"/>
            <w:right w:w="108" w:type="dxa"/>
          </w:tblCellMar>
        </w:tblPrEx>
        <w:tc>
          <w:tcPr>
            <w:tcW w:w="4535" w:type="dxa"/>
            <w:tcBorders>
              <w:top w:val="single" w:sz="4" w:space="0" w:color="auto"/>
              <w:bottom w:val="single" w:sz="4" w:space="0" w:color="auto"/>
            </w:tcBorders>
          </w:tcPr>
          <w:p w14:paraId="223C7F71" w14:textId="77777777" w:rsidR="00277723" w:rsidRPr="00040E29" w:rsidRDefault="00277723" w:rsidP="002745DF">
            <w:pPr>
              <w:pStyle w:val="TAL"/>
            </w:pPr>
            <w:r w:rsidRPr="00040E29">
              <w:t xml:space="preserve">      radioBearerConfig</w:t>
            </w:r>
          </w:p>
        </w:tc>
        <w:tc>
          <w:tcPr>
            <w:tcW w:w="2267" w:type="dxa"/>
          </w:tcPr>
          <w:p w14:paraId="05F1CF32" w14:textId="77777777" w:rsidR="00277723" w:rsidRPr="00040E29" w:rsidRDefault="00277723" w:rsidP="002745DF">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28A66D09" w14:textId="77777777" w:rsidR="00277723" w:rsidRPr="00040E29" w:rsidRDefault="00277723" w:rsidP="002745DF">
            <w:pPr>
              <w:pStyle w:val="TAL"/>
            </w:pPr>
            <w:r w:rsidRPr="00040E29">
              <w:t>n is chosen as the next available number higher or equal to 2</w:t>
            </w:r>
          </w:p>
          <w:p w14:paraId="13B1AAC5" w14:textId="77777777" w:rsidR="00277723" w:rsidRPr="00040E29" w:rsidRDefault="00277723" w:rsidP="002745DF">
            <w:pPr>
              <w:pStyle w:val="TAL"/>
            </w:pPr>
            <w:r w:rsidRPr="00040E29">
              <w:rPr>
                <w:lang w:eastAsia="zh-CN"/>
              </w:rPr>
              <w:t>m=1</w:t>
            </w:r>
          </w:p>
        </w:tc>
        <w:tc>
          <w:tcPr>
            <w:tcW w:w="1245" w:type="dxa"/>
          </w:tcPr>
          <w:p w14:paraId="21F0F965" w14:textId="77777777" w:rsidR="00277723" w:rsidRPr="00040E29" w:rsidRDefault="00277723" w:rsidP="002745DF">
            <w:pPr>
              <w:pStyle w:val="TAL"/>
            </w:pPr>
          </w:p>
        </w:tc>
      </w:tr>
      <w:tr w:rsidR="00277723" w:rsidRPr="00040E29" w14:paraId="41CFCCB4" w14:textId="77777777" w:rsidTr="002745DF">
        <w:tblPrEx>
          <w:tblCellMar>
            <w:left w:w="108" w:type="dxa"/>
            <w:right w:w="108" w:type="dxa"/>
          </w:tblCellMar>
        </w:tblPrEx>
        <w:tc>
          <w:tcPr>
            <w:tcW w:w="4535" w:type="dxa"/>
            <w:tcBorders>
              <w:top w:val="single" w:sz="4" w:space="0" w:color="auto"/>
              <w:bottom w:val="single" w:sz="4" w:space="0" w:color="auto"/>
            </w:tcBorders>
          </w:tcPr>
          <w:p w14:paraId="6F88ADEA"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984D65A" w14:textId="77777777" w:rsidR="00277723" w:rsidRPr="00040E29" w:rsidRDefault="00277723" w:rsidP="002745DF">
            <w:pPr>
              <w:pStyle w:val="TAL"/>
            </w:pPr>
          </w:p>
        </w:tc>
        <w:tc>
          <w:tcPr>
            <w:tcW w:w="1700" w:type="dxa"/>
          </w:tcPr>
          <w:p w14:paraId="28202DB6" w14:textId="77777777" w:rsidR="00277723" w:rsidRPr="00040E29" w:rsidRDefault="00277723" w:rsidP="002745DF">
            <w:pPr>
              <w:pStyle w:val="TAL"/>
            </w:pPr>
          </w:p>
        </w:tc>
        <w:tc>
          <w:tcPr>
            <w:tcW w:w="1245" w:type="dxa"/>
          </w:tcPr>
          <w:p w14:paraId="758671FC" w14:textId="77777777" w:rsidR="00277723" w:rsidRPr="00040E29" w:rsidRDefault="00277723" w:rsidP="002745DF">
            <w:pPr>
              <w:pStyle w:val="TAL"/>
            </w:pPr>
          </w:p>
        </w:tc>
      </w:tr>
      <w:tr w:rsidR="00277723" w:rsidRPr="00040E29" w14:paraId="4B9BF12D" w14:textId="77777777" w:rsidTr="002745DF">
        <w:tblPrEx>
          <w:tblCellMar>
            <w:left w:w="108" w:type="dxa"/>
            <w:right w:w="108" w:type="dxa"/>
          </w:tblCellMar>
        </w:tblPrEx>
        <w:tc>
          <w:tcPr>
            <w:tcW w:w="4535" w:type="dxa"/>
            <w:tcBorders>
              <w:top w:val="single" w:sz="4" w:space="0" w:color="auto"/>
              <w:bottom w:val="single" w:sz="4" w:space="0" w:color="auto"/>
            </w:tcBorders>
          </w:tcPr>
          <w:p w14:paraId="5BECEE7B" w14:textId="77777777" w:rsidR="00277723" w:rsidRPr="00040E29" w:rsidRDefault="00277723" w:rsidP="002745DF">
            <w:pPr>
              <w:pStyle w:val="TAL"/>
            </w:pPr>
            <w:r w:rsidRPr="00040E29">
              <w:t xml:space="preserve">        masterCellGroup</w:t>
            </w:r>
          </w:p>
        </w:tc>
        <w:tc>
          <w:tcPr>
            <w:tcW w:w="2267" w:type="dxa"/>
          </w:tcPr>
          <w:p w14:paraId="2B85BD66" w14:textId="77777777" w:rsidR="00277723" w:rsidRPr="00040E29" w:rsidRDefault="00277723" w:rsidP="002745DF">
            <w:pPr>
              <w:pStyle w:val="TAL"/>
            </w:pPr>
            <w:r w:rsidRPr="00040E29">
              <w:t>CellGroupConfig</w:t>
            </w:r>
          </w:p>
        </w:tc>
        <w:tc>
          <w:tcPr>
            <w:tcW w:w="1700" w:type="dxa"/>
          </w:tcPr>
          <w:p w14:paraId="44BFCE4B" w14:textId="77777777" w:rsidR="00277723" w:rsidRPr="00040E29" w:rsidRDefault="00277723" w:rsidP="002745DF">
            <w:pPr>
              <w:pStyle w:val="TAL"/>
            </w:pPr>
            <w:r w:rsidRPr="00040E29">
              <w:rPr>
                <w:color w:val="000000"/>
              </w:rPr>
              <w:t>Table 14.2.1.1.9.3.3-5</w:t>
            </w:r>
          </w:p>
        </w:tc>
        <w:tc>
          <w:tcPr>
            <w:tcW w:w="1245" w:type="dxa"/>
          </w:tcPr>
          <w:p w14:paraId="0D59DDBA" w14:textId="77777777" w:rsidR="00277723" w:rsidRPr="00040E29" w:rsidRDefault="00277723" w:rsidP="002745DF">
            <w:pPr>
              <w:pStyle w:val="TAL"/>
            </w:pPr>
          </w:p>
        </w:tc>
      </w:tr>
      <w:tr w:rsidR="00277723" w:rsidRPr="00040E29" w14:paraId="2F0D2FBB" w14:textId="77777777" w:rsidTr="002745DF">
        <w:tblPrEx>
          <w:tblCellMar>
            <w:left w:w="108" w:type="dxa"/>
            <w:right w:w="108" w:type="dxa"/>
          </w:tblCellMar>
        </w:tblPrEx>
        <w:tc>
          <w:tcPr>
            <w:tcW w:w="4535" w:type="dxa"/>
            <w:tcBorders>
              <w:top w:val="single" w:sz="4" w:space="0" w:color="auto"/>
              <w:bottom w:val="single" w:sz="4" w:space="0" w:color="auto"/>
            </w:tcBorders>
          </w:tcPr>
          <w:p w14:paraId="38802590"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272DD377" w14:textId="77777777" w:rsidR="00277723" w:rsidRPr="00040E29" w:rsidRDefault="00277723" w:rsidP="002745DF">
            <w:pPr>
              <w:pStyle w:val="TAL"/>
            </w:pPr>
            <w:proofErr w:type="spellStart"/>
            <w:r w:rsidRPr="00040E29">
              <w:t>DedicatedNAS</w:t>
            </w:r>
            <w:proofErr w:type="spellEnd"/>
            <w:r w:rsidRPr="00040E29">
              <w:t>-Message</w:t>
            </w:r>
          </w:p>
        </w:tc>
        <w:tc>
          <w:tcPr>
            <w:tcW w:w="1700" w:type="dxa"/>
          </w:tcPr>
          <w:p w14:paraId="24164104" w14:textId="77777777" w:rsidR="00277723" w:rsidRPr="00040E29" w:rsidRDefault="00277723" w:rsidP="002745DF">
            <w:pPr>
              <w:pStyle w:val="TAL"/>
            </w:pPr>
          </w:p>
        </w:tc>
        <w:tc>
          <w:tcPr>
            <w:tcW w:w="1245" w:type="dxa"/>
          </w:tcPr>
          <w:p w14:paraId="04C9068E" w14:textId="77777777" w:rsidR="00277723" w:rsidRPr="00040E29" w:rsidRDefault="00277723" w:rsidP="002745DF">
            <w:pPr>
              <w:pStyle w:val="TAL"/>
            </w:pPr>
          </w:p>
        </w:tc>
      </w:tr>
      <w:tr w:rsidR="00277723" w:rsidRPr="00040E29" w14:paraId="3B1FFB7E" w14:textId="77777777" w:rsidTr="002745DF">
        <w:tblPrEx>
          <w:tblCellMar>
            <w:left w:w="108" w:type="dxa"/>
            <w:right w:w="108" w:type="dxa"/>
          </w:tblCellMar>
        </w:tblPrEx>
        <w:tc>
          <w:tcPr>
            <w:tcW w:w="4535" w:type="dxa"/>
            <w:tcBorders>
              <w:top w:val="nil"/>
              <w:bottom w:val="single" w:sz="4" w:space="0" w:color="auto"/>
            </w:tcBorders>
          </w:tcPr>
          <w:p w14:paraId="27ECF0FA" w14:textId="77777777" w:rsidR="00277723" w:rsidRPr="00040E29" w:rsidRDefault="00277723" w:rsidP="002745DF">
            <w:pPr>
              <w:pStyle w:val="TAL"/>
            </w:pPr>
            <w:r w:rsidRPr="00040E29">
              <w:t xml:space="preserve">      }</w:t>
            </w:r>
          </w:p>
        </w:tc>
        <w:tc>
          <w:tcPr>
            <w:tcW w:w="2267" w:type="dxa"/>
          </w:tcPr>
          <w:p w14:paraId="47E56AB5" w14:textId="77777777" w:rsidR="00277723" w:rsidRPr="00040E29" w:rsidRDefault="00277723" w:rsidP="002745DF">
            <w:pPr>
              <w:pStyle w:val="TAL"/>
            </w:pPr>
          </w:p>
        </w:tc>
        <w:tc>
          <w:tcPr>
            <w:tcW w:w="1700" w:type="dxa"/>
          </w:tcPr>
          <w:p w14:paraId="473B6AF5" w14:textId="77777777" w:rsidR="00277723" w:rsidRPr="00040E29" w:rsidRDefault="00277723" w:rsidP="002745DF">
            <w:pPr>
              <w:pStyle w:val="TAL"/>
            </w:pPr>
          </w:p>
        </w:tc>
        <w:tc>
          <w:tcPr>
            <w:tcW w:w="1245" w:type="dxa"/>
          </w:tcPr>
          <w:p w14:paraId="4D83249A" w14:textId="77777777" w:rsidR="00277723" w:rsidRPr="00040E29" w:rsidRDefault="00277723" w:rsidP="002745DF">
            <w:pPr>
              <w:pStyle w:val="TAL"/>
            </w:pPr>
          </w:p>
        </w:tc>
      </w:tr>
      <w:tr w:rsidR="00277723" w:rsidRPr="00040E29" w14:paraId="195D43F3" w14:textId="77777777" w:rsidTr="002745DF">
        <w:tblPrEx>
          <w:tblCellMar>
            <w:left w:w="108" w:type="dxa"/>
            <w:right w:w="108" w:type="dxa"/>
          </w:tblCellMar>
        </w:tblPrEx>
        <w:tc>
          <w:tcPr>
            <w:tcW w:w="4535" w:type="dxa"/>
            <w:tcBorders>
              <w:bottom w:val="single" w:sz="4" w:space="0" w:color="auto"/>
            </w:tcBorders>
          </w:tcPr>
          <w:p w14:paraId="54FFD88E" w14:textId="77777777" w:rsidR="00277723" w:rsidRPr="00040E29" w:rsidRDefault="00277723" w:rsidP="002745DF">
            <w:pPr>
              <w:pStyle w:val="TAL"/>
            </w:pPr>
            <w:r w:rsidRPr="00040E29">
              <w:t xml:space="preserve">    }</w:t>
            </w:r>
          </w:p>
        </w:tc>
        <w:tc>
          <w:tcPr>
            <w:tcW w:w="2267" w:type="dxa"/>
          </w:tcPr>
          <w:p w14:paraId="762399DF" w14:textId="77777777" w:rsidR="00277723" w:rsidRPr="00040E29" w:rsidRDefault="00277723" w:rsidP="002745DF">
            <w:pPr>
              <w:pStyle w:val="TAL"/>
            </w:pPr>
          </w:p>
        </w:tc>
        <w:tc>
          <w:tcPr>
            <w:tcW w:w="1700" w:type="dxa"/>
          </w:tcPr>
          <w:p w14:paraId="4ED2FB7E" w14:textId="77777777" w:rsidR="00277723" w:rsidRPr="00040E29" w:rsidRDefault="00277723" w:rsidP="002745DF">
            <w:pPr>
              <w:pStyle w:val="TAL"/>
            </w:pPr>
          </w:p>
        </w:tc>
        <w:tc>
          <w:tcPr>
            <w:tcW w:w="1245" w:type="dxa"/>
          </w:tcPr>
          <w:p w14:paraId="0F06F7CE" w14:textId="77777777" w:rsidR="00277723" w:rsidRPr="00040E29" w:rsidRDefault="00277723" w:rsidP="002745DF">
            <w:pPr>
              <w:pStyle w:val="TAL"/>
            </w:pPr>
          </w:p>
        </w:tc>
      </w:tr>
      <w:tr w:rsidR="00277723" w:rsidRPr="00040E29" w14:paraId="5FF49CC3" w14:textId="77777777" w:rsidTr="002745DF">
        <w:tblPrEx>
          <w:tblCellMar>
            <w:left w:w="108" w:type="dxa"/>
            <w:right w:w="108" w:type="dxa"/>
          </w:tblCellMar>
        </w:tblPrEx>
        <w:tc>
          <w:tcPr>
            <w:tcW w:w="4535" w:type="dxa"/>
            <w:tcBorders>
              <w:bottom w:val="single" w:sz="4" w:space="0" w:color="auto"/>
            </w:tcBorders>
          </w:tcPr>
          <w:p w14:paraId="2A0477E7" w14:textId="77777777" w:rsidR="00277723" w:rsidRPr="00040E29" w:rsidRDefault="00277723" w:rsidP="002745DF">
            <w:pPr>
              <w:pStyle w:val="TAL"/>
            </w:pPr>
            <w:r w:rsidRPr="00040E29">
              <w:t xml:space="preserve">  }</w:t>
            </w:r>
          </w:p>
        </w:tc>
        <w:tc>
          <w:tcPr>
            <w:tcW w:w="2267" w:type="dxa"/>
          </w:tcPr>
          <w:p w14:paraId="08789C5B" w14:textId="77777777" w:rsidR="00277723" w:rsidRPr="00040E29" w:rsidRDefault="00277723" w:rsidP="002745DF">
            <w:pPr>
              <w:pStyle w:val="TAL"/>
            </w:pPr>
          </w:p>
        </w:tc>
        <w:tc>
          <w:tcPr>
            <w:tcW w:w="1700" w:type="dxa"/>
          </w:tcPr>
          <w:p w14:paraId="161314D2" w14:textId="77777777" w:rsidR="00277723" w:rsidRPr="00040E29" w:rsidRDefault="00277723" w:rsidP="002745DF">
            <w:pPr>
              <w:pStyle w:val="TAL"/>
            </w:pPr>
          </w:p>
        </w:tc>
        <w:tc>
          <w:tcPr>
            <w:tcW w:w="1245" w:type="dxa"/>
          </w:tcPr>
          <w:p w14:paraId="751273E2" w14:textId="77777777" w:rsidR="00277723" w:rsidRPr="00040E29" w:rsidRDefault="00277723" w:rsidP="002745DF">
            <w:pPr>
              <w:pStyle w:val="TAL"/>
            </w:pPr>
          </w:p>
        </w:tc>
      </w:tr>
      <w:tr w:rsidR="00277723" w:rsidRPr="00040E29" w14:paraId="4E595240" w14:textId="77777777" w:rsidTr="002745DF">
        <w:tblPrEx>
          <w:tblCellMar>
            <w:left w:w="108" w:type="dxa"/>
            <w:right w:w="108" w:type="dxa"/>
          </w:tblCellMar>
        </w:tblPrEx>
        <w:tc>
          <w:tcPr>
            <w:tcW w:w="4535" w:type="dxa"/>
            <w:tcBorders>
              <w:bottom w:val="single" w:sz="4" w:space="0" w:color="auto"/>
            </w:tcBorders>
          </w:tcPr>
          <w:p w14:paraId="462EC1D3" w14:textId="77777777" w:rsidR="00277723" w:rsidRPr="00040E29" w:rsidRDefault="00277723" w:rsidP="002745DF">
            <w:pPr>
              <w:pStyle w:val="TAL"/>
            </w:pPr>
            <w:r w:rsidRPr="00040E29">
              <w:t>}</w:t>
            </w:r>
          </w:p>
        </w:tc>
        <w:tc>
          <w:tcPr>
            <w:tcW w:w="2267" w:type="dxa"/>
          </w:tcPr>
          <w:p w14:paraId="0ACEA574" w14:textId="77777777" w:rsidR="00277723" w:rsidRPr="00040E29" w:rsidRDefault="00277723" w:rsidP="002745DF">
            <w:pPr>
              <w:pStyle w:val="TAL"/>
            </w:pPr>
          </w:p>
        </w:tc>
        <w:tc>
          <w:tcPr>
            <w:tcW w:w="1700" w:type="dxa"/>
          </w:tcPr>
          <w:p w14:paraId="34AE18E6" w14:textId="77777777" w:rsidR="00277723" w:rsidRPr="00040E29" w:rsidRDefault="00277723" w:rsidP="002745DF">
            <w:pPr>
              <w:pStyle w:val="TAL"/>
            </w:pPr>
          </w:p>
        </w:tc>
        <w:tc>
          <w:tcPr>
            <w:tcW w:w="1245" w:type="dxa"/>
          </w:tcPr>
          <w:p w14:paraId="15FE0D85" w14:textId="77777777" w:rsidR="00277723" w:rsidRPr="00040E29" w:rsidRDefault="00277723" w:rsidP="002745DF">
            <w:pPr>
              <w:pStyle w:val="TAL"/>
            </w:pPr>
          </w:p>
        </w:tc>
      </w:tr>
    </w:tbl>
    <w:p w14:paraId="53B53E29" w14:textId="77777777" w:rsidR="00277723" w:rsidRPr="00040E29" w:rsidRDefault="00277723" w:rsidP="00277723"/>
    <w:p w14:paraId="6B1E8DB9" w14:textId="77777777" w:rsidR="00277723" w:rsidRPr="00040E29" w:rsidRDefault="00277723" w:rsidP="00277723">
      <w:pPr>
        <w:pStyle w:val="TH"/>
      </w:pPr>
      <w:r w:rsidRPr="00040E29">
        <w:rPr>
          <w:color w:val="000000"/>
        </w:rPr>
        <w:t>Table 14.2.1.1.9.3.3-4</w:t>
      </w:r>
      <w:r w:rsidRPr="00040E29">
        <w:t xml:space="preserve">: </w:t>
      </w:r>
      <w:r w:rsidRPr="00040E29">
        <w:rPr>
          <w:i/>
        </w:rPr>
        <w:t xml:space="preserve">CellGroupConfig </w:t>
      </w:r>
      <w:r w:rsidRPr="00040E29">
        <w:t>(Table 14.2.1.1.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5E0F3383" w14:textId="77777777" w:rsidTr="002745DF">
        <w:tc>
          <w:tcPr>
            <w:tcW w:w="9747" w:type="dxa"/>
            <w:gridSpan w:val="4"/>
          </w:tcPr>
          <w:p w14:paraId="0E2FE274" w14:textId="0C80AFE1"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277723" w:rsidRPr="00040E29" w14:paraId="488CA96A" w14:textId="77777777" w:rsidTr="002745DF">
        <w:tc>
          <w:tcPr>
            <w:tcW w:w="4535" w:type="dxa"/>
          </w:tcPr>
          <w:p w14:paraId="08380B59" w14:textId="77777777" w:rsidR="00277723" w:rsidRPr="00040E29" w:rsidRDefault="00277723" w:rsidP="002745DF">
            <w:pPr>
              <w:pStyle w:val="TAH"/>
            </w:pPr>
            <w:r w:rsidRPr="00040E29">
              <w:t>Information Element</w:t>
            </w:r>
          </w:p>
        </w:tc>
        <w:tc>
          <w:tcPr>
            <w:tcW w:w="2267" w:type="dxa"/>
          </w:tcPr>
          <w:p w14:paraId="6918183E" w14:textId="77777777" w:rsidR="00277723" w:rsidRPr="00040E29" w:rsidRDefault="00277723" w:rsidP="002745DF">
            <w:pPr>
              <w:pStyle w:val="TAH"/>
            </w:pPr>
            <w:r w:rsidRPr="00040E29">
              <w:t>Value/remark</w:t>
            </w:r>
          </w:p>
        </w:tc>
        <w:tc>
          <w:tcPr>
            <w:tcW w:w="1700" w:type="dxa"/>
          </w:tcPr>
          <w:p w14:paraId="5C66E43B" w14:textId="77777777" w:rsidR="00277723" w:rsidRPr="00040E29" w:rsidRDefault="00277723" w:rsidP="002745DF">
            <w:pPr>
              <w:pStyle w:val="TAH"/>
            </w:pPr>
            <w:r w:rsidRPr="00040E29">
              <w:t>Comment</w:t>
            </w:r>
          </w:p>
        </w:tc>
        <w:tc>
          <w:tcPr>
            <w:tcW w:w="1245" w:type="dxa"/>
          </w:tcPr>
          <w:p w14:paraId="724E7FE0" w14:textId="77777777" w:rsidR="00277723" w:rsidRPr="00040E29" w:rsidRDefault="00277723" w:rsidP="002745DF">
            <w:pPr>
              <w:pStyle w:val="TAH"/>
            </w:pPr>
            <w:r w:rsidRPr="00040E29">
              <w:t>Condition</w:t>
            </w:r>
          </w:p>
        </w:tc>
      </w:tr>
      <w:tr w:rsidR="00277723" w:rsidRPr="00040E29" w14:paraId="16908FB4" w14:textId="77777777" w:rsidTr="002745DF">
        <w:tc>
          <w:tcPr>
            <w:tcW w:w="4535" w:type="dxa"/>
          </w:tcPr>
          <w:p w14:paraId="574C16DB"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1D15B71D" w14:textId="77777777" w:rsidR="00277723" w:rsidRPr="00040E29" w:rsidRDefault="00277723" w:rsidP="002745DF">
            <w:pPr>
              <w:pStyle w:val="TAL"/>
            </w:pPr>
          </w:p>
        </w:tc>
        <w:tc>
          <w:tcPr>
            <w:tcW w:w="1700" w:type="dxa"/>
          </w:tcPr>
          <w:p w14:paraId="651E880F" w14:textId="77777777" w:rsidR="00277723" w:rsidRPr="00040E29" w:rsidRDefault="00277723" w:rsidP="002745DF">
            <w:pPr>
              <w:pStyle w:val="TAL"/>
            </w:pPr>
          </w:p>
        </w:tc>
        <w:tc>
          <w:tcPr>
            <w:tcW w:w="1245" w:type="dxa"/>
          </w:tcPr>
          <w:p w14:paraId="5F568DF3" w14:textId="77777777" w:rsidR="00277723" w:rsidRPr="00040E29" w:rsidRDefault="00277723" w:rsidP="002745DF">
            <w:pPr>
              <w:pStyle w:val="TAL"/>
            </w:pPr>
          </w:p>
        </w:tc>
      </w:tr>
      <w:tr w:rsidR="00277723" w:rsidRPr="00040E29" w14:paraId="2876A294" w14:textId="77777777" w:rsidTr="002745DF">
        <w:tc>
          <w:tcPr>
            <w:tcW w:w="4535" w:type="dxa"/>
            <w:tcBorders>
              <w:bottom w:val="single" w:sz="4" w:space="0" w:color="auto"/>
            </w:tcBorders>
          </w:tcPr>
          <w:p w14:paraId="42E5997F" w14:textId="77777777" w:rsidR="00277723" w:rsidRPr="00040E29" w:rsidRDefault="00277723" w:rsidP="002745DF">
            <w:pPr>
              <w:pStyle w:val="TAL"/>
            </w:pPr>
            <w:r w:rsidRPr="00040E29">
              <w:t xml:space="preserve">  mac-CellGroupConfig</w:t>
            </w:r>
          </w:p>
        </w:tc>
        <w:tc>
          <w:tcPr>
            <w:tcW w:w="2267" w:type="dxa"/>
          </w:tcPr>
          <w:p w14:paraId="7D3E844F" w14:textId="77777777" w:rsidR="00277723" w:rsidRPr="00040E29" w:rsidRDefault="00277723" w:rsidP="002745DF">
            <w:pPr>
              <w:pStyle w:val="TAL"/>
            </w:pPr>
            <w:r w:rsidRPr="00040E29">
              <w:t xml:space="preserve">MAC-CellGroupConfig with condition </w:t>
            </w:r>
            <w:r w:rsidRPr="00040E29">
              <w:rPr>
                <w:lang w:eastAsia="zh-CN"/>
              </w:rPr>
              <w:t>MBS_Multicast</w:t>
            </w:r>
            <w:r w:rsidRPr="00040E29">
              <w:t xml:space="preserve"> and </w:t>
            </w:r>
            <w:r w:rsidRPr="00040E29">
              <w:rPr>
                <w:lang w:eastAsia="zh-CN"/>
              </w:rPr>
              <w:t>DCI</w:t>
            </w:r>
            <w:r w:rsidRPr="00040E29">
              <w:t xml:space="preserve"> and NACK_ONLY</w:t>
            </w:r>
          </w:p>
        </w:tc>
        <w:tc>
          <w:tcPr>
            <w:tcW w:w="1700" w:type="dxa"/>
          </w:tcPr>
          <w:p w14:paraId="6266CF78" w14:textId="77777777" w:rsidR="00277723" w:rsidRPr="00040E29" w:rsidRDefault="00277723" w:rsidP="002745DF">
            <w:pPr>
              <w:pStyle w:val="TAL"/>
            </w:pPr>
          </w:p>
        </w:tc>
        <w:tc>
          <w:tcPr>
            <w:tcW w:w="1245" w:type="dxa"/>
          </w:tcPr>
          <w:p w14:paraId="1D3229B4" w14:textId="77777777" w:rsidR="00277723" w:rsidRPr="00040E29" w:rsidRDefault="00277723" w:rsidP="002745DF">
            <w:pPr>
              <w:pStyle w:val="TAL"/>
            </w:pPr>
          </w:p>
        </w:tc>
      </w:tr>
      <w:tr w:rsidR="00277723" w:rsidRPr="00040E29" w14:paraId="7A384FA9" w14:textId="77777777" w:rsidTr="002745DF">
        <w:tc>
          <w:tcPr>
            <w:tcW w:w="4535" w:type="dxa"/>
          </w:tcPr>
          <w:p w14:paraId="6A47C67A" w14:textId="77777777" w:rsidR="00277723" w:rsidRPr="00040E29" w:rsidRDefault="00277723" w:rsidP="002745DF">
            <w:pPr>
              <w:pStyle w:val="TAL"/>
            </w:pPr>
            <w:r w:rsidRPr="00040E29">
              <w:t>}</w:t>
            </w:r>
          </w:p>
        </w:tc>
        <w:tc>
          <w:tcPr>
            <w:tcW w:w="2267" w:type="dxa"/>
          </w:tcPr>
          <w:p w14:paraId="5E9637CB" w14:textId="77777777" w:rsidR="00277723" w:rsidRPr="00040E29" w:rsidRDefault="00277723" w:rsidP="002745DF">
            <w:pPr>
              <w:pStyle w:val="TAL"/>
            </w:pPr>
          </w:p>
        </w:tc>
        <w:tc>
          <w:tcPr>
            <w:tcW w:w="1700" w:type="dxa"/>
          </w:tcPr>
          <w:p w14:paraId="43E76227" w14:textId="77777777" w:rsidR="00277723" w:rsidRPr="00040E29" w:rsidRDefault="00277723" w:rsidP="002745DF">
            <w:pPr>
              <w:pStyle w:val="TAL"/>
            </w:pPr>
          </w:p>
        </w:tc>
        <w:tc>
          <w:tcPr>
            <w:tcW w:w="1245" w:type="dxa"/>
          </w:tcPr>
          <w:p w14:paraId="1EAD523A" w14:textId="77777777" w:rsidR="00277723" w:rsidRPr="00040E29" w:rsidRDefault="00277723" w:rsidP="002745DF">
            <w:pPr>
              <w:pStyle w:val="TAL"/>
            </w:pPr>
          </w:p>
        </w:tc>
      </w:tr>
    </w:tbl>
    <w:p w14:paraId="5D55095E" w14:textId="77777777" w:rsidR="00277723" w:rsidRPr="00040E29" w:rsidRDefault="00277723" w:rsidP="00277723"/>
    <w:p w14:paraId="22554879" w14:textId="77777777" w:rsidR="00277723" w:rsidRPr="00040E29" w:rsidRDefault="00277723" w:rsidP="00277723">
      <w:pPr>
        <w:pStyle w:val="TH"/>
      </w:pPr>
      <w:r w:rsidRPr="00040E29">
        <w:rPr>
          <w:color w:val="000000"/>
        </w:rPr>
        <w:lastRenderedPageBreak/>
        <w:t>Table 14.2.1.1.9.3.3-5</w:t>
      </w:r>
      <w:r w:rsidRPr="00040E29">
        <w:t xml:space="preserve">: </w:t>
      </w:r>
      <w:r w:rsidRPr="00040E29">
        <w:rPr>
          <w:i/>
        </w:rPr>
        <w:t xml:space="preserve">CellGroupConfig </w:t>
      </w:r>
      <w:r w:rsidRPr="00040E29">
        <w:t>(Table 14.2.1.1.9.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2C207C18" w14:textId="77777777" w:rsidTr="002745DF">
        <w:tc>
          <w:tcPr>
            <w:tcW w:w="9747" w:type="dxa"/>
            <w:gridSpan w:val="4"/>
          </w:tcPr>
          <w:p w14:paraId="3CC9FDF5" w14:textId="77777777"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277723" w:rsidRPr="00040E29" w14:paraId="23F9BA0F" w14:textId="77777777" w:rsidTr="002745DF">
        <w:tc>
          <w:tcPr>
            <w:tcW w:w="4535" w:type="dxa"/>
          </w:tcPr>
          <w:p w14:paraId="75456142" w14:textId="77777777" w:rsidR="00277723" w:rsidRPr="00040E29" w:rsidRDefault="00277723" w:rsidP="002745DF">
            <w:pPr>
              <w:pStyle w:val="TAH"/>
            </w:pPr>
            <w:r w:rsidRPr="00040E29">
              <w:t>Information Element</w:t>
            </w:r>
          </w:p>
        </w:tc>
        <w:tc>
          <w:tcPr>
            <w:tcW w:w="2267" w:type="dxa"/>
          </w:tcPr>
          <w:p w14:paraId="01B11831" w14:textId="77777777" w:rsidR="00277723" w:rsidRPr="00040E29" w:rsidRDefault="00277723" w:rsidP="002745DF">
            <w:pPr>
              <w:pStyle w:val="TAH"/>
            </w:pPr>
            <w:r w:rsidRPr="00040E29">
              <w:t>Value/remark</w:t>
            </w:r>
          </w:p>
        </w:tc>
        <w:tc>
          <w:tcPr>
            <w:tcW w:w="1700" w:type="dxa"/>
          </w:tcPr>
          <w:p w14:paraId="01F9C2FB" w14:textId="77777777" w:rsidR="00277723" w:rsidRPr="00040E29" w:rsidRDefault="00277723" w:rsidP="002745DF">
            <w:pPr>
              <w:pStyle w:val="TAH"/>
            </w:pPr>
            <w:r w:rsidRPr="00040E29">
              <w:t>Comment</w:t>
            </w:r>
          </w:p>
        </w:tc>
        <w:tc>
          <w:tcPr>
            <w:tcW w:w="1245" w:type="dxa"/>
          </w:tcPr>
          <w:p w14:paraId="65B9CCFC" w14:textId="77777777" w:rsidR="00277723" w:rsidRPr="00040E29" w:rsidRDefault="00277723" w:rsidP="002745DF">
            <w:pPr>
              <w:pStyle w:val="TAH"/>
            </w:pPr>
            <w:r w:rsidRPr="00040E29">
              <w:t>Condition</w:t>
            </w:r>
          </w:p>
        </w:tc>
      </w:tr>
      <w:tr w:rsidR="00277723" w:rsidRPr="00040E29" w14:paraId="59CF1740" w14:textId="77777777" w:rsidTr="002745DF">
        <w:tc>
          <w:tcPr>
            <w:tcW w:w="4535" w:type="dxa"/>
          </w:tcPr>
          <w:p w14:paraId="3E638D78"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0C36FB08" w14:textId="77777777" w:rsidR="00277723" w:rsidRPr="00040E29" w:rsidRDefault="00277723" w:rsidP="002745DF">
            <w:pPr>
              <w:pStyle w:val="TAL"/>
            </w:pPr>
          </w:p>
        </w:tc>
        <w:tc>
          <w:tcPr>
            <w:tcW w:w="1700" w:type="dxa"/>
          </w:tcPr>
          <w:p w14:paraId="34490B7E" w14:textId="77777777" w:rsidR="00277723" w:rsidRPr="00040E29" w:rsidRDefault="00277723" w:rsidP="002745DF">
            <w:pPr>
              <w:pStyle w:val="TAL"/>
            </w:pPr>
          </w:p>
        </w:tc>
        <w:tc>
          <w:tcPr>
            <w:tcW w:w="1245" w:type="dxa"/>
          </w:tcPr>
          <w:p w14:paraId="714AB357" w14:textId="77777777" w:rsidR="00277723" w:rsidRPr="00040E29" w:rsidRDefault="00277723" w:rsidP="002745DF">
            <w:pPr>
              <w:pStyle w:val="TAL"/>
            </w:pPr>
          </w:p>
        </w:tc>
      </w:tr>
      <w:tr w:rsidR="00277723" w:rsidRPr="00040E29" w14:paraId="6713DA1D" w14:textId="77777777" w:rsidTr="002745DF">
        <w:tc>
          <w:tcPr>
            <w:tcW w:w="4535" w:type="dxa"/>
            <w:tcBorders>
              <w:bottom w:val="single" w:sz="4" w:space="0" w:color="auto"/>
            </w:tcBorders>
          </w:tcPr>
          <w:p w14:paraId="78BBDBD2" w14:textId="77777777" w:rsidR="00277723" w:rsidRPr="00040E29" w:rsidRDefault="00277723" w:rsidP="002745DF">
            <w:pPr>
              <w:pStyle w:val="TAL"/>
            </w:pPr>
            <w:r w:rsidRPr="00040E29">
              <w:t xml:space="preserve">  mac-CellGroupConfig</w:t>
            </w:r>
          </w:p>
        </w:tc>
        <w:tc>
          <w:tcPr>
            <w:tcW w:w="2267" w:type="dxa"/>
          </w:tcPr>
          <w:p w14:paraId="59ED04DE" w14:textId="77777777" w:rsidR="00277723" w:rsidRPr="00040E29" w:rsidRDefault="00277723" w:rsidP="002745DF">
            <w:pPr>
              <w:pStyle w:val="TAL"/>
            </w:pPr>
            <w:r w:rsidRPr="00040E29">
              <w:t xml:space="preserve">MAC-CellGroupConfig with condition </w:t>
            </w:r>
            <w:r w:rsidRPr="00040E29">
              <w:rPr>
                <w:lang w:eastAsia="zh-CN"/>
              </w:rPr>
              <w:t>MBS_Multicast</w:t>
            </w:r>
            <w:r w:rsidRPr="00040E29">
              <w:t xml:space="preserve"> and </w:t>
            </w:r>
            <w:r w:rsidRPr="00040E29">
              <w:rPr>
                <w:lang w:eastAsia="zh-CN"/>
              </w:rPr>
              <w:t>DCI</w:t>
            </w:r>
            <w:r w:rsidRPr="00040E29">
              <w:t xml:space="preserve"> and NACK_ONLY</w:t>
            </w:r>
          </w:p>
        </w:tc>
        <w:tc>
          <w:tcPr>
            <w:tcW w:w="1700" w:type="dxa"/>
          </w:tcPr>
          <w:p w14:paraId="74E0A2F8" w14:textId="77777777" w:rsidR="00277723" w:rsidRPr="00040E29" w:rsidRDefault="00277723" w:rsidP="002745DF">
            <w:pPr>
              <w:pStyle w:val="TAL"/>
            </w:pPr>
          </w:p>
        </w:tc>
        <w:tc>
          <w:tcPr>
            <w:tcW w:w="1245" w:type="dxa"/>
          </w:tcPr>
          <w:p w14:paraId="68D8FAA1" w14:textId="77777777" w:rsidR="00277723" w:rsidRPr="00040E29" w:rsidRDefault="00277723" w:rsidP="002745DF">
            <w:pPr>
              <w:pStyle w:val="TAL"/>
            </w:pPr>
          </w:p>
        </w:tc>
      </w:tr>
      <w:tr w:rsidR="00277723" w:rsidRPr="00040E29" w14:paraId="019C4F73" w14:textId="77777777" w:rsidTr="002745DF">
        <w:tc>
          <w:tcPr>
            <w:tcW w:w="4535" w:type="dxa"/>
          </w:tcPr>
          <w:p w14:paraId="7FA36C63" w14:textId="77777777" w:rsidR="00277723" w:rsidRPr="00040E29" w:rsidRDefault="00277723" w:rsidP="002745DF">
            <w:pPr>
              <w:pStyle w:val="TAL"/>
            </w:pPr>
            <w:r w:rsidRPr="00040E29">
              <w:t>}</w:t>
            </w:r>
          </w:p>
        </w:tc>
        <w:tc>
          <w:tcPr>
            <w:tcW w:w="2267" w:type="dxa"/>
          </w:tcPr>
          <w:p w14:paraId="3B821AB6" w14:textId="77777777" w:rsidR="00277723" w:rsidRPr="00040E29" w:rsidRDefault="00277723" w:rsidP="002745DF">
            <w:pPr>
              <w:pStyle w:val="TAL"/>
            </w:pPr>
          </w:p>
        </w:tc>
        <w:tc>
          <w:tcPr>
            <w:tcW w:w="1700" w:type="dxa"/>
          </w:tcPr>
          <w:p w14:paraId="09477EA1" w14:textId="77777777" w:rsidR="00277723" w:rsidRPr="00040E29" w:rsidRDefault="00277723" w:rsidP="002745DF">
            <w:pPr>
              <w:pStyle w:val="TAL"/>
            </w:pPr>
          </w:p>
        </w:tc>
        <w:tc>
          <w:tcPr>
            <w:tcW w:w="1245" w:type="dxa"/>
          </w:tcPr>
          <w:p w14:paraId="16D1970B" w14:textId="77777777" w:rsidR="00277723" w:rsidRPr="00040E29" w:rsidRDefault="00277723" w:rsidP="002745DF">
            <w:pPr>
              <w:pStyle w:val="TAL"/>
            </w:pPr>
          </w:p>
        </w:tc>
      </w:tr>
      <w:tr w:rsidR="00277723" w:rsidRPr="00040E29" w14:paraId="0282FD86" w14:textId="77777777" w:rsidTr="002745DF">
        <w:tc>
          <w:tcPr>
            <w:tcW w:w="9747" w:type="dxa"/>
            <w:gridSpan w:val="4"/>
          </w:tcPr>
          <w:p w14:paraId="64A0A912" w14:textId="77777777" w:rsidR="00277723" w:rsidRPr="00040E29" w:rsidRDefault="00277723" w:rsidP="002745DF">
            <w:pPr>
              <w:pStyle w:val="TAL"/>
            </w:pPr>
            <w:r w:rsidRPr="00040E29">
              <w:t>Note 1:</w:t>
            </w:r>
            <w:r w:rsidRPr="00040E29">
              <w:tab/>
              <w:t xml:space="preserve">n is set to the same value as for the radioBearerConfig IE in Table 14.2.1.1.9.3.3-3 and </w:t>
            </w:r>
            <w:r w:rsidRPr="00040E29">
              <w:rPr>
                <w:lang w:eastAsia="zh-CN"/>
              </w:rPr>
              <w:t>m=1</w:t>
            </w:r>
          </w:p>
        </w:tc>
      </w:tr>
    </w:tbl>
    <w:p w14:paraId="76449E6C" w14:textId="77777777" w:rsidR="00277723" w:rsidRPr="00040E29" w:rsidRDefault="00277723" w:rsidP="00277723"/>
    <w:p w14:paraId="417E7D8A" w14:textId="77777777" w:rsidR="00277723" w:rsidRPr="00040E29" w:rsidRDefault="00277723" w:rsidP="00277723">
      <w:pPr>
        <w:pStyle w:val="TH"/>
      </w:pPr>
      <w:r w:rsidRPr="00040E29">
        <w:rPr>
          <w:color w:val="000000"/>
        </w:rPr>
        <w:t>Table 14.2.1.1.9.3.3-6</w:t>
      </w:r>
      <w:r w:rsidRPr="00040E29">
        <w:t xml:space="preserve">: </w:t>
      </w:r>
      <w:r w:rsidRPr="00040E29">
        <w:rPr>
          <w:rStyle w:val="apple-style-span"/>
          <w:rFonts w:eastAsia="Malgun Gothic"/>
        </w:rPr>
        <w:t>CLOSE UE TEST LOOP</w:t>
      </w:r>
      <w:r w:rsidRPr="00040E29">
        <w:t xml:space="preserve"> (step </w:t>
      </w:r>
      <w:r w:rsidRPr="00040E29">
        <w:rPr>
          <w:lang w:eastAsia="zh-CN"/>
        </w:rPr>
        <w:t>2a1</w:t>
      </w:r>
      <w:r w:rsidRPr="00040E29">
        <w:t>,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7ED2F6DB" w14:textId="77777777" w:rsidTr="002745DF">
        <w:trPr>
          <w:cantSplit/>
        </w:trPr>
        <w:tc>
          <w:tcPr>
            <w:tcW w:w="9635" w:type="dxa"/>
          </w:tcPr>
          <w:p w14:paraId="2CA2DBB2" w14:textId="77777777" w:rsidR="00277723" w:rsidRPr="00040E29" w:rsidRDefault="00277723" w:rsidP="002745DF">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7E551C6D" w14:textId="77777777" w:rsidR="00277723" w:rsidRPr="00040E29" w:rsidRDefault="00277723" w:rsidP="00277723"/>
    <w:p w14:paraId="22307EF4" w14:textId="77777777" w:rsidR="00277723" w:rsidRPr="00040E29" w:rsidRDefault="00277723" w:rsidP="00277723">
      <w:pPr>
        <w:pStyle w:val="TH"/>
      </w:pPr>
      <w:r w:rsidRPr="00040E29">
        <w:rPr>
          <w:color w:val="000000"/>
        </w:rPr>
        <w:t>Table 14.2.1.1.9.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6</w:t>
      </w:r>
      <w:r w:rsidRPr="00040E29">
        <w:t>,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7840F7DA" w14:textId="77777777" w:rsidTr="002745DF">
        <w:trPr>
          <w:cantSplit/>
        </w:trPr>
        <w:tc>
          <w:tcPr>
            <w:tcW w:w="9635" w:type="dxa"/>
          </w:tcPr>
          <w:p w14:paraId="39832C22" w14:textId="77777777" w:rsidR="00277723" w:rsidRPr="00040E29" w:rsidRDefault="00277723"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6F716EC9" w14:textId="77777777" w:rsidR="00277723" w:rsidRPr="00040E29" w:rsidRDefault="00277723" w:rsidP="00277723"/>
    <w:p w14:paraId="6DB41A51" w14:textId="77777777" w:rsidR="00277723" w:rsidRPr="00040E29" w:rsidRDefault="00277723" w:rsidP="00277723">
      <w:pPr>
        <w:pStyle w:val="TH"/>
      </w:pPr>
      <w:r w:rsidRPr="00040E29">
        <w:rPr>
          <w:color w:val="000000"/>
        </w:rPr>
        <w:t>Table 14.2.1.1.9.3.3-8</w:t>
      </w:r>
      <w:r w:rsidRPr="00040E29">
        <w:t xml:space="preserve">: Physical layer parameters for DCI format 4_2 (step </w:t>
      </w:r>
      <w:r w:rsidRPr="00040E29">
        <w:rPr>
          <w:lang w:eastAsia="zh-CN"/>
        </w:rPr>
        <w:t>3</w:t>
      </w:r>
      <w:r w:rsidRPr="00040E29">
        <w:t>, step 9 and step 12, Table 14.2.1.1.9.3.2-1)</w:t>
      </w:r>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rsidRPr="00040E29" w14:paraId="29224C24" w14:textId="77777777" w:rsidTr="002745DF">
        <w:trPr>
          <w:cantSplit/>
          <w:trHeight w:val="57"/>
          <w:jc w:val="center"/>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316274A9" w14:textId="77777777" w:rsidR="00277723" w:rsidRPr="00040E29" w:rsidRDefault="00277723" w:rsidP="002745DF">
            <w:pPr>
              <w:pStyle w:val="TAH"/>
              <w:jc w:val="left"/>
              <w:rPr>
                <w:b w:val="0"/>
              </w:rPr>
            </w:pPr>
            <w:r w:rsidRPr="00040E29">
              <w:rPr>
                <w:b w:val="0"/>
              </w:rPr>
              <w:t>Derivation Path: 38.508-1 [4],  Table 4.3.6.1.5.3-1</w:t>
            </w:r>
          </w:p>
        </w:tc>
      </w:tr>
      <w:tr w:rsidR="00277723" w:rsidRPr="00040E29" w14:paraId="5D6773E9" w14:textId="77777777" w:rsidTr="002745DF">
        <w:trPr>
          <w:cantSplit/>
          <w:trHeight w:val="57"/>
          <w:jc w:val="center"/>
        </w:trPr>
        <w:tc>
          <w:tcPr>
            <w:tcW w:w="4419" w:type="dxa"/>
            <w:tcBorders>
              <w:top w:val="single" w:sz="4" w:space="0" w:color="auto"/>
              <w:left w:val="single" w:sz="4" w:space="0" w:color="auto"/>
              <w:bottom w:val="single" w:sz="4" w:space="0" w:color="auto"/>
              <w:right w:val="single" w:sz="4" w:space="0" w:color="auto"/>
            </w:tcBorders>
            <w:noWrap/>
            <w:vAlign w:val="center"/>
          </w:tcPr>
          <w:p w14:paraId="23CFC544" w14:textId="77777777" w:rsidR="00277723" w:rsidRPr="00040E29" w:rsidRDefault="00277723" w:rsidP="002745DF">
            <w:pPr>
              <w:pStyle w:val="TAH"/>
            </w:pPr>
            <w:r w:rsidRPr="00040E29">
              <w:t>Parameter</w:t>
            </w:r>
          </w:p>
        </w:tc>
        <w:tc>
          <w:tcPr>
            <w:tcW w:w="1388" w:type="dxa"/>
            <w:tcBorders>
              <w:top w:val="single" w:sz="4" w:space="0" w:color="auto"/>
              <w:left w:val="nil"/>
              <w:bottom w:val="single" w:sz="4" w:space="0" w:color="auto"/>
              <w:right w:val="single" w:sz="4" w:space="0" w:color="auto"/>
            </w:tcBorders>
            <w:noWrap/>
            <w:vAlign w:val="center"/>
          </w:tcPr>
          <w:p w14:paraId="74CF806A" w14:textId="77777777" w:rsidR="00277723" w:rsidRPr="00040E29" w:rsidRDefault="00277723" w:rsidP="002745DF">
            <w:pPr>
              <w:pStyle w:val="TAH"/>
            </w:pPr>
            <w:r w:rsidRPr="00040E29">
              <w:t>Value</w:t>
            </w:r>
          </w:p>
        </w:tc>
        <w:tc>
          <w:tcPr>
            <w:tcW w:w="1701" w:type="dxa"/>
            <w:tcBorders>
              <w:top w:val="single" w:sz="4" w:space="0" w:color="auto"/>
              <w:left w:val="nil"/>
              <w:bottom w:val="single" w:sz="4" w:space="0" w:color="auto"/>
              <w:right w:val="single" w:sz="4" w:space="0" w:color="auto"/>
            </w:tcBorders>
            <w:noWrap/>
            <w:vAlign w:val="center"/>
          </w:tcPr>
          <w:p w14:paraId="577E63FC" w14:textId="77777777" w:rsidR="00277723" w:rsidRPr="00040E29" w:rsidRDefault="00277723" w:rsidP="002745DF">
            <w:pPr>
              <w:pStyle w:val="TAH"/>
            </w:pPr>
            <w:r w:rsidRPr="00040E29">
              <w:t>Value in binary</w:t>
            </w:r>
          </w:p>
        </w:tc>
        <w:tc>
          <w:tcPr>
            <w:tcW w:w="2121" w:type="dxa"/>
            <w:tcBorders>
              <w:top w:val="single" w:sz="4" w:space="0" w:color="auto"/>
              <w:left w:val="nil"/>
              <w:bottom w:val="single" w:sz="4" w:space="0" w:color="auto"/>
              <w:right w:val="single" w:sz="4" w:space="0" w:color="auto"/>
            </w:tcBorders>
          </w:tcPr>
          <w:p w14:paraId="26CE8F98" w14:textId="77777777" w:rsidR="00277723" w:rsidRPr="00040E29" w:rsidRDefault="00277723" w:rsidP="002745DF">
            <w:pPr>
              <w:pStyle w:val="TAH"/>
            </w:pPr>
            <w:r w:rsidRPr="00040E29">
              <w:t>Condition</w:t>
            </w:r>
          </w:p>
        </w:tc>
      </w:tr>
      <w:tr w:rsidR="00277723" w:rsidRPr="00040E29" w14:paraId="04CEEC08" w14:textId="77777777" w:rsidTr="002745DF">
        <w:trPr>
          <w:cantSplit/>
          <w:trHeight w:val="57"/>
          <w:jc w:val="center"/>
        </w:trPr>
        <w:tc>
          <w:tcPr>
            <w:tcW w:w="4419" w:type="dxa"/>
            <w:tcBorders>
              <w:top w:val="single" w:sz="4" w:space="0" w:color="auto"/>
              <w:left w:val="single" w:sz="4" w:space="0" w:color="auto"/>
              <w:right w:val="single" w:sz="4" w:space="0" w:color="auto"/>
            </w:tcBorders>
            <w:vAlign w:val="center"/>
            <w:hideMark/>
          </w:tcPr>
          <w:p w14:paraId="64D6AC9A" w14:textId="77777777" w:rsidR="00277723" w:rsidRPr="00040E29" w:rsidRDefault="00277723" w:rsidP="002745DF">
            <w:pPr>
              <w:pStyle w:val="TAL"/>
              <w:rPr>
                <w:lang w:eastAsia="zh-CN"/>
              </w:rPr>
            </w:pPr>
            <w:r w:rsidRPr="00040E29">
              <w:rPr>
                <w:lang w:eastAsia="zh-CN"/>
              </w:rPr>
              <w:t>Enabling/disabling HARQ-ACK feedback indication</w:t>
            </w:r>
          </w:p>
        </w:tc>
        <w:tc>
          <w:tcPr>
            <w:tcW w:w="1388" w:type="dxa"/>
            <w:tcBorders>
              <w:top w:val="single" w:sz="4" w:space="0" w:color="auto"/>
              <w:left w:val="nil"/>
              <w:bottom w:val="single" w:sz="4" w:space="0" w:color="auto"/>
              <w:right w:val="single" w:sz="4" w:space="0" w:color="auto"/>
            </w:tcBorders>
            <w:noWrap/>
            <w:vAlign w:val="center"/>
            <w:hideMark/>
          </w:tcPr>
          <w:p w14:paraId="1AA86C8F" w14:textId="77777777" w:rsidR="00277723" w:rsidRPr="00040E29" w:rsidRDefault="00277723" w:rsidP="002745DF">
            <w:pPr>
              <w:pStyle w:val="TAL"/>
              <w:jc w:val="center"/>
            </w:pPr>
            <w:r w:rsidRPr="00040E29">
              <w:rPr>
                <w:lang w:eastAsia="zh-CN"/>
              </w:rPr>
              <w:t>1</w:t>
            </w:r>
          </w:p>
        </w:tc>
        <w:tc>
          <w:tcPr>
            <w:tcW w:w="1701" w:type="dxa"/>
            <w:tcBorders>
              <w:top w:val="single" w:sz="4" w:space="0" w:color="auto"/>
              <w:left w:val="nil"/>
              <w:bottom w:val="single" w:sz="4" w:space="0" w:color="auto"/>
              <w:right w:val="single" w:sz="4" w:space="0" w:color="auto"/>
            </w:tcBorders>
            <w:noWrap/>
            <w:vAlign w:val="center"/>
            <w:hideMark/>
          </w:tcPr>
          <w:p w14:paraId="4A5970E8" w14:textId="77777777" w:rsidR="00277723" w:rsidRPr="00040E29" w:rsidRDefault="00277723" w:rsidP="002745DF">
            <w:pPr>
              <w:pStyle w:val="TAC"/>
            </w:pPr>
            <w:r w:rsidRPr="00040E29">
              <w:rPr>
                <w:lang w:eastAsia="zh-CN"/>
              </w:rPr>
              <w:t>‘1’</w:t>
            </w:r>
          </w:p>
        </w:tc>
        <w:tc>
          <w:tcPr>
            <w:tcW w:w="2121" w:type="dxa"/>
            <w:tcBorders>
              <w:top w:val="single" w:sz="4" w:space="0" w:color="auto"/>
              <w:left w:val="nil"/>
              <w:bottom w:val="single" w:sz="4" w:space="0" w:color="auto"/>
              <w:right w:val="single" w:sz="4" w:space="0" w:color="auto"/>
            </w:tcBorders>
          </w:tcPr>
          <w:p w14:paraId="644D4EA5" w14:textId="77777777" w:rsidR="00277723" w:rsidRPr="00040E29" w:rsidRDefault="00277723" w:rsidP="002745DF">
            <w:pPr>
              <w:pStyle w:val="TAC"/>
              <w:ind w:leftChars="-370" w:left="-740" w:firstLineChars="411" w:firstLine="740"/>
              <w:rPr>
                <w:lang w:eastAsia="zh-CN"/>
              </w:rPr>
            </w:pPr>
            <w:r w:rsidRPr="00040E29">
              <w:rPr>
                <w:lang w:eastAsia="zh-CN"/>
              </w:rPr>
              <w:t>Step 3, Step 9</w:t>
            </w:r>
          </w:p>
        </w:tc>
      </w:tr>
      <w:tr w:rsidR="00277723" w:rsidRPr="00040E29" w14:paraId="6E851A5A" w14:textId="77777777" w:rsidTr="002745DF">
        <w:trPr>
          <w:cantSplit/>
          <w:trHeight w:val="57"/>
          <w:jc w:val="center"/>
        </w:trPr>
        <w:tc>
          <w:tcPr>
            <w:tcW w:w="4419" w:type="dxa"/>
            <w:tcBorders>
              <w:left w:val="single" w:sz="4" w:space="0" w:color="auto"/>
              <w:bottom w:val="single" w:sz="4" w:space="0" w:color="auto"/>
              <w:right w:val="single" w:sz="4" w:space="0" w:color="auto"/>
            </w:tcBorders>
            <w:vAlign w:val="center"/>
          </w:tcPr>
          <w:p w14:paraId="1141AB74" w14:textId="77777777" w:rsidR="00277723" w:rsidRPr="00040E29" w:rsidRDefault="00277723" w:rsidP="002745DF">
            <w:pPr>
              <w:pStyle w:val="TAL"/>
              <w:rPr>
                <w:lang w:eastAsia="zh-CN"/>
              </w:rPr>
            </w:pPr>
          </w:p>
        </w:tc>
        <w:tc>
          <w:tcPr>
            <w:tcW w:w="1388" w:type="dxa"/>
            <w:tcBorders>
              <w:top w:val="single" w:sz="4" w:space="0" w:color="auto"/>
              <w:left w:val="nil"/>
              <w:bottom w:val="single" w:sz="4" w:space="0" w:color="auto"/>
              <w:right w:val="single" w:sz="4" w:space="0" w:color="auto"/>
            </w:tcBorders>
            <w:noWrap/>
            <w:vAlign w:val="center"/>
          </w:tcPr>
          <w:p w14:paraId="1F5B2BA1" w14:textId="77777777" w:rsidR="00277723" w:rsidRPr="00040E29" w:rsidRDefault="00277723" w:rsidP="002745DF">
            <w:pPr>
              <w:pStyle w:val="TAL"/>
              <w:jc w:val="center"/>
              <w:rPr>
                <w:lang w:eastAsia="zh-CN"/>
              </w:rPr>
            </w:pPr>
            <w:r w:rsidRPr="00040E29">
              <w:rPr>
                <w:lang w:eastAsia="zh-CN"/>
              </w:rPr>
              <w:t>0</w:t>
            </w:r>
          </w:p>
        </w:tc>
        <w:tc>
          <w:tcPr>
            <w:tcW w:w="1701" w:type="dxa"/>
            <w:tcBorders>
              <w:top w:val="single" w:sz="4" w:space="0" w:color="auto"/>
              <w:left w:val="nil"/>
              <w:bottom w:val="single" w:sz="4" w:space="0" w:color="auto"/>
              <w:right w:val="single" w:sz="4" w:space="0" w:color="auto"/>
            </w:tcBorders>
            <w:noWrap/>
            <w:vAlign w:val="center"/>
          </w:tcPr>
          <w:p w14:paraId="07A57298" w14:textId="77777777" w:rsidR="00277723" w:rsidRPr="00040E29" w:rsidRDefault="00277723" w:rsidP="002745DF">
            <w:pPr>
              <w:pStyle w:val="TAC"/>
            </w:pPr>
            <w:r w:rsidRPr="00040E29">
              <w:rPr>
                <w:lang w:eastAsia="zh-CN"/>
              </w:rPr>
              <w:t>‘0’</w:t>
            </w:r>
          </w:p>
        </w:tc>
        <w:tc>
          <w:tcPr>
            <w:tcW w:w="2121" w:type="dxa"/>
            <w:tcBorders>
              <w:top w:val="single" w:sz="4" w:space="0" w:color="auto"/>
              <w:left w:val="nil"/>
              <w:bottom w:val="single" w:sz="4" w:space="0" w:color="auto"/>
              <w:right w:val="single" w:sz="4" w:space="0" w:color="auto"/>
            </w:tcBorders>
          </w:tcPr>
          <w:p w14:paraId="7129E00C" w14:textId="77777777" w:rsidR="00277723" w:rsidRPr="00040E29" w:rsidRDefault="00277723" w:rsidP="002745DF">
            <w:pPr>
              <w:pStyle w:val="TAC"/>
              <w:rPr>
                <w:lang w:eastAsia="zh-CN"/>
              </w:rPr>
            </w:pPr>
            <w:r w:rsidRPr="00040E29">
              <w:rPr>
                <w:lang w:eastAsia="zh-CN"/>
              </w:rPr>
              <w:t>Step 12</w:t>
            </w:r>
          </w:p>
        </w:tc>
      </w:tr>
    </w:tbl>
    <w:p w14:paraId="0350E16A" w14:textId="77777777" w:rsidR="00277723" w:rsidRPr="00040E29" w:rsidRDefault="00277723" w:rsidP="00277723"/>
    <w:p w14:paraId="7339FD13" w14:textId="77777777" w:rsidR="00EC1229" w:rsidRPr="00040E29" w:rsidRDefault="00EC1229" w:rsidP="00EC1229">
      <w:pPr>
        <w:pStyle w:val="Heading4"/>
        <w:rPr>
          <w:lang w:eastAsia="sv-SE"/>
        </w:rPr>
      </w:pPr>
      <w:r w:rsidRPr="00040E29">
        <w:rPr>
          <w:lang w:eastAsia="sv-SE"/>
        </w:rPr>
        <w:t>14.2.1.2</w:t>
      </w:r>
      <w:r w:rsidRPr="00040E29">
        <w:rPr>
          <w:lang w:eastAsia="sv-SE"/>
        </w:rPr>
        <w:tab/>
        <w:t>MBS Multicast/ MAC/ DRX operation</w:t>
      </w:r>
    </w:p>
    <w:p w14:paraId="12AEC58E" w14:textId="77777777" w:rsidR="00EC1229" w:rsidRPr="00040E29" w:rsidRDefault="00EC1229" w:rsidP="00EC1229">
      <w:pPr>
        <w:pStyle w:val="Heading5"/>
        <w:rPr>
          <w:lang w:eastAsia="en-US"/>
        </w:rPr>
      </w:pPr>
      <w:r w:rsidRPr="00040E29">
        <w:t>14.2.1.2.1</w:t>
      </w:r>
      <w:r w:rsidRPr="00040E29">
        <w:tab/>
        <w:t>MBS Multicast/ MAC/ DRX operation/ PTM transmission / PTP transmission</w:t>
      </w:r>
    </w:p>
    <w:p w14:paraId="55DD919B" w14:textId="77777777" w:rsidR="00EC1229" w:rsidRPr="00040E29" w:rsidRDefault="00EC1229" w:rsidP="00EC1229">
      <w:pPr>
        <w:pStyle w:val="H6"/>
      </w:pPr>
      <w:r w:rsidRPr="00040E29">
        <w:t>14.2.1.2.1.1</w:t>
      </w:r>
      <w:r w:rsidRPr="00040E29">
        <w:tab/>
        <w:t>Test Purpose (TP)</w:t>
      </w:r>
    </w:p>
    <w:p w14:paraId="3027C9EA" w14:textId="77777777" w:rsidR="00EC1229" w:rsidRPr="00040E29" w:rsidRDefault="00EC1229" w:rsidP="00EC1229">
      <w:pPr>
        <w:pStyle w:val="H6"/>
      </w:pPr>
      <w:r w:rsidRPr="00040E29">
        <w:t>(1)</w:t>
      </w:r>
    </w:p>
    <w:p w14:paraId="0179F159"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Multicast DRX and unicast DRX are configured }</w:t>
      </w:r>
    </w:p>
    <w:p w14:paraId="3E2CA6EB" w14:textId="77777777" w:rsidR="00EC1229" w:rsidRPr="00040E29" w:rsidRDefault="00EC1229" w:rsidP="00EC1229">
      <w:pPr>
        <w:pStyle w:val="PL"/>
        <w:rPr>
          <w:noProof w:val="0"/>
        </w:rPr>
      </w:pPr>
      <w:r w:rsidRPr="00040E29">
        <w:rPr>
          <w:noProof w:val="0"/>
        </w:rPr>
        <w:t>ensure that {</w:t>
      </w:r>
    </w:p>
    <w:p w14:paraId="520C5911"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Long DRX cycle for a G-RNTI is configured and [(SFN * 10) + subframe number] modulo (</w:t>
      </w:r>
      <w:proofErr w:type="spellStart"/>
      <w:r w:rsidRPr="00040E29">
        <w:rPr>
          <w:noProof w:val="0"/>
        </w:rPr>
        <w:t>drx</w:t>
      </w:r>
      <w:proofErr w:type="spellEnd"/>
      <w:r w:rsidRPr="00040E29">
        <w:rPr>
          <w:noProof w:val="0"/>
        </w:rPr>
        <w:t>-</w:t>
      </w:r>
      <w:proofErr w:type="spellStart"/>
      <w:r w:rsidRPr="00040E29">
        <w:rPr>
          <w:noProof w:val="0"/>
        </w:rPr>
        <w:t>LongCycle</w:t>
      </w:r>
      <w:proofErr w:type="spellEnd"/>
      <w:r w:rsidRPr="00040E29">
        <w:rPr>
          <w:noProof w:val="0"/>
        </w:rPr>
        <w:t xml:space="preserve">-PTM) = </w:t>
      </w:r>
      <w:proofErr w:type="spellStart"/>
      <w:r w:rsidRPr="00040E29">
        <w:rPr>
          <w:noProof w:val="0"/>
        </w:rPr>
        <w:t>drx</w:t>
      </w:r>
      <w:proofErr w:type="spellEnd"/>
      <w:r w:rsidRPr="00040E29">
        <w:rPr>
          <w:noProof w:val="0"/>
        </w:rPr>
        <w:t>-</w:t>
      </w:r>
      <w:proofErr w:type="spellStart"/>
      <w:r w:rsidRPr="00040E29">
        <w:rPr>
          <w:noProof w:val="0"/>
        </w:rPr>
        <w:t>StartOffset</w:t>
      </w:r>
      <w:proofErr w:type="spellEnd"/>
      <w:r w:rsidRPr="00040E29">
        <w:rPr>
          <w:noProof w:val="0"/>
        </w:rPr>
        <w:t>-PTM }</w:t>
      </w:r>
    </w:p>
    <w:p w14:paraId="3EC1C25C"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arts the </w:t>
      </w:r>
      <w:proofErr w:type="spellStart"/>
      <w:r w:rsidRPr="00040E29">
        <w:rPr>
          <w:noProof w:val="0"/>
        </w:rPr>
        <w:t>drx-OnDurationTimerPTM</w:t>
      </w:r>
      <w:proofErr w:type="spellEnd"/>
      <w:r w:rsidRPr="00040E29">
        <w:rPr>
          <w:noProof w:val="0"/>
        </w:rPr>
        <w:t xml:space="preserve"> and monitors the PDCCH for this G-RNTI during </w:t>
      </w:r>
      <w:proofErr w:type="spellStart"/>
      <w:r w:rsidRPr="00040E29">
        <w:rPr>
          <w:noProof w:val="0"/>
        </w:rPr>
        <w:t>drx-OnDurationTimerPTM</w:t>
      </w:r>
      <w:proofErr w:type="spellEnd"/>
      <w:r w:rsidRPr="00040E29">
        <w:rPr>
          <w:noProof w:val="0"/>
        </w:rPr>
        <w:t xml:space="preserve"> }</w:t>
      </w:r>
    </w:p>
    <w:p w14:paraId="2A4A0D74" w14:textId="77777777" w:rsidR="00EC1229" w:rsidRPr="00040E29" w:rsidRDefault="00EC1229" w:rsidP="00EC1229">
      <w:pPr>
        <w:pStyle w:val="PL"/>
        <w:rPr>
          <w:noProof w:val="0"/>
        </w:rPr>
      </w:pPr>
      <w:r w:rsidRPr="00040E29">
        <w:rPr>
          <w:noProof w:val="0"/>
        </w:rPr>
        <w:t xml:space="preserve">            }</w:t>
      </w:r>
    </w:p>
    <w:p w14:paraId="75F2E04C" w14:textId="77777777" w:rsidR="00EC1229" w:rsidRPr="00040E29" w:rsidRDefault="00EC1229" w:rsidP="00EC1229">
      <w:pPr>
        <w:pStyle w:val="PL"/>
        <w:rPr>
          <w:noProof w:val="0"/>
        </w:rPr>
      </w:pPr>
    </w:p>
    <w:p w14:paraId="0193B68E" w14:textId="77777777" w:rsidR="00EC1229" w:rsidRPr="00040E29" w:rsidRDefault="00EC1229" w:rsidP="00EC1229">
      <w:pPr>
        <w:pStyle w:val="H6"/>
      </w:pPr>
      <w:r w:rsidRPr="00040E29">
        <w:t>(2)</w:t>
      </w:r>
    </w:p>
    <w:p w14:paraId="1ACF0B47"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Multicast DRX and unicast DRX are configured }</w:t>
      </w:r>
    </w:p>
    <w:p w14:paraId="13F06449" w14:textId="77777777" w:rsidR="00EC1229" w:rsidRPr="00040E29" w:rsidRDefault="00EC1229" w:rsidP="00EC1229">
      <w:pPr>
        <w:pStyle w:val="PL"/>
        <w:rPr>
          <w:noProof w:val="0"/>
        </w:rPr>
      </w:pPr>
      <w:r w:rsidRPr="00040E29">
        <w:rPr>
          <w:noProof w:val="0"/>
        </w:rPr>
        <w:t>ensure that {</w:t>
      </w:r>
    </w:p>
    <w:p w14:paraId="0843FA0F"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Long DRX cycle for a G-RNTI is configured and a new DL transmission is indicated on the PDCCH during Active Time }</w:t>
      </w:r>
    </w:p>
    <w:p w14:paraId="32DCCFC1"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arts or restarts the </w:t>
      </w:r>
      <w:proofErr w:type="spellStart"/>
      <w:r w:rsidRPr="00040E29">
        <w:rPr>
          <w:noProof w:val="0"/>
        </w:rPr>
        <w:t>drx-InactivityTimerPTM</w:t>
      </w:r>
      <w:proofErr w:type="spellEnd"/>
      <w:r w:rsidRPr="00040E29">
        <w:rPr>
          <w:noProof w:val="0"/>
        </w:rPr>
        <w:t xml:space="preserve"> in the first symbol after the end of the PDCCH reception and monitors the PDCCH for this G-RNTI during </w:t>
      </w:r>
      <w:proofErr w:type="spellStart"/>
      <w:r w:rsidRPr="00040E29">
        <w:rPr>
          <w:noProof w:val="0"/>
        </w:rPr>
        <w:t>drx-InactivityTimerPTM</w:t>
      </w:r>
      <w:proofErr w:type="spellEnd"/>
      <w:r w:rsidRPr="00040E29">
        <w:rPr>
          <w:noProof w:val="0"/>
        </w:rPr>
        <w:t xml:space="preserve"> }</w:t>
      </w:r>
    </w:p>
    <w:p w14:paraId="5C1AE715" w14:textId="77777777" w:rsidR="00EC1229" w:rsidRPr="00040E29" w:rsidRDefault="00EC1229" w:rsidP="00EC1229">
      <w:pPr>
        <w:pStyle w:val="PL"/>
        <w:rPr>
          <w:noProof w:val="0"/>
        </w:rPr>
      </w:pPr>
      <w:r w:rsidRPr="00040E29">
        <w:rPr>
          <w:noProof w:val="0"/>
        </w:rPr>
        <w:t xml:space="preserve">            }</w:t>
      </w:r>
    </w:p>
    <w:p w14:paraId="0F1FE929" w14:textId="77777777" w:rsidR="00EC1229" w:rsidRPr="00040E29" w:rsidRDefault="00EC1229" w:rsidP="00EC1229">
      <w:pPr>
        <w:pStyle w:val="PL"/>
        <w:rPr>
          <w:noProof w:val="0"/>
        </w:rPr>
      </w:pPr>
    </w:p>
    <w:p w14:paraId="5640817E" w14:textId="77777777" w:rsidR="00EC1229" w:rsidRPr="00040E29" w:rsidRDefault="00EC1229" w:rsidP="00EC1229">
      <w:pPr>
        <w:pStyle w:val="H6"/>
      </w:pPr>
      <w:r w:rsidRPr="00040E29">
        <w:lastRenderedPageBreak/>
        <w:t>(3)</w:t>
      </w:r>
    </w:p>
    <w:p w14:paraId="03B49013"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Multicast DRX and unicast DRX are configured }</w:t>
      </w:r>
    </w:p>
    <w:p w14:paraId="4107DF73" w14:textId="77777777" w:rsidR="00EC1229" w:rsidRPr="00040E29" w:rsidRDefault="00EC1229" w:rsidP="00EC1229">
      <w:pPr>
        <w:pStyle w:val="PL"/>
        <w:rPr>
          <w:noProof w:val="0"/>
        </w:rPr>
      </w:pPr>
      <w:r w:rsidRPr="00040E29">
        <w:rPr>
          <w:noProof w:val="0"/>
        </w:rPr>
        <w:t>ensure that {</w:t>
      </w:r>
    </w:p>
    <w:p w14:paraId="6614219B"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Long DRX cycle for C-RNTI is configured and [(SFN * 10) + subframe number] modulo (</w:t>
      </w:r>
      <w:proofErr w:type="spellStart"/>
      <w:r w:rsidRPr="00040E29">
        <w:rPr>
          <w:noProof w:val="0"/>
        </w:rPr>
        <w:t>drx-LongCycle</w:t>
      </w:r>
      <w:proofErr w:type="spellEnd"/>
      <w:r w:rsidRPr="00040E29">
        <w:rPr>
          <w:noProof w:val="0"/>
        </w:rPr>
        <w:t xml:space="preserve">) = </w:t>
      </w:r>
      <w:proofErr w:type="spellStart"/>
      <w:r w:rsidRPr="00040E29">
        <w:rPr>
          <w:noProof w:val="0"/>
        </w:rPr>
        <w:t>drx-StartOffset</w:t>
      </w:r>
      <w:proofErr w:type="spellEnd"/>
      <w:r w:rsidRPr="00040E29">
        <w:rPr>
          <w:noProof w:val="0"/>
        </w:rPr>
        <w:t xml:space="preserve"> }</w:t>
      </w:r>
    </w:p>
    <w:p w14:paraId="2D5A278D"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monitors the PDCCH for C-RNTI during </w:t>
      </w:r>
      <w:proofErr w:type="spellStart"/>
      <w:r w:rsidRPr="00040E29">
        <w:rPr>
          <w:noProof w:val="0"/>
        </w:rPr>
        <w:t>drx-OnDurationTimer</w:t>
      </w:r>
      <w:proofErr w:type="spellEnd"/>
      <w:r w:rsidRPr="00040E29">
        <w:rPr>
          <w:noProof w:val="0"/>
        </w:rPr>
        <w:t xml:space="preserve"> }</w:t>
      </w:r>
    </w:p>
    <w:p w14:paraId="76AC29CE" w14:textId="77777777" w:rsidR="00EC1229" w:rsidRPr="00040E29" w:rsidRDefault="00EC1229" w:rsidP="00EC1229">
      <w:pPr>
        <w:pStyle w:val="PL"/>
        <w:rPr>
          <w:noProof w:val="0"/>
        </w:rPr>
      </w:pPr>
      <w:r w:rsidRPr="00040E29">
        <w:rPr>
          <w:noProof w:val="0"/>
        </w:rPr>
        <w:t xml:space="preserve">            }</w:t>
      </w:r>
    </w:p>
    <w:p w14:paraId="45CCBF05" w14:textId="77777777" w:rsidR="00EC1229" w:rsidRPr="00040E29" w:rsidRDefault="00EC1229" w:rsidP="00EC1229">
      <w:pPr>
        <w:pStyle w:val="PL"/>
        <w:rPr>
          <w:noProof w:val="0"/>
        </w:rPr>
      </w:pPr>
    </w:p>
    <w:p w14:paraId="5AC8EDF8" w14:textId="77777777" w:rsidR="00EC1229" w:rsidRPr="00040E29" w:rsidRDefault="00EC1229" w:rsidP="00EC1229">
      <w:pPr>
        <w:pStyle w:val="H6"/>
      </w:pPr>
      <w:r w:rsidRPr="00040E29">
        <w:t>(4)</w:t>
      </w:r>
    </w:p>
    <w:p w14:paraId="695E240C"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Multicast DRX and unicast DRX are configured }</w:t>
      </w:r>
    </w:p>
    <w:p w14:paraId="5B99E235" w14:textId="77777777" w:rsidR="00EC1229" w:rsidRPr="00040E29" w:rsidRDefault="00EC1229" w:rsidP="00EC1229">
      <w:pPr>
        <w:pStyle w:val="PL"/>
        <w:rPr>
          <w:noProof w:val="0"/>
        </w:rPr>
      </w:pPr>
      <w:r w:rsidRPr="00040E29">
        <w:rPr>
          <w:noProof w:val="0"/>
        </w:rPr>
        <w:t>ensure that {</w:t>
      </w:r>
    </w:p>
    <w:p w14:paraId="39880324"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Long DRX cycle for C-RNTI is configured and a new DL transmission is indicated on the PDCCH during Active Time }</w:t>
      </w:r>
    </w:p>
    <w:p w14:paraId="31ED4788"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arts or restarts the </w:t>
      </w:r>
      <w:proofErr w:type="spellStart"/>
      <w:r w:rsidRPr="00040E29">
        <w:rPr>
          <w:noProof w:val="0"/>
        </w:rPr>
        <w:t>drx-InactivityTimer</w:t>
      </w:r>
      <w:proofErr w:type="spellEnd"/>
      <w:r w:rsidRPr="00040E29">
        <w:rPr>
          <w:noProof w:val="0"/>
        </w:rPr>
        <w:t xml:space="preserve"> in the first symbol after the end of the PDCCH reception and monitors the PDCCH for C-RNTI during </w:t>
      </w:r>
      <w:proofErr w:type="spellStart"/>
      <w:r w:rsidRPr="00040E29">
        <w:rPr>
          <w:noProof w:val="0"/>
        </w:rPr>
        <w:t>drx-InactivityTimer</w:t>
      </w:r>
      <w:proofErr w:type="spellEnd"/>
      <w:r w:rsidRPr="00040E29">
        <w:rPr>
          <w:noProof w:val="0"/>
        </w:rPr>
        <w:t xml:space="preserve"> }</w:t>
      </w:r>
    </w:p>
    <w:p w14:paraId="76DE02DF" w14:textId="77777777" w:rsidR="00EC1229" w:rsidRPr="00040E29" w:rsidRDefault="00EC1229" w:rsidP="00EC1229">
      <w:pPr>
        <w:pStyle w:val="PL"/>
        <w:rPr>
          <w:noProof w:val="0"/>
        </w:rPr>
      </w:pPr>
      <w:r w:rsidRPr="00040E29">
        <w:rPr>
          <w:noProof w:val="0"/>
        </w:rPr>
        <w:t xml:space="preserve">            }</w:t>
      </w:r>
    </w:p>
    <w:p w14:paraId="3E211661" w14:textId="77777777" w:rsidR="00EC1229" w:rsidRPr="00040E29" w:rsidRDefault="00EC1229" w:rsidP="00EC1229">
      <w:pPr>
        <w:pStyle w:val="PL"/>
        <w:rPr>
          <w:noProof w:val="0"/>
        </w:rPr>
      </w:pPr>
    </w:p>
    <w:p w14:paraId="16645A56" w14:textId="77777777" w:rsidR="00EC1229" w:rsidRPr="00040E29" w:rsidRDefault="00EC1229" w:rsidP="00EC1229">
      <w:pPr>
        <w:pStyle w:val="H6"/>
      </w:pPr>
      <w:r w:rsidRPr="00040E29">
        <w:t>(5)</w:t>
      </w:r>
    </w:p>
    <w:p w14:paraId="22EA5994"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Multicast DRX and unicast DRX are configured }</w:t>
      </w:r>
    </w:p>
    <w:p w14:paraId="137B4F6C" w14:textId="77777777" w:rsidR="00EC1229" w:rsidRPr="00040E29" w:rsidRDefault="00EC1229" w:rsidP="00EC1229">
      <w:pPr>
        <w:pStyle w:val="PL"/>
        <w:rPr>
          <w:noProof w:val="0"/>
        </w:rPr>
      </w:pPr>
      <w:r w:rsidRPr="00040E29">
        <w:rPr>
          <w:noProof w:val="0"/>
        </w:rPr>
        <w:t>ensure that {</w:t>
      </w:r>
    </w:p>
    <w:p w14:paraId="7CA28EBD"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DRX Command MAC CE indicated by PDCCH addressed to with DCI scrambled with a G-RNTI is received }</w:t>
      </w:r>
    </w:p>
    <w:p w14:paraId="034AE4D2"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ops </w:t>
      </w:r>
      <w:proofErr w:type="spellStart"/>
      <w:r w:rsidRPr="00040E29">
        <w:rPr>
          <w:i/>
          <w:noProof w:val="0"/>
        </w:rPr>
        <w:t>drx-onDurationTimerPTM</w:t>
      </w:r>
      <w:proofErr w:type="spellEnd"/>
      <w:r w:rsidRPr="00040E29">
        <w:rPr>
          <w:i/>
          <w:noProof w:val="0"/>
        </w:rPr>
        <w:t xml:space="preserve"> </w:t>
      </w:r>
      <w:r w:rsidRPr="00040E29">
        <w:rPr>
          <w:iCs/>
          <w:noProof w:val="0"/>
        </w:rPr>
        <w:t>of the DRX for this G-RNTI</w:t>
      </w:r>
      <w:r w:rsidRPr="00040E29">
        <w:rPr>
          <w:noProof w:val="0"/>
        </w:rPr>
        <w:t xml:space="preserve"> }</w:t>
      </w:r>
    </w:p>
    <w:p w14:paraId="6B38FF03" w14:textId="77777777" w:rsidR="00EC1229" w:rsidRPr="00040E29" w:rsidRDefault="00EC1229" w:rsidP="00EC1229">
      <w:pPr>
        <w:pStyle w:val="PL"/>
        <w:rPr>
          <w:noProof w:val="0"/>
        </w:rPr>
      </w:pPr>
      <w:r w:rsidRPr="00040E29">
        <w:rPr>
          <w:noProof w:val="0"/>
        </w:rPr>
        <w:t xml:space="preserve">            }</w:t>
      </w:r>
    </w:p>
    <w:p w14:paraId="049C152D" w14:textId="77777777" w:rsidR="00EC1229" w:rsidRPr="00040E29" w:rsidRDefault="00EC1229" w:rsidP="00EC1229">
      <w:pPr>
        <w:pStyle w:val="PL"/>
        <w:rPr>
          <w:noProof w:val="0"/>
        </w:rPr>
      </w:pPr>
    </w:p>
    <w:p w14:paraId="72E505EF" w14:textId="77777777" w:rsidR="00EC1229" w:rsidRPr="00040E29" w:rsidRDefault="00EC1229" w:rsidP="00EC1229">
      <w:pPr>
        <w:pStyle w:val="H6"/>
      </w:pPr>
      <w:r w:rsidRPr="00040E29">
        <w:t>(6)</w:t>
      </w:r>
    </w:p>
    <w:p w14:paraId="57219091"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and only unicast DRX is configured }</w:t>
      </w:r>
    </w:p>
    <w:p w14:paraId="3DB3F680" w14:textId="77777777" w:rsidR="00EC1229" w:rsidRPr="00040E29" w:rsidRDefault="00EC1229" w:rsidP="00EC1229">
      <w:pPr>
        <w:pStyle w:val="PL"/>
        <w:rPr>
          <w:noProof w:val="0"/>
        </w:rPr>
      </w:pPr>
      <w:r w:rsidRPr="00040E29">
        <w:rPr>
          <w:noProof w:val="0"/>
        </w:rPr>
        <w:t>ensure that {</w:t>
      </w:r>
    </w:p>
    <w:p w14:paraId="3C044E96"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w:t>
      </w:r>
      <w:r w:rsidRPr="00040E29">
        <w:rPr>
          <w:noProof w:val="0"/>
          <w:lang w:eastAsia="ko-KR"/>
        </w:rPr>
        <w:t>PDCCH indicated a DL multicast transmission is received</w:t>
      </w:r>
      <w:r w:rsidRPr="00040E29">
        <w:rPr>
          <w:noProof w:val="0"/>
        </w:rPr>
        <w:t xml:space="preserve"> }</w:t>
      </w:r>
    </w:p>
    <w:p w14:paraId="0C47B247"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ops </w:t>
      </w:r>
      <w:proofErr w:type="spellStart"/>
      <w:r w:rsidRPr="00040E29">
        <w:rPr>
          <w:i/>
          <w:noProof w:val="0"/>
          <w:lang w:eastAsia="ko-KR"/>
        </w:rPr>
        <w:t>drx-RetransmissionTimerDL</w:t>
      </w:r>
      <w:proofErr w:type="spellEnd"/>
      <w:r w:rsidRPr="00040E29">
        <w:rPr>
          <w:noProof w:val="0"/>
          <w:lang w:eastAsia="ko-KR"/>
        </w:rPr>
        <w:t xml:space="preserve"> for the corresponding HARQ process</w:t>
      </w:r>
      <w:r w:rsidRPr="00040E29">
        <w:rPr>
          <w:noProof w:val="0"/>
        </w:rPr>
        <w:t xml:space="preserve"> }</w:t>
      </w:r>
    </w:p>
    <w:p w14:paraId="358F02D8" w14:textId="77777777" w:rsidR="00EC1229" w:rsidRPr="00040E29" w:rsidRDefault="00EC1229" w:rsidP="00EC1229">
      <w:pPr>
        <w:pStyle w:val="PL"/>
        <w:rPr>
          <w:noProof w:val="0"/>
        </w:rPr>
      </w:pPr>
      <w:r w:rsidRPr="00040E29">
        <w:rPr>
          <w:noProof w:val="0"/>
        </w:rPr>
        <w:t xml:space="preserve">            }</w:t>
      </w:r>
    </w:p>
    <w:p w14:paraId="4A6CE306" w14:textId="77777777" w:rsidR="00EC1229" w:rsidRPr="00040E29" w:rsidRDefault="00EC1229" w:rsidP="00EC1229">
      <w:pPr>
        <w:pStyle w:val="PL"/>
        <w:rPr>
          <w:noProof w:val="0"/>
        </w:rPr>
      </w:pPr>
    </w:p>
    <w:p w14:paraId="4E4E2CC1" w14:textId="77777777" w:rsidR="00EC1229" w:rsidRPr="00040E29" w:rsidRDefault="00EC1229" w:rsidP="00EC1229">
      <w:pPr>
        <w:pStyle w:val="H6"/>
      </w:pPr>
      <w:r w:rsidRPr="00040E29">
        <w:t>(7)</w:t>
      </w:r>
    </w:p>
    <w:p w14:paraId="2817BE35"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both multicast DRX and unicast DRX are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configured }</w:t>
      </w:r>
    </w:p>
    <w:p w14:paraId="31E8C5C8" w14:textId="77777777" w:rsidR="00EC1229" w:rsidRPr="00040E29" w:rsidRDefault="00EC1229" w:rsidP="00EC1229">
      <w:pPr>
        <w:pStyle w:val="PL"/>
        <w:rPr>
          <w:noProof w:val="0"/>
        </w:rPr>
      </w:pPr>
      <w:r w:rsidRPr="00040E29">
        <w:rPr>
          <w:noProof w:val="0"/>
        </w:rPr>
        <w:t>ensure that {</w:t>
      </w:r>
    </w:p>
    <w:p w14:paraId="49F84AEB"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Both unicast DRX and multicast DRX are not in Active Time }</w:t>
      </w:r>
    </w:p>
    <w:p w14:paraId="555EFB3A"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op report CSI on PUCCH }</w:t>
      </w:r>
    </w:p>
    <w:p w14:paraId="37D8C274" w14:textId="77777777" w:rsidR="00EC1229" w:rsidRPr="00040E29" w:rsidRDefault="00EC1229" w:rsidP="00EC1229">
      <w:pPr>
        <w:pStyle w:val="PL"/>
        <w:rPr>
          <w:noProof w:val="0"/>
        </w:rPr>
      </w:pPr>
      <w:r w:rsidRPr="00040E29">
        <w:rPr>
          <w:noProof w:val="0"/>
        </w:rPr>
        <w:t xml:space="preserve">            }</w:t>
      </w:r>
    </w:p>
    <w:p w14:paraId="11A8A294" w14:textId="77777777" w:rsidR="00EC1229" w:rsidRPr="00040E29" w:rsidRDefault="00EC1229" w:rsidP="00EC1229">
      <w:pPr>
        <w:pStyle w:val="PL"/>
        <w:rPr>
          <w:noProof w:val="0"/>
        </w:rPr>
      </w:pPr>
    </w:p>
    <w:p w14:paraId="0D71B15B" w14:textId="77777777" w:rsidR="00EC1229" w:rsidRPr="00040E29" w:rsidRDefault="00EC1229" w:rsidP="00EC1229">
      <w:pPr>
        <w:pStyle w:val="H6"/>
      </w:pPr>
      <w:r w:rsidRPr="00040E29">
        <w:t>(8)</w:t>
      </w:r>
    </w:p>
    <w:p w14:paraId="5DAD9C44"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only unicast DRX is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not configured }</w:t>
      </w:r>
    </w:p>
    <w:p w14:paraId="6850BCFC" w14:textId="77777777" w:rsidR="00EC1229" w:rsidRPr="00040E29" w:rsidRDefault="00EC1229" w:rsidP="00EC1229">
      <w:pPr>
        <w:pStyle w:val="PL"/>
        <w:rPr>
          <w:noProof w:val="0"/>
        </w:rPr>
      </w:pPr>
      <w:r w:rsidRPr="00040E29">
        <w:rPr>
          <w:noProof w:val="0"/>
        </w:rPr>
        <w:t>ensure that {</w:t>
      </w:r>
    </w:p>
    <w:p w14:paraId="7C6EF90B"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Unicast DRX is not in Active Time }</w:t>
      </w:r>
    </w:p>
    <w:p w14:paraId="4855119B"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stop report CSI on PUCCH }</w:t>
      </w:r>
    </w:p>
    <w:p w14:paraId="029155D5" w14:textId="77777777" w:rsidR="00EC1229" w:rsidRPr="00040E29" w:rsidRDefault="00EC1229" w:rsidP="00EC1229">
      <w:pPr>
        <w:pStyle w:val="PL"/>
        <w:rPr>
          <w:noProof w:val="0"/>
        </w:rPr>
      </w:pPr>
      <w:r w:rsidRPr="00040E29">
        <w:rPr>
          <w:noProof w:val="0"/>
        </w:rPr>
        <w:t xml:space="preserve">            }</w:t>
      </w:r>
    </w:p>
    <w:p w14:paraId="1C967CC9" w14:textId="77777777" w:rsidR="00EC1229" w:rsidRPr="00040E29" w:rsidRDefault="00EC1229" w:rsidP="00EC1229">
      <w:pPr>
        <w:pStyle w:val="PL"/>
        <w:rPr>
          <w:noProof w:val="0"/>
        </w:rPr>
      </w:pPr>
    </w:p>
    <w:p w14:paraId="543DEB89" w14:textId="77777777" w:rsidR="00EC1229" w:rsidRPr="00040E29" w:rsidRDefault="00EC1229" w:rsidP="00EC1229">
      <w:pPr>
        <w:pStyle w:val="H6"/>
      </w:pPr>
      <w:r w:rsidRPr="00040E29">
        <w:t>(9)</w:t>
      </w:r>
    </w:p>
    <w:p w14:paraId="6681C04F"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both multicast DRX and unicast DRX are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configured }</w:t>
      </w:r>
    </w:p>
    <w:p w14:paraId="1ABB72DD" w14:textId="77777777" w:rsidR="00EC1229" w:rsidRPr="00040E29" w:rsidRDefault="00EC1229" w:rsidP="00EC1229">
      <w:pPr>
        <w:pStyle w:val="PL"/>
        <w:rPr>
          <w:noProof w:val="0"/>
        </w:rPr>
      </w:pPr>
      <w:r w:rsidRPr="00040E29">
        <w:rPr>
          <w:noProof w:val="0"/>
        </w:rPr>
        <w:t>ensure that {</w:t>
      </w:r>
    </w:p>
    <w:p w14:paraId="24324BCC"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Unicast DRX or multicast DRX are in Active Time}</w:t>
      </w:r>
    </w:p>
    <w:p w14:paraId="38929DD6"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does not stop report CSI on PUCCH }</w:t>
      </w:r>
    </w:p>
    <w:p w14:paraId="6BBDF494" w14:textId="77777777" w:rsidR="00EC1229" w:rsidRPr="00040E29" w:rsidRDefault="00EC1229" w:rsidP="00EC1229">
      <w:pPr>
        <w:pStyle w:val="PL"/>
        <w:rPr>
          <w:noProof w:val="0"/>
        </w:rPr>
      </w:pPr>
      <w:r w:rsidRPr="00040E29">
        <w:rPr>
          <w:noProof w:val="0"/>
        </w:rPr>
        <w:t xml:space="preserve">            }</w:t>
      </w:r>
    </w:p>
    <w:p w14:paraId="715CC9CC" w14:textId="77777777" w:rsidR="00EC1229" w:rsidRPr="00040E29" w:rsidRDefault="00EC1229" w:rsidP="00EC1229">
      <w:pPr>
        <w:pStyle w:val="PL"/>
        <w:rPr>
          <w:noProof w:val="0"/>
        </w:rPr>
      </w:pPr>
    </w:p>
    <w:p w14:paraId="0FB69704" w14:textId="77777777" w:rsidR="00EC1229" w:rsidRPr="00040E29" w:rsidRDefault="00EC1229" w:rsidP="00EC1229">
      <w:pPr>
        <w:pStyle w:val="H6"/>
      </w:pPr>
      <w:r w:rsidRPr="00040E29">
        <w:lastRenderedPageBreak/>
        <w:t>(10)</w:t>
      </w:r>
    </w:p>
    <w:p w14:paraId="6ACC2A53" w14:textId="77777777" w:rsidR="00EC1229" w:rsidRPr="00040E29" w:rsidRDefault="00EC1229" w:rsidP="00EC1229">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only unicast DRX is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not configured }</w:t>
      </w:r>
    </w:p>
    <w:p w14:paraId="3580A2FF" w14:textId="77777777" w:rsidR="00EC1229" w:rsidRPr="00040E29" w:rsidRDefault="00EC1229" w:rsidP="00EC1229">
      <w:pPr>
        <w:pStyle w:val="PL"/>
        <w:rPr>
          <w:noProof w:val="0"/>
        </w:rPr>
      </w:pPr>
      <w:r w:rsidRPr="00040E29">
        <w:rPr>
          <w:noProof w:val="0"/>
        </w:rPr>
        <w:t>ensure that {</w:t>
      </w:r>
    </w:p>
    <w:p w14:paraId="22F9D965" w14:textId="77777777" w:rsidR="00EC1229" w:rsidRPr="00040E29" w:rsidRDefault="00EC1229" w:rsidP="00EC1229">
      <w:pPr>
        <w:pStyle w:val="PL"/>
        <w:rPr>
          <w:noProof w:val="0"/>
        </w:rPr>
      </w:pPr>
      <w:r w:rsidRPr="00040E29">
        <w:rPr>
          <w:b/>
          <w:i/>
          <w:noProof w:val="0"/>
        </w:rPr>
        <w:t xml:space="preserve">  when</w:t>
      </w:r>
      <w:r w:rsidRPr="00040E29">
        <w:rPr>
          <w:noProof w:val="0"/>
        </w:rPr>
        <w:t xml:space="preserve"> { Unicast DRX is in Active Time }</w:t>
      </w:r>
    </w:p>
    <w:p w14:paraId="6615B97A" w14:textId="77777777" w:rsidR="00EC1229" w:rsidRPr="00040E29" w:rsidRDefault="00EC1229" w:rsidP="00EC1229">
      <w:pPr>
        <w:pStyle w:val="PL"/>
        <w:rPr>
          <w:noProof w:val="0"/>
        </w:rPr>
      </w:pPr>
      <w:r w:rsidRPr="00040E29">
        <w:rPr>
          <w:b/>
          <w:i/>
          <w:noProof w:val="0"/>
        </w:rPr>
        <w:t xml:space="preserve">    then</w:t>
      </w:r>
      <w:r w:rsidRPr="00040E29">
        <w:rPr>
          <w:noProof w:val="0"/>
        </w:rPr>
        <w:t xml:space="preserve"> { UE does not stop report CSI on PUCCH }</w:t>
      </w:r>
    </w:p>
    <w:p w14:paraId="6A796997" w14:textId="77777777" w:rsidR="00EC1229" w:rsidRPr="00040E29" w:rsidRDefault="00EC1229" w:rsidP="00EC1229">
      <w:pPr>
        <w:pStyle w:val="PL"/>
        <w:rPr>
          <w:noProof w:val="0"/>
        </w:rPr>
      </w:pPr>
      <w:r w:rsidRPr="00040E29">
        <w:rPr>
          <w:noProof w:val="0"/>
        </w:rPr>
        <w:t xml:space="preserve">            }</w:t>
      </w:r>
    </w:p>
    <w:p w14:paraId="4ED4B1C0" w14:textId="77777777" w:rsidR="00EC1229" w:rsidRPr="00040E29" w:rsidRDefault="00EC1229" w:rsidP="00EC1229">
      <w:pPr>
        <w:pStyle w:val="PL"/>
        <w:rPr>
          <w:noProof w:val="0"/>
        </w:rPr>
      </w:pPr>
    </w:p>
    <w:p w14:paraId="50B4022B" w14:textId="77777777" w:rsidR="00EC1229" w:rsidRPr="00040E29" w:rsidRDefault="00EC1229" w:rsidP="00EC1229">
      <w:pPr>
        <w:pStyle w:val="H6"/>
      </w:pPr>
      <w:r w:rsidRPr="00040E29">
        <w:t>14.2.1.2.1.2</w:t>
      </w:r>
      <w:r w:rsidRPr="00040E29">
        <w:tab/>
        <w:t>Conformance requirements</w:t>
      </w:r>
    </w:p>
    <w:p w14:paraId="24C40949" w14:textId="77777777" w:rsidR="00EC1229" w:rsidRPr="00040E29" w:rsidRDefault="00EC1229" w:rsidP="00EC1229">
      <w:r w:rsidRPr="00040E29">
        <w:t xml:space="preserve">References: The conformance requirements covered in the present TC are specified in: TS 38.321, clause 5.7, </w:t>
      </w:r>
      <w:r w:rsidRPr="00040E29">
        <w:rPr>
          <w:rFonts w:eastAsia="SimSun"/>
        </w:rPr>
        <w:t>5.7b</w:t>
      </w:r>
      <w:r w:rsidRPr="00040E29">
        <w:t>. Unless otherwise stated these are Rel-17 requirements.</w:t>
      </w:r>
    </w:p>
    <w:p w14:paraId="0FA4EAF2" w14:textId="77777777" w:rsidR="00EC1229" w:rsidRPr="00040E29" w:rsidRDefault="00EC1229" w:rsidP="00EC1229">
      <w:r w:rsidRPr="00040E29">
        <w:t>[TS 38.321, clause 5.7]</w:t>
      </w:r>
    </w:p>
    <w:p w14:paraId="44D60CF2" w14:textId="77777777" w:rsidR="00EC1229" w:rsidRPr="00040E29" w:rsidRDefault="00EC1229" w:rsidP="00EC1229">
      <w:pPr>
        <w:pStyle w:val="B1"/>
        <w:rPr>
          <w:lang w:eastAsia="ko-KR"/>
        </w:rPr>
      </w:pPr>
      <w:r w:rsidRPr="00040E29">
        <w:t>1&gt;</w:t>
      </w:r>
      <w:r w:rsidRPr="00040E29">
        <w:tab/>
        <w:t>if the Long DRX cycle is used for a DRX group, and</w:t>
      </w:r>
      <w:r w:rsidRPr="00040E29">
        <w:rPr>
          <w:lang w:eastAsia="ko-KR"/>
        </w:rPr>
        <w:t xml:space="preserve"> [(SFN × 10) + subframe number] modulo (</w:t>
      </w:r>
      <w:proofErr w:type="spellStart"/>
      <w:r w:rsidRPr="00040E29">
        <w:rPr>
          <w:i/>
          <w:lang w:eastAsia="ko-KR"/>
        </w:rPr>
        <w:t>drx-LongCycle</w:t>
      </w:r>
      <w:proofErr w:type="spellEnd"/>
      <w:r w:rsidRPr="00040E29">
        <w:rPr>
          <w:lang w:eastAsia="ko-KR"/>
        </w:rPr>
        <w:t xml:space="preserve">) = </w:t>
      </w:r>
      <w:proofErr w:type="spellStart"/>
      <w:r w:rsidRPr="00040E29">
        <w:rPr>
          <w:i/>
          <w:lang w:eastAsia="ko-KR"/>
        </w:rPr>
        <w:t>drx-StartOffset</w:t>
      </w:r>
      <w:proofErr w:type="spellEnd"/>
      <w:r w:rsidRPr="00040E29">
        <w:rPr>
          <w:lang w:eastAsia="ko-KR"/>
        </w:rPr>
        <w:t>:</w:t>
      </w:r>
    </w:p>
    <w:p w14:paraId="62BB813E" w14:textId="77777777" w:rsidR="00EC1229" w:rsidRPr="00040E29" w:rsidRDefault="00EC1229" w:rsidP="00EC1229">
      <w:pPr>
        <w:pStyle w:val="B2"/>
      </w:pPr>
      <w:r w:rsidRPr="00040E29">
        <w:rPr>
          <w:lang w:eastAsia="ko-KR"/>
        </w:rPr>
        <w:t>2&gt;</w:t>
      </w:r>
      <w:r w:rsidRPr="00040E29">
        <w:tab/>
        <w:t>if DCP monitoring is configured for the active DL BWP as specified in TS 38.213 [6], clause 10.3:</w:t>
      </w:r>
    </w:p>
    <w:p w14:paraId="4E5A25DA" w14:textId="77777777" w:rsidR="00EC1229" w:rsidRPr="00040E29" w:rsidRDefault="00EC1229" w:rsidP="00EC1229">
      <w:pPr>
        <w:pStyle w:val="B4"/>
        <w:ind w:left="0" w:firstLineChars="400" w:firstLine="800"/>
        <w:rPr>
          <w:lang w:eastAsia="zh-CN"/>
        </w:rPr>
      </w:pPr>
      <w:r w:rsidRPr="00040E29">
        <w:rPr>
          <w:lang w:eastAsia="zh-CN"/>
        </w:rPr>
        <w:t>….</w:t>
      </w:r>
    </w:p>
    <w:p w14:paraId="736AFF79" w14:textId="77777777" w:rsidR="00EC1229" w:rsidRPr="00040E29" w:rsidRDefault="00EC1229" w:rsidP="00EC1229">
      <w:pPr>
        <w:pStyle w:val="B2"/>
        <w:rPr>
          <w:lang w:eastAsia="ko-KR"/>
        </w:rPr>
      </w:pPr>
      <w:r w:rsidRPr="00040E29">
        <w:rPr>
          <w:lang w:eastAsia="ko-KR"/>
        </w:rPr>
        <w:t>2&gt;</w:t>
      </w:r>
      <w:r w:rsidRPr="00040E29">
        <w:tab/>
        <w:t>else:</w:t>
      </w:r>
    </w:p>
    <w:p w14:paraId="6AD7B8A5" w14:textId="77777777" w:rsidR="00EC1229" w:rsidRPr="00040E29" w:rsidRDefault="00EC1229" w:rsidP="00EC1229">
      <w:pPr>
        <w:pStyle w:val="B3"/>
        <w:rPr>
          <w:lang w:eastAsia="ko-KR"/>
        </w:rPr>
      </w:pPr>
      <w:r w:rsidRPr="00040E29">
        <w:rPr>
          <w:lang w:eastAsia="ko-KR"/>
        </w:rPr>
        <w:t>3&gt;</w:t>
      </w:r>
      <w:r w:rsidRPr="00040E29">
        <w:tab/>
        <w:t xml:space="preserve">start </w:t>
      </w:r>
      <w:proofErr w:type="spellStart"/>
      <w:r w:rsidRPr="00040E29">
        <w:rPr>
          <w:i/>
        </w:rPr>
        <w:t>drx-onDurationTimer</w:t>
      </w:r>
      <w:proofErr w:type="spellEnd"/>
      <w:r w:rsidRPr="00040E29">
        <w:rPr>
          <w:lang w:eastAsia="ko-KR"/>
        </w:rPr>
        <w:t xml:space="preserve"> for this DRX group after </w:t>
      </w:r>
      <w:proofErr w:type="spellStart"/>
      <w:r w:rsidRPr="00040E29">
        <w:rPr>
          <w:i/>
          <w:lang w:eastAsia="ko-KR"/>
        </w:rPr>
        <w:t>drx-SlotOffset</w:t>
      </w:r>
      <w:proofErr w:type="spellEnd"/>
      <w:r w:rsidRPr="00040E29">
        <w:rPr>
          <w:lang w:eastAsia="ko-KR"/>
        </w:rPr>
        <w:t xml:space="preserve"> from the beginning of the subframe.</w:t>
      </w:r>
    </w:p>
    <w:p w14:paraId="70D37D29" w14:textId="77777777" w:rsidR="00EC1229" w:rsidRPr="00040E29" w:rsidRDefault="00EC1229" w:rsidP="00EC1229">
      <w:pPr>
        <w:ind w:firstLineChars="300" w:firstLine="600"/>
      </w:pPr>
      <w:r w:rsidRPr="00040E29">
        <w:t>…</w:t>
      </w:r>
    </w:p>
    <w:p w14:paraId="7C758B65" w14:textId="77777777" w:rsidR="00EC1229" w:rsidRPr="00040E29" w:rsidRDefault="00EC1229" w:rsidP="00EC1229">
      <w:pPr>
        <w:pStyle w:val="B1"/>
      </w:pPr>
      <w:r w:rsidRPr="00040E29">
        <w:t>1&gt;</w:t>
      </w:r>
      <w:r w:rsidRPr="00040E29">
        <w:tab/>
        <w:t xml:space="preserve">if </w:t>
      </w:r>
      <w:r w:rsidRPr="00040E29">
        <w:rPr>
          <w:lang w:eastAsia="ko-KR"/>
        </w:rPr>
        <w:t>a DRX group is in</w:t>
      </w:r>
      <w:r w:rsidRPr="00040E29">
        <w:t xml:space="preserve"> Active Time:</w:t>
      </w:r>
    </w:p>
    <w:p w14:paraId="4471AB7C" w14:textId="77777777" w:rsidR="00EC1229" w:rsidRPr="00040E29" w:rsidRDefault="00EC1229" w:rsidP="00EC1229">
      <w:pPr>
        <w:pStyle w:val="B2"/>
      </w:pPr>
      <w:r w:rsidRPr="00040E29">
        <w:t>2&gt;</w:t>
      </w:r>
      <w:r w:rsidRPr="00040E29">
        <w:tab/>
        <w:t>monitor the PDCCH on the Serving Cells in this DRX group as specified in TS 38.213 [6];</w:t>
      </w:r>
    </w:p>
    <w:p w14:paraId="57CC8F62" w14:textId="77777777" w:rsidR="00EC1229" w:rsidRPr="00040E29" w:rsidRDefault="00EC1229" w:rsidP="00EC1229">
      <w:pPr>
        <w:pStyle w:val="B2"/>
        <w:rPr>
          <w:lang w:eastAsia="ko-KR"/>
        </w:rPr>
      </w:pPr>
      <w:r w:rsidRPr="00040E29">
        <w:rPr>
          <w:lang w:eastAsia="ko-KR"/>
        </w:rPr>
        <w:t>2&gt;</w:t>
      </w:r>
      <w:r w:rsidRPr="00040E29">
        <w:tab/>
        <w:t>if the PDCCH indicates a DL transmission; or</w:t>
      </w:r>
    </w:p>
    <w:p w14:paraId="5DA58C8C" w14:textId="77777777" w:rsidR="00EC1229" w:rsidRPr="00040E29" w:rsidRDefault="00EC1229" w:rsidP="00EC1229">
      <w:pPr>
        <w:pStyle w:val="B2"/>
      </w:pPr>
      <w:r w:rsidRPr="00040E29">
        <w:t>2&gt;</w:t>
      </w:r>
      <w:r w:rsidRPr="00040E29">
        <w:tab/>
        <w:t>if the PDCCH indicates a one-shot HARQ feedback as specified in clause 9.1.4 of TS 38.213 [6]; or</w:t>
      </w:r>
    </w:p>
    <w:p w14:paraId="330DD0EB" w14:textId="77777777" w:rsidR="00EC1229" w:rsidRPr="00040E29" w:rsidRDefault="00EC1229" w:rsidP="00EC1229">
      <w:pPr>
        <w:pStyle w:val="B2"/>
        <w:rPr>
          <w:lang w:eastAsia="ko-KR"/>
        </w:rPr>
      </w:pPr>
      <w:r w:rsidRPr="00040E29">
        <w:t>2&gt;</w:t>
      </w:r>
      <w:r w:rsidRPr="00040E29">
        <w:tab/>
        <w:t>if the PDCCH indicates a retransmission of HARQ feedback as specified in clause 9.1.5 of TS 38.213 [6]:</w:t>
      </w:r>
    </w:p>
    <w:p w14:paraId="34149D17" w14:textId="77777777" w:rsidR="00EC1229" w:rsidRPr="00040E29" w:rsidRDefault="00EC1229" w:rsidP="00EC1229">
      <w:pPr>
        <w:pStyle w:val="B3"/>
      </w:pPr>
      <w:r w:rsidRPr="00040E29">
        <w:t>3&gt;</w:t>
      </w:r>
      <w:r w:rsidRPr="00040E29">
        <w:tab/>
        <w:t xml:space="preserve">if this Serving Cell is configured with </w:t>
      </w:r>
      <w:proofErr w:type="spellStart"/>
      <w:r w:rsidRPr="00040E29">
        <w:rPr>
          <w:i/>
          <w:iCs/>
        </w:rPr>
        <w:t>downlinkHARQ-FeedbackDisabled</w:t>
      </w:r>
      <w:proofErr w:type="spellEnd"/>
      <w:r w:rsidRPr="00040E29">
        <w:t>:</w:t>
      </w:r>
    </w:p>
    <w:p w14:paraId="15DB4D68" w14:textId="77777777" w:rsidR="00EC1229" w:rsidRPr="00040E29" w:rsidRDefault="00EC1229" w:rsidP="00EC1229">
      <w:pPr>
        <w:pStyle w:val="B3"/>
        <w:ind w:leftChars="50" w:left="100" w:firstLineChars="500" w:firstLine="1000"/>
      </w:pPr>
      <w:r w:rsidRPr="00040E29">
        <w:t>…</w:t>
      </w:r>
    </w:p>
    <w:p w14:paraId="19353E4A" w14:textId="77777777" w:rsidR="00EC1229" w:rsidRPr="00040E29" w:rsidRDefault="00EC1229" w:rsidP="00EC1229">
      <w:pPr>
        <w:pStyle w:val="B3"/>
      </w:pPr>
      <w:r w:rsidRPr="00040E29">
        <w:t>3&gt;</w:t>
      </w:r>
      <w:r w:rsidRPr="00040E29">
        <w:tab/>
        <w:t>else:</w:t>
      </w:r>
    </w:p>
    <w:p w14:paraId="2AA35681" w14:textId="77777777" w:rsidR="00EC1229" w:rsidRPr="00040E29" w:rsidRDefault="00EC1229" w:rsidP="00EC1229">
      <w:pPr>
        <w:pStyle w:val="B4"/>
        <w:rPr>
          <w:lang w:eastAsia="ko-KR"/>
        </w:rPr>
      </w:pPr>
      <w:r w:rsidRPr="00040E29">
        <w:t>4</w:t>
      </w:r>
      <w:r w:rsidRPr="00040E29">
        <w:rPr>
          <w:lang w:eastAsia="ko-KR"/>
        </w:rPr>
        <w:t>&gt;</w:t>
      </w:r>
      <w:r w:rsidRPr="00040E29">
        <w:rPr>
          <w:lang w:eastAsia="ko-KR"/>
        </w:rPr>
        <w:tab/>
      </w:r>
      <w:r w:rsidRPr="00040E29">
        <w:t xml:space="preserve">start or r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t xml:space="preserve"> for the corresponding HARQ process(es) whose HARQ feedback is reported</w:t>
      </w:r>
      <w:r w:rsidRPr="00040E29">
        <w:rPr>
          <w:lang w:eastAsia="ko-KR"/>
        </w:rPr>
        <w:t xml:space="preserve"> in the first symbol after</w:t>
      </w:r>
      <w:r w:rsidRPr="00040E29">
        <w:t xml:space="preserve"> </w:t>
      </w:r>
      <w:r w:rsidRPr="00040E29">
        <w:rPr>
          <w:lang w:eastAsia="ko-KR"/>
        </w:rPr>
        <w:t>the end of the corresponding transmission carrying the DL HARQ feedback.</w:t>
      </w:r>
    </w:p>
    <w:p w14:paraId="573A607D" w14:textId="77777777" w:rsidR="00EC1229" w:rsidRPr="00040E29" w:rsidRDefault="00EC1229" w:rsidP="00EC1229">
      <w:pPr>
        <w:ind w:firstLineChars="450" w:firstLine="900"/>
      </w:pPr>
      <w:r w:rsidRPr="00040E29">
        <w:t>…</w:t>
      </w:r>
    </w:p>
    <w:p w14:paraId="75947C24" w14:textId="77777777" w:rsidR="00EC1229" w:rsidRPr="00040E29" w:rsidRDefault="00EC1229" w:rsidP="00EC1229">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es) whose HARQ feedback is reported;</w:t>
      </w:r>
    </w:p>
    <w:p w14:paraId="5C6B5E06" w14:textId="77777777" w:rsidR="00EC1229" w:rsidRPr="00040E29" w:rsidRDefault="00EC1229" w:rsidP="00EC1229">
      <w:pPr>
        <w:pStyle w:val="B3"/>
        <w:rPr>
          <w:rFonts w:eastAsia="Malgun Gothic"/>
          <w:lang w:eastAsia="ko-KR"/>
        </w:rPr>
      </w:pPr>
      <w:r w:rsidRPr="00040E29">
        <w:rPr>
          <w:lang w:eastAsia="ko-KR"/>
        </w:rPr>
        <w:t>3&gt;</w:t>
      </w:r>
      <w:r w:rsidRPr="00040E29">
        <w:rPr>
          <w:lang w:eastAsia="ko-KR"/>
        </w:rPr>
        <w:tab/>
        <w:t xml:space="preserve">stop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for the corresponding HARQ process;</w:t>
      </w:r>
    </w:p>
    <w:p w14:paraId="1E02EA38" w14:textId="77777777" w:rsidR="00EC1229" w:rsidRPr="00040E29" w:rsidRDefault="00EC1229" w:rsidP="00EC1229">
      <w:pPr>
        <w:pStyle w:val="B4"/>
        <w:ind w:left="0" w:firstLineChars="300" w:firstLine="600"/>
        <w:rPr>
          <w:lang w:eastAsia="zh-CN"/>
        </w:rPr>
      </w:pPr>
      <w:r w:rsidRPr="00040E29">
        <w:rPr>
          <w:lang w:eastAsia="zh-CN"/>
        </w:rPr>
        <w:t>…</w:t>
      </w:r>
    </w:p>
    <w:p w14:paraId="70E0183E" w14:textId="77777777" w:rsidR="00EC1229" w:rsidRPr="00040E29" w:rsidRDefault="00EC1229" w:rsidP="00EC1229">
      <w:pPr>
        <w:pStyle w:val="B2"/>
        <w:tabs>
          <w:tab w:val="left" w:pos="7383"/>
        </w:tabs>
      </w:pPr>
      <w:r w:rsidRPr="00040E29">
        <w:t>2&gt;</w:t>
      </w:r>
      <w:r w:rsidRPr="00040E29">
        <w:tab/>
        <w:t>if the PDCCH indicates a new transmission (DL, UL or SL) on a Serving Cell in this DRX group:</w:t>
      </w:r>
    </w:p>
    <w:p w14:paraId="600F01AD" w14:textId="77777777" w:rsidR="00EC1229" w:rsidRPr="00040E29" w:rsidRDefault="00EC1229" w:rsidP="00EC1229">
      <w:pPr>
        <w:pStyle w:val="B3"/>
      </w:pPr>
      <w:r w:rsidRPr="00040E29">
        <w:t>3&gt;</w:t>
      </w:r>
      <w:r w:rsidRPr="00040E29">
        <w:tab/>
        <w:t xml:space="preserve">start or restart </w:t>
      </w:r>
      <w:proofErr w:type="spellStart"/>
      <w:r w:rsidRPr="00040E29">
        <w:rPr>
          <w:i/>
        </w:rPr>
        <w:t>drx-InactivityTimer</w:t>
      </w:r>
      <w:proofErr w:type="spellEnd"/>
      <w:r w:rsidRPr="00040E29">
        <w:t xml:space="preserve"> for this DRX group in the first symbol after the end of the PDCCH reception.</w:t>
      </w:r>
    </w:p>
    <w:p w14:paraId="3AC02D21" w14:textId="77777777" w:rsidR="00EC1229" w:rsidRPr="00040E29" w:rsidRDefault="00EC1229" w:rsidP="00EC1229">
      <w:pPr>
        <w:pStyle w:val="B3"/>
        <w:ind w:leftChars="100" w:left="200" w:firstLineChars="200" w:firstLine="400"/>
        <w:rPr>
          <w:lang w:eastAsia="zh-CN"/>
        </w:rPr>
      </w:pPr>
      <w:r w:rsidRPr="00040E29">
        <w:rPr>
          <w:lang w:eastAsia="zh-CN"/>
        </w:rPr>
        <w:t>…</w:t>
      </w:r>
    </w:p>
    <w:p w14:paraId="79901850" w14:textId="77777777" w:rsidR="00EC1229" w:rsidRPr="00040E29" w:rsidRDefault="00EC1229" w:rsidP="00EC1229">
      <w:pPr>
        <w:pStyle w:val="B1"/>
      </w:pPr>
      <w:r w:rsidRPr="00040E29">
        <w:t>1&gt;</w:t>
      </w:r>
      <w:r w:rsidRPr="00040E29">
        <w:tab/>
        <w:t>if DCP monitoring is configured for the active DL BWP as specified in TS 38.213 [6], clause 10.3; and</w:t>
      </w:r>
    </w:p>
    <w:p w14:paraId="2801A049" w14:textId="77777777" w:rsidR="00EC1229" w:rsidRPr="00040E29" w:rsidRDefault="00EC1229" w:rsidP="00EC1229">
      <w:pPr>
        <w:pStyle w:val="B1"/>
      </w:pPr>
      <w:r w:rsidRPr="00040E29">
        <w:t>1&gt;</w:t>
      </w:r>
      <w:r w:rsidRPr="00040E29">
        <w:tab/>
        <w:t xml:space="preserve">if the current symbol n occurs within </w:t>
      </w:r>
      <w:proofErr w:type="spellStart"/>
      <w:r w:rsidRPr="00040E29">
        <w:rPr>
          <w:i/>
        </w:rPr>
        <w:t>drx-onDurationTimer</w:t>
      </w:r>
      <w:proofErr w:type="spellEnd"/>
      <w:r w:rsidRPr="00040E29">
        <w:t xml:space="preserve"> duration; and</w:t>
      </w:r>
    </w:p>
    <w:p w14:paraId="616EE7A9" w14:textId="77777777" w:rsidR="00EC1229" w:rsidRPr="00040E29" w:rsidRDefault="00EC1229" w:rsidP="00EC1229">
      <w:pPr>
        <w:pStyle w:val="B1"/>
      </w:pPr>
      <w:r w:rsidRPr="00040E29">
        <w:lastRenderedPageBreak/>
        <w:t>1&gt;</w:t>
      </w:r>
      <w:r w:rsidRPr="00040E29">
        <w:tab/>
        <w:t xml:space="preserve">if </w:t>
      </w:r>
      <w:proofErr w:type="spellStart"/>
      <w:r w:rsidRPr="00040E29">
        <w:rPr>
          <w:i/>
        </w:rPr>
        <w:t>drx-onDurationTimer</w:t>
      </w:r>
      <w:proofErr w:type="spellEnd"/>
      <w:r w:rsidRPr="00040E29">
        <w:t xml:space="preserve"> associated with the current DRX cycle is not started as specified in this clause:</w:t>
      </w:r>
    </w:p>
    <w:p w14:paraId="76BA21BF" w14:textId="77777777" w:rsidR="00EC1229" w:rsidRPr="00040E29" w:rsidRDefault="00EC1229" w:rsidP="00EC1229">
      <w:pPr>
        <w:pStyle w:val="B4"/>
        <w:ind w:left="0" w:firstLineChars="300" w:firstLine="600"/>
        <w:rPr>
          <w:lang w:eastAsia="zh-CN"/>
        </w:rPr>
      </w:pPr>
      <w:r w:rsidRPr="00040E29">
        <w:rPr>
          <w:lang w:eastAsia="zh-CN"/>
        </w:rPr>
        <w:t>…</w:t>
      </w:r>
    </w:p>
    <w:p w14:paraId="5DAD970B" w14:textId="77777777" w:rsidR="00EC1229" w:rsidRPr="00040E29" w:rsidRDefault="00EC1229" w:rsidP="00EC1229">
      <w:pPr>
        <w:pStyle w:val="B1"/>
      </w:pPr>
      <w:r w:rsidRPr="00040E29">
        <w:t>1&gt;</w:t>
      </w:r>
      <w:r w:rsidRPr="00040E29">
        <w:tab/>
        <w:t>else:</w:t>
      </w:r>
    </w:p>
    <w:p w14:paraId="6788682C" w14:textId="77777777" w:rsidR="00EC1229" w:rsidRPr="00040E29" w:rsidRDefault="00EC1229" w:rsidP="00EC1229">
      <w:pPr>
        <w:pStyle w:val="B2"/>
      </w:pPr>
      <w:r w:rsidRPr="00040E29">
        <w:t>2&gt;</w:t>
      </w:r>
      <w:r w:rsidRPr="00040E29">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rsidRPr="00040E29">
        <w:t>ms</w:t>
      </w:r>
      <w:proofErr w:type="spellEnd"/>
      <w:r w:rsidRPr="00040E29">
        <w:t xml:space="preserve"> prior to symbol n when evaluating all DRX Active Time conditions as specified in this clause; and</w:t>
      </w:r>
    </w:p>
    <w:p w14:paraId="77113E64" w14:textId="77777777" w:rsidR="00EC1229" w:rsidRPr="00040E29" w:rsidRDefault="00EC1229" w:rsidP="00EC1229">
      <w:pPr>
        <w:pStyle w:val="B2"/>
      </w:pPr>
      <w:r w:rsidRPr="00040E29">
        <w:t>2&gt;</w:t>
      </w:r>
      <w:r w:rsidRPr="00040E29">
        <w:tab/>
        <w:t xml:space="preserve">if </w:t>
      </w:r>
      <w:proofErr w:type="spellStart"/>
      <w:r w:rsidRPr="00040E29">
        <w:rPr>
          <w:i/>
          <w:iCs/>
        </w:rPr>
        <w:t>allowCSI</w:t>
      </w:r>
      <w:proofErr w:type="spellEnd"/>
      <w:r w:rsidRPr="00040E29">
        <w:rPr>
          <w:i/>
          <w:iCs/>
        </w:rPr>
        <w:t>-SRS-Tx-</w:t>
      </w:r>
      <w:proofErr w:type="spellStart"/>
      <w:r w:rsidRPr="00040E29">
        <w:rPr>
          <w:i/>
          <w:iCs/>
        </w:rPr>
        <w:t>MulticastDRX</w:t>
      </w:r>
      <w:proofErr w:type="spellEnd"/>
      <w:r w:rsidRPr="00040E29">
        <w:rPr>
          <w:i/>
          <w:iCs/>
        </w:rPr>
        <w:t>-Active</w:t>
      </w:r>
      <w:r w:rsidRPr="00040E29">
        <w:rPr>
          <w:iCs/>
        </w:rPr>
        <w:t xml:space="preserve"> is not configured or,</w:t>
      </w:r>
      <w:r w:rsidRPr="00040E29">
        <w:t xml:space="preserve"> in current symbol n, if all multicast </w:t>
      </w:r>
      <w:proofErr w:type="spellStart"/>
      <w:r w:rsidRPr="00040E29">
        <w:t>DRX</w:t>
      </w:r>
      <w:r w:rsidRPr="00040E29">
        <w:rPr>
          <w:lang w:eastAsia="zh-CN"/>
        </w:rPr>
        <w:t>e</w:t>
      </w:r>
      <w:r w:rsidRPr="00040E29">
        <w:t>s</w:t>
      </w:r>
      <w:proofErr w:type="spellEnd"/>
      <w:r w:rsidRPr="00040E29">
        <w:t xml:space="preserve"> corresponding to the DRX group would not be in Active Time considering multicast assignments/DRX Command MAC </w:t>
      </w:r>
      <w:r w:rsidRPr="00040E29">
        <w:rPr>
          <w:lang w:eastAsia="ko-KR"/>
        </w:rPr>
        <w:t>CE</w:t>
      </w:r>
      <w:r w:rsidRPr="00040E29">
        <w:t xml:space="preserve"> for MBS multicast received until 4 </w:t>
      </w:r>
      <w:proofErr w:type="spellStart"/>
      <w:r w:rsidRPr="00040E29">
        <w:t>ms</w:t>
      </w:r>
      <w:proofErr w:type="spellEnd"/>
      <w:r w:rsidRPr="00040E29">
        <w:t xml:space="preserve"> prior to symbol n when evaluating all DRX Active Time conditions as specified in Clause 5.7b and all multicast sessions corresponding to the DRX group are configured with multicast DRX:</w:t>
      </w:r>
    </w:p>
    <w:p w14:paraId="6B937D6F" w14:textId="77777777" w:rsidR="00EC1229" w:rsidRPr="00040E29" w:rsidRDefault="00EC1229" w:rsidP="00EC1229">
      <w:pPr>
        <w:pStyle w:val="B3"/>
      </w:pPr>
      <w:r w:rsidRPr="00040E29">
        <w:t>3&gt;</w:t>
      </w:r>
      <w:r w:rsidRPr="00040E29">
        <w:tab/>
        <w:t>not transmit periodic SRS and semi-persistent SRS defined in TS 38.214 [7] in this DRX group;</w:t>
      </w:r>
    </w:p>
    <w:p w14:paraId="143FF5F3" w14:textId="77777777" w:rsidR="00EC1229" w:rsidRPr="00040E29" w:rsidRDefault="00EC1229" w:rsidP="00EC1229">
      <w:pPr>
        <w:pStyle w:val="B3"/>
      </w:pPr>
      <w:r w:rsidRPr="00040E29">
        <w:t>3&gt;</w:t>
      </w:r>
      <w:r w:rsidRPr="00040E29">
        <w:rPr>
          <w:lang w:eastAsia="ko-KR"/>
        </w:rPr>
        <w:tab/>
      </w:r>
      <w:r w:rsidRPr="00040E29">
        <w:t xml:space="preserve">not report </w:t>
      </w:r>
      <w:r w:rsidRPr="00040E29">
        <w:rPr>
          <w:lang w:eastAsia="ko-KR"/>
        </w:rPr>
        <w:t>CSI</w:t>
      </w:r>
      <w:r w:rsidRPr="00040E29">
        <w:t xml:space="preserve"> on PUCCH and semi-persistent CSI configured on PUSCH in this DRX group.</w:t>
      </w:r>
    </w:p>
    <w:p w14:paraId="74CB3108" w14:textId="77777777" w:rsidR="00EC1229" w:rsidRPr="00040E29" w:rsidRDefault="00EC1229" w:rsidP="00EC1229">
      <w:pPr>
        <w:ind w:firstLineChars="300" w:firstLine="600"/>
        <w:rPr>
          <w:lang w:eastAsia="zh-CN"/>
        </w:rPr>
      </w:pPr>
      <w:r w:rsidRPr="00040E29">
        <w:rPr>
          <w:lang w:eastAsia="zh-CN"/>
        </w:rPr>
        <w:t>…</w:t>
      </w:r>
    </w:p>
    <w:p w14:paraId="3225043B" w14:textId="77777777" w:rsidR="00EC1229" w:rsidRPr="00040E29" w:rsidRDefault="00EC1229" w:rsidP="00EC1229">
      <w:r w:rsidRPr="00040E29">
        <w:t xml:space="preserve">[TS 38.321, clause </w:t>
      </w:r>
      <w:r w:rsidRPr="00040E29">
        <w:rPr>
          <w:rFonts w:eastAsia="SimSun"/>
        </w:rPr>
        <w:t>5.7b</w:t>
      </w:r>
      <w:r w:rsidRPr="00040E29">
        <w:t>]</w:t>
      </w:r>
    </w:p>
    <w:p w14:paraId="51201CE1" w14:textId="77777777" w:rsidR="00EC1229" w:rsidRPr="00040E29" w:rsidRDefault="00EC1229" w:rsidP="00EC1229">
      <w:pPr>
        <w:rPr>
          <w:lang w:eastAsia="zh-CN"/>
        </w:rPr>
      </w:pPr>
      <w:r w:rsidRPr="00040E29">
        <w:t>For MBS multicast, the MAC entity may be configured by RRC with a DRX functionality per G-RNTI or per G-CS-RNTI that controls the UE's PDCCH monitoring activity for the MAC entity's</w:t>
      </w:r>
      <w:r w:rsidRPr="00040E29">
        <w:rPr>
          <w:rStyle w:val="apple-converted-space"/>
        </w:rPr>
        <w:t xml:space="preserve"> </w:t>
      </w:r>
      <w:r w:rsidRPr="00040E29">
        <w:t>G-RNTI(s)</w:t>
      </w:r>
      <w:r w:rsidRPr="00040E29">
        <w:rPr>
          <w:rStyle w:val="apple-converted-space"/>
        </w:rPr>
        <w:t xml:space="preserve"> </w:t>
      </w:r>
      <w:r w:rsidRPr="00040E29">
        <w:t>and G-CS-RNTI(s)</w:t>
      </w:r>
      <w:r w:rsidRPr="00040E29">
        <w:rPr>
          <w:lang w:eastAsia="zh-CN"/>
        </w:rPr>
        <w:t xml:space="preserve"> as specified in TS 38.331 [5]</w:t>
      </w:r>
      <w:r w:rsidRPr="00040E29">
        <w:t xml:space="preserve">. When </w:t>
      </w:r>
      <w:r w:rsidRPr="00040E29">
        <w:rPr>
          <w:lang w:eastAsia="zh-CN"/>
        </w:rPr>
        <w:t>in RRC_CONNECTED</w:t>
      </w:r>
      <w:r w:rsidRPr="00040E29">
        <w:t>,</w:t>
      </w:r>
      <w:r w:rsidRPr="00040E29">
        <w:rPr>
          <w:lang w:eastAsia="zh-CN"/>
        </w:rPr>
        <w:t xml:space="preserve"> if multicast DRX is configured for a G-RNTI or G-CS-RNTI,</w:t>
      </w:r>
      <w:r w:rsidRPr="00040E29">
        <w:t xml:space="preserve"> the MAC entity is allowed to monitor the PDCCH </w:t>
      </w:r>
      <w:r w:rsidRPr="00040E29">
        <w:rPr>
          <w:lang w:eastAsia="zh-CN"/>
        </w:rPr>
        <w:t xml:space="preserve">for this G-RNTI or G-CS-RNTI </w:t>
      </w:r>
      <w:r w:rsidRPr="00040E29">
        <w:t>discontinuously using the multicast DRX operation specified in this clause</w:t>
      </w:r>
      <w:r w:rsidRPr="00040E29">
        <w:rPr>
          <w:lang w:eastAsia="zh-CN"/>
        </w:rPr>
        <w:t>; otherwise the MAC entity monitors the PDCCH for this G-RNTI or G-CS-RNTI as specified in TS 38.213 [6]</w:t>
      </w:r>
      <w:r w:rsidRPr="00040E29">
        <w:t>. The multicast DRX operation specified in this clause is performed independently for eac</w:t>
      </w:r>
      <w:r w:rsidRPr="00040E29">
        <w:rPr>
          <w:lang w:eastAsia="zh-CN"/>
        </w:rPr>
        <w:t>h G-RNTI or G-CS-RNTI and independently from the DRX operation specified in clauses 5.7 and 5.7a.</w:t>
      </w:r>
    </w:p>
    <w:p w14:paraId="5800CE96" w14:textId="77777777" w:rsidR="00EC1229" w:rsidRPr="00040E29" w:rsidRDefault="00EC1229" w:rsidP="00EC1229">
      <w:pPr>
        <w:rPr>
          <w:lang w:eastAsia="ko-KR"/>
        </w:rPr>
      </w:pPr>
      <w:r w:rsidRPr="00040E29">
        <w:rPr>
          <w:lang w:eastAsia="ko-KR"/>
        </w:rPr>
        <w:t xml:space="preserve">RRC controls </w:t>
      </w:r>
      <w:r w:rsidRPr="00040E29">
        <w:t xml:space="preserve">multicast </w:t>
      </w:r>
      <w:r w:rsidRPr="00040E29">
        <w:rPr>
          <w:lang w:eastAsia="ko-KR"/>
        </w:rPr>
        <w:t>DRX operation per G-RNTI or per G-CS-RNTI by configuring the following parameters:</w:t>
      </w:r>
    </w:p>
    <w:p w14:paraId="32022B15" w14:textId="77777777" w:rsidR="00EC1229" w:rsidRPr="00040E29" w:rsidRDefault="00EC1229" w:rsidP="00EC1229">
      <w:pPr>
        <w:pStyle w:val="B1"/>
        <w:rPr>
          <w:lang w:eastAsia="ko-KR"/>
        </w:rPr>
      </w:pPr>
      <w:r w:rsidRPr="00040E29">
        <w:rPr>
          <w:lang w:eastAsia="ko-KR"/>
        </w:rPr>
        <w:t>-</w:t>
      </w:r>
      <w:r w:rsidRPr="00040E29">
        <w:rPr>
          <w:lang w:eastAsia="ko-KR"/>
        </w:rPr>
        <w:tab/>
      </w:r>
      <w:proofErr w:type="spellStart"/>
      <w:r w:rsidRPr="00040E29">
        <w:rPr>
          <w:i/>
          <w:lang w:eastAsia="ko-KR"/>
        </w:rPr>
        <w:t>drx-onDurationTimerPTM</w:t>
      </w:r>
      <w:proofErr w:type="spellEnd"/>
      <w:r w:rsidRPr="00040E29">
        <w:rPr>
          <w:lang w:eastAsia="ko-KR"/>
        </w:rPr>
        <w:t>: the duration at the beginning of a DRX cycle;</w:t>
      </w:r>
    </w:p>
    <w:p w14:paraId="183B8F43" w14:textId="77777777" w:rsidR="00EC1229" w:rsidRPr="00040E29" w:rsidRDefault="00EC1229" w:rsidP="00EC1229">
      <w:pPr>
        <w:pStyle w:val="B1"/>
        <w:rPr>
          <w:lang w:eastAsia="ko-KR"/>
        </w:rPr>
      </w:pPr>
      <w:r w:rsidRPr="00040E29">
        <w:rPr>
          <w:lang w:eastAsia="ko-KR"/>
        </w:rPr>
        <w:t>-</w:t>
      </w:r>
      <w:r w:rsidRPr="00040E29">
        <w:rPr>
          <w:lang w:eastAsia="ko-KR"/>
        </w:rPr>
        <w:tab/>
      </w:r>
      <w:proofErr w:type="spellStart"/>
      <w:r w:rsidRPr="00040E29">
        <w:rPr>
          <w:i/>
          <w:lang w:eastAsia="ko-KR"/>
        </w:rPr>
        <w:t>drx-SlotOffsetPTM</w:t>
      </w:r>
      <w:proofErr w:type="spellEnd"/>
      <w:r w:rsidRPr="00040E29">
        <w:rPr>
          <w:lang w:eastAsia="ko-KR"/>
        </w:rPr>
        <w:t xml:space="preserve">: the delay before starting the </w:t>
      </w:r>
      <w:proofErr w:type="spellStart"/>
      <w:r w:rsidRPr="00040E29">
        <w:rPr>
          <w:i/>
          <w:lang w:eastAsia="ko-KR"/>
        </w:rPr>
        <w:t>drx-onDurationTimerPTM</w:t>
      </w:r>
      <w:proofErr w:type="spellEnd"/>
      <w:r w:rsidRPr="00040E29">
        <w:rPr>
          <w:lang w:eastAsia="ko-KR"/>
        </w:rPr>
        <w:t>;</w:t>
      </w:r>
    </w:p>
    <w:p w14:paraId="3FF3AD85" w14:textId="77777777" w:rsidR="00EC1229" w:rsidRPr="00040E29" w:rsidRDefault="00EC1229" w:rsidP="00EC1229">
      <w:pPr>
        <w:pStyle w:val="B1"/>
        <w:rPr>
          <w:lang w:eastAsia="ko-KR"/>
        </w:rPr>
      </w:pPr>
      <w:r w:rsidRPr="00040E29">
        <w:rPr>
          <w:lang w:eastAsia="ko-KR"/>
        </w:rPr>
        <w:t>-</w:t>
      </w:r>
      <w:r w:rsidRPr="00040E29">
        <w:rPr>
          <w:lang w:eastAsia="ko-KR"/>
        </w:rPr>
        <w:tab/>
      </w:r>
      <w:proofErr w:type="spellStart"/>
      <w:r w:rsidRPr="00040E29">
        <w:rPr>
          <w:i/>
          <w:lang w:eastAsia="ko-KR"/>
        </w:rPr>
        <w:t>drx-InactivityTimerPTM</w:t>
      </w:r>
      <w:proofErr w:type="spellEnd"/>
      <w:r w:rsidRPr="00040E29">
        <w:rPr>
          <w:lang w:eastAsia="ko-KR"/>
        </w:rPr>
        <w:t xml:space="preserve">: the duration after the PDCCH occasion in which a PDCCH indicates a new DL </w:t>
      </w:r>
      <w:r w:rsidRPr="00040E29">
        <w:t xml:space="preserve">multicast </w:t>
      </w:r>
      <w:r w:rsidRPr="00040E29">
        <w:rPr>
          <w:lang w:eastAsia="ko-KR"/>
        </w:rPr>
        <w:t>transmission for the MAC entity;</w:t>
      </w:r>
    </w:p>
    <w:p w14:paraId="0254994B" w14:textId="77777777" w:rsidR="00EC1229" w:rsidRPr="00040E29" w:rsidRDefault="00EC1229" w:rsidP="00EC1229">
      <w:pPr>
        <w:pStyle w:val="B1"/>
        <w:rPr>
          <w:lang w:eastAsia="ko-KR"/>
        </w:rPr>
      </w:pPr>
      <w:r w:rsidRPr="00040E29">
        <w:rPr>
          <w:lang w:eastAsia="ko-KR"/>
        </w:rPr>
        <w:t>-</w:t>
      </w:r>
      <w:r w:rsidRPr="00040E29">
        <w:rPr>
          <w:lang w:eastAsia="ko-KR"/>
        </w:rPr>
        <w:tab/>
      </w:r>
      <w:proofErr w:type="spellStart"/>
      <w:r w:rsidRPr="00040E29">
        <w:rPr>
          <w:i/>
          <w:lang w:eastAsia="ko-KR"/>
        </w:rPr>
        <w:t>drx-</w:t>
      </w:r>
      <w:r w:rsidRPr="00040E29">
        <w:rPr>
          <w:i/>
          <w:lang w:eastAsia="zh-CN"/>
        </w:rPr>
        <w:t>Long</w:t>
      </w:r>
      <w:r w:rsidRPr="00040E29">
        <w:rPr>
          <w:i/>
          <w:lang w:eastAsia="ko-KR"/>
        </w:rPr>
        <w:t>CycleStartOffsetPTM</w:t>
      </w:r>
      <w:proofErr w:type="spellEnd"/>
      <w:r w:rsidRPr="00040E29">
        <w:rPr>
          <w:lang w:eastAsia="ko-KR"/>
        </w:rPr>
        <w:t xml:space="preserve">: the long DRX cycle </w:t>
      </w:r>
      <w:proofErr w:type="spellStart"/>
      <w:r w:rsidRPr="00040E29">
        <w:rPr>
          <w:i/>
          <w:lang w:eastAsia="ko-KR"/>
        </w:rPr>
        <w:t>drx</w:t>
      </w:r>
      <w:proofErr w:type="spellEnd"/>
      <w:r w:rsidRPr="00040E29">
        <w:rPr>
          <w:i/>
          <w:lang w:eastAsia="ko-KR"/>
        </w:rPr>
        <w:t>-</w:t>
      </w:r>
      <w:proofErr w:type="spellStart"/>
      <w:r w:rsidRPr="00040E29">
        <w:rPr>
          <w:i/>
          <w:lang w:eastAsia="ko-KR"/>
        </w:rPr>
        <w:t>LongCycle</w:t>
      </w:r>
      <w:proofErr w:type="spellEnd"/>
      <w:r w:rsidRPr="00040E29">
        <w:rPr>
          <w:i/>
          <w:lang w:eastAsia="ko-KR"/>
        </w:rPr>
        <w:t>-PTM</w:t>
      </w:r>
      <w:r w:rsidRPr="00040E29">
        <w:rPr>
          <w:lang w:eastAsia="ko-KR"/>
        </w:rPr>
        <w:t xml:space="preserve"> and </w:t>
      </w:r>
      <w:proofErr w:type="spellStart"/>
      <w:r w:rsidRPr="00040E29">
        <w:rPr>
          <w:i/>
          <w:lang w:eastAsia="ko-KR"/>
        </w:rPr>
        <w:t>drx</w:t>
      </w:r>
      <w:proofErr w:type="spellEnd"/>
      <w:r w:rsidRPr="00040E29">
        <w:rPr>
          <w:i/>
          <w:lang w:eastAsia="ko-KR"/>
        </w:rPr>
        <w:t>-</w:t>
      </w:r>
      <w:proofErr w:type="spellStart"/>
      <w:r w:rsidRPr="00040E29">
        <w:rPr>
          <w:i/>
          <w:lang w:eastAsia="ko-KR"/>
        </w:rPr>
        <w:t>StartOffset</w:t>
      </w:r>
      <w:proofErr w:type="spellEnd"/>
      <w:r w:rsidRPr="00040E29">
        <w:rPr>
          <w:i/>
          <w:lang w:eastAsia="ko-KR"/>
        </w:rPr>
        <w:t>-PTM</w:t>
      </w:r>
      <w:r w:rsidRPr="00040E29">
        <w:rPr>
          <w:lang w:eastAsia="ko-KR"/>
        </w:rPr>
        <w:t xml:space="preserve"> which defines the subframe where the long DRX cycle starts;</w:t>
      </w:r>
    </w:p>
    <w:p w14:paraId="02897AC9" w14:textId="77777777" w:rsidR="00EC1229" w:rsidRPr="00040E29" w:rsidRDefault="00EC1229" w:rsidP="00EC1229">
      <w:pPr>
        <w:pStyle w:val="B1"/>
        <w:rPr>
          <w:lang w:eastAsia="ko-KR"/>
        </w:rPr>
      </w:pPr>
      <w:r w:rsidRPr="00040E29">
        <w:rPr>
          <w:lang w:eastAsia="ko-KR"/>
        </w:rPr>
        <w:t>…</w:t>
      </w:r>
    </w:p>
    <w:p w14:paraId="6F382EC3" w14:textId="77777777" w:rsidR="00EC1229" w:rsidRPr="00040E29" w:rsidRDefault="00EC1229" w:rsidP="00EC1229">
      <w:r w:rsidRPr="00040E29">
        <w:t xml:space="preserve">When multicast DRX is configured </w:t>
      </w:r>
      <w:r w:rsidRPr="00040E29">
        <w:rPr>
          <w:lang w:eastAsia="zh-CN"/>
        </w:rPr>
        <w:t>for a G-RNTI or G-CS-RNTI</w:t>
      </w:r>
      <w:r w:rsidRPr="00040E29">
        <w:t>, the Active Time includes the time while:</w:t>
      </w:r>
    </w:p>
    <w:p w14:paraId="5966D317" w14:textId="77777777" w:rsidR="00EC1229" w:rsidRPr="00040E29" w:rsidRDefault="00EC1229" w:rsidP="00EC1229">
      <w:pPr>
        <w:pStyle w:val="B1"/>
      </w:pPr>
      <w:r w:rsidRPr="00040E29">
        <w:t>-</w:t>
      </w:r>
      <w:r w:rsidRPr="00040E29">
        <w:tab/>
      </w:r>
      <w:proofErr w:type="spellStart"/>
      <w:r w:rsidRPr="00040E29">
        <w:rPr>
          <w:i/>
        </w:rPr>
        <w:t>drx-onDurationTimerPTM</w:t>
      </w:r>
      <w:proofErr w:type="spellEnd"/>
      <w:r w:rsidRPr="00040E29">
        <w:t xml:space="preserve"> or </w:t>
      </w:r>
      <w:proofErr w:type="spellStart"/>
      <w:r w:rsidRPr="00040E29">
        <w:rPr>
          <w:i/>
        </w:rPr>
        <w:t>drx-InactivityTimerPTM</w:t>
      </w:r>
      <w:proofErr w:type="spellEnd"/>
      <w:r w:rsidRPr="00040E29">
        <w:t xml:space="preserve"> or </w:t>
      </w:r>
      <w:proofErr w:type="spellStart"/>
      <w:r w:rsidRPr="00040E29">
        <w:rPr>
          <w:i/>
        </w:rPr>
        <w:t>drx</w:t>
      </w:r>
      <w:proofErr w:type="spellEnd"/>
      <w:r w:rsidRPr="00040E29">
        <w:rPr>
          <w:i/>
        </w:rPr>
        <w:t>-</w:t>
      </w:r>
      <w:proofErr w:type="spellStart"/>
      <w:r w:rsidRPr="00040E29">
        <w:rPr>
          <w:i/>
        </w:rPr>
        <w:t>RetransmissionTimerDL</w:t>
      </w:r>
      <w:proofErr w:type="spellEnd"/>
      <w:r w:rsidRPr="00040E29">
        <w:rPr>
          <w:i/>
        </w:rPr>
        <w:t>-PTM</w:t>
      </w:r>
      <w:r w:rsidRPr="00040E29">
        <w:t xml:space="preserve"> for this G-RNTI or G-CS-RNTI is running.</w:t>
      </w:r>
    </w:p>
    <w:p w14:paraId="58BCED0D" w14:textId="77777777" w:rsidR="00EC1229" w:rsidRPr="00040E29" w:rsidRDefault="00EC1229" w:rsidP="00EC1229">
      <w:pPr>
        <w:rPr>
          <w:lang w:eastAsia="ko-KR"/>
        </w:rPr>
      </w:pPr>
      <w:r w:rsidRPr="00040E29">
        <w:rPr>
          <w:lang w:eastAsia="ko-KR"/>
        </w:rPr>
        <w:t>When multicast DRX is not configured</w:t>
      </w:r>
      <w:r w:rsidRPr="00040E29">
        <w:rPr>
          <w:lang w:eastAsia="zh-CN"/>
        </w:rPr>
        <w:t xml:space="preserve"> for a G-RNTI or G-CS-RNTI and </w:t>
      </w:r>
      <w:r w:rsidRPr="00040E29">
        <w:rPr>
          <w:lang w:eastAsia="ko-KR"/>
        </w:rPr>
        <w:t>unicast DRX is configured, the MAC entity shall for this G-RNTI or G-CS-RNTI:</w:t>
      </w:r>
    </w:p>
    <w:p w14:paraId="62DEE170" w14:textId="77777777" w:rsidR="00EC1229" w:rsidRPr="00040E29" w:rsidRDefault="00EC1229" w:rsidP="00EC1229">
      <w:pPr>
        <w:pStyle w:val="B1"/>
        <w:rPr>
          <w:lang w:eastAsia="ko-KR"/>
        </w:rPr>
      </w:pPr>
      <w:r w:rsidRPr="00040E29">
        <w:rPr>
          <w:lang w:eastAsia="ko-KR"/>
        </w:rPr>
        <w:t>1&gt;</w:t>
      </w:r>
      <w:r w:rsidRPr="00040E29">
        <w:rPr>
          <w:lang w:eastAsia="ko-KR"/>
        </w:rPr>
        <w:tab/>
        <w:t>monitor the PDCCH as specified in TS 38.213 [6];</w:t>
      </w:r>
    </w:p>
    <w:p w14:paraId="1B7B7E1A" w14:textId="77777777" w:rsidR="00EC1229" w:rsidRPr="00040E29" w:rsidRDefault="00EC1229" w:rsidP="00EC1229">
      <w:pPr>
        <w:pStyle w:val="B1"/>
        <w:rPr>
          <w:lang w:eastAsia="ko-KR"/>
        </w:rPr>
      </w:pPr>
      <w:r w:rsidRPr="00040E29">
        <w:rPr>
          <w:lang w:eastAsia="ko-KR"/>
        </w:rPr>
        <w:t>1&gt;</w:t>
      </w:r>
      <w:r w:rsidRPr="00040E29">
        <w:rPr>
          <w:lang w:eastAsia="ko-KR"/>
        </w:rPr>
        <w:tab/>
        <w:t>if the PDCCH indicates a DL multicast transmission; or</w:t>
      </w:r>
    </w:p>
    <w:p w14:paraId="6BA15AF3" w14:textId="77777777" w:rsidR="00EC1229" w:rsidRPr="00040E29" w:rsidRDefault="00EC1229" w:rsidP="00EC1229">
      <w:pPr>
        <w:pStyle w:val="B1"/>
        <w:rPr>
          <w:lang w:eastAsia="ko-KR"/>
        </w:rPr>
      </w:pPr>
      <w:r w:rsidRPr="00040E29">
        <w:rPr>
          <w:lang w:eastAsia="ko-KR"/>
        </w:rPr>
        <w:t>1&gt;</w:t>
      </w:r>
      <w:r w:rsidRPr="00040E29">
        <w:rPr>
          <w:lang w:eastAsia="ko-KR"/>
        </w:rPr>
        <w:tab/>
        <w:t>if a MAC PDU is received in a configured downlink multicast assignment and CS-RNTI is configured:</w:t>
      </w:r>
    </w:p>
    <w:p w14:paraId="282AFC43" w14:textId="77777777" w:rsidR="00EC1229" w:rsidRPr="00040E29" w:rsidRDefault="00EC1229" w:rsidP="00EC1229">
      <w:pPr>
        <w:pStyle w:val="B3"/>
        <w:ind w:left="0" w:firstLineChars="300" w:firstLine="600"/>
        <w:rPr>
          <w:lang w:eastAsia="zh-CN"/>
        </w:rPr>
      </w:pPr>
      <w:r w:rsidRPr="00040E29">
        <w:rPr>
          <w:lang w:eastAsia="zh-CN"/>
        </w:rPr>
        <w:t>…</w:t>
      </w:r>
    </w:p>
    <w:p w14:paraId="141C640B" w14:textId="77777777" w:rsidR="00EC1229" w:rsidRPr="00040E29" w:rsidRDefault="00EC1229" w:rsidP="00EC1229">
      <w:pPr>
        <w:ind w:firstLineChars="300" w:firstLine="600"/>
        <w:rPr>
          <w:lang w:eastAsia="ko-KR"/>
        </w:rPr>
      </w:pPr>
      <w:r w:rsidRPr="00040E29">
        <w:rPr>
          <w:lang w:eastAsia="ko-KR"/>
        </w:rPr>
        <w:t>2&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w:t>
      </w:r>
    </w:p>
    <w:p w14:paraId="2036BB56" w14:textId="77777777" w:rsidR="00EC1229" w:rsidRPr="00040E29" w:rsidRDefault="00EC1229" w:rsidP="00EC1229">
      <w:pPr>
        <w:rPr>
          <w:lang w:eastAsia="ko-KR"/>
        </w:rPr>
      </w:pPr>
      <w:r w:rsidRPr="00040E29">
        <w:rPr>
          <w:lang w:eastAsia="ko-KR"/>
        </w:rPr>
        <w:lastRenderedPageBreak/>
        <w:t xml:space="preserve">When </w:t>
      </w:r>
      <w:r w:rsidRPr="00040E29">
        <w:t xml:space="preserve">multicast </w:t>
      </w:r>
      <w:r w:rsidRPr="00040E29">
        <w:rPr>
          <w:lang w:eastAsia="ko-KR"/>
        </w:rPr>
        <w:t>DRX is configured for a G-RNTI or G-CS-RNTI, the MAC entity shall for this G-RNTI or G-CS-RNTI:</w:t>
      </w:r>
    </w:p>
    <w:p w14:paraId="6EBD94B3" w14:textId="77777777" w:rsidR="00EC1229" w:rsidRPr="00040E29" w:rsidRDefault="00EC1229" w:rsidP="00EC1229">
      <w:pPr>
        <w:pStyle w:val="B2"/>
        <w:ind w:left="0" w:firstLineChars="150" w:firstLine="300"/>
        <w:rPr>
          <w:lang w:eastAsia="zh-CN"/>
        </w:rPr>
      </w:pPr>
      <w:r w:rsidRPr="00040E29">
        <w:rPr>
          <w:lang w:eastAsia="zh-CN"/>
        </w:rPr>
        <w:t>…</w:t>
      </w:r>
    </w:p>
    <w:p w14:paraId="79FE9BA6" w14:textId="77777777" w:rsidR="00EC1229" w:rsidRPr="00040E29" w:rsidRDefault="00EC1229" w:rsidP="00EC1229">
      <w:pPr>
        <w:pStyle w:val="B1"/>
      </w:pPr>
      <w:r w:rsidRPr="00040E29">
        <w:rPr>
          <w:lang w:eastAsia="ko-KR"/>
        </w:rPr>
        <w:t>1&gt;</w:t>
      </w:r>
      <w:r w:rsidRPr="00040E29">
        <w:tab/>
        <w:t xml:space="preserve">if a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t xml:space="preserve"> expires:</w:t>
      </w:r>
    </w:p>
    <w:p w14:paraId="37A61CA0" w14:textId="77777777" w:rsidR="00EC1229" w:rsidRPr="00040E29" w:rsidRDefault="00EC1229" w:rsidP="00EC1229">
      <w:pPr>
        <w:pStyle w:val="B2"/>
      </w:pPr>
      <w:r w:rsidRPr="00040E29">
        <w:rPr>
          <w:lang w:eastAsia="ko-KR"/>
        </w:rPr>
        <w:t>2&gt;</w:t>
      </w:r>
      <w:r w:rsidRPr="00040E29">
        <w:tab/>
        <w:t>if the data of the corresponding HARQ process was not successfully decoded:</w:t>
      </w:r>
    </w:p>
    <w:p w14:paraId="7AA5008F" w14:textId="77777777" w:rsidR="00EC1229" w:rsidRPr="00040E29" w:rsidRDefault="00EC1229" w:rsidP="00EC1229">
      <w:pPr>
        <w:pStyle w:val="B3"/>
        <w:rPr>
          <w:lang w:eastAsia="ko-KR"/>
        </w:rPr>
      </w:pPr>
      <w:r w:rsidRPr="00040E29">
        <w:rPr>
          <w:lang w:eastAsia="ko-KR"/>
        </w:rPr>
        <w:t>3&gt;</w:t>
      </w:r>
      <w:r w:rsidRPr="00040E29">
        <w:tab/>
        <w:t xml:space="preserve">start the </w:t>
      </w:r>
      <w:proofErr w:type="spellStart"/>
      <w:r w:rsidRPr="00040E29">
        <w:rPr>
          <w:i/>
        </w:rPr>
        <w:t>drx</w:t>
      </w:r>
      <w:proofErr w:type="spellEnd"/>
      <w:r w:rsidRPr="00040E29">
        <w:rPr>
          <w:i/>
        </w:rPr>
        <w:t>-</w:t>
      </w:r>
      <w:proofErr w:type="spellStart"/>
      <w:r w:rsidRPr="00040E29">
        <w:rPr>
          <w:i/>
        </w:rPr>
        <w:t>RetransmissionTimer</w:t>
      </w:r>
      <w:r w:rsidRPr="00040E29">
        <w:rPr>
          <w:i/>
          <w:lang w:eastAsia="ko-KR"/>
        </w:rPr>
        <w:t>DL</w:t>
      </w:r>
      <w:proofErr w:type="spellEnd"/>
      <w:r w:rsidRPr="00040E29">
        <w:rPr>
          <w:i/>
          <w:lang w:eastAsia="ko-KR"/>
        </w:rPr>
        <w:t>-PTM</w:t>
      </w:r>
      <w:r w:rsidRPr="00040E29">
        <w:t xml:space="preserve"> for the corresponding HARQ process in the first symbol after the expiry of </w:t>
      </w:r>
      <w:proofErr w:type="spellStart"/>
      <w:r w:rsidRPr="00040E29">
        <w:rPr>
          <w:i/>
        </w:rPr>
        <w:t>drx</w:t>
      </w:r>
      <w:proofErr w:type="spellEnd"/>
      <w:r w:rsidRPr="00040E29">
        <w:rPr>
          <w:i/>
        </w:rPr>
        <w:t>-HARQ-RTT-</w:t>
      </w:r>
      <w:proofErr w:type="spellStart"/>
      <w:r w:rsidRPr="00040E29">
        <w:rPr>
          <w:i/>
        </w:rPr>
        <w:t>TimerDL</w:t>
      </w:r>
      <w:proofErr w:type="spellEnd"/>
      <w:r w:rsidRPr="00040E29">
        <w:rPr>
          <w:i/>
        </w:rPr>
        <w:t>-PTM</w:t>
      </w:r>
      <w:r w:rsidRPr="00040E29">
        <w:rPr>
          <w:lang w:eastAsia="ko-KR"/>
        </w:rPr>
        <w:t>.</w:t>
      </w:r>
    </w:p>
    <w:p w14:paraId="2713775F" w14:textId="77777777" w:rsidR="00EC1229" w:rsidRPr="00040E29" w:rsidRDefault="00EC1229" w:rsidP="00EC1229">
      <w:pPr>
        <w:pStyle w:val="B1"/>
      </w:pPr>
      <w:r w:rsidRPr="00040E29">
        <w:rPr>
          <w:lang w:eastAsia="ko-KR"/>
        </w:rPr>
        <w:t>1&gt;</w:t>
      </w:r>
      <w:r w:rsidRPr="00040E29">
        <w:tab/>
        <w:t xml:space="preserve">if a DRX Command MAC </w:t>
      </w:r>
      <w:r w:rsidRPr="00040E29">
        <w:rPr>
          <w:lang w:eastAsia="ko-KR"/>
        </w:rPr>
        <w:t>CE</w:t>
      </w:r>
      <w:r w:rsidRPr="00040E29">
        <w:t xml:space="preserve"> indicated by PDCCH addressed to</w:t>
      </w:r>
      <w:r w:rsidRPr="00040E29">
        <w:rPr>
          <w:iCs/>
        </w:rPr>
        <w:t xml:space="preserve"> a G-RNTI</w:t>
      </w:r>
      <w:r w:rsidRPr="00040E29">
        <w:t xml:space="preserve"> or G-CS-RNTI, or by a configured downlink multicast assignment is received:</w:t>
      </w:r>
    </w:p>
    <w:p w14:paraId="30D73015" w14:textId="77777777" w:rsidR="00EC1229" w:rsidRPr="00040E29" w:rsidRDefault="00EC1229" w:rsidP="00EC1229">
      <w:pPr>
        <w:pStyle w:val="B2"/>
      </w:pPr>
      <w:r w:rsidRPr="00040E29">
        <w:rPr>
          <w:lang w:eastAsia="ko-KR"/>
        </w:rPr>
        <w:t>2&gt;</w:t>
      </w:r>
      <w:r w:rsidRPr="00040E29">
        <w:tab/>
        <w:t xml:space="preserve">stop </w:t>
      </w:r>
      <w:proofErr w:type="spellStart"/>
      <w:r w:rsidRPr="00040E29">
        <w:rPr>
          <w:i/>
        </w:rPr>
        <w:t>drx-onDurationTimerPTM</w:t>
      </w:r>
      <w:proofErr w:type="spellEnd"/>
      <w:r w:rsidRPr="00040E29">
        <w:rPr>
          <w:iCs/>
        </w:rPr>
        <w:t xml:space="preserve"> of the DRX for this G-RNTI or G-CS-RNTI</w:t>
      </w:r>
      <w:r w:rsidRPr="00040E29">
        <w:t>;</w:t>
      </w:r>
    </w:p>
    <w:p w14:paraId="4A5C74CA" w14:textId="77777777" w:rsidR="00EC1229" w:rsidRPr="00040E29" w:rsidRDefault="00EC1229" w:rsidP="00EC1229">
      <w:pPr>
        <w:pStyle w:val="B2"/>
      </w:pPr>
      <w:r w:rsidRPr="00040E29">
        <w:rPr>
          <w:lang w:eastAsia="ko-KR"/>
        </w:rPr>
        <w:t>2&gt;</w:t>
      </w:r>
      <w:r w:rsidRPr="00040E29">
        <w:tab/>
        <w:t xml:space="preserve">stop </w:t>
      </w:r>
      <w:proofErr w:type="spellStart"/>
      <w:r w:rsidRPr="00040E29">
        <w:rPr>
          <w:i/>
        </w:rPr>
        <w:t>drx-InactivityTimerPTM</w:t>
      </w:r>
      <w:proofErr w:type="spellEnd"/>
      <w:r w:rsidRPr="00040E29">
        <w:rPr>
          <w:iCs/>
        </w:rPr>
        <w:t xml:space="preserve"> of the DRX for this G-RNTI or G-CS-RNTI.</w:t>
      </w:r>
    </w:p>
    <w:p w14:paraId="57F93715" w14:textId="77777777" w:rsidR="00EC1229" w:rsidRPr="00040E29" w:rsidRDefault="00EC1229" w:rsidP="00EC1229">
      <w:pPr>
        <w:pStyle w:val="B1"/>
        <w:rPr>
          <w:lang w:eastAsia="ko-KR"/>
        </w:rPr>
      </w:pPr>
      <w:r w:rsidRPr="00040E29">
        <w:t>1&gt;</w:t>
      </w:r>
      <w:r w:rsidRPr="00040E29">
        <w:tab/>
        <w:t xml:space="preserve">if </w:t>
      </w:r>
      <w:r w:rsidRPr="00040E29">
        <w:rPr>
          <w:lang w:eastAsia="ko-KR"/>
        </w:rPr>
        <w:t>[(SFN × 10) + subframe number] modulo (</w:t>
      </w:r>
      <w:proofErr w:type="spellStart"/>
      <w:r w:rsidRPr="00040E29">
        <w:rPr>
          <w:i/>
          <w:lang w:eastAsia="ko-KR"/>
        </w:rPr>
        <w:t>drx</w:t>
      </w:r>
      <w:proofErr w:type="spellEnd"/>
      <w:r w:rsidRPr="00040E29">
        <w:rPr>
          <w:i/>
          <w:lang w:eastAsia="ko-KR"/>
        </w:rPr>
        <w:t>-</w:t>
      </w:r>
      <w:proofErr w:type="spellStart"/>
      <w:r w:rsidRPr="00040E29">
        <w:rPr>
          <w:i/>
          <w:lang w:eastAsia="ko-KR"/>
        </w:rPr>
        <w:t>LongCycle</w:t>
      </w:r>
      <w:proofErr w:type="spellEnd"/>
      <w:r w:rsidRPr="00040E29">
        <w:rPr>
          <w:i/>
          <w:lang w:eastAsia="ko-KR"/>
        </w:rPr>
        <w:t>-PTM</w:t>
      </w:r>
      <w:r w:rsidRPr="00040E29">
        <w:rPr>
          <w:lang w:eastAsia="ko-KR"/>
        </w:rPr>
        <w:t xml:space="preserve">) = </w:t>
      </w:r>
      <w:proofErr w:type="spellStart"/>
      <w:r w:rsidRPr="00040E29">
        <w:rPr>
          <w:i/>
          <w:lang w:eastAsia="ko-KR"/>
        </w:rPr>
        <w:t>drx</w:t>
      </w:r>
      <w:proofErr w:type="spellEnd"/>
      <w:r w:rsidRPr="00040E29">
        <w:rPr>
          <w:i/>
          <w:lang w:eastAsia="ko-KR"/>
        </w:rPr>
        <w:t>-</w:t>
      </w:r>
      <w:proofErr w:type="spellStart"/>
      <w:r w:rsidRPr="00040E29">
        <w:rPr>
          <w:i/>
          <w:lang w:eastAsia="ko-KR"/>
        </w:rPr>
        <w:t>StartOffset</w:t>
      </w:r>
      <w:proofErr w:type="spellEnd"/>
      <w:r w:rsidRPr="00040E29">
        <w:rPr>
          <w:i/>
          <w:lang w:eastAsia="ko-KR"/>
        </w:rPr>
        <w:t>-PTM</w:t>
      </w:r>
      <w:r w:rsidRPr="00040E29">
        <w:rPr>
          <w:lang w:eastAsia="ko-KR"/>
        </w:rPr>
        <w:t>:</w:t>
      </w:r>
    </w:p>
    <w:p w14:paraId="0EC30855" w14:textId="77777777" w:rsidR="00EC1229" w:rsidRPr="00040E29" w:rsidRDefault="00EC1229" w:rsidP="00EC1229">
      <w:pPr>
        <w:pStyle w:val="B2"/>
        <w:rPr>
          <w:lang w:eastAsia="ko-KR"/>
        </w:rPr>
      </w:pPr>
      <w:r w:rsidRPr="00040E29">
        <w:rPr>
          <w:lang w:eastAsia="ko-KR"/>
        </w:rPr>
        <w:t>2&gt;</w:t>
      </w:r>
      <w:r w:rsidRPr="00040E29">
        <w:tab/>
        <w:t xml:space="preserve">start </w:t>
      </w:r>
      <w:proofErr w:type="spellStart"/>
      <w:r w:rsidRPr="00040E29">
        <w:rPr>
          <w:i/>
        </w:rPr>
        <w:t>drx-onDurationTimerPTM</w:t>
      </w:r>
      <w:proofErr w:type="spellEnd"/>
      <w:r w:rsidRPr="00040E29">
        <w:rPr>
          <w:lang w:eastAsia="ko-KR"/>
        </w:rPr>
        <w:t xml:space="preserve"> after </w:t>
      </w:r>
      <w:proofErr w:type="spellStart"/>
      <w:r w:rsidRPr="00040E29">
        <w:rPr>
          <w:i/>
          <w:lang w:eastAsia="ko-KR"/>
        </w:rPr>
        <w:t>drx-SlotOffsetPTM</w:t>
      </w:r>
      <w:proofErr w:type="spellEnd"/>
      <w:r w:rsidRPr="00040E29">
        <w:rPr>
          <w:lang w:eastAsia="ko-KR"/>
        </w:rPr>
        <w:t xml:space="preserve"> from the beginning of the subframe.</w:t>
      </w:r>
    </w:p>
    <w:p w14:paraId="6B236757" w14:textId="77777777" w:rsidR="00EC1229" w:rsidRPr="00040E29" w:rsidRDefault="00EC1229" w:rsidP="00EC1229">
      <w:pPr>
        <w:pStyle w:val="B1"/>
      </w:pPr>
      <w:r w:rsidRPr="00040E29">
        <w:t>1&gt;</w:t>
      </w:r>
      <w:r w:rsidRPr="00040E29">
        <w:tab/>
        <w:t xml:space="preserve">if </w:t>
      </w:r>
      <w:r w:rsidRPr="00040E29">
        <w:rPr>
          <w:lang w:eastAsia="ko-KR"/>
        </w:rPr>
        <w:t>the MAC entity is in</w:t>
      </w:r>
      <w:r w:rsidRPr="00040E29">
        <w:t xml:space="preserve"> Active Time for this G-RNTI or G-CS-RNTI:</w:t>
      </w:r>
    </w:p>
    <w:p w14:paraId="484052DD" w14:textId="77777777" w:rsidR="00EC1229" w:rsidRPr="00040E29" w:rsidRDefault="00EC1229" w:rsidP="00EC1229">
      <w:pPr>
        <w:pStyle w:val="B2"/>
      </w:pPr>
      <w:r w:rsidRPr="00040E29">
        <w:t>2&gt;</w:t>
      </w:r>
      <w:r w:rsidRPr="00040E29">
        <w:tab/>
        <w:t>monitor the PDCCH for this G-RNTI or G-CS-RNTI as specified in TS 38.213 [6];</w:t>
      </w:r>
    </w:p>
    <w:p w14:paraId="66B7D59A" w14:textId="77777777" w:rsidR="00EC1229" w:rsidRPr="00040E29" w:rsidRDefault="00EC1229" w:rsidP="00EC1229">
      <w:pPr>
        <w:pStyle w:val="B2"/>
        <w:rPr>
          <w:lang w:eastAsia="ko-KR"/>
        </w:rPr>
      </w:pPr>
      <w:r w:rsidRPr="00040E29">
        <w:rPr>
          <w:lang w:eastAsia="ko-KR"/>
        </w:rPr>
        <w:t>2&gt;</w:t>
      </w:r>
      <w:r w:rsidRPr="00040E29">
        <w:tab/>
        <w:t>if the PDCCH indicates a DL multicast transmission:</w:t>
      </w:r>
    </w:p>
    <w:p w14:paraId="358A75AC" w14:textId="77777777" w:rsidR="00EC1229" w:rsidRPr="00040E29" w:rsidRDefault="00EC1229" w:rsidP="00EC1229">
      <w:pPr>
        <w:pStyle w:val="B5"/>
        <w:ind w:left="0" w:firstLineChars="450" w:firstLine="900"/>
        <w:rPr>
          <w:lang w:eastAsia="zh-CN"/>
        </w:rPr>
      </w:pPr>
      <w:r w:rsidRPr="00040E29">
        <w:rPr>
          <w:lang w:eastAsia="zh-CN"/>
        </w:rPr>
        <w:t>…</w:t>
      </w:r>
    </w:p>
    <w:p w14:paraId="1BD12393" w14:textId="77777777" w:rsidR="00EC1229" w:rsidRPr="00040E29" w:rsidRDefault="00EC1229" w:rsidP="00EC1229">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for the corresponding HARQ process;</w:t>
      </w:r>
    </w:p>
    <w:p w14:paraId="414E7AF2" w14:textId="77777777" w:rsidR="00EC1229" w:rsidRPr="00040E29" w:rsidRDefault="00EC1229" w:rsidP="00EC1229">
      <w:pPr>
        <w:pStyle w:val="B3"/>
        <w:rPr>
          <w:rFonts w:eastAsia="Malgun Gothic"/>
          <w:lang w:eastAsia="ko-KR"/>
        </w:rPr>
      </w:pPr>
      <w:r w:rsidRPr="00040E29">
        <w:rPr>
          <w:lang w:eastAsia="ko-KR"/>
        </w:rPr>
        <w:t>3&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w:t>
      </w:r>
    </w:p>
    <w:p w14:paraId="7ACF66C2" w14:textId="77777777" w:rsidR="00EC1229" w:rsidRPr="00040E29" w:rsidRDefault="00EC1229" w:rsidP="00EC1229">
      <w:pPr>
        <w:pStyle w:val="B2"/>
        <w:tabs>
          <w:tab w:val="left" w:pos="7383"/>
        </w:tabs>
      </w:pPr>
      <w:r w:rsidRPr="00040E29">
        <w:t>2&gt;</w:t>
      </w:r>
      <w:r w:rsidRPr="00040E29">
        <w:tab/>
        <w:t>if the PDCCH indicates a new multicast transmission for this G-RNTI or G-CS-RNTI:</w:t>
      </w:r>
    </w:p>
    <w:p w14:paraId="01A6204F" w14:textId="77777777" w:rsidR="00EC1229" w:rsidRPr="00040E29" w:rsidRDefault="00EC1229" w:rsidP="00EC1229">
      <w:pPr>
        <w:pStyle w:val="B3"/>
      </w:pPr>
      <w:r w:rsidRPr="00040E29">
        <w:t>3&gt;</w:t>
      </w:r>
      <w:r w:rsidRPr="00040E29">
        <w:tab/>
        <w:t xml:space="preserve">start or restart </w:t>
      </w:r>
      <w:proofErr w:type="spellStart"/>
      <w:r w:rsidRPr="00040E29">
        <w:rPr>
          <w:i/>
        </w:rPr>
        <w:t>drx-InactivityTimerPTM</w:t>
      </w:r>
      <w:proofErr w:type="spellEnd"/>
      <w:r w:rsidRPr="00040E29">
        <w:t xml:space="preserve"> in the first symbol after the end of the PDCCH reception.</w:t>
      </w:r>
    </w:p>
    <w:p w14:paraId="5D3225AE" w14:textId="77777777" w:rsidR="00EC1229" w:rsidRPr="00040E29" w:rsidRDefault="00EC1229" w:rsidP="00EC1229">
      <w:pPr>
        <w:pStyle w:val="H6"/>
      </w:pPr>
      <w:r w:rsidRPr="00040E29">
        <w:t>14.2.1.2.1.3</w:t>
      </w:r>
      <w:r w:rsidRPr="00040E29">
        <w:tab/>
        <w:t>Test description</w:t>
      </w:r>
    </w:p>
    <w:p w14:paraId="67DC59C7" w14:textId="77777777" w:rsidR="00EC1229" w:rsidRPr="00040E29" w:rsidRDefault="00EC1229" w:rsidP="00EC1229">
      <w:pPr>
        <w:pStyle w:val="H6"/>
      </w:pPr>
      <w:r w:rsidRPr="00040E29">
        <w:t>14.2.1.2.1.3.1</w:t>
      </w:r>
      <w:r w:rsidRPr="00040E29">
        <w:tab/>
        <w:t>Pre-test conditions</w:t>
      </w:r>
    </w:p>
    <w:p w14:paraId="0B6D1D3C" w14:textId="77777777" w:rsidR="00EC1229" w:rsidRPr="00040E29" w:rsidRDefault="00EC1229" w:rsidP="00EC1229">
      <w:pPr>
        <w:pStyle w:val="H6"/>
      </w:pPr>
      <w:r w:rsidRPr="00040E29">
        <w:t>System Simulator:</w:t>
      </w:r>
    </w:p>
    <w:p w14:paraId="74073686" w14:textId="77777777" w:rsidR="00EC1229" w:rsidRPr="00040E29" w:rsidRDefault="00EC1229" w:rsidP="00EC1229">
      <w:pPr>
        <w:pStyle w:val="B1"/>
      </w:pPr>
      <w:r w:rsidRPr="00040E29">
        <w:rPr>
          <w:lang w:eastAsia="zh-CN"/>
        </w:rPr>
        <w:t>-</w:t>
      </w:r>
      <w:r w:rsidRPr="00040E29">
        <w:rPr>
          <w:lang w:eastAsia="zh-CN"/>
        </w:rPr>
        <w:tab/>
      </w:r>
      <w:r w:rsidRPr="00040E29">
        <w:t>NR Cell 1 is the serving cell.</w:t>
      </w:r>
    </w:p>
    <w:p w14:paraId="53C3A791" w14:textId="77777777" w:rsidR="00EC1229" w:rsidRPr="00040E29" w:rsidRDefault="00EC1229" w:rsidP="00EC1229">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14004D4E" w14:textId="77777777" w:rsidR="00EC1229" w:rsidRPr="00040E29" w:rsidRDefault="00EC1229" w:rsidP="00EC1229">
      <w:pPr>
        <w:pStyle w:val="H6"/>
        <w:rPr>
          <w:lang w:eastAsia="en-US"/>
        </w:rPr>
      </w:pPr>
      <w:r w:rsidRPr="00040E29">
        <w:t>UE:</w:t>
      </w:r>
    </w:p>
    <w:p w14:paraId="6AA264D4" w14:textId="77777777" w:rsidR="00EC1229" w:rsidRPr="00040E29" w:rsidRDefault="00EC1229" w:rsidP="00EC1229">
      <w:pPr>
        <w:ind w:left="568" w:hanging="284"/>
      </w:pPr>
      <w:r w:rsidRPr="00040E29">
        <w:t>-</w:t>
      </w:r>
      <w:r w:rsidRPr="00040E29">
        <w:tab/>
        <w:t>None.</w:t>
      </w:r>
    </w:p>
    <w:p w14:paraId="7302FB65" w14:textId="77777777" w:rsidR="00EC1229" w:rsidRPr="00040E29" w:rsidRDefault="00EC1229" w:rsidP="00EC1229">
      <w:pPr>
        <w:pStyle w:val="H6"/>
      </w:pPr>
      <w:r w:rsidRPr="00040E29">
        <w:t>Preamble:</w:t>
      </w:r>
    </w:p>
    <w:p w14:paraId="54733E7D" w14:textId="77777777" w:rsidR="00EC1229" w:rsidRPr="00040E29" w:rsidRDefault="00EC1229" w:rsidP="00EC1229">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6431115B" w14:textId="77777777" w:rsidR="00EC1229" w:rsidRPr="00040E29" w:rsidRDefault="00EC1229" w:rsidP="00EC1229">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4973C8FE" w14:textId="77777777" w:rsidR="00EC1229" w:rsidRPr="00040E29" w:rsidRDefault="00EC1229" w:rsidP="00EC1229">
      <w:pPr>
        <w:pStyle w:val="H6"/>
      </w:pPr>
      <w:r w:rsidRPr="00040E29">
        <w:lastRenderedPageBreak/>
        <w:t>14.2.1.2.1.3.2</w:t>
      </w:r>
      <w:r w:rsidRPr="00040E29">
        <w:tab/>
        <w:t>Test procedure sequence</w:t>
      </w:r>
    </w:p>
    <w:p w14:paraId="79F2988E" w14:textId="77777777" w:rsidR="00EC1229" w:rsidRPr="00040E29" w:rsidRDefault="00EC1229" w:rsidP="00EC1229">
      <w:pPr>
        <w:pStyle w:val="TH"/>
      </w:pPr>
      <w:r w:rsidRPr="00040E29">
        <w:t>Table 14.2.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C1229" w:rsidRPr="00040E29" w14:paraId="0C90BA91" w14:textId="77777777" w:rsidTr="00EC1229">
        <w:tc>
          <w:tcPr>
            <w:tcW w:w="533" w:type="dxa"/>
            <w:tcBorders>
              <w:top w:val="single" w:sz="4" w:space="0" w:color="auto"/>
              <w:left w:val="single" w:sz="4" w:space="0" w:color="auto"/>
              <w:bottom w:val="nil"/>
              <w:right w:val="single" w:sz="4" w:space="0" w:color="auto"/>
            </w:tcBorders>
            <w:hideMark/>
          </w:tcPr>
          <w:p w14:paraId="6AD36915" w14:textId="77777777" w:rsidR="00EC1229" w:rsidRPr="00040E29" w:rsidRDefault="00EC1229">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4B73413D" w14:textId="77777777" w:rsidR="00EC1229" w:rsidRPr="00040E29" w:rsidRDefault="00EC1229">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F9AAFAF" w14:textId="77777777" w:rsidR="00EC1229" w:rsidRPr="00040E29" w:rsidRDefault="00EC1229">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C527CFB" w14:textId="77777777" w:rsidR="00EC1229" w:rsidRPr="00040E29" w:rsidRDefault="00EC1229">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39169B2" w14:textId="77777777" w:rsidR="00EC1229" w:rsidRPr="00040E29" w:rsidRDefault="00EC1229">
            <w:pPr>
              <w:pStyle w:val="TAH"/>
            </w:pPr>
            <w:r w:rsidRPr="00040E29">
              <w:t>Verdict</w:t>
            </w:r>
          </w:p>
        </w:tc>
      </w:tr>
      <w:tr w:rsidR="00EC1229" w:rsidRPr="00040E29" w14:paraId="5F89D388" w14:textId="77777777" w:rsidTr="00EC1229">
        <w:tc>
          <w:tcPr>
            <w:tcW w:w="533" w:type="dxa"/>
            <w:tcBorders>
              <w:top w:val="nil"/>
              <w:left w:val="single" w:sz="4" w:space="0" w:color="auto"/>
              <w:bottom w:val="single" w:sz="4" w:space="0" w:color="auto"/>
              <w:right w:val="single" w:sz="4" w:space="0" w:color="auto"/>
            </w:tcBorders>
          </w:tcPr>
          <w:p w14:paraId="27520B8B" w14:textId="77777777" w:rsidR="00EC1229" w:rsidRPr="00040E29" w:rsidRDefault="00EC1229">
            <w:pPr>
              <w:pStyle w:val="TAH"/>
            </w:pPr>
          </w:p>
        </w:tc>
        <w:tc>
          <w:tcPr>
            <w:tcW w:w="3967" w:type="dxa"/>
            <w:tcBorders>
              <w:top w:val="nil"/>
              <w:left w:val="single" w:sz="4" w:space="0" w:color="auto"/>
              <w:bottom w:val="single" w:sz="4" w:space="0" w:color="auto"/>
              <w:right w:val="single" w:sz="4" w:space="0" w:color="auto"/>
            </w:tcBorders>
          </w:tcPr>
          <w:p w14:paraId="1191962F" w14:textId="77777777" w:rsidR="00EC1229" w:rsidRPr="00040E29" w:rsidRDefault="00EC122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93B55E1" w14:textId="77777777" w:rsidR="00EC1229" w:rsidRPr="00040E29" w:rsidRDefault="00EC1229">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45A532F" w14:textId="77777777" w:rsidR="00EC1229" w:rsidRPr="00040E29" w:rsidRDefault="00EC1229">
            <w:pPr>
              <w:pStyle w:val="TAH"/>
            </w:pPr>
            <w:r w:rsidRPr="00040E29">
              <w:t>Message</w:t>
            </w:r>
          </w:p>
        </w:tc>
        <w:tc>
          <w:tcPr>
            <w:tcW w:w="567" w:type="dxa"/>
            <w:tcBorders>
              <w:top w:val="nil"/>
              <w:left w:val="single" w:sz="4" w:space="0" w:color="auto"/>
              <w:bottom w:val="single" w:sz="4" w:space="0" w:color="auto"/>
              <w:right w:val="single" w:sz="4" w:space="0" w:color="auto"/>
            </w:tcBorders>
          </w:tcPr>
          <w:p w14:paraId="6835FF9F" w14:textId="77777777" w:rsidR="00EC1229" w:rsidRPr="00040E29" w:rsidRDefault="00EC1229">
            <w:pPr>
              <w:pStyle w:val="TAH"/>
            </w:pPr>
          </w:p>
        </w:tc>
        <w:tc>
          <w:tcPr>
            <w:tcW w:w="850" w:type="dxa"/>
            <w:tcBorders>
              <w:top w:val="nil"/>
              <w:left w:val="single" w:sz="4" w:space="0" w:color="auto"/>
              <w:bottom w:val="single" w:sz="4" w:space="0" w:color="auto"/>
              <w:right w:val="single" w:sz="4" w:space="0" w:color="auto"/>
            </w:tcBorders>
          </w:tcPr>
          <w:p w14:paraId="7A9C76E3" w14:textId="77777777" w:rsidR="00EC1229" w:rsidRPr="00040E29" w:rsidRDefault="00EC1229">
            <w:pPr>
              <w:pStyle w:val="TAH"/>
            </w:pPr>
          </w:p>
        </w:tc>
      </w:tr>
      <w:tr w:rsidR="00EC1229" w:rsidRPr="00040E29" w14:paraId="3668D81F" w14:textId="77777777" w:rsidTr="00EC1229">
        <w:tc>
          <w:tcPr>
            <w:tcW w:w="533" w:type="dxa"/>
            <w:tcBorders>
              <w:top w:val="nil"/>
              <w:left w:val="single" w:sz="4" w:space="0" w:color="auto"/>
              <w:bottom w:val="single" w:sz="4" w:space="0" w:color="auto"/>
              <w:right w:val="single" w:sz="4" w:space="0" w:color="auto"/>
            </w:tcBorders>
            <w:hideMark/>
          </w:tcPr>
          <w:p w14:paraId="4584E5FE" w14:textId="77777777" w:rsidR="00EC1229" w:rsidRPr="00040E29" w:rsidRDefault="00EC1229">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16781618" w14:textId="77777777" w:rsidR="00EC1229" w:rsidRPr="00040E29" w:rsidRDefault="00EC1229">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17F461E0" w14:textId="77777777" w:rsidR="00EC1229" w:rsidRPr="00040E29" w:rsidRDefault="00EC1229">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55B88F9" w14:textId="77777777" w:rsidR="00EC1229" w:rsidRPr="00040E29" w:rsidRDefault="00EC1229">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3A26D94"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952BEA7" w14:textId="77777777" w:rsidR="00EC1229" w:rsidRPr="00040E29" w:rsidRDefault="00EC1229">
            <w:pPr>
              <w:pStyle w:val="TAC"/>
            </w:pPr>
            <w:r w:rsidRPr="00040E29">
              <w:t>-</w:t>
            </w:r>
          </w:p>
        </w:tc>
      </w:tr>
      <w:tr w:rsidR="00EC1229" w:rsidRPr="00040E29" w14:paraId="7D8C5A33" w14:textId="77777777" w:rsidTr="00EC1229">
        <w:tc>
          <w:tcPr>
            <w:tcW w:w="533" w:type="dxa"/>
            <w:tcBorders>
              <w:top w:val="nil"/>
              <w:left w:val="single" w:sz="4" w:space="0" w:color="auto"/>
              <w:bottom w:val="single" w:sz="4" w:space="0" w:color="auto"/>
              <w:right w:val="single" w:sz="4" w:space="0" w:color="auto"/>
            </w:tcBorders>
            <w:hideMark/>
          </w:tcPr>
          <w:p w14:paraId="6F37F3BA" w14:textId="77777777" w:rsidR="00EC1229" w:rsidRPr="00040E29" w:rsidRDefault="00EC1229">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hideMark/>
          </w:tcPr>
          <w:p w14:paraId="508E17F0" w14:textId="77777777" w:rsidR="00EC1229" w:rsidRPr="00040E29" w:rsidRDefault="00EC1229">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6392548" w14:textId="77777777" w:rsidR="00EC1229" w:rsidRPr="00040E29" w:rsidRDefault="00EC1229">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95825DC" w14:textId="77777777" w:rsidR="00EC1229" w:rsidRPr="00040E29" w:rsidRDefault="00EC1229">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15B10F37"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4A15D7D" w14:textId="77777777" w:rsidR="00EC1229" w:rsidRPr="00040E29" w:rsidRDefault="00EC1229">
            <w:pPr>
              <w:pStyle w:val="TAC"/>
            </w:pPr>
            <w:r w:rsidRPr="00040E29">
              <w:t>-</w:t>
            </w:r>
          </w:p>
        </w:tc>
      </w:tr>
      <w:tr w:rsidR="00EC1229" w:rsidRPr="00040E29" w14:paraId="708198B2" w14:textId="77777777" w:rsidTr="00EC1229">
        <w:tc>
          <w:tcPr>
            <w:tcW w:w="533" w:type="dxa"/>
            <w:tcBorders>
              <w:top w:val="nil"/>
              <w:left w:val="single" w:sz="4" w:space="0" w:color="auto"/>
              <w:bottom w:val="single" w:sz="4" w:space="0" w:color="auto"/>
              <w:right w:val="single" w:sz="4" w:space="0" w:color="auto"/>
            </w:tcBorders>
            <w:hideMark/>
          </w:tcPr>
          <w:p w14:paraId="0C6D55E9" w14:textId="77777777" w:rsidR="00EC1229" w:rsidRPr="00040E29" w:rsidRDefault="00EC1229">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59857707" w14:textId="77777777" w:rsidR="00EC1229" w:rsidRPr="00040E29" w:rsidRDefault="00EC1229">
            <w:pPr>
              <w:pStyle w:val="TAL"/>
              <w:rPr>
                <w:lang w:eastAsia="zh-CN"/>
              </w:rPr>
            </w:pPr>
            <w:r w:rsidRPr="00040E29">
              <w:t>The SS transmits RRCReconfiguration to configure unicast DRX and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703427E6"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BEB9306" w14:textId="77777777" w:rsidR="00EC1229" w:rsidRPr="00040E29" w:rsidRDefault="00EC1229">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37741962" w14:textId="77777777" w:rsidR="00EC1229" w:rsidRPr="00040E29" w:rsidRDefault="00EC1229">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7BFE9406" w14:textId="77777777" w:rsidR="00EC1229" w:rsidRPr="00040E29" w:rsidRDefault="00EC1229">
            <w:pPr>
              <w:pStyle w:val="TAC"/>
            </w:pPr>
            <w:r w:rsidRPr="00040E29">
              <w:rPr>
                <w:rFonts w:eastAsia="MS Gothic"/>
              </w:rPr>
              <w:t>-</w:t>
            </w:r>
          </w:p>
        </w:tc>
      </w:tr>
      <w:tr w:rsidR="00EC1229" w:rsidRPr="00040E29" w14:paraId="0C2EFEA8" w14:textId="77777777" w:rsidTr="00EC1229">
        <w:tc>
          <w:tcPr>
            <w:tcW w:w="533" w:type="dxa"/>
            <w:tcBorders>
              <w:top w:val="nil"/>
              <w:left w:val="single" w:sz="4" w:space="0" w:color="auto"/>
              <w:bottom w:val="single" w:sz="4" w:space="0" w:color="auto"/>
              <w:right w:val="single" w:sz="4" w:space="0" w:color="auto"/>
            </w:tcBorders>
            <w:hideMark/>
          </w:tcPr>
          <w:p w14:paraId="36CBE1DF" w14:textId="77777777" w:rsidR="00EC1229" w:rsidRPr="00040E29" w:rsidRDefault="00EC1229">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46A4EF91" w14:textId="77777777" w:rsidR="00EC1229" w:rsidRPr="00040E29" w:rsidRDefault="00EC1229">
            <w:pPr>
              <w:pStyle w:val="TAL"/>
              <w:rPr>
                <w:lang w:eastAsia="zh-CN"/>
              </w:rPr>
            </w:pPr>
            <w:r w:rsidRPr="00040E29">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4087796C"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84A05B8" w14:textId="77777777" w:rsidR="00EC1229" w:rsidRPr="00040E29" w:rsidRDefault="00EC1229">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ACA2362" w14:textId="77777777" w:rsidR="00EC1229" w:rsidRPr="00040E29" w:rsidRDefault="00EC1229">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77BC41A3" w14:textId="77777777" w:rsidR="00EC1229" w:rsidRPr="00040E29" w:rsidRDefault="00EC1229">
            <w:pPr>
              <w:pStyle w:val="TAC"/>
            </w:pPr>
            <w:r w:rsidRPr="00040E29">
              <w:rPr>
                <w:rFonts w:eastAsia="MS Gothic"/>
              </w:rPr>
              <w:t>-</w:t>
            </w:r>
          </w:p>
        </w:tc>
      </w:tr>
      <w:tr w:rsidR="00EC1229" w:rsidRPr="00040E29" w14:paraId="1893BA52" w14:textId="77777777" w:rsidTr="00EC1229">
        <w:tc>
          <w:tcPr>
            <w:tcW w:w="533" w:type="dxa"/>
            <w:tcBorders>
              <w:top w:val="nil"/>
              <w:left w:val="single" w:sz="4" w:space="0" w:color="auto"/>
              <w:bottom w:val="single" w:sz="4" w:space="0" w:color="auto"/>
              <w:right w:val="single" w:sz="4" w:space="0" w:color="auto"/>
            </w:tcBorders>
            <w:hideMark/>
          </w:tcPr>
          <w:p w14:paraId="01EC3100" w14:textId="77777777" w:rsidR="00EC1229" w:rsidRPr="00040E29" w:rsidRDefault="00EC1229">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5D2088CB" w14:textId="77777777" w:rsidR="00EC1229" w:rsidRPr="00040E29" w:rsidRDefault="00EC1229">
            <w:pPr>
              <w:pStyle w:val="TAL"/>
              <w:rPr>
                <w:lang w:eastAsia="zh-CN"/>
              </w:rPr>
            </w:pPr>
            <w:r w:rsidRPr="00040E29">
              <w:t xml:space="preserve">In the first PDCCH occasion when the </w:t>
            </w:r>
            <w:proofErr w:type="spellStart"/>
            <w:r w:rsidRPr="00040E29">
              <w:rPr>
                <w:i/>
                <w:lang w:eastAsia="ko-KR"/>
              </w:rPr>
              <w:t>drx-onDurationTimerPTM</w:t>
            </w:r>
            <w:proofErr w:type="spellEnd"/>
            <w:r w:rsidRPr="00040E29">
              <w:t xml:space="preserve"> is running</w:t>
            </w:r>
            <w:r w:rsidRPr="00040E29">
              <w:rPr>
                <w:lang w:eastAsia="zh-CN"/>
              </w:rPr>
              <w:t xml:space="preserve">, </w:t>
            </w:r>
            <w:r w:rsidRPr="00040E29">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42CABA4"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0C17F89"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1A464CCA"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5FCA6B2" w14:textId="77777777" w:rsidR="00EC1229" w:rsidRPr="00040E29" w:rsidRDefault="00EC1229">
            <w:pPr>
              <w:pStyle w:val="TAC"/>
            </w:pPr>
            <w:r w:rsidRPr="00040E29">
              <w:t>-</w:t>
            </w:r>
          </w:p>
        </w:tc>
      </w:tr>
      <w:tr w:rsidR="00EC1229" w:rsidRPr="00040E29" w14:paraId="2F8E420D" w14:textId="77777777" w:rsidTr="00EC1229">
        <w:tc>
          <w:tcPr>
            <w:tcW w:w="533" w:type="dxa"/>
            <w:tcBorders>
              <w:top w:val="nil"/>
              <w:left w:val="single" w:sz="4" w:space="0" w:color="auto"/>
              <w:bottom w:val="single" w:sz="4" w:space="0" w:color="auto"/>
              <w:right w:val="single" w:sz="4" w:space="0" w:color="auto"/>
            </w:tcBorders>
            <w:hideMark/>
          </w:tcPr>
          <w:p w14:paraId="765F87BB" w14:textId="77777777" w:rsidR="00EC1229" w:rsidRPr="00040E29" w:rsidRDefault="00EC1229">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49E7125F" w14:textId="77777777" w:rsidR="00EC1229" w:rsidRPr="00040E29" w:rsidRDefault="00EC1229">
            <w:pPr>
              <w:pStyle w:val="TAL"/>
              <w:rPr>
                <w:lang w:eastAsia="zh-CN"/>
              </w:rPr>
            </w:pPr>
            <w:r w:rsidRPr="00040E29">
              <w:t xml:space="preserve">In the last PDCCH occasion while the </w:t>
            </w:r>
            <w:proofErr w:type="spellStart"/>
            <w:r w:rsidRPr="00040E29">
              <w:rPr>
                <w:i/>
                <w:lang w:eastAsia="ko-KR"/>
              </w:rPr>
              <w:t>drx-onDurationTimerPTM</w:t>
            </w:r>
            <w:proofErr w:type="spellEnd"/>
            <w:r w:rsidRPr="00040E29">
              <w:t xml:space="preserve"> is still running</w:t>
            </w:r>
            <w:r w:rsidRPr="00040E29">
              <w:rPr>
                <w:lang w:eastAsia="zh-CN"/>
              </w:rPr>
              <w:t xml:space="preserve">, </w:t>
            </w:r>
            <w:r w:rsidRPr="00040E29">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0B8AB4A"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7901B7D"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3E7B4993"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AC26AF7" w14:textId="77777777" w:rsidR="00EC1229" w:rsidRPr="00040E29" w:rsidRDefault="00EC1229">
            <w:pPr>
              <w:pStyle w:val="TAC"/>
            </w:pPr>
            <w:r w:rsidRPr="00040E29">
              <w:t>-</w:t>
            </w:r>
          </w:p>
        </w:tc>
      </w:tr>
      <w:tr w:rsidR="00EC1229" w:rsidRPr="00040E29" w14:paraId="5B9FA5FE" w14:textId="77777777" w:rsidTr="00EC1229">
        <w:tc>
          <w:tcPr>
            <w:tcW w:w="533" w:type="dxa"/>
            <w:tcBorders>
              <w:top w:val="nil"/>
              <w:left w:val="single" w:sz="4" w:space="0" w:color="auto"/>
              <w:bottom w:val="single" w:sz="4" w:space="0" w:color="auto"/>
              <w:right w:val="single" w:sz="4" w:space="0" w:color="auto"/>
            </w:tcBorders>
            <w:hideMark/>
          </w:tcPr>
          <w:p w14:paraId="7F88A8A9" w14:textId="77777777" w:rsidR="00EC1229" w:rsidRPr="00040E29" w:rsidRDefault="00EC1229">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hideMark/>
          </w:tcPr>
          <w:p w14:paraId="38BB6796" w14:textId="77777777" w:rsidR="00EC1229" w:rsidRPr="00040E29" w:rsidRDefault="00EC1229">
            <w:pPr>
              <w:pStyle w:val="TAL"/>
              <w:rPr>
                <w:lang w:eastAsia="zh-CN"/>
              </w:rPr>
            </w:pPr>
            <w:proofErr w:type="spellStart"/>
            <w:r w:rsidRPr="00040E29">
              <w:rPr>
                <w:i/>
                <w:lang w:eastAsia="ko-KR"/>
              </w:rPr>
              <w:t>drx-InactivityTimerPTM</w:t>
            </w:r>
            <w:proofErr w:type="spellEnd"/>
            <w:r w:rsidRPr="00040E29">
              <w:t xml:space="preserve"> PDCCH-occasions after the transmission of the MBS Packet transmitted in step 6 was indicated</w:t>
            </w:r>
            <w:r w:rsidRPr="00040E29">
              <w:rPr>
                <w:lang w:eastAsia="zh-CN"/>
              </w:rPr>
              <w:t xml:space="preserve"> on the PDCCH, </w:t>
            </w:r>
            <w:r w:rsidRPr="00040E29">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0881B9A4"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3BB7B60"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7A7917EB"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29790EE" w14:textId="77777777" w:rsidR="00EC1229" w:rsidRPr="00040E29" w:rsidRDefault="00EC1229">
            <w:pPr>
              <w:pStyle w:val="TAC"/>
            </w:pPr>
            <w:r w:rsidRPr="00040E29">
              <w:t>-</w:t>
            </w:r>
          </w:p>
        </w:tc>
      </w:tr>
      <w:tr w:rsidR="00EC1229" w:rsidRPr="00040E29" w14:paraId="47743088" w14:textId="77777777" w:rsidTr="00EC1229">
        <w:tc>
          <w:tcPr>
            <w:tcW w:w="533" w:type="dxa"/>
            <w:tcBorders>
              <w:top w:val="nil"/>
              <w:left w:val="single" w:sz="4" w:space="0" w:color="auto"/>
              <w:bottom w:val="single" w:sz="4" w:space="0" w:color="auto"/>
              <w:right w:val="single" w:sz="4" w:space="0" w:color="auto"/>
            </w:tcBorders>
            <w:hideMark/>
          </w:tcPr>
          <w:p w14:paraId="16AFEF92" w14:textId="77777777" w:rsidR="00EC1229" w:rsidRPr="00040E29" w:rsidRDefault="00EC1229">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hideMark/>
          </w:tcPr>
          <w:p w14:paraId="768675E6" w14:textId="06A21CA2" w:rsidR="00EC1229" w:rsidRPr="00040E29" w:rsidRDefault="00EC1229">
            <w:pPr>
              <w:pStyle w:val="TAL"/>
              <w:rPr>
                <w:i/>
                <w:lang w:eastAsia="ko-KR"/>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F65EBCC"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413B2AC" w14:textId="77777777" w:rsidR="00EC1229" w:rsidRPr="00040E29" w:rsidRDefault="00EC1229">
            <w:pPr>
              <w:pStyle w:val="TAL"/>
            </w:pPr>
            <w:r w:rsidRPr="00040E29">
              <w:t xml:space="preserve">NR RRC: </w:t>
            </w:r>
            <w:proofErr w:type="spellStart"/>
            <w:r w:rsidRPr="00040E29">
              <w:rPr>
                <w:i/>
              </w:rPr>
              <w:t>DLInformationTransfer</w:t>
            </w:r>
            <w:proofErr w:type="spellEnd"/>
          </w:p>
          <w:p w14:paraId="22BA47DA" w14:textId="77777777" w:rsidR="00EC1229" w:rsidRPr="00040E29" w:rsidRDefault="00EC1229">
            <w:pPr>
              <w:pStyle w:val="TAC"/>
              <w:jc w:val="left"/>
              <w:rPr>
                <w:lang w:eastAsia="zh-CN"/>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F634817"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ED188A5" w14:textId="77777777" w:rsidR="00EC1229" w:rsidRPr="00040E29" w:rsidRDefault="00EC1229">
            <w:pPr>
              <w:pStyle w:val="TAC"/>
            </w:pPr>
            <w:r w:rsidRPr="00040E29">
              <w:t>-</w:t>
            </w:r>
          </w:p>
        </w:tc>
      </w:tr>
      <w:tr w:rsidR="00EC1229" w:rsidRPr="00040E29" w14:paraId="33C2E5B1" w14:textId="77777777" w:rsidTr="00EC1229">
        <w:tc>
          <w:tcPr>
            <w:tcW w:w="533" w:type="dxa"/>
            <w:tcBorders>
              <w:top w:val="nil"/>
              <w:left w:val="single" w:sz="4" w:space="0" w:color="auto"/>
              <w:bottom w:val="single" w:sz="4" w:space="0" w:color="auto"/>
              <w:right w:val="single" w:sz="4" w:space="0" w:color="auto"/>
            </w:tcBorders>
            <w:hideMark/>
          </w:tcPr>
          <w:p w14:paraId="4F769E5B" w14:textId="77777777" w:rsidR="00EC1229" w:rsidRPr="00040E29" w:rsidRDefault="00EC1229">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hideMark/>
          </w:tcPr>
          <w:p w14:paraId="14A5F7CE" w14:textId="77777777" w:rsidR="00EC1229" w:rsidRPr="00040E29" w:rsidRDefault="00EC1229">
            <w:pPr>
              <w:pStyle w:val="TAL"/>
              <w:rPr>
                <w:i/>
                <w:lang w:eastAsia="ko-KR"/>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E205F25"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AEEE8F4" w14:textId="77777777" w:rsidR="00EC1229" w:rsidRPr="00040E29" w:rsidRDefault="00EC1229">
            <w:pPr>
              <w:pStyle w:val="TAL"/>
              <w:rPr>
                <w:i/>
              </w:rPr>
            </w:pPr>
            <w:r w:rsidRPr="00040E29">
              <w:t xml:space="preserve">NR RRC: </w:t>
            </w:r>
            <w:proofErr w:type="spellStart"/>
            <w:r w:rsidRPr="00040E29">
              <w:rPr>
                <w:i/>
              </w:rPr>
              <w:t>ULInformationTransfer</w:t>
            </w:r>
            <w:proofErr w:type="spellEnd"/>
          </w:p>
          <w:p w14:paraId="3A6BC2AA" w14:textId="77777777" w:rsidR="00EC1229" w:rsidRPr="00040E29" w:rsidRDefault="00EC1229">
            <w:pPr>
              <w:pStyle w:val="TAC"/>
              <w:jc w:val="left"/>
              <w:rPr>
                <w:lang w:eastAsia="zh-CN"/>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317CE7F"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359B6B3" w14:textId="77777777" w:rsidR="00EC1229" w:rsidRPr="00040E29" w:rsidRDefault="00EC1229">
            <w:pPr>
              <w:pStyle w:val="TAC"/>
            </w:pPr>
            <w:r w:rsidRPr="00040E29">
              <w:t>-</w:t>
            </w:r>
          </w:p>
        </w:tc>
      </w:tr>
      <w:tr w:rsidR="00EC1229" w:rsidRPr="00040E29" w14:paraId="2A712617" w14:textId="77777777" w:rsidTr="00EC1229">
        <w:tc>
          <w:tcPr>
            <w:tcW w:w="533" w:type="dxa"/>
            <w:tcBorders>
              <w:top w:val="nil"/>
              <w:left w:val="single" w:sz="4" w:space="0" w:color="auto"/>
              <w:bottom w:val="single" w:sz="4" w:space="0" w:color="auto"/>
              <w:right w:val="single" w:sz="4" w:space="0" w:color="auto"/>
            </w:tcBorders>
            <w:hideMark/>
          </w:tcPr>
          <w:p w14:paraId="56F28A05" w14:textId="77777777" w:rsidR="00EC1229" w:rsidRPr="00040E29" w:rsidRDefault="00EC1229">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31A5D00A" w14:textId="77777777" w:rsidR="00EC1229" w:rsidRPr="00040E29" w:rsidRDefault="00EC1229">
            <w:pPr>
              <w:pStyle w:val="TAL"/>
              <w:rPr>
                <w:i/>
                <w:lang w:eastAsia="ko-KR"/>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in step 9 equal to 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12ACA87" w14:textId="77777777" w:rsidR="00EC1229" w:rsidRPr="00040E29" w:rsidRDefault="00EC1229">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1A86E0B" w14:textId="77777777" w:rsidR="00EC1229" w:rsidRPr="00040E29" w:rsidRDefault="00EC1229">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hideMark/>
          </w:tcPr>
          <w:p w14:paraId="55925D08" w14:textId="77777777" w:rsidR="00EC1229" w:rsidRPr="00040E29" w:rsidRDefault="00EC1229">
            <w:pPr>
              <w:pStyle w:val="TAC"/>
            </w:pPr>
            <w:r w:rsidRPr="00040E29">
              <w:t>1,2</w:t>
            </w:r>
          </w:p>
        </w:tc>
        <w:tc>
          <w:tcPr>
            <w:tcW w:w="850" w:type="dxa"/>
            <w:tcBorders>
              <w:top w:val="nil"/>
              <w:left w:val="single" w:sz="4" w:space="0" w:color="auto"/>
              <w:bottom w:val="single" w:sz="4" w:space="0" w:color="auto"/>
              <w:right w:val="single" w:sz="4" w:space="0" w:color="auto"/>
            </w:tcBorders>
            <w:hideMark/>
          </w:tcPr>
          <w:p w14:paraId="6B07EF38" w14:textId="77777777" w:rsidR="00EC1229" w:rsidRPr="00040E29" w:rsidRDefault="00EC1229">
            <w:pPr>
              <w:pStyle w:val="TAC"/>
            </w:pPr>
            <w:r w:rsidRPr="00040E29">
              <w:t>P</w:t>
            </w:r>
          </w:p>
        </w:tc>
      </w:tr>
      <w:tr w:rsidR="00EC1229" w:rsidRPr="00040E29" w14:paraId="1C430D1E" w14:textId="77777777" w:rsidTr="00EC1229">
        <w:tc>
          <w:tcPr>
            <w:tcW w:w="533" w:type="dxa"/>
            <w:tcBorders>
              <w:top w:val="nil"/>
              <w:left w:val="single" w:sz="4" w:space="0" w:color="auto"/>
              <w:bottom w:val="single" w:sz="4" w:space="0" w:color="auto"/>
              <w:right w:val="single" w:sz="4" w:space="0" w:color="auto"/>
            </w:tcBorders>
            <w:hideMark/>
          </w:tcPr>
          <w:p w14:paraId="51CF05D0" w14:textId="77777777" w:rsidR="00EC1229" w:rsidRPr="00040E29" w:rsidRDefault="00EC1229">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0E1EE504" w14:textId="77777777" w:rsidR="00EC1229" w:rsidRPr="00040E29" w:rsidRDefault="00EC1229">
            <w:pPr>
              <w:pStyle w:val="TAL"/>
              <w:rPr>
                <w:lang w:eastAsia="zh-CN"/>
              </w:rPr>
            </w:pPr>
            <w:r w:rsidRPr="00040E29">
              <w:t xml:space="preserve">In the first PDCCH occasion when the </w:t>
            </w:r>
            <w:proofErr w:type="spellStart"/>
            <w:r w:rsidRPr="00040E29">
              <w:rPr>
                <w:i/>
                <w:lang w:eastAsia="ko-KR"/>
              </w:rPr>
              <w:t>drx-onDurationTimer</w:t>
            </w:r>
            <w:proofErr w:type="spellEnd"/>
            <w:r w:rsidRPr="00040E29">
              <w:t xml:space="preserve"> is running</w:t>
            </w:r>
            <w:r w:rsidRPr="00040E29">
              <w:rPr>
                <w:lang w:eastAsia="zh-CN"/>
              </w:rPr>
              <w:t xml:space="preserve">, </w:t>
            </w:r>
            <w:r w:rsidRPr="00040E29">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524485DF"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9D0976D"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24DFB27"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4A8D6BE" w14:textId="77777777" w:rsidR="00EC1229" w:rsidRPr="00040E29" w:rsidRDefault="00EC1229">
            <w:pPr>
              <w:pStyle w:val="TAC"/>
            </w:pPr>
            <w:r w:rsidRPr="00040E29">
              <w:t>-</w:t>
            </w:r>
          </w:p>
        </w:tc>
      </w:tr>
      <w:tr w:rsidR="00EC1229" w:rsidRPr="00040E29" w14:paraId="0814FC62" w14:textId="77777777" w:rsidTr="00EC1229">
        <w:tc>
          <w:tcPr>
            <w:tcW w:w="533" w:type="dxa"/>
            <w:tcBorders>
              <w:top w:val="nil"/>
              <w:left w:val="single" w:sz="4" w:space="0" w:color="auto"/>
              <w:bottom w:val="single" w:sz="4" w:space="0" w:color="auto"/>
              <w:right w:val="single" w:sz="4" w:space="0" w:color="auto"/>
            </w:tcBorders>
            <w:hideMark/>
          </w:tcPr>
          <w:p w14:paraId="535B066C" w14:textId="77777777" w:rsidR="00EC1229" w:rsidRPr="00040E29" w:rsidRDefault="00EC1229">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hideMark/>
          </w:tcPr>
          <w:p w14:paraId="661244DC" w14:textId="77777777" w:rsidR="00EC1229" w:rsidRPr="00040E29" w:rsidRDefault="00EC1229">
            <w:pPr>
              <w:pStyle w:val="TAL"/>
              <w:rPr>
                <w:lang w:eastAsia="zh-CN"/>
              </w:rPr>
            </w:pPr>
            <w:r w:rsidRPr="00040E29">
              <w:t>Check: Does the UE transmit a HARQ ACK for the MBS Packet in Step 11?</w:t>
            </w:r>
          </w:p>
        </w:tc>
        <w:tc>
          <w:tcPr>
            <w:tcW w:w="708" w:type="dxa"/>
            <w:tcBorders>
              <w:top w:val="single" w:sz="4" w:space="0" w:color="auto"/>
              <w:left w:val="single" w:sz="4" w:space="0" w:color="auto"/>
              <w:bottom w:val="single" w:sz="4" w:space="0" w:color="auto"/>
              <w:right w:val="single" w:sz="4" w:space="0" w:color="auto"/>
            </w:tcBorders>
            <w:hideMark/>
          </w:tcPr>
          <w:p w14:paraId="65E88DC7"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593EDAD" w14:textId="77777777" w:rsidR="00EC1229" w:rsidRPr="00040E29" w:rsidRDefault="00EC1229">
            <w:pPr>
              <w:pStyle w:val="TAC"/>
              <w:jc w:val="left"/>
            </w:pPr>
            <w:r w:rsidRPr="00040E29">
              <w:t>HARQ ACK</w:t>
            </w:r>
          </w:p>
        </w:tc>
        <w:tc>
          <w:tcPr>
            <w:tcW w:w="567" w:type="dxa"/>
            <w:tcBorders>
              <w:top w:val="nil"/>
              <w:left w:val="single" w:sz="4" w:space="0" w:color="auto"/>
              <w:bottom w:val="single" w:sz="4" w:space="0" w:color="auto"/>
              <w:right w:val="single" w:sz="4" w:space="0" w:color="auto"/>
            </w:tcBorders>
            <w:hideMark/>
          </w:tcPr>
          <w:p w14:paraId="3711CC48" w14:textId="77777777" w:rsidR="00EC1229" w:rsidRPr="00040E29" w:rsidRDefault="00EC1229">
            <w:pPr>
              <w:pStyle w:val="TAC"/>
            </w:pPr>
            <w:r w:rsidRPr="00040E29">
              <w:t>3</w:t>
            </w:r>
          </w:p>
        </w:tc>
        <w:tc>
          <w:tcPr>
            <w:tcW w:w="850" w:type="dxa"/>
            <w:tcBorders>
              <w:top w:val="nil"/>
              <w:left w:val="single" w:sz="4" w:space="0" w:color="auto"/>
              <w:bottom w:val="single" w:sz="4" w:space="0" w:color="auto"/>
              <w:right w:val="single" w:sz="4" w:space="0" w:color="auto"/>
            </w:tcBorders>
            <w:hideMark/>
          </w:tcPr>
          <w:p w14:paraId="40D6B61B" w14:textId="77777777" w:rsidR="00EC1229" w:rsidRPr="00040E29" w:rsidRDefault="00EC1229">
            <w:pPr>
              <w:pStyle w:val="TAC"/>
            </w:pPr>
            <w:r w:rsidRPr="00040E29">
              <w:t>P</w:t>
            </w:r>
          </w:p>
        </w:tc>
      </w:tr>
      <w:tr w:rsidR="00EC1229" w:rsidRPr="00040E29" w14:paraId="54661957" w14:textId="77777777" w:rsidTr="00EC1229">
        <w:tc>
          <w:tcPr>
            <w:tcW w:w="533" w:type="dxa"/>
            <w:tcBorders>
              <w:top w:val="nil"/>
              <w:left w:val="single" w:sz="4" w:space="0" w:color="auto"/>
              <w:bottom w:val="single" w:sz="4" w:space="0" w:color="auto"/>
              <w:right w:val="single" w:sz="4" w:space="0" w:color="auto"/>
            </w:tcBorders>
            <w:hideMark/>
          </w:tcPr>
          <w:p w14:paraId="2822F586" w14:textId="77777777" w:rsidR="00EC1229" w:rsidRPr="00040E29" w:rsidRDefault="00EC1229">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hideMark/>
          </w:tcPr>
          <w:p w14:paraId="6031D8D0" w14:textId="77777777" w:rsidR="00EC1229" w:rsidRPr="00040E29" w:rsidRDefault="00EC1229">
            <w:pPr>
              <w:pStyle w:val="TAL"/>
              <w:rPr>
                <w:lang w:eastAsia="zh-CN"/>
              </w:rPr>
            </w:pPr>
            <w:r w:rsidRPr="00040E29">
              <w:t xml:space="preserve">In the last PDCCH occasion while the </w:t>
            </w:r>
            <w:proofErr w:type="spellStart"/>
            <w:r w:rsidRPr="00040E29">
              <w:rPr>
                <w:i/>
                <w:lang w:eastAsia="ko-KR"/>
              </w:rPr>
              <w:t>drx-onDurationTimer</w:t>
            </w:r>
            <w:proofErr w:type="spellEnd"/>
            <w:r w:rsidRPr="00040E29">
              <w:t xml:space="preserve"> is still running</w:t>
            </w:r>
            <w:r w:rsidRPr="00040E29">
              <w:rPr>
                <w:lang w:eastAsia="zh-CN"/>
              </w:rPr>
              <w:t xml:space="preserve">, </w:t>
            </w:r>
            <w:r w:rsidRPr="00040E29">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73579A2C"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2C2786F"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7992E3E8"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33E3439" w14:textId="77777777" w:rsidR="00EC1229" w:rsidRPr="00040E29" w:rsidRDefault="00EC1229">
            <w:pPr>
              <w:pStyle w:val="TAC"/>
            </w:pPr>
            <w:r w:rsidRPr="00040E29">
              <w:t>-</w:t>
            </w:r>
          </w:p>
        </w:tc>
      </w:tr>
      <w:tr w:rsidR="00EC1229" w:rsidRPr="00040E29" w14:paraId="56C49EB4" w14:textId="77777777" w:rsidTr="00EC1229">
        <w:tc>
          <w:tcPr>
            <w:tcW w:w="533" w:type="dxa"/>
            <w:tcBorders>
              <w:top w:val="nil"/>
              <w:left w:val="single" w:sz="4" w:space="0" w:color="auto"/>
              <w:bottom w:val="single" w:sz="4" w:space="0" w:color="auto"/>
              <w:right w:val="single" w:sz="4" w:space="0" w:color="auto"/>
            </w:tcBorders>
            <w:hideMark/>
          </w:tcPr>
          <w:p w14:paraId="6BE70601" w14:textId="77777777" w:rsidR="00EC1229" w:rsidRPr="00040E29" w:rsidRDefault="00EC1229">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hideMark/>
          </w:tcPr>
          <w:p w14:paraId="18DE47AE" w14:textId="77777777" w:rsidR="00EC1229" w:rsidRPr="00040E29" w:rsidRDefault="00EC1229">
            <w:pPr>
              <w:pStyle w:val="TAL"/>
              <w:rPr>
                <w:lang w:eastAsia="zh-CN"/>
              </w:rPr>
            </w:pPr>
            <w:r w:rsidRPr="00040E29">
              <w:t>Check: Does the UE transmit a HARQ ACK for the MBS Packet in Step 13?</w:t>
            </w:r>
          </w:p>
        </w:tc>
        <w:tc>
          <w:tcPr>
            <w:tcW w:w="708" w:type="dxa"/>
            <w:tcBorders>
              <w:top w:val="single" w:sz="4" w:space="0" w:color="auto"/>
              <w:left w:val="single" w:sz="4" w:space="0" w:color="auto"/>
              <w:bottom w:val="single" w:sz="4" w:space="0" w:color="auto"/>
              <w:right w:val="single" w:sz="4" w:space="0" w:color="auto"/>
            </w:tcBorders>
            <w:hideMark/>
          </w:tcPr>
          <w:p w14:paraId="2270A6AB"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6B6BA66" w14:textId="77777777" w:rsidR="00EC1229" w:rsidRPr="00040E29" w:rsidRDefault="00EC1229">
            <w:pPr>
              <w:pStyle w:val="TAC"/>
              <w:jc w:val="left"/>
            </w:pPr>
            <w:r w:rsidRPr="00040E29">
              <w:t>HARQ ACK</w:t>
            </w:r>
          </w:p>
        </w:tc>
        <w:tc>
          <w:tcPr>
            <w:tcW w:w="567" w:type="dxa"/>
            <w:tcBorders>
              <w:top w:val="nil"/>
              <w:left w:val="single" w:sz="4" w:space="0" w:color="auto"/>
              <w:bottom w:val="single" w:sz="4" w:space="0" w:color="auto"/>
              <w:right w:val="single" w:sz="4" w:space="0" w:color="auto"/>
            </w:tcBorders>
            <w:hideMark/>
          </w:tcPr>
          <w:p w14:paraId="3B19B173" w14:textId="77777777" w:rsidR="00EC1229" w:rsidRPr="00040E29" w:rsidRDefault="00EC1229">
            <w:pPr>
              <w:pStyle w:val="TAC"/>
            </w:pPr>
            <w:r w:rsidRPr="00040E29">
              <w:t>3</w:t>
            </w:r>
          </w:p>
        </w:tc>
        <w:tc>
          <w:tcPr>
            <w:tcW w:w="850" w:type="dxa"/>
            <w:tcBorders>
              <w:top w:val="nil"/>
              <w:left w:val="single" w:sz="4" w:space="0" w:color="auto"/>
              <w:bottom w:val="single" w:sz="4" w:space="0" w:color="auto"/>
              <w:right w:val="single" w:sz="4" w:space="0" w:color="auto"/>
            </w:tcBorders>
            <w:hideMark/>
          </w:tcPr>
          <w:p w14:paraId="63B94CCF" w14:textId="77777777" w:rsidR="00EC1229" w:rsidRPr="00040E29" w:rsidRDefault="00EC1229">
            <w:pPr>
              <w:pStyle w:val="TAC"/>
            </w:pPr>
            <w:r w:rsidRPr="00040E29">
              <w:t>P</w:t>
            </w:r>
          </w:p>
        </w:tc>
      </w:tr>
      <w:tr w:rsidR="00EC1229" w:rsidRPr="00040E29" w14:paraId="4A2BE29F" w14:textId="77777777" w:rsidTr="00EC1229">
        <w:tc>
          <w:tcPr>
            <w:tcW w:w="533" w:type="dxa"/>
            <w:tcBorders>
              <w:top w:val="nil"/>
              <w:left w:val="single" w:sz="4" w:space="0" w:color="auto"/>
              <w:bottom w:val="single" w:sz="4" w:space="0" w:color="auto"/>
              <w:right w:val="single" w:sz="4" w:space="0" w:color="auto"/>
            </w:tcBorders>
            <w:hideMark/>
          </w:tcPr>
          <w:p w14:paraId="500942BF" w14:textId="77777777" w:rsidR="00EC1229" w:rsidRPr="00040E29" w:rsidRDefault="00EC1229">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0E526DAF" w14:textId="77777777" w:rsidR="00EC1229" w:rsidRPr="00040E29" w:rsidRDefault="00EC1229">
            <w:pPr>
              <w:pStyle w:val="TAL"/>
              <w:rPr>
                <w:lang w:eastAsia="zh-CN"/>
              </w:rPr>
            </w:pPr>
            <w:proofErr w:type="spellStart"/>
            <w:r w:rsidRPr="00040E29">
              <w:rPr>
                <w:i/>
                <w:lang w:eastAsia="ko-KR"/>
              </w:rPr>
              <w:t>drx-InactivityTimer</w:t>
            </w:r>
            <w:proofErr w:type="spellEnd"/>
            <w:r w:rsidRPr="00040E29">
              <w:t xml:space="preserve"> PDCCH-occasions after the transmission of the MBS Packet transmitted in step 13 was indicated</w:t>
            </w:r>
            <w:r w:rsidRPr="00040E29">
              <w:rPr>
                <w:lang w:eastAsia="zh-CN"/>
              </w:rPr>
              <w:t xml:space="preserve"> on the PDCCH, </w:t>
            </w:r>
            <w:r w:rsidRPr="00040E29">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0B469351"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D8E3B81"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48D9CBA"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7C275BF" w14:textId="77777777" w:rsidR="00EC1229" w:rsidRPr="00040E29" w:rsidRDefault="00EC1229">
            <w:pPr>
              <w:pStyle w:val="TAC"/>
            </w:pPr>
            <w:r w:rsidRPr="00040E29">
              <w:t>-</w:t>
            </w:r>
          </w:p>
        </w:tc>
      </w:tr>
      <w:tr w:rsidR="00EC1229" w:rsidRPr="00040E29" w14:paraId="0C79D364" w14:textId="77777777" w:rsidTr="00EC1229">
        <w:tc>
          <w:tcPr>
            <w:tcW w:w="533" w:type="dxa"/>
            <w:tcBorders>
              <w:top w:val="nil"/>
              <w:left w:val="single" w:sz="4" w:space="0" w:color="auto"/>
              <w:bottom w:val="single" w:sz="4" w:space="0" w:color="auto"/>
              <w:right w:val="single" w:sz="4" w:space="0" w:color="auto"/>
            </w:tcBorders>
            <w:hideMark/>
          </w:tcPr>
          <w:p w14:paraId="10A1DD7C" w14:textId="77777777" w:rsidR="00EC1229" w:rsidRPr="00040E29" w:rsidRDefault="00EC1229">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2CBA8ADB" w14:textId="77777777" w:rsidR="00EC1229" w:rsidRPr="00040E29" w:rsidRDefault="00EC1229">
            <w:pPr>
              <w:pStyle w:val="TAL"/>
              <w:rPr>
                <w:lang w:eastAsia="zh-CN"/>
              </w:rPr>
            </w:pPr>
            <w:r w:rsidRPr="00040E29">
              <w:t xml:space="preserve">Check: Does the UE transmit a HARQ ACK for </w:t>
            </w:r>
            <w:r w:rsidRPr="00040E29">
              <w:lastRenderedPageBreak/>
              <w:t>the MBS Packet in Step 15?</w:t>
            </w:r>
          </w:p>
        </w:tc>
        <w:tc>
          <w:tcPr>
            <w:tcW w:w="708" w:type="dxa"/>
            <w:tcBorders>
              <w:top w:val="single" w:sz="4" w:space="0" w:color="auto"/>
              <w:left w:val="single" w:sz="4" w:space="0" w:color="auto"/>
              <w:bottom w:val="single" w:sz="4" w:space="0" w:color="auto"/>
              <w:right w:val="single" w:sz="4" w:space="0" w:color="auto"/>
            </w:tcBorders>
            <w:hideMark/>
          </w:tcPr>
          <w:p w14:paraId="0B6DBEDD" w14:textId="77777777" w:rsidR="00EC1229" w:rsidRPr="00040E29" w:rsidRDefault="00EC1229">
            <w:pPr>
              <w:pStyle w:val="TAC"/>
            </w:pPr>
            <w:r w:rsidRPr="00040E29">
              <w:lastRenderedPageBreak/>
              <w:t>--&gt;</w:t>
            </w:r>
          </w:p>
        </w:tc>
        <w:tc>
          <w:tcPr>
            <w:tcW w:w="2975" w:type="dxa"/>
            <w:tcBorders>
              <w:top w:val="single" w:sz="4" w:space="0" w:color="auto"/>
              <w:left w:val="single" w:sz="4" w:space="0" w:color="auto"/>
              <w:bottom w:val="single" w:sz="4" w:space="0" w:color="auto"/>
              <w:right w:val="single" w:sz="4" w:space="0" w:color="auto"/>
            </w:tcBorders>
            <w:hideMark/>
          </w:tcPr>
          <w:p w14:paraId="0C3FECD2" w14:textId="77777777" w:rsidR="00EC1229" w:rsidRPr="00040E29" w:rsidRDefault="00EC1229">
            <w:pPr>
              <w:pStyle w:val="TAC"/>
              <w:jc w:val="left"/>
            </w:pPr>
            <w:r w:rsidRPr="00040E29">
              <w:t>HARQ ACK</w:t>
            </w:r>
          </w:p>
        </w:tc>
        <w:tc>
          <w:tcPr>
            <w:tcW w:w="567" w:type="dxa"/>
            <w:tcBorders>
              <w:top w:val="nil"/>
              <w:left w:val="single" w:sz="4" w:space="0" w:color="auto"/>
              <w:bottom w:val="single" w:sz="4" w:space="0" w:color="auto"/>
              <w:right w:val="single" w:sz="4" w:space="0" w:color="auto"/>
            </w:tcBorders>
            <w:hideMark/>
          </w:tcPr>
          <w:p w14:paraId="0B6CE12D" w14:textId="77777777" w:rsidR="00EC1229" w:rsidRPr="00040E29" w:rsidRDefault="00EC1229">
            <w:pPr>
              <w:pStyle w:val="TAC"/>
            </w:pPr>
            <w:r w:rsidRPr="00040E29">
              <w:t>4</w:t>
            </w:r>
          </w:p>
        </w:tc>
        <w:tc>
          <w:tcPr>
            <w:tcW w:w="850" w:type="dxa"/>
            <w:tcBorders>
              <w:top w:val="nil"/>
              <w:left w:val="single" w:sz="4" w:space="0" w:color="auto"/>
              <w:bottom w:val="single" w:sz="4" w:space="0" w:color="auto"/>
              <w:right w:val="single" w:sz="4" w:space="0" w:color="auto"/>
            </w:tcBorders>
            <w:hideMark/>
          </w:tcPr>
          <w:p w14:paraId="6B072741" w14:textId="77777777" w:rsidR="00EC1229" w:rsidRPr="00040E29" w:rsidRDefault="00EC1229">
            <w:pPr>
              <w:pStyle w:val="TAC"/>
            </w:pPr>
            <w:r w:rsidRPr="00040E29">
              <w:t>P</w:t>
            </w:r>
          </w:p>
        </w:tc>
      </w:tr>
      <w:tr w:rsidR="00EC1229" w:rsidRPr="00040E29" w14:paraId="7FDA55B2" w14:textId="77777777" w:rsidTr="00EC1229">
        <w:tc>
          <w:tcPr>
            <w:tcW w:w="533" w:type="dxa"/>
            <w:tcBorders>
              <w:top w:val="nil"/>
              <w:left w:val="single" w:sz="4" w:space="0" w:color="auto"/>
              <w:bottom w:val="single" w:sz="4" w:space="0" w:color="auto"/>
              <w:right w:val="single" w:sz="4" w:space="0" w:color="auto"/>
            </w:tcBorders>
            <w:hideMark/>
          </w:tcPr>
          <w:p w14:paraId="38AF50A9" w14:textId="77777777" w:rsidR="00EC1229" w:rsidRPr="00040E29" w:rsidRDefault="00EC1229">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38B6391D" w14:textId="77777777" w:rsidR="00EC1229" w:rsidRPr="00040E29" w:rsidRDefault="00EC1229">
            <w:pPr>
              <w:pStyle w:val="TAL"/>
              <w:rPr>
                <w:lang w:eastAsia="zh-CN"/>
              </w:rPr>
            </w:pPr>
            <w:r w:rsidRPr="00040E29">
              <w:t xml:space="preserve">Check: Does the UE transmit a CSI Report during when the </w:t>
            </w:r>
            <w:proofErr w:type="spellStart"/>
            <w:r w:rsidRPr="00040E29">
              <w:rPr>
                <w:i/>
                <w:lang w:eastAsia="ko-KR"/>
              </w:rPr>
              <w:t>drx-onDurationTimerPTM</w:t>
            </w:r>
            <w:proofErr w:type="spellEnd"/>
            <w:r w:rsidRPr="00040E29">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1B9DF95"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2C32D00" w14:textId="77777777" w:rsidR="00EC1229" w:rsidRPr="00040E29" w:rsidRDefault="00EC1229">
            <w:pPr>
              <w:pStyle w:val="TAC"/>
              <w:jc w:val="left"/>
            </w:pPr>
            <w:r w:rsidRPr="00040E29">
              <w:t>CSI Report</w:t>
            </w:r>
          </w:p>
        </w:tc>
        <w:tc>
          <w:tcPr>
            <w:tcW w:w="567" w:type="dxa"/>
            <w:tcBorders>
              <w:top w:val="nil"/>
              <w:left w:val="single" w:sz="4" w:space="0" w:color="auto"/>
              <w:bottom w:val="single" w:sz="4" w:space="0" w:color="auto"/>
              <w:right w:val="single" w:sz="4" w:space="0" w:color="auto"/>
            </w:tcBorders>
            <w:hideMark/>
          </w:tcPr>
          <w:p w14:paraId="64A2129E" w14:textId="77777777" w:rsidR="00EC1229" w:rsidRPr="00040E29" w:rsidRDefault="00EC1229">
            <w:pPr>
              <w:pStyle w:val="TAC"/>
              <w:rPr>
                <w:lang w:eastAsia="zh-CN"/>
              </w:rPr>
            </w:pPr>
            <w:r w:rsidRPr="00040E29">
              <w:rPr>
                <w:lang w:eastAsia="zh-CN"/>
              </w:rPr>
              <w:t>9</w:t>
            </w:r>
          </w:p>
        </w:tc>
        <w:tc>
          <w:tcPr>
            <w:tcW w:w="850" w:type="dxa"/>
            <w:tcBorders>
              <w:top w:val="nil"/>
              <w:left w:val="single" w:sz="4" w:space="0" w:color="auto"/>
              <w:bottom w:val="single" w:sz="4" w:space="0" w:color="auto"/>
              <w:right w:val="single" w:sz="4" w:space="0" w:color="auto"/>
            </w:tcBorders>
            <w:hideMark/>
          </w:tcPr>
          <w:p w14:paraId="38B12B63" w14:textId="77777777" w:rsidR="00EC1229" w:rsidRPr="00040E29" w:rsidRDefault="00EC1229">
            <w:pPr>
              <w:pStyle w:val="TAC"/>
              <w:rPr>
                <w:lang w:eastAsia="zh-CN"/>
              </w:rPr>
            </w:pPr>
            <w:r w:rsidRPr="00040E29">
              <w:rPr>
                <w:lang w:eastAsia="zh-CN"/>
              </w:rPr>
              <w:t>P</w:t>
            </w:r>
          </w:p>
        </w:tc>
      </w:tr>
      <w:tr w:rsidR="00EC1229" w:rsidRPr="00040E29" w14:paraId="60647CAB" w14:textId="77777777" w:rsidTr="00EC1229">
        <w:tc>
          <w:tcPr>
            <w:tcW w:w="533" w:type="dxa"/>
            <w:tcBorders>
              <w:top w:val="nil"/>
              <w:left w:val="single" w:sz="4" w:space="0" w:color="auto"/>
              <w:bottom w:val="single" w:sz="4" w:space="0" w:color="auto"/>
              <w:right w:val="single" w:sz="4" w:space="0" w:color="auto"/>
            </w:tcBorders>
            <w:hideMark/>
          </w:tcPr>
          <w:p w14:paraId="76167A9B" w14:textId="77777777" w:rsidR="00EC1229" w:rsidRPr="00040E29" w:rsidRDefault="00EC1229">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576A90B5" w14:textId="77777777" w:rsidR="00EC1229" w:rsidRPr="00040E29" w:rsidRDefault="00EC1229">
            <w:pPr>
              <w:pStyle w:val="TAL"/>
            </w:pPr>
            <w:r w:rsidRPr="00040E29">
              <w:t xml:space="preserve">In the first PDCCH occasion when the </w:t>
            </w:r>
            <w:proofErr w:type="spellStart"/>
            <w:r w:rsidRPr="00040E29">
              <w:rPr>
                <w:i/>
                <w:lang w:eastAsia="ko-KR"/>
              </w:rPr>
              <w:t>drx-onDurationTimerPTM</w:t>
            </w:r>
            <w:proofErr w:type="spellEnd"/>
            <w:r w:rsidRPr="00040E29">
              <w:t xml:space="preserve"> is running</w:t>
            </w:r>
            <w:r w:rsidRPr="00040E29">
              <w:rPr>
                <w:lang w:eastAsia="zh-CN"/>
              </w:rPr>
              <w:t xml:space="preserve">, </w:t>
            </w:r>
            <w:r w:rsidRPr="00040E29">
              <w:t>the SS indicates the transmission of a DRX MAC Control element on the PDCCH for G-RNTI.</w:t>
            </w:r>
          </w:p>
          <w:p w14:paraId="2E3E4819" w14:textId="77777777" w:rsidR="00EC1229" w:rsidRPr="00040E29" w:rsidRDefault="00EC1229">
            <w:pPr>
              <w:pStyle w:val="TAL"/>
              <w:rPr>
                <w:lang w:eastAsia="zh-CN"/>
              </w:rPr>
            </w:pPr>
            <w:r w:rsidRPr="00040E29">
              <w:t xml:space="preserve">UE successfully decodes the MAC PDU and stop the </w:t>
            </w:r>
            <w:proofErr w:type="spellStart"/>
            <w:r w:rsidRPr="00040E29">
              <w:rPr>
                <w:i/>
                <w:lang w:eastAsia="ko-KR"/>
              </w:rPr>
              <w:t>drx-onDurationTimerPTM</w:t>
            </w:r>
            <w:proofErr w:type="spellEnd"/>
            <w:r w:rsidRPr="00040E29">
              <w:rPr>
                <w:i/>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2660A07B"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3F94767" w14:textId="77777777" w:rsidR="00EC1229" w:rsidRPr="00040E29" w:rsidRDefault="00EC1229">
            <w:pPr>
              <w:pStyle w:val="TAC"/>
              <w:jc w:val="left"/>
            </w:pPr>
            <w:r w:rsidRPr="00040E29">
              <w:t>DRX MAC Control element</w:t>
            </w:r>
          </w:p>
        </w:tc>
        <w:tc>
          <w:tcPr>
            <w:tcW w:w="567" w:type="dxa"/>
            <w:tcBorders>
              <w:top w:val="nil"/>
              <w:left w:val="single" w:sz="4" w:space="0" w:color="auto"/>
              <w:bottom w:val="single" w:sz="4" w:space="0" w:color="auto"/>
              <w:right w:val="single" w:sz="4" w:space="0" w:color="auto"/>
            </w:tcBorders>
            <w:hideMark/>
          </w:tcPr>
          <w:p w14:paraId="6D352783"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B39B86A" w14:textId="77777777" w:rsidR="00EC1229" w:rsidRPr="00040E29" w:rsidRDefault="00EC1229">
            <w:pPr>
              <w:pStyle w:val="TAC"/>
            </w:pPr>
            <w:r w:rsidRPr="00040E29">
              <w:t>-</w:t>
            </w:r>
          </w:p>
        </w:tc>
      </w:tr>
      <w:tr w:rsidR="00EC1229" w:rsidRPr="00040E29" w14:paraId="121E5C02" w14:textId="77777777" w:rsidTr="00EC1229">
        <w:tc>
          <w:tcPr>
            <w:tcW w:w="533" w:type="dxa"/>
            <w:tcBorders>
              <w:top w:val="nil"/>
              <w:left w:val="single" w:sz="4" w:space="0" w:color="auto"/>
              <w:bottom w:val="single" w:sz="4" w:space="0" w:color="auto"/>
              <w:right w:val="single" w:sz="4" w:space="0" w:color="auto"/>
            </w:tcBorders>
            <w:hideMark/>
          </w:tcPr>
          <w:p w14:paraId="0A0F94E0" w14:textId="77777777" w:rsidR="00EC1229" w:rsidRPr="00040E29" w:rsidRDefault="00EC1229">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12CF064E" w14:textId="7874AE88" w:rsidR="00EC1229" w:rsidRPr="00040E29" w:rsidRDefault="00F83CA0">
            <w:pPr>
              <w:pStyle w:val="TAL"/>
              <w:rPr>
                <w:lang w:eastAsia="zh-CN"/>
              </w:rPr>
            </w:pPr>
            <w:r w:rsidRPr="00F83CA0">
              <w:rPr>
                <w:lang w:eastAsia="ko-KR"/>
              </w:rPr>
              <w:t>Void</w:t>
            </w:r>
          </w:p>
        </w:tc>
        <w:tc>
          <w:tcPr>
            <w:tcW w:w="708" w:type="dxa"/>
            <w:tcBorders>
              <w:top w:val="single" w:sz="4" w:space="0" w:color="auto"/>
              <w:left w:val="single" w:sz="4" w:space="0" w:color="auto"/>
              <w:bottom w:val="single" w:sz="4" w:space="0" w:color="auto"/>
              <w:right w:val="single" w:sz="4" w:space="0" w:color="auto"/>
            </w:tcBorders>
            <w:hideMark/>
          </w:tcPr>
          <w:p w14:paraId="2B31A944" w14:textId="77777777" w:rsidR="00EC1229" w:rsidRPr="00040E29" w:rsidRDefault="00EC1229">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B3761C2" w14:textId="77777777" w:rsidR="00EC1229" w:rsidRPr="00040E29" w:rsidRDefault="00EC1229">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6AE10F8"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ECDA421" w14:textId="77777777" w:rsidR="00EC1229" w:rsidRPr="00040E29" w:rsidRDefault="00EC1229">
            <w:pPr>
              <w:pStyle w:val="TAC"/>
            </w:pPr>
            <w:r w:rsidRPr="00040E29">
              <w:t>-</w:t>
            </w:r>
          </w:p>
        </w:tc>
      </w:tr>
      <w:tr w:rsidR="00EC1229" w:rsidRPr="00040E29" w14:paraId="1FE102DF" w14:textId="77777777" w:rsidTr="00EC1229">
        <w:tc>
          <w:tcPr>
            <w:tcW w:w="533" w:type="dxa"/>
            <w:tcBorders>
              <w:top w:val="nil"/>
              <w:left w:val="single" w:sz="4" w:space="0" w:color="auto"/>
              <w:bottom w:val="single" w:sz="4" w:space="0" w:color="auto"/>
              <w:right w:val="single" w:sz="4" w:space="0" w:color="auto"/>
            </w:tcBorders>
            <w:hideMark/>
          </w:tcPr>
          <w:p w14:paraId="31BC8049" w14:textId="77777777" w:rsidR="00EC1229" w:rsidRPr="00040E29" w:rsidRDefault="00EC1229">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hideMark/>
          </w:tcPr>
          <w:p w14:paraId="279235E8" w14:textId="2F588973" w:rsidR="00EC1229" w:rsidRPr="00040E29" w:rsidRDefault="00EC1229">
            <w:pPr>
              <w:pStyle w:val="TAL"/>
              <w:rPr>
                <w:lang w:eastAsia="zh-CN"/>
              </w:rPr>
            </w:pPr>
            <w:r w:rsidRPr="00040E29">
              <w:rPr>
                <w:lang w:eastAsia="ko-KR"/>
              </w:rPr>
              <w:t xml:space="preserve">Check: </w:t>
            </w:r>
            <w:r w:rsidRPr="00040E29">
              <w:t>Does the UE transmit a CSI Report after Step1</w:t>
            </w:r>
            <w:r w:rsidR="00F83CA0" w:rsidRPr="00F83CA0">
              <w:t>8</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2F2AC067"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623EEF6" w14:textId="77777777" w:rsidR="00EC1229" w:rsidRPr="00040E29" w:rsidRDefault="00EC1229">
            <w:pPr>
              <w:pStyle w:val="TAC"/>
              <w:jc w:val="left"/>
            </w:pPr>
            <w:r w:rsidRPr="00040E29">
              <w:t>CSI Report</w:t>
            </w:r>
          </w:p>
        </w:tc>
        <w:tc>
          <w:tcPr>
            <w:tcW w:w="567" w:type="dxa"/>
            <w:tcBorders>
              <w:top w:val="nil"/>
              <w:left w:val="single" w:sz="4" w:space="0" w:color="auto"/>
              <w:bottom w:val="single" w:sz="4" w:space="0" w:color="auto"/>
              <w:right w:val="single" w:sz="4" w:space="0" w:color="auto"/>
            </w:tcBorders>
            <w:hideMark/>
          </w:tcPr>
          <w:p w14:paraId="7B93080A" w14:textId="77777777" w:rsidR="00EC1229" w:rsidRPr="00040E29" w:rsidRDefault="00EC1229">
            <w:pPr>
              <w:pStyle w:val="TAC"/>
            </w:pPr>
            <w:r w:rsidRPr="00040E29">
              <w:rPr>
                <w:lang w:eastAsia="zh-CN"/>
              </w:rPr>
              <w:t>5,7</w:t>
            </w:r>
          </w:p>
        </w:tc>
        <w:tc>
          <w:tcPr>
            <w:tcW w:w="850" w:type="dxa"/>
            <w:tcBorders>
              <w:top w:val="nil"/>
              <w:left w:val="single" w:sz="4" w:space="0" w:color="auto"/>
              <w:bottom w:val="single" w:sz="4" w:space="0" w:color="auto"/>
              <w:right w:val="single" w:sz="4" w:space="0" w:color="auto"/>
            </w:tcBorders>
            <w:hideMark/>
          </w:tcPr>
          <w:p w14:paraId="52A85C12" w14:textId="77777777" w:rsidR="00EC1229" w:rsidRPr="00040E29" w:rsidRDefault="00EC1229">
            <w:pPr>
              <w:pStyle w:val="TAC"/>
            </w:pPr>
            <w:r w:rsidRPr="00040E29">
              <w:t>F</w:t>
            </w:r>
          </w:p>
        </w:tc>
      </w:tr>
      <w:tr w:rsidR="00EC1229" w:rsidRPr="00040E29" w14:paraId="2A1D0D99" w14:textId="77777777" w:rsidTr="00EC1229">
        <w:tc>
          <w:tcPr>
            <w:tcW w:w="533" w:type="dxa"/>
            <w:tcBorders>
              <w:top w:val="nil"/>
              <w:left w:val="single" w:sz="4" w:space="0" w:color="auto"/>
              <w:bottom w:val="single" w:sz="4" w:space="0" w:color="auto"/>
              <w:right w:val="single" w:sz="4" w:space="0" w:color="auto"/>
            </w:tcBorders>
            <w:hideMark/>
          </w:tcPr>
          <w:p w14:paraId="1637E0CF" w14:textId="77777777" w:rsidR="00EC1229" w:rsidRPr="00040E29" w:rsidRDefault="00EC1229">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hideMark/>
          </w:tcPr>
          <w:p w14:paraId="78B816B9" w14:textId="77777777" w:rsidR="00EC1229" w:rsidRPr="00040E29" w:rsidRDefault="00EC1229">
            <w:pPr>
              <w:pStyle w:val="TAL"/>
            </w:pPr>
            <w:r w:rsidRPr="00040E29">
              <w:t>The SS transmits RRCReconfiguration to disable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494CB9E2"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F83E48D" w14:textId="77777777" w:rsidR="00EC1229" w:rsidRPr="00040E29" w:rsidRDefault="00EC1229">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21E3B9B6" w14:textId="77777777" w:rsidR="00EC1229" w:rsidRPr="00040E29" w:rsidRDefault="00EC1229">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38582F58" w14:textId="77777777" w:rsidR="00EC1229" w:rsidRPr="00040E29" w:rsidRDefault="00EC1229">
            <w:pPr>
              <w:pStyle w:val="TAC"/>
            </w:pPr>
            <w:r w:rsidRPr="00040E29">
              <w:rPr>
                <w:rFonts w:eastAsia="MS Gothic"/>
              </w:rPr>
              <w:t>-</w:t>
            </w:r>
          </w:p>
        </w:tc>
      </w:tr>
      <w:tr w:rsidR="00EC1229" w:rsidRPr="00040E29" w14:paraId="56959C46" w14:textId="77777777" w:rsidTr="00EC1229">
        <w:tc>
          <w:tcPr>
            <w:tcW w:w="533" w:type="dxa"/>
            <w:tcBorders>
              <w:top w:val="nil"/>
              <w:left w:val="single" w:sz="4" w:space="0" w:color="auto"/>
              <w:bottom w:val="single" w:sz="4" w:space="0" w:color="auto"/>
              <w:right w:val="single" w:sz="4" w:space="0" w:color="auto"/>
            </w:tcBorders>
            <w:hideMark/>
          </w:tcPr>
          <w:p w14:paraId="379F7D20" w14:textId="77777777" w:rsidR="00EC1229" w:rsidRPr="00040E29" w:rsidRDefault="00EC1229">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hideMark/>
          </w:tcPr>
          <w:p w14:paraId="7C900698" w14:textId="77777777" w:rsidR="00EC1229" w:rsidRPr="00040E29" w:rsidRDefault="00EC1229">
            <w:pPr>
              <w:pStyle w:val="TAL"/>
              <w:rPr>
                <w:lang w:eastAsia="zh-CN"/>
              </w:rPr>
            </w:pPr>
            <w:r w:rsidRPr="00040E29">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3C59EA7B"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08554DC" w14:textId="77777777" w:rsidR="00EC1229" w:rsidRPr="00040E29" w:rsidRDefault="00EC1229">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76157680" w14:textId="77777777" w:rsidR="00EC1229" w:rsidRPr="00040E29" w:rsidRDefault="00EC1229">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307012FF" w14:textId="77777777" w:rsidR="00EC1229" w:rsidRPr="00040E29" w:rsidRDefault="00EC1229">
            <w:pPr>
              <w:pStyle w:val="TAC"/>
            </w:pPr>
            <w:r w:rsidRPr="00040E29">
              <w:rPr>
                <w:rFonts w:eastAsia="MS Gothic"/>
              </w:rPr>
              <w:t>-</w:t>
            </w:r>
          </w:p>
        </w:tc>
      </w:tr>
      <w:tr w:rsidR="00EC1229" w:rsidRPr="00040E29" w14:paraId="5F97664C" w14:textId="77777777" w:rsidTr="00EC1229">
        <w:tc>
          <w:tcPr>
            <w:tcW w:w="533" w:type="dxa"/>
            <w:tcBorders>
              <w:top w:val="nil"/>
              <w:left w:val="single" w:sz="4" w:space="0" w:color="auto"/>
              <w:bottom w:val="single" w:sz="4" w:space="0" w:color="auto"/>
              <w:right w:val="single" w:sz="4" w:space="0" w:color="auto"/>
            </w:tcBorders>
            <w:hideMark/>
          </w:tcPr>
          <w:p w14:paraId="449908E3" w14:textId="77777777" w:rsidR="00EC1229" w:rsidRPr="00040E29" w:rsidRDefault="00EC1229">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3DF6D60A" w14:textId="77777777" w:rsidR="00EC1229" w:rsidRPr="00040E29" w:rsidRDefault="00EC1229">
            <w:pPr>
              <w:pStyle w:val="TAL"/>
            </w:pPr>
            <w:r w:rsidRPr="00040E29">
              <w:t xml:space="preserve">In the last PDCCH occasion while the </w:t>
            </w:r>
            <w:proofErr w:type="spellStart"/>
            <w:r w:rsidRPr="00040E29">
              <w:rPr>
                <w:i/>
                <w:lang w:eastAsia="ko-KR"/>
              </w:rPr>
              <w:t>drx-onDurationTimer</w:t>
            </w:r>
            <w:proofErr w:type="spellEnd"/>
            <w:r w:rsidRPr="00040E29">
              <w:t xml:space="preserve"> is still running</w:t>
            </w:r>
            <w:r w:rsidRPr="00040E29">
              <w:rPr>
                <w:lang w:eastAsia="zh-CN"/>
              </w:rPr>
              <w:t xml:space="preserve">, </w:t>
            </w:r>
            <w:r w:rsidRPr="00040E29">
              <w:t>the SS indicates the transmission of a MBS Packet via RLC-UM for PTP transmission on the PDCCH for C-RNTI.</w:t>
            </w:r>
          </w:p>
          <w:p w14:paraId="417E14D9" w14:textId="77777777" w:rsidR="00EC1229" w:rsidRPr="00040E29" w:rsidRDefault="00EC1229">
            <w:pPr>
              <w:pStyle w:val="TAL"/>
              <w:rPr>
                <w:lang w:eastAsia="zh-CN"/>
              </w:rPr>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hideMark/>
          </w:tcPr>
          <w:p w14:paraId="1CF2B328"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5CFD5B5"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314641DE"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F59B591" w14:textId="77777777" w:rsidR="00EC1229" w:rsidRPr="00040E29" w:rsidRDefault="00EC1229">
            <w:pPr>
              <w:pStyle w:val="TAC"/>
            </w:pPr>
            <w:r w:rsidRPr="00040E29">
              <w:t>-</w:t>
            </w:r>
          </w:p>
        </w:tc>
      </w:tr>
      <w:tr w:rsidR="00EC1229" w:rsidRPr="00040E29" w14:paraId="651CB642" w14:textId="77777777" w:rsidTr="00EC1229">
        <w:tc>
          <w:tcPr>
            <w:tcW w:w="533" w:type="dxa"/>
            <w:tcBorders>
              <w:top w:val="nil"/>
              <w:left w:val="single" w:sz="4" w:space="0" w:color="auto"/>
              <w:bottom w:val="single" w:sz="4" w:space="0" w:color="auto"/>
              <w:right w:val="single" w:sz="4" w:space="0" w:color="auto"/>
            </w:tcBorders>
            <w:hideMark/>
          </w:tcPr>
          <w:p w14:paraId="4E3C5DBB" w14:textId="77777777" w:rsidR="00EC1229" w:rsidRPr="00040E29" w:rsidRDefault="00EC1229">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hideMark/>
          </w:tcPr>
          <w:p w14:paraId="7CE4ACE4" w14:textId="2766DF9B" w:rsidR="00EC1229" w:rsidRPr="00040E29" w:rsidRDefault="00EC1229">
            <w:pPr>
              <w:pStyle w:val="TAL"/>
              <w:rPr>
                <w:lang w:eastAsia="zh-CN"/>
              </w:rPr>
            </w:pPr>
            <w:r w:rsidRPr="00040E29">
              <w:t xml:space="preserve">The UE transmit a HARQ </w:t>
            </w:r>
            <w:r w:rsidR="00F83CA0" w:rsidRPr="00F83CA0">
              <w:t>N</w:t>
            </w:r>
            <w:r w:rsidRPr="00040E29">
              <w:t>ACK for the MBS Packet in Step 23?</w:t>
            </w:r>
          </w:p>
        </w:tc>
        <w:tc>
          <w:tcPr>
            <w:tcW w:w="708" w:type="dxa"/>
            <w:tcBorders>
              <w:top w:val="single" w:sz="4" w:space="0" w:color="auto"/>
              <w:left w:val="single" w:sz="4" w:space="0" w:color="auto"/>
              <w:bottom w:val="single" w:sz="4" w:space="0" w:color="auto"/>
              <w:right w:val="single" w:sz="4" w:space="0" w:color="auto"/>
            </w:tcBorders>
            <w:hideMark/>
          </w:tcPr>
          <w:p w14:paraId="6BC99E7C"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0D1FE66" w14:textId="77777777" w:rsidR="00EC1229" w:rsidRPr="00040E29" w:rsidRDefault="00EC1229">
            <w:pPr>
              <w:pStyle w:val="TAC"/>
              <w:jc w:val="left"/>
            </w:pPr>
            <w:r w:rsidRPr="00040E29">
              <w:t>HARQ NACK</w:t>
            </w:r>
          </w:p>
        </w:tc>
        <w:tc>
          <w:tcPr>
            <w:tcW w:w="567" w:type="dxa"/>
            <w:tcBorders>
              <w:top w:val="nil"/>
              <w:left w:val="single" w:sz="4" w:space="0" w:color="auto"/>
              <w:bottom w:val="single" w:sz="4" w:space="0" w:color="auto"/>
              <w:right w:val="single" w:sz="4" w:space="0" w:color="auto"/>
            </w:tcBorders>
            <w:hideMark/>
          </w:tcPr>
          <w:p w14:paraId="03195292"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D815166" w14:textId="77777777" w:rsidR="00EC1229" w:rsidRPr="00040E29" w:rsidRDefault="00EC1229">
            <w:pPr>
              <w:pStyle w:val="TAC"/>
            </w:pPr>
            <w:r w:rsidRPr="00040E29">
              <w:t>-</w:t>
            </w:r>
          </w:p>
        </w:tc>
      </w:tr>
      <w:tr w:rsidR="00EC1229" w:rsidRPr="00040E29" w14:paraId="4E6BEE3D" w14:textId="77777777" w:rsidTr="00EC1229">
        <w:tc>
          <w:tcPr>
            <w:tcW w:w="533" w:type="dxa"/>
            <w:tcBorders>
              <w:top w:val="nil"/>
              <w:left w:val="single" w:sz="4" w:space="0" w:color="auto"/>
              <w:bottom w:val="single" w:sz="4" w:space="0" w:color="auto"/>
              <w:right w:val="single" w:sz="4" w:space="0" w:color="auto"/>
            </w:tcBorders>
            <w:hideMark/>
          </w:tcPr>
          <w:p w14:paraId="1988EAA7" w14:textId="77777777" w:rsidR="00EC1229" w:rsidRPr="00040E29" w:rsidRDefault="00EC1229">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hideMark/>
          </w:tcPr>
          <w:p w14:paraId="349ED8FE" w14:textId="77777777" w:rsidR="00EC1229" w:rsidRPr="00040E29" w:rsidRDefault="00EC1229">
            <w:pPr>
              <w:pStyle w:val="TAL"/>
              <w:rPr>
                <w:lang w:eastAsia="zh-CN"/>
              </w:rPr>
            </w:pPr>
            <w:r w:rsidRPr="00040E29">
              <w:t>Check: Does the UE transmit a CSI Report during when the</w:t>
            </w:r>
            <w:r w:rsidRPr="00040E29">
              <w:rPr>
                <w:i/>
              </w:rPr>
              <w:t xml:space="preserve"> </w:t>
            </w:r>
            <w:proofErr w:type="spellStart"/>
            <w:r w:rsidRPr="00040E29">
              <w:rPr>
                <w:i/>
              </w:rPr>
              <w:t>drx-RetransmissionTimerDL</w:t>
            </w:r>
            <w:proofErr w:type="spellEnd"/>
            <w:r w:rsidRPr="00040E29">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CF75753"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7DDD6D4" w14:textId="77777777" w:rsidR="00EC1229" w:rsidRPr="00040E29" w:rsidRDefault="00EC1229">
            <w:pPr>
              <w:pStyle w:val="TAC"/>
              <w:jc w:val="left"/>
            </w:pPr>
            <w:r w:rsidRPr="00040E29">
              <w:t>CSI Report</w:t>
            </w:r>
          </w:p>
        </w:tc>
        <w:tc>
          <w:tcPr>
            <w:tcW w:w="567" w:type="dxa"/>
            <w:tcBorders>
              <w:top w:val="nil"/>
              <w:left w:val="single" w:sz="4" w:space="0" w:color="auto"/>
              <w:bottom w:val="single" w:sz="4" w:space="0" w:color="auto"/>
              <w:right w:val="single" w:sz="4" w:space="0" w:color="auto"/>
            </w:tcBorders>
            <w:hideMark/>
          </w:tcPr>
          <w:p w14:paraId="24876E64" w14:textId="77777777" w:rsidR="00EC1229" w:rsidRPr="00040E29" w:rsidRDefault="00EC1229">
            <w:pPr>
              <w:pStyle w:val="TAC"/>
            </w:pPr>
            <w:r w:rsidRPr="00040E29">
              <w:rPr>
                <w:lang w:eastAsia="zh-CN"/>
              </w:rPr>
              <w:t>10</w:t>
            </w:r>
          </w:p>
        </w:tc>
        <w:tc>
          <w:tcPr>
            <w:tcW w:w="850" w:type="dxa"/>
            <w:tcBorders>
              <w:top w:val="nil"/>
              <w:left w:val="single" w:sz="4" w:space="0" w:color="auto"/>
              <w:bottom w:val="single" w:sz="4" w:space="0" w:color="auto"/>
              <w:right w:val="single" w:sz="4" w:space="0" w:color="auto"/>
            </w:tcBorders>
            <w:hideMark/>
          </w:tcPr>
          <w:p w14:paraId="7AA2B0F7" w14:textId="77777777" w:rsidR="00EC1229" w:rsidRPr="00040E29" w:rsidRDefault="00EC1229">
            <w:pPr>
              <w:pStyle w:val="TAC"/>
            </w:pPr>
            <w:r w:rsidRPr="00040E29">
              <w:rPr>
                <w:lang w:eastAsia="zh-CN"/>
              </w:rPr>
              <w:t>P</w:t>
            </w:r>
          </w:p>
        </w:tc>
      </w:tr>
      <w:tr w:rsidR="00EC1229" w:rsidRPr="00040E29" w14:paraId="1299B411" w14:textId="77777777" w:rsidTr="00EC1229">
        <w:tc>
          <w:tcPr>
            <w:tcW w:w="533" w:type="dxa"/>
            <w:tcBorders>
              <w:top w:val="nil"/>
              <w:left w:val="single" w:sz="4" w:space="0" w:color="auto"/>
              <w:bottom w:val="single" w:sz="4" w:space="0" w:color="auto"/>
              <w:right w:val="single" w:sz="4" w:space="0" w:color="auto"/>
            </w:tcBorders>
            <w:hideMark/>
          </w:tcPr>
          <w:p w14:paraId="1D9F7367" w14:textId="77777777" w:rsidR="00EC1229" w:rsidRPr="00040E29" w:rsidRDefault="00EC1229">
            <w:pPr>
              <w:pStyle w:val="TAC"/>
              <w:rPr>
                <w:lang w:eastAsia="zh-CN"/>
              </w:rPr>
            </w:pPr>
            <w:r w:rsidRPr="00040E29">
              <w:rPr>
                <w:lang w:eastAsia="zh-CN"/>
              </w:rPr>
              <w:t>26</w:t>
            </w:r>
          </w:p>
        </w:tc>
        <w:tc>
          <w:tcPr>
            <w:tcW w:w="3967" w:type="dxa"/>
            <w:tcBorders>
              <w:top w:val="nil"/>
              <w:left w:val="single" w:sz="4" w:space="0" w:color="auto"/>
              <w:bottom w:val="single" w:sz="4" w:space="0" w:color="auto"/>
              <w:right w:val="single" w:sz="4" w:space="0" w:color="auto"/>
            </w:tcBorders>
            <w:hideMark/>
          </w:tcPr>
          <w:p w14:paraId="091AF6B6" w14:textId="77777777" w:rsidR="00EC1229" w:rsidRPr="00040E29" w:rsidRDefault="00EC1229">
            <w:pPr>
              <w:pStyle w:val="TAL"/>
            </w:pPr>
            <w:r w:rsidRPr="00040E29">
              <w:rPr>
                <w:lang w:eastAsia="zh-CN"/>
              </w:rPr>
              <w:t>In a</w:t>
            </w:r>
            <w:r w:rsidRPr="00040E29">
              <w:t xml:space="preserve"> PDCCH occasion </w:t>
            </w:r>
            <w:r w:rsidRPr="00040E29">
              <w:rPr>
                <w:lang w:eastAsia="zh-CN"/>
              </w:rPr>
              <w:t xml:space="preserve">which is X PDCCH sub frames </w:t>
            </w:r>
            <w:r w:rsidRPr="00040E29">
              <w:t xml:space="preserve">before the PDCCH occasion in which the </w:t>
            </w:r>
            <w:proofErr w:type="spellStart"/>
            <w:r w:rsidRPr="00040E29">
              <w:rPr>
                <w:i/>
              </w:rPr>
              <w:t>drx-RetransmissionTimerDL</w:t>
            </w:r>
            <w:proofErr w:type="spellEnd"/>
            <w:r w:rsidRPr="00040E29">
              <w:t xml:space="preserve"> expires, with X &gt; period of CSI Report, the SS indicate</w:t>
            </w:r>
            <w:r w:rsidRPr="00040E29">
              <w:rPr>
                <w:lang w:eastAsia="zh-CN"/>
              </w:rPr>
              <w:t>s</w:t>
            </w:r>
            <w:r w:rsidRPr="00040E29">
              <w:t xml:space="preserve"> the transmission of a MBS Packet via RLC-UM for PTM transmission on the PDCCH for G-RNTI.</w:t>
            </w:r>
          </w:p>
          <w:p w14:paraId="6A7751BF" w14:textId="77777777" w:rsidR="00EC1229" w:rsidRPr="00040E29" w:rsidRDefault="00EC1229">
            <w:pPr>
              <w:pStyle w:val="TAL"/>
            </w:pPr>
            <w:r w:rsidRPr="00040E29">
              <w:t xml:space="preserve">UE stops </w:t>
            </w:r>
            <w:proofErr w:type="spellStart"/>
            <w:r w:rsidRPr="00040E29">
              <w:rPr>
                <w:i/>
              </w:rPr>
              <w:t>drx-RetransmissionTimerDL</w:t>
            </w:r>
            <w:proofErr w:type="spellEnd"/>
            <w:r w:rsidRPr="00040E29">
              <w:rPr>
                <w:i/>
              </w:rPr>
              <w:t>.</w:t>
            </w:r>
          </w:p>
        </w:tc>
        <w:tc>
          <w:tcPr>
            <w:tcW w:w="708" w:type="dxa"/>
            <w:tcBorders>
              <w:top w:val="single" w:sz="4" w:space="0" w:color="auto"/>
              <w:left w:val="single" w:sz="4" w:space="0" w:color="auto"/>
              <w:bottom w:val="single" w:sz="4" w:space="0" w:color="auto"/>
              <w:right w:val="single" w:sz="4" w:space="0" w:color="auto"/>
            </w:tcBorders>
            <w:hideMark/>
          </w:tcPr>
          <w:p w14:paraId="7E87FDF9" w14:textId="77777777" w:rsidR="00EC1229" w:rsidRPr="00040E29" w:rsidRDefault="00EC1229">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22747BF" w14:textId="77777777" w:rsidR="00EC1229" w:rsidRPr="00040E29" w:rsidRDefault="00EC1229">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77F841D3" w14:textId="77777777" w:rsidR="00EC1229" w:rsidRPr="00040E29" w:rsidRDefault="00EC1229">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A023AE2" w14:textId="77777777" w:rsidR="00EC1229" w:rsidRPr="00040E29" w:rsidRDefault="00EC1229">
            <w:pPr>
              <w:pStyle w:val="TAC"/>
            </w:pPr>
            <w:r w:rsidRPr="00040E29">
              <w:t>-</w:t>
            </w:r>
          </w:p>
        </w:tc>
      </w:tr>
      <w:tr w:rsidR="00EC1229" w:rsidRPr="00040E29" w14:paraId="49839F5F" w14:textId="77777777" w:rsidTr="00EC1229">
        <w:tc>
          <w:tcPr>
            <w:tcW w:w="533" w:type="dxa"/>
            <w:tcBorders>
              <w:top w:val="nil"/>
              <w:left w:val="single" w:sz="4" w:space="0" w:color="auto"/>
              <w:bottom w:val="single" w:sz="4" w:space="0" w:color="auto"/>
              <w:right w:val="single" w:sz="4" w:space="0" w:color="auto"/>
            </w:tcBorders>
            <w:hideMark/>
          </w:tcPr>
          <w:p w14:paraId="2D9D99FD" w14:textId="77777777" w:rsidR="00EC1229" w:rsidRPr="00040E29" w:rsidRDefault="00EC1229">
            <w:pPr>
              <w:pStyle w:val="TAC"/>
              <w:rPr>
                <w:lang w:eastAsia="zh-CN"/>
              </w:rPr>
            </w:pPr>
            <w:r w:rsidRPr="00040E29">
              <w:rPr>
                <w:lang w:eastAsia="zh-CN"/>
              </w:rPr>
              <w:t>27</w:t>
            </w:r>
          </w:p>
        </w:tc>
        <w:tc>
          <w:tcPr>
            <w:tcW w:w="3967" w:type="dxa"/>
            <w:tcBorders>
              <w:top w:val="nil"/>
              <w:left w:val="single" w:sz="4" w:space="0" w:color="auto"/>
              <w:bottom w:val="single" w:sz="4" w:space="0" w:color="auto"/>
              <w:right w:val="single" w:sz="4" w:space="0" w:color="auto"/>
            </w:tcBorders>
            <w:hideMark/>
          </w:tcPr>
          <w:p w14:paraId="12294007" w14:textId="77777777" w:rsidR="00EC1229" w:rsidRPr="00040E29" w:rsidRDefault="00EC1229">
            <w:pPr>
              <w:pStyle w:val="TAL"/>
              <w:rPr>
                <w:lang w:eastAsia="zh-CN"/>
              </w:rPr>
            </w:pPr>
            <w:r w:rsidRPr="00040E29">
              <w:t>Check: Does the UE transmit a CSI Report after step 26?</w:t>
            </w:r>
          </w:p>
        </w:tc>
        <w:tc>
          <w:tcPr>
            <w:tcW w:w="708" w:type="dxa"/>
            <w:tcBorders>
              <w:top w:val="single" w:sz="4" w:space="0" w:color="auto"/>
              <w:left w:val="single" w:sz="4" w:space="0" w:color="auto"/>
              <w:bottom w:val="single" w:sz="4" w:space="0" w:color="auto"/>
              <w:right w:val="single" w:sz="4" w:space="0" w:color="auto"/>
            </w:tcBorders>
            <w:hideMark/>
          </w:tcPr>
          <w:p w14:paraId="5389FA19" w14:textId="77777777" w:rsidR="00EC1229" w:rsidRPr="00040E29" w:rsidRDefault="00EC1229">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F4C7BB4" w14:textId="77777777" w:rsidR="00EC1229" w:rsidRPr="00040E29" w:rsidRDefault="00EC1229">
            <w:pPr>
              <w:pStyle w:val="TAC"/>
              <w:jc w:val="left"/>
            </w:pPr>
            <w:r w:rsidRPr="00040E29">
              <w:t>CSI Report</w:t>
            </w:r>
          </w:p>
        </w:tc>
        <w:tc>
          <w:tcPr>
            <w:tcW w:w="567" w:type="dxa"/>
            <w:tcBorders>
              <w:top w:val="nil"/>
              <w:left w:val="single" w:sz="4" w:space="0" w:color="auto"/>
              <w:bottom w:val="single" w:sz="4" w:space="0" w:color="auto"/>
              <w:right w:val="single" w:sz="4" w:space="0" w:color="auto"/>
            </w:tcBorders>
            <w:hideMark/>
          </w:tcPr>
          <w:p w14:paraId="6432946F" w14:textId="77777777" w:rsidR="00EC1229" w:rsidRPr="00040E29" w:rsidRDefault="00EC1229">
            <w:pPr>
              <w:pStyle w:val="TAC"/>
            </w:pPr>
            <w:r w:rsidRPr="00040E29">
              <w:rPr>
                <w:lang w:eastAsia="zh-CN"/>
              </w:rPr>
              <w:t>6,8</w:t>
            </w:r>
          </w:p>
        </w:tc>
        <w:tc>
          <w:tcPr>
            <w:tcW w:w="850" w:type="dxa"/>
            <w:tcBorders>
              <w:top w:val="nil"/>
              <w:left w:val="single" w:sz="4" w:space="0" w:color="auto"/>
              <w:bottom w:val="single" w:sz="4" w:space="0" w:color="auto"/>
              <w:right w:val="single" w:sz="4" w:space="0" w:color="auto"/>
            </w:tcBorders>
            <w:hideMark/>
          </w:tcPr>
          <w:p w14:paraId="037563D5" w14:textId="77777777" w:rsidR="00EC1229" w:rsidRPr="00040E29" w:rsidRDefault="00EC1229">
            <w:pPr>
              <w:pStyle w:val="TAC"/>
            </w:pPr>
            <w:r w:rsidRPr="00040E29">
              <w:rPr>
                <w:lang w:eastAsia="zh-CN"/>
              </w:rPr>
              <w:t>F</w:t>
            </w:r>
          </w:p>
        </w:tc>
      </w:tr>
    </w:tbl>
    <w:p w14:paraId="5985D3CE" w14:textId="77777777" w:rsidR="00EC1229" w:rsidRPr="00040E29" w:rsidRDefault="00EC1229" w:rsidP="00EC1229">
      <w:pPr>
        <w:rPr>
          <w:rFonts w:eastAsia="PMingLiU"/>
          <w:lang w:eastAsia="zh-TW"/>
        </w:rPr>
      </w:pPr>
    </w:p>
    <w:p w14:paraId="7E1B6CEF" w14:textId="77777777" w:rsidR="00EC1229" w:rsidRPr="00040E29" w:rsidRDefault="00EC1229" w:rsidP="00EC1229">
      <w:pPr>
        <w:pStyle w:val="H6"/>
        <w:rPr>
          <w:lang w:eastAsia="en-US"/>
        </w:rPr>
      </w:pPr>
      <w:r w:rsidRPr="00040E29">
        <w:t>14.2.1.2.1.3.3</w:t>
      </w:r>
      <w:r w:rsidRPr="00040E29">
        <w:tab/>
        <w:t>Specific message contents</w:t>
      </w:r>
    </w:p>
    <w:p w14:paraId="7D2F0AA0" w14:textId="77777777" w:rsidR="00EC1229" w:rsidRPr="00040E29" w:rsidRDefault="00EC1229" w:rsidP="00EC1229">
      <w:pPr>
        <w:pStyle w:val="TH"/>
      </w:pPr>
      <w:r w:rsidRPr="00040E29">
        <w:rPr>
          <w:color w:val="000000"/>
        </w:rPr>
        <w:t>Table 14.2.1.2.1.3.3-1</w:t>
      </w:r>
      <w:r w:rsidRPr="00040E29">
        <w:t xml:space="preserve">: </w:t>
      </w:r>
      <w:r w:rsidRPr="00040E29">
        <w:rPr>
          <w:rStyle w:val="apple-style-span"/>
        </w:rPr>
        <w:t>ACTIVATE TEST MODE</w:t>
      </w:r>
      <w:r w:rsidRPr="00040E29">
        <w:t xml:space="preserve"> (preamble,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040E29" w14:paraId="6ED295D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0B79B6E" w14:textId="77777777" w:rsidR="00EC1229" w:rsidRPr="00040E29" w:rsidRDefault="00EC1229">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1FCA3803" w14:textId="77777777" w:rsidR="00EC1229" w:rsidRPr="00040E29" w:rsidRDefault="00EC1229" w:rsidP="00EC1229"/>
    <w:p w14:paraId="2BD390DA" w14:textId="77777777" w:rsidR="00EC1229" w:rsidRPr="00040E29" w:rsidRDefault="00EC1229" w:rsidP="00EC1229">
      <w:pPr>
        <w:pStyle w:val="TH"/>
      </w:pPr>
      <w:r w:rsidRPr="00040E29">
        <w:lastRenderedPageBreak/>
        <w:t>Table 14.2.1.2.1.3.3-2:</w:t>
      </w:r>
      <w:r w:rsidRPr="00040E29">
        <w:rPr>
          <w:i/>
          <w:iCs/>
        </w:rPr>
        <w:t xml:space="preserve"> RRCReconfiguration</w:t>
      </w:r>
      <w:r w:rsidRPr="00040E29">
        <w:t xml:space="preserve"> (step 1a15,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040E29" w14:paraId="419FE70B"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6E68B2CA" w14:textId="77777777" w:rsidR="00EC1229" w:rsidRPr="00040E29" w:rsidRDefault="00EC1229">
            <w:pPr>
              <w:pStyle w:val="TAL"/>
            </w:pPr>
            <w:r w:rsidRPr="00040E29">
              <w:t xml:space="preserve">Derivation Path: TS 38.508-1 [4],Table 4.6.1-13 and condition NR </w:t>
            </w:r>
          </w:p>
        </w:tc>
      </w:tr>
      <w:tr w:rsidR="00EC1229" w:rsidRPr="00040E29" w14:paraId="4969F6E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F6DFC"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B1FFD"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6CC4F"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8AA4B" w14:textId="77777777" w:rsidR="00EC1229" w:rsidRPr="00040E29" w:rsidRDefault="00EC1229">
            <w:pPr>
              <w:pStyle w:val="TAH"/>
            </w:pPr>
            <w:r w:rsidRPr="00040E29">
              <w:t>Condition</w:t>
            </w:r>
          </w:p>
        </w:tc>
      </w:tr>
      <w:tr w:rsidR="00EC1229" w:rsidRPr="00040E29" w14:paraId="4370C73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1FF32" w14:textId="77777777" w:rsidR="00EC1229" w:rsidRPr="00040E29" w:rsidRDefault="00EC1229">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7DDA1"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E59B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5440F" w14:textId="77777777" w:rsidR="00EC1229" w:rsidRPr="00040E29" w:rsidRDefault="00EC1229">
            <w:pPr>
              <w:pStyle w:val="TAL"/>
            </w:pPr>
          </w:p>
        </w:tc>
      </w:tr>
      <w:tr w:rsidR="00EC1229" w:rsidRPr="00040E29" w14:paraId="0D7D2F1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8C07" w14:textId="77777777" w:rsidR="00EC1229" w:rsidRPr="00040E29" w:rsidRDefault="00EC1229">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3DCD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AD9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08939" w14:textId="77777777" w:rsidR="00EC1229" w:rsidRPr="00040E29" w:rsidRDefault="00EC1229">
            <w:pPr>
              <w:pStyle w:val="TAL"/>
            </w:pPr>
          </w:p>
        </w:tc>
      </w:tr>
      <w:tr w:rsidR="00EC1229" w:rsidRPr="00040E29" w14:paraId="7B7B526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467F7" w14:textId="77777777" w:rsidR="00EC1229" w:rsidRPr="00040E29" w:rsidRDefault="00EC1229">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23B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9A5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8CF74" w14:textId="77777777" w:rsidR="00EC1229" w:rsidRPr="00040E29" w:rsidRDefault="00EC1229">
            <w:pPr>
              <w:pStyle w:val="TAL"/>
            </w:pPr>
          </w:p>
        </w:tc>
      </w:tr>
      <w:tr w:rsidR="00EC1229" w:rsidRPr="00040E29" w14:paraId="3CBF11D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63621" w14:textId="77777777" w:rsidR="00EC1229" w:rsidRPr="00040E29" w:rsidRDefault="00EC1229">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77239" w14:textId="77777777" w:rsidR="00EC1229" w:rsidRPr="00040E29" w:rsidRDefault="00EC1229">
            <w:pPr>
              <w:pStyle w:val="TAL"/>
            </w:pPr>
            <w:r w:rsidRPr="00040E29">
              <w:t xml:space="preserve">RadioBearerConfig with condition </w:t>
            </w:r>
            <w:proofErr w:type="spellStart"/>
            <w:r w:rsidRPr="00040E29">
              <w:t>MRBm</w:t>
            </w:r>
            <w:proofErr w:type="spellEnd"/>
            <w:r w:rsidRPr="00040E29">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5AD35" w14:textId="77777777" w:rsidR="00EC1229" w:rsidRPr="00040E29" w:rsidRDefault="00EC1229">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27C15" w14:textId="77777777" w:rsidR="00EC1229" w:rsidRPr="00040E29" w:rsidRDefault="00EC1229">
            <w:pPr>
              <w:pStyle w:val="TAL"/>
            </w:pPr>
          </w:p>
        </w:tc>
      </w:tr>
      <w:tr w:rsidR="00EC1229" w:rsidRPr="00040E29" w14:paraId="097D32D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B9755" w14:textId="77777777" w:rsidR="00EC1229" w:rsidRPr="00040E29" w:rsidRDefault="00EC1229">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5CE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D557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4B0BD" w14:textId="77777777" w:rsidR="00EC1229" w:rsidRPr="00040E29" w:rsidRDefault="00EC1229">
            <w:pPr>
              <w:pStyle w:val="TAL"/>
            </w:pPr>
          </w:p>
        </w:tc>
      </w:tr>
      <w:tr w:rsidR="00EC1229" w:rsidRPr="00040E29" w14:paraId="33C810F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3C5B6" w14:textId="77777777" w:rsidR="00EC1229" w:rsidRPr="00040E29" w:rsidRDefault="00EC1229">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490A9" w14:textId="77777777" w:rsidR="00EC1229" w:rsidRPr="00040E29" w:rsidRDefault="00EC1229">
            <w:pPr>
              <w:pStyle w:val="TAL"/>
            </w:pPr>
            <w:r w:rsidRPr="00040E29">
              <w:t xml:space="preserve">CellGroupConfig with condition </w:t>
            </w:r>
            <w:proofErr w:type="spellStart"/>
            <w:r w:rsidRPr="00040E29">
              <w:t>MRBm</w:t>
            </w:r>
            <w:proofErr w:type="spellEnd"/>
            <w:r w:rsidRPr="00040E29">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E906B" w14:textId="77777777" w:rsidR="00EC1229" w:rsidRPr="00040E29" w:rsidRDefault="00EC1229">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7175D" w14:textId="77777777" w:rsidR="00EC1229" w:rsidRPr="00040E29" w:rsidRDefault="00EC1229">
            <w:pPr>
              <w:pStyle w:val="TAL"/>
            </w:pPr>
          </w:p>
        </w:tc>
      </w:tr>
      <w:tr w:rsidR="00EC1229" w:rsidRPr="00040E29" w14:paraId="34A2E3A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C1AF" w14:textId="77777777" w:rsidR="00EC1229" w:rsidRPr="00040E29" w:rsidRDefault="00EC1229">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30F25" w14:textId="77777777" w:rsidR="00EC1229" w:rsidRPr="00040E29" w:rsidRDefault="00EC1229">
            <w:pPr>
              <w:pStyle w:val="TAL"/>
            </w:pPr>
            <w:proofErr w:type="spellStart"/>
            <w:r w:rsidRPr="00040E29">
              <w:t>DedicatedNAS</w:t>
            </w:r>
            <w:proofErr w:type="spellEnd"/>
            <w:r w:rsidRPr="00040E29">
              <w:t>-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8DD9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2AA6" w14:textId="77777777" w:rsidR="00EC1229" w:rsidRPr="00040E29" w:rsidRDefault="00EC1229">
            <w:pPr>
              <w:pStyle w:val="TAL"/>
            </w:pPr>
          </w:p>
        </w:tc>
      </w:tr>
      <w:tr w:rsidR="00EC1229" w:rsidRPr="00040E29" w14:paraId="14F3F8BA"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03F367"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D94AD"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9E0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F251" w14:textId="77777777" w:rsidR="00EC1229" w:rsidRPr="00040E29" w:rsidRDefault="00EC1229">
            <w:pPr>
              <w:pStyle w:val="TAL"/>
            </w:pPr>
          </w:p>
        </w:tc>
      </w:tr>
      <w:tr w:rsidR="00EC1229" w:rsidRPr="00040E29" w14:paraId="16D6B7F1"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9AF3D"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4B5CB"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EDF5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3DEE" w14:textId="77777777" w:rsidR="00EC1229" w:rsidRPr="00040E29" w:rsidRDefault="00EC1229">
            <w:pPr>
              <w:pStyle w:val="TAL"/>
            </w:pPr>
          </w:p>
        </w:tc>
      </w:tr>
      <w:tr w:rsidR="00EC1229" w:rsidRPr="00040E29" w14:paraId="296E0E02"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B6248"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633C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42E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3BF5" w14:textId="77777777" w:rsidR="00EC1229" w:rsidRPr="00040E29" w:rsidRDefault="00EC1229">
            <w:pPr>
              <w:pStyle w:val="TAL"/>
            </w:pPr>
          </w:p>
        </w:tc>
      </w:tr>
      <w:tr w:rsidR="00EC1229" w:rsidRPr="00040E29" w14:paraId="0CF0A91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C1AB2"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12C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3314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6D686" w14:textId="77777777" w:rsidR="00EC1229" w:rsidRPr="00040E29" w:rsidRDefault="00EC1229">
            <w:pPr>
              <w:pStyle w:val="TAL"/>
            </w:pPr>
          </w:p>
        </w:tc>
      </w:tr>
    </w:tbl>
    <w:p w14:paraId="079301F1" w14:textId="77777777" w:rsidR="00EC1229" w:rsidRPr="00040E29" w:rsidRDefault="00EC1229" w:rsidP="00EC1229"/>
    <w:p w14:paraId="2DBE2B55" w14:textId="77777777" w:rsidR="00EC1229" w:rsidRPr="00040E29" w:rsidRDefault="00EC1229" w:rsidP="00EC1229">
      <w:pPr>
        <w:pStyle w:val="TH"/>
      </w:pPr>
      <w:r w:rsidRPr="00040E29">
        <w:t>Table 14.2.1.2.1.3.3-3:</w:t>
      </w:r>
      <w:r w:rsidRPr="00040E29">
        <w:rPr>
          <w:i/>
          <w:iCs/>
        </w:rPr>
        <w:t xml:space="preserve"> RRCReconfiguration</w:t>
      </w:r>
      <w:r w:rsidRPr="00040E29">
        <w:t xml:space="preserve"> (step 1b10,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040E29" w14:paraId="2073F74F"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739118DE" w14:textId="77777777" w:rsidR="00EC1229" w:rsidRPr="00040E29" w:rsidRDefault="00EC1229">
            <w:pPr>
              <w:pStyle w:val="TAL"/>
            </w:pPr>
            <w:r w:rsidRPr="00040E29">
              <w:t xml:space="preserve">Derivation Path: TS 38.508-1 [4], Table 4.6.1-13 and condition NR </w:t>
            </w:r>
          </w:p>
        </w:tc>
      </w:tr>
      <w:tr w:rsidR="00EC1229" w:rsidRPr="00040E29" w14:paraId="65AD82FC"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35284"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149FF"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0B6BF"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F81A5" w14:textId="77777777" w:rsidR="00EC1229" w:rsidRPr="00040E29" w:rsidRDefault="00EC1229">
            <w:pPr>
              <w:pStyle w:val="TAH"/>
            </w:pPr>
            <w:r w:rsidRPr="00040E29">
              <w:t>Condition</w:t>
            </w:r>
          </w:p>
        </w:tc>
      </w:tr>
      <w:tr w:rsidR="00EC1229" w:rsidRPr="00040E29" w14:paraId="06C4A04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6FAE7" w14:textId="77777777" w:rsidR="00EC1229" w:rsidRPr="00040E29" w:rsidRDefault="00EC1229">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455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D0C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A48B8" w14:textId="77777777" w:rsidR="00EC1229" w:rsidRPr="00040E29" w:rsidRDefault="00EC1229">
            <w:pPr>
              <w:pStyle w:val="TAL"/>
            </w:pPr>
          </w:p>
        </w:tc>
      </w:tr>
      <w:tr w:rsidR="00EC1229" w:rsidRPr="00040E29" w14:paraId="5FA8504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65B5A" w14:textId="77777777" w:rsidR="00EC1229" w:rsidRPr="00040E29" w:rsidRDefault="00EC1229">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A11"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E3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212C" w14:textId="77777777" w:rsidR="00EC1229" w:rsidRPr="00040E29" w:rsidRDefault="00EC1229">
            <w:pPr>
              <w:pStyle w:val="TAL"/>
            </w:pPr>
          </w:p>
        </w:tc>
      </w:tr>
      <w:tr w:rsidR="00EC1229" w:rsidRPr="00040E29" w14:paraId="211CE08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9B17" w14:textId="77777777" w:rsidR="00EC1229" w:rsidRPr="00040E29" w:rsidRDefault="00EC1229">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9942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56AF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6F68" w14:textId="77777777" w:rsidR="00EC1229" w:rsidRPr="00040E29" w:rsidRDefault="00EC1229">
            <w:pPr>
              <w:pStyle w:val="TAL"/>
            </w:pPr>
          </w:p>
        </w:tc>
      </w:tr>
      <w:tr w:rsidR="00EC1229" w:rsidRPr="00040E29" w14:paraId="031ADDA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E0BFB" w14:textId="77777777" w:rsidR="00EC1229" w:rsidRPr="00040E29" w:rsidRDefault="00EC1229">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E88D4" w14:textId="77777777" w:rsidR="00EC1229" w:rsidRPr="00040E29" w:rsidRDefault="00EC1229">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158A" w14:textId="77777777" w:rsidR="00EC1229" w:rsidRPr="00040E29" w:rsidRDefault="00EC1229">
            <w:pPr>
              <w:pStyle w:val="TAL"/>
            </w:pPr>
            <w:r w:rsidRPr="00040E29">
              <w:t>n is chosen as the next available number higher or equal to 2</w:t>
            </w:r>
          </w:p>
          <w:p w14:paraId="21CB37E2" w14:textId="77777777" w:rsidR="00EC1229" w:rsidRPr="00040E29" w:rsidRDefault="00EC1229">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B066" w14:textId="77777777" w:rsidR="00EC1229" w:rsidRPr="00040E29" w:rsidRDefault="00EC1229">
            <w:pPr>
              <w:pStyle w:val="TAL"/>
            </w:pPr>
          </w:p>
        </w:tc>
      </w:tr>
      <w:tr w:rsidR="00EC1229" w:rsidRPr="00040E29" w14:paraId="465FC8F6"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B4E8D1" w14:textId="77777777" w:rsidR="00EC1229" w:rsidRPr="00040E29" w:rsidRDefault="00EC1229">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5B6B"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3D8E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2F98" w14:textId="77777777" w:rsidR="00EC1229" w:rsidRPr="00040E29" w:rsidRDefault="00EC1229">
            <w:pPr>
              <w:pStyle w:val="TAL"/>
            </w:pPr>
          </w:p>
        </w:tc>
      </w:tr>
      <w:tr w:rsidR="00EC1229" w:rsidRPr="00040E29" w14:paraId="01ACBE9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D7130" w14:textId="77777777" w:rsidR="00EC1229" w:rsidRPr="00040E29" w:rsidRDefault="00EC1229">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C26E4" w14:textId="77777777" w:rsidR="00EC1229" w:rsidRPr="00040E29" w:rsidRDefault="00EC1229">
            <w:pPr>
              <w:pStyle w:val="TAL"/>
            </w:pPr>
            <w:r w:rsidRPr="00040E29">
              <w:t xml:space="preserve">CellGroupConfig with condition </w:t>
            </w:r>
            <w:proofErr w:type="spellStart"/>
            <w:r w:rsidRPr="00040E29">
              <w:t>MRBm</w:t>
            </w:r>
            <w:r w:rsidRPr="00040E29">
              <w:rPr>
                <w:lang w:eastAsia="zh-CN"/>
              </w:rPr>
              <w:t>_DRBn</w:t>
            </w:r>
            <w:proofErr w:type="spellEnd"/>
            <w:r w:rsidRPr="00040E29">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CB440" w14:textId="77777777" w:rsidR="00EC1229" w:rsidRPr="00040E29" w:rsidRDefault="00EC1229">
            <w:pPr>
              <w:pStyle w:val="TAL"/>
            </w:pPr>
            <w:r w:rsidRPr="00040E29">
              <w:t>n is set to the same value as for the radioBearerConfig IE above</w:t>
            </w:r>
          </w:p>
          <w:p w14:paraId="472BB04D" w14:textId="77777777" w:rsidR="00EC1229" w:rsidRPr="00040E29" w:rsidRDefault="00EC1229">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74486" w14:textId="77777777" w:rsidR="00EC1229" w:rsidRPr="00040E29" w:rsidRDefault="00EC1229">
            <w:pPr>
              <w:pStyle w:val="TAL"/>
            </w:pPr>
          </w:p>
        </w:tc>
      </w:tr>
      <w:tr w:rsidR="00EC1229" w:rsidRPr="00040E29" w14:paraId="466CC33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989A4" w14:textId="77777777" w:rsidR="00EC1229" w:rsidRPr="00040E29" w:rsidRDefault="00EC1229">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2350A" w14:textId="77777777" w:rsidR="00EC1229" w:rsidRPr="00040E29" w:rsidRDefault="00EC1229">
            <w:pPr>
              <w:pStyle w:val="TAL"/>
            </w:pPr>
            <w:proofErr w:type="spellStart"/>
            <w:r w:rsidRPr="00040E29">
              <w:t>DedicatedNAS</w:t>
            </w:r>
            <w:proofErr w:type="spellEnd"/>
            <w:r w:rsidRPr="00040E29">
              <w:t>-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70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F145B" w14:textId="77777777" w:rsidR="00EC1229" w:rsidRPr="00040E29" w:rsidRDefault="00EC1229">
            <w:pPr>
              <w:pStyle w:val="TAL"/>
            </w:pPr>
          </w:p>
        </w:tc>
      </w:tr>
      <w:tr w:rsidR="00EC1229" w:rsidRPr="00040E29" w14:paraId="34698C09"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58A2537"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212"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0666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68E9" w14:textId="77777777" w:rsidR="00EC1229" w:rsidRPr="00040E29" w:rsidRDefault="00EC1229">
            <w:pPr>
              <w:pStyle w:val="TAL"/>
            </w:pPr>
          </w:p>
        </w:tc>
      </w:tr>
      <w:tr w:rsidR="00EC1229" w:rsidRPr="00040E29" w14:paraId="2C20825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E037E"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EAE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7F8C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0D7B8" w14:textId="77777777" w:rsidR="00EC1229" w:rsidRPr="00040E29" w:rsidRDefault="00EC1229">
            <w:pPr>
              <w:pStyle w:val="TAL"/>
            </w:pPr>
          </w:p>
        </w:tc>
      </w:tr>
      <w:tr w:rsidR="00EC1229" w:rsidRPr="00040E29" w14:paraId="0B405B72"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5FF6D"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4EA0B"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35BC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821D" w14:textId="77777777" w:rsidR="00EC1229" w:rsidRPr="00040E29" w:rsidRDefault="00EC1229">
            <w:pPr>
              <w:pStyle w:val="TAL"/>
            </w:pPr>
          </w:p>
        </w:tc>
      </w:tr>
      <w:tr w:rsidR="00EC1229" w:rsidRPr="00040E29" w14:paraId="368FB906"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CDC6"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08F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B8BA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947AF" w14:textId="77777777" w:rsidR="00EC1229" w:rsidRPr="00040E29" w:rsidRDefault="00EC1229">
            <w:pPr>
              <w:pStyle w:val="TAL"/>
            </w:pPr>
          </w:p>
        </w:tc>
      </w:tr>
    </w:tbl>
    <w:p w14:paraId="42B9FAB7" w14:textId="77777777" w:rsidR="00EC1229" w:rsidRPr="00040E29" w:rsidRDefault="00EC1229" w:rsidP="00EC1229"/>
    <w:p w14:paraId="73D408A8" w14:textId="77777777" w:rsidR="00EC1229" w:rsidRPr="00040E29" w:rsidRDefault="00EC1229" w:rsidP="00EC1229">
      <w:pPr>
        <w:pStyle w:val="TH"/>
      </w:pPr>
      <w:r w:rsidRPr="00040E29">
        <w:rPr>
          <w:color w:val="000000"/>
        </w:rPr>
        <w:t>Table 14.2.1.2.1.3.3-4</w:t>
      </w:r>
      <w:r w:rsidRPr="00040E29">
        <w:t xml:space="preserve">: </w:t>
      </w:r>
      <w:r w:rsidRPr="00040E29">
        <w:rPr>
          <w:rStyle w:val="apple-style-span"/>
        </w:rPr>
        <w:t>CLOSE UE TEST LOOP</w:t>
      </w:r>
      <w:r w:rsidRPr="00040E29">
        <w:t xml:space="preserve"> (step </w:t>
      </w:r>
      <w:r w:rsidRPr="00040E29">
        <w:rPr>
          <w:lang w:eastAsia="zh-CN"/>
        </w:rPr>
        <w:t>2a1</w:t>
      </w:r>
      <w:r w:rsidRPr="00040E29">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040E29" w14:paraId="1501BC3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85D0E7E" w14:textId="77777777" w:rsidR="00EC1229" w:rsidRPr="00040E29" w:rsidRDefault="00EC1229">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7E9D2AB1" w14:textId="77777777" w:rsidR="00EC1229" w:rsidRPr="00040E29" w:rsidRDefault="00EC1229" w:rsidP="00EC1229"/>
    <w:p w14:paraId="6E7BBD69" w14:textId="77777777" w:rsidR="00EC1229" w:rsidRPr="00040E29" w:rsidRDefault="00EC1229" w:rsidP="00EC1229">
      <w:pPr>
        <w:pStyle w:val="TH"/>
      </w:pPr>
      <w:r w:rsidRPr="00040E29">
        <w:rPr>
          <w:color w:val="000000"/>
        </w:rPr>
        <w:lastRenderedPageBreak/>
        <w:t>Table 14.2.1.2.1.3.3-5</w:t>
      </w:r>
      <w:r w:rsidRPr="00040E29">
        <w:t>:</w:t>
      </w:r>
      <w:r w:rsidRPr="00040E29">
        <w:rPr>
          <w:i/>
          <w:iCs/>
        </w:rPr>
        <w:t xml:space="preserve"> RRCReconfiguration</w:t>
      </w:r>
      <w:r w:rsidRPr="00040E29">
        <w:t xml:space="preserve"> (step 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040E29" w14:paraId="5498DF49"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1C1E61C1" w14:textId="77777777" w:rsidR="00EC1229" w:rsidRPr="00040E29" w:rsidRDefault="00EC1229">
            <w:pPr>
              <w:pStyle w:val="TAL"/>
            </w:pPr>
            <w:r w:rsidRPr="00040E29">
              <w:t xml:space="preserve">Derivation Path: TS 38.508-1 [4],Table 4.6.1-13 and condition NR </w:t>
            </w:r>
          </w:p>
        </w:tc>
      </w:tr>
      <w:tr w:rsidR="00EC1229" w:rsidRPr="00040E29" w14:paraId="64E2796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AD9E0"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51E80"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FC9D9"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7043" w14:textId="77777777" w:rsidR="00EC1229" w:rsidRPr="00040E29" w:rsidRDefault="00EC1229">
            <w:pPr>
              <w:pStyle w:val="TAH"/>
            </w:pPr>
            <w:r w:rsidRPr="00040E29">
              <w:t>Condition</w:t>
            </w:r>
          </w:p>
        </w:tc>
      </w:tr>
      <w:tr w:rsidR="00EC1229" w:rsidRPr="00040E29" w14:paraId="169C7DD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9488D" w14:textId="77777777" w:rsidR="00EC1229" w:rsidRPr="00040E29" w:rsidRDefault="00EC1229">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1300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C381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17398" w14:textId="77777777" w:rsidR="00EC1229" w:rsidRPr="00040E29" w:rsidRDefault="00EC1229">
            <w:pPr>
              <w:pStyle w:val="TAL"/>
            </w:pPr>
          </w:p>
        </w:tc>
      </w:tr>
      <w:tr w:rsidR="00EC1229" w:rsidRPr="00040E29" w14:paraId="70E5A30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6A7E" w14:textId="77777777" w:rsidR="00EC1229" w:rsidRPr="00040E29" w:rsidRDefault="00EC1229">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32A21"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4235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C4A91" w14:textId="77777777" w:rsidR="00EC1229" w:rsidRPr="00040E29" w:rsidRDefault="00EC1229">
            <w:pPr>
              <w:pStyle w:val="TAL"/>
            </w:pPr>
          </w:p>
        </w:tc>
      </w:tr>
      <w:tr w:rsidR="00EC1229" w:rsidRPr="00040E29" w14:paraId="7DC00334"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BEAE2" w14:textId="77777777" w:rsidR="00EC1229" w:rsidRPr="00040E29" w:rsidRDefault="00EC1229">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EA18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0E6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F9FBD" w14:textId="77777777" w:rsidR="00EC1229" w:rsidRPr="00040E29" w:rsidRDefault="00EC1229">
            <w:pPr>
              <w:pStyle w:val="TAL"/>
            </w:pPr>
          </w:p>
        </w:tc>
      </w:tr>
      <w:tr w:rsidR="00EC1229" w:rsidRPr="00040E29" w14:paraId="6949BB19"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D129" w14:textId="77777777" w:rsidR="00EC1229" w:rsidRPr="00040E29" w:rsidRDefault="00EC1229">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E1B2"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2E4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70222" w14:textId="77777777" w:rsidR="00EC1229" w:rsidRPr="00040E29" w:rsidRDefault="00EC1229">
            <w:pPr>
              <w:pStyle w:val="TAL"/>
            </w:pPr>
          </w:p>
        </w:tc>
      </w:tr>
      <w:tr w:rsidR="00EC1229" w:rsidRPr="00040E29" w14:paraId="40120B7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BABE3" w14:textId="77777777" w:rsidR="00EC1229" w:rsidRPr="00040E29" w:rsidRDefault="00EC1229">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FC55" w14:textId="77777777" w:rsidR="00EC1229" w:rsidRPr="00040E29" w:rsidRDefault="00EC1229">
            <w:pPr>
              <w:pStyle w:val="TAL"/>
            </w:pPr>
            <w:r w:rsidRPr="00040E29">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0CB1" w14:textId="77777777" w:rsidR="00EC1229" w:rsidRPr="00040E29" w:rsidRDefault="00EC1229">
            <w:pPr>
              <w:pStyle w:val="TAL"/>
              <w:rPr>
                <w:lang w:eastAsia="zh-CN"/>
              </w:rPr>
            </w:pPr>
            <w:r w:rsidRPr="00040E29">
              <w:t>Table 14.2.1.2.1.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1A48A" w14:textId="77777777" w:rsidR="00EC1229" w:rsidRPr="00040E29" w:rsidRDefault="00EC1229">
            <w:pPr>
              <w:pStyle w:val="TAL"/>
            </w:pPr>
          </w:p>
        </w:tc>
      </w:tr>
      <w:tr w:rsidR="00EC1229" w:rsidRPr="00040E29" w14:paraId="7F07371B"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4F8D95"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7586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862D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3ECD" w14:textId="77777777" w:rsidR="00EC1229" w:rsidRPr="00040E29" w:rsidRDefault="00EC1229">
            <w:pPr>
              <w:pStyle w:val="TAL"/>
            </w:pPr>
          </w:p>
        </w:tc>
      </w:tr>
      <w:tr w:rsidR="00EC1229" w:rsidRPr="00040E29" w14:paraId="42A1F1E4"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9F195"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5B4D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D85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7868E" w14:textId="77777777" w:rsidR="00EC1229" w:rsidRPr="00040E29" w:rsidRDefault="00EC1229">
            <w:pPr>
              <w:pStyle w:val="TAL"/>
            </w:pPr>
          </w:p>
        </w:tc>
      </w:tr>
      <w:tr w:rsidR="00EC1229" w:rsidRPr="00040E29" w14:paraId="28F4194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99EDA"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00809"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F7E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2CFA0" w14:textId="77777777" w:rsidR="00EC1229" w:rsidRPr="00040E29" w:rsidRDefault="00EC1229">
            <w:pPr>
              <w:pStyle w:val="TAL"/>
            </w:pPr>
          </w:p>
        </w:tc>
      </w:tr>
      <w:tr w:rsidR="00EC1229" w:rsidRPr="00040E29" w14:paraId="70BD90D7"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963D9"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84D21"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C7E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8A563" w14:textId="77777777" w:rsidR="00EC1229" w:rsidRPr="00040E29" w:rsidRDefault="00EC1229">
            <w:pPr>
              <w:pStyle w:val="TAL"/>
            </w:pPr>
          </w:p>
        </w:tc>
      </w:tr>
    </w:tbl>
    <w:p w14:paraId="336A8C0E" w14:textId="77777777" w:rsidR="00EC1229" w:rsidRPr="00040E29" w:rsidRDefault="00EC1229" w:rsidP="00EC1229"/>
    <w:p w14:paraId="198BC9FB" w14:textId="77777777" w:rsidR="00EC1229" w:rsidRPr="00040E29" w:rsidRDefault="00EC1229" w:rsidP="00EC1229">
      <w:pPr>
        <w:pStyle w:val="TH"/>
      </w:pPr>
      <w:r w:rsidRPr="00040E29">
        <w:t>Table 14.2.1.2.1.3.3-6:</w:t>
      </w:r>
      <w:r w:rsidRPr="00040E29">
        <w:rPr>
          <w:i/>
          <w:iCs/>
        </w:rPr>
        <w:t xml:space="preserve"> </w:t>
      </w:r>
      <w:r w:rsidRPr="00040E29">
        <w:rPr>
          <w:i/>
        </w:rPr>
        <w:t xml:space="preserve">CellGroupConfig </w:t>
      </w:r>
      <w:r w:rsidRPr="00040E29">
        <w:t>(</w:t>
      </w:r>
      <w:r w:rsidRPr="00040E29">
        <w:rPr>
          <w:color w:val="000000"/>
        </w:rPr>
        <w:t>Table 14.2.1.2.1.3.3-5</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320AB12C"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22D0744F" w14:textId="77777777" w:rsidR="00EC1229" w:rsidRPr="00040E29" w:rsidRDefault="00EC1229">
            <w:pPr>
              <w:pStyle w:val="TAH"/>
              <w:jc w:val="left"/>
              <w:rPr>
                <w:b w:val="0"/>
              </w:rPr>
            </w:pPr>
            <w:r w:rsidRPr="00040E29">
              <w:rPr>
                <w:b w:val="0"/>
              </w:rPr>
              <w:t>Derivation Path: TS 38.508-1 [4], Table 4.6.3-19</w:t>
            </w:r>
          </w:p>
        </w:tc>
      </w:tr>
      <w:tr w:rsidR="00EC1229" w:rsidRPr="00040E29" w14:paraId="28B8B4E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3BC0D8"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212D6"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7795297"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4624332" w14:textId="77777777" w:rsidR="00EC1229" w:rsidRPr="00040E29" w:rsidRDefault="00EC1229">
            <w:pPr>
              <w:pStyle w:val="TAH"/>
            </w:pPr>
            <w:r w:rsidRPr="00040E29">
              <w:t>Condition</w:t>
            </w:r>
          </w:p>
        </w:tc>
      </w:tr>
      <w:tr w:rsidR="00EC1229" w:rsidRPr="00040E29" w14:paraId="3C175A8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01A0D1" w14:textId="77777777" w:rsidR="00EC1229" w:rsidRPr="00040E29" w:rsidRDefault="00EC1229">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6835F0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8E12EA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C70BAB" w14:textId="77777777" w:rsidR="00EC1229" w:rsidRPr="00040E29" w:rsidRDefault="00EC1229">
            <w:pPr>
              <w:pStyle w:val="TAL"/>
            </w:pPr>
          </w:p>
        </w:tc>
      </w:tr>
      <w:tr w:rsidR="00EC1229" w:rsidRPr="00040E29" w14:paraId="16F193BD" w14:textId="77777777" w:rsidTr="00EC1229">
        <w:tc>
          <w:tcPr>
            <w:tcW w:w="4535" w:type="dxa"/>
            <w:tcBorders>
              <w:top w:val="single" w:sz="4" w:space="0" w:color="auto"/>
              <w:left w:val="single" w:sz="4" w:space="0" w:color="auto"/>
              <w:bottom w:val="nil"/>
              <w:right w:val="single" w:sz="4" w:space="0" w:color="auto"/>
            </w:tcBorders>
            <w:hideMark/>
          </w:tcPr>
          <w:p w14:paraId="66F93B8B" w14:textId="77777777" w:rsidR="00EC1229" w:rsidRPr="00040E29" w:rsidRDefault="00EC1229">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26E346B" w14:textId="77777777" w:rsidR="00EC1229" w:rsidRPr="00040E29" w:rsidRDefault="00EC1229">
            <w:pPr>
              <w:pStyle w:val="TAL"/>
            </w:pPr>
            <w:r w:rsidRPr="00040E29">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58DD9615" w14:textId="77777777" w:rsidR="00EC1229" w:rsidRPr="00040E29" w:rsidRDefault="00EC1229">
            <w:pPr>
              <w:pStyle w:val="TAL"/>
            </w:pPr>
            <w:r w:rsidRPr="00040E29">
              <w:t>Table 14.2.1.2.1.3.3-7</w:t>
            </w:r>
          </w:p>
        </w:tc>
        <w:tc>
          <w:tcPr>
            <w:tcW w:w="1245" w:type="dxa"/>
            <w:tcBorders>
              <w:top w:val="single" w:sz="4" w:space="0" w:color="auto"/>
              <w:left w:val="single" w:sz="4" w:space="0" w:color="auto"/>
              <w:bottom w:val="single" w:sz="4" w:space="0" w:color="auto"/>
              <w:right w:val="single" w:sz="4" w:space="0" w:color="auto"/>
            </w:tcBorders>
          </w:tcPr>
          <w:p w14:paraId="47D379B9" w14:textId="77777777" w:rsidR="00EC1229" w:rsidRPr="00040E29" w:rsidRDefault="00EC1229">
            <w:pPr>
              <w:pStyle w:val="TAL"/>
            </w:pPr>
          </w:p>
        </w:tc>
      </w:tr>
      <w:tr w:rsidR="00EC1229" w:rsidRPr="00040E29" w14:paraId="1D587D85" w14:textId="77777777" w:rsidTr="00EC1229">
        <w:tc>
          <w:tcPr>
            <w:tcW w:w="4535" w:type="dxa"/>
            <w:tcBorders>
              <w:top w:val="single" w:sz="4" w:space="0" w:color="auto"/>
              <w:left w:val="single" w:sz="4" w:space="0" w:color="auto"/>
              <w:bottom w:val="nil"/>
              <w:right w:val="single" w:sz="4" w:space="0" w:color="auto"/>
            </w:tcBorders>
            <w:hideMark/>
          </w:tcPr>
          <w:p w14:paraId="4CBD71DB" w14:textId="77777777" w:rsidR="00EC1229" w:rsidRPr="00040E29" w:rsidRDefault="00EC1229">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C5C13E"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F93237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AC4720F" w14:textId="77777777" w:rsidR="00EC1229" w:rsidRPr="00040E29" w:rsidRDefault="00EC1229">
            <w:pPr>
              <w:pStyle w:val="TAL"/>
            </w:pPr>
          </w:p>
        </w:tc>
      </w:tr>
      <w:tr w:rsidR="00EC1229" w:rsidRPr="00040E29" w14:paraId="484498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6D42983" w14:textId="77777777" w:rsidR="00EC1229" w:rsidRPr="00040E29" w:rsidRDefault="00EC1229">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4496A6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837C6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2497CC6" w14:textId="77777777" w:rsidR="00EC1229" w:rsidRPr="00040E29" w:rsidRDefault="00EC1229">
            <w:pPr>
              <w:pStyle w:val="TAL"/>
            </w:pPr>
          </w:p>
        </w:tc>
      </w:tr>
      <w:tr w:rsidR="00EC1229" w:rsidRPr="00040E29" w14:paraId="7523685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A9E9879" w14:textId="77777777" w:rsidR="00EC1229" w:rsidRPr="00040E29" w:rsidRDefault="00EC1229">
            <w:pPr>
              <w:pStyle w:val="TAL"/>
            </w:pPr>
            <w:r w:rsidRPr="00040E29">
              <w:t xml:space="preserve">    </w:t>
            </w:r>
            <w:proofErr w:type="spellStart"/>
            <w:r w:rsidRPr="00040E29">
              <w:t>servCell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14C159B"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EE57EE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42221D" w14:textId="77777777" w:rsidR="00EC1229" w:rsidRPr="00040E29" w:rsidRDefault="00EC1229">
            <w:pPr>
              <w:pStyle w:val="TAL"/>
            </w:pPr>
          </w:p>
        </w:tc>
      </w:tr>
      <w:tr w:rsidR="00EC1229" w:rsidRPr="00040E29" w14:paraId="2EC4041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A666EC0" w14:textId="77777777" w:rsidR="00EC1229" w:rsidRPr="00040E29" w:rsidRDefault="00EC1229">
            <w:pPr>
              <w:pStyle w:val="TAL"/>
            </w:pPr>
            <w:r w:rsidRPr="00040E29">
              <w:t xml:space="preserve">    </w:t>
            </w:r>
            <w:proofErr w:type="spellStart"/>
            <w:r w:rsidRPr="00040E29">
              <w:t>reconfigurationWithSyn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6B3AEE9"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64A27D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5E64A7A" w14:textId="77777777" w:rsidR="00EC1229" w:rsidRPr="00040E29" w:rsidRDefault="00EC1229">
            <w:pPr>
              <w:pStyle w:val="TAL"/>
            </w:pPr>
          </w:p>
        </w:tc>
      </w:tr>
      <w:tr w:rsidR="00EC1229" w:rsidRPr="00040E29" w14:paraId="1059A80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DD8AB2" w14:textId="77777777" w:rsidR="00EC1229" w:rsidRPr="00040E29" w:rsidRDefault="00EC1229">
            <w:pPr>
              <w:pStyle w:val="TAL"/>
            </w:pPr>
            <w:r w:rsidRPr="00040E29">
              <w:t xml:space="preserve">    </w:t>
            </w:r>
            <w:proofErr w:type="spellStart"/>
            <w:r w:rsidRPr="00040E29">
              <w:t>rlf-TimersAndConstant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E1EAC2D"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9C0083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075BCE" w14:textId="77777777" w:rsidR="00EC1229" w:rsidRPr="00040E29" w:rsidRDefault="00EC1229">
            <w:pPr>
              <w:pStyle w:val="TAL"/>
            </w:pPr>
          </w:p>
        </w:tc>
      </w:tr>
      <w:tr w:rsidR="00EC1229" w:rsidRPr="00040E29" w14:paraId="3B2091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A910018" w14:textId="77777777" w:rsidR="00EC1229" w:rsidRPr="00040E29" w:rsidRDefault="00EC1229">
            <w:pPr>
              <w:pStyle w:val="TAL"/>
            </w:pPr>
            <w:r w:rsidRPr="00040E29">
              <w:t xml:space="preserve">    </w:t>
            </w:r>
            <w:proofErr w:type="spellStart"/>
            <w:r w:rsidRPr="00040E29">
              <w:t>rlmInSyncOutOfSyncThreshol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7BD7EDA"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0BB8146A"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FF3E839" w14:textId="77777777" w:rsidR="00EC1229" w:rsidRPr="00040E29" w:rsidRDefault="00EC1229">
            <w:pPr>
              <w:pStyle w:val="TAL"/>
            </w:pPr>
          </w:p>
        </w:tc>
      </w:tr>
      <w:tr w:rsidR="00EC1229" w:rsidRPr="00040E29" w14:paraId="419F82F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B8056F5" w14:textId="77777777" w:rsidR="00EC1229" w:rsidRPr="00040E29" w:rsidRDefault="00EC1229">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594E40C" w14:textId="77777777" w:rsidR="00EC1229" w:rsidRPr="00040E29" w:rsidRDefault="00EC1229">
            <w:pPr>
              <w:pStyle w:val="TAL"/>
            </w:pPr>
            <w:r w:rsidRPr="00040E29">
              <w:t xml:space="preserve">ServingCellConfig </w:t>
            </w:r>
          </w:p>
        </w:tc>
        <w:tc>
          <w:tcPr>
            <w:tcW w:w="1700" w:type="dxa"/>
            <w:tcBorders>
              <w:top w:val="single" w:sz="4" w:space="0" w:color="auto"/>
              <w:left w:val="single" w:sz="4" w:space="0" w:color="auto"/>
              <w:bottom w:val="single" w:sz="4" w:space="0" w:color="auto"/>
              <w:right w:val="single" w:sz="4" w:space="0" w:color="auto"/>
            </w:tcBorders>
            <w:hideMark/>
          </w:tcPr>
          <w:p w14:paraId="2BFD81B1" w14:textId="77777777" w:rsidR="00EC1229" w:rsidRPr="00040E29" w:rsidRDefault="00EC1229">
            <w:pPr>
              <w:pStyle w:val="TAL"/>
            </w:pPr>
            <w:r w:rsidRPr="00040E29">
              <w:t>Table 14.2.1.2.1.3.3-10</w:t>
            </w:r>
          </w:p>
        </w:tc>
        <w:tc>
          <w:tcPr>
            <w:tcW w:w="1245" w:type="dxa"/>
            <w:tcBorders>
              <w:top w:val="single" w:sz="4" w:space="0" w:color="auto"/>
              <w:left w:val="single" w:sz="4" w:space="0" w:color="auto"/>
              <w:bottom w:val="single" w:sz="4" w:space="0" w:color="auto"/>
              <w:right w:val="single" w:sz="4" w:space="0" w:color="auto"/>
            </w:tcBorders>
          </w:tcPr>
          <w:p w14:paraId="37653B44" w14:textId="77777777" w:rsidR="00EC1229" w:rsidRPr="00040E29" w:rsidRDefault="00EC1229">
            <w:pPr>
              <w:pStyle w:val="TAL"/>
            </w:pPr>
          </w:p>
        </w:tc>
      </w:tr>
      <w:tr w:rsidR="00EC1229" w:rsidRPr="00040E29" w14:paraId="45107CE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70CAE0"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523B83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65FACD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7776AD" w14:textId="77777777" w:rsidR="00EC1229" w:rsidRPr="00040E29" w:rsidRDefault="00EC1229">
            <w:pPr>
              <w:pStyle w:val="TAL"/>
            </w:pPr>
          </w:p>
        </w:tc>
      </w:tr>
      <w:tr w:rsidR="00EC1229" w:rsidRPr="00040E29" w14:paraId="7A3BC47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4946A49"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CBE271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EF975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8ED986" w14:textId="77777777" w:rsidR="00EC1229" w:rsidRPr="00040E29" w:rsidRDefault="00EC1229">
            <w:pPr>
              <w:pStyle w:val="TAL"/>
            </w:pPr>
          </w:p>
        </w:tc>
      </w:tr>
    </w:tbl>
    <w:p w14:paraId="61EDF54E" w14:textId="77777777" w:rsidR="00EC1229" w:rsidRPr="00040E29" w:rsidRDefault="00EC1229" w:rsidP="00EC1229"/>
    <w:p w14:paraId="00E8A1F5" w14:textId="77777777" w:rsidR="00EC1229" w:rsidRPr="00040E29" w:rsidRDefault="00EC1229" w:rsidP="00EC1229">
      <w:pPr>
        <w:pStyle w:val="TH"/>
      </w:pPr>
      <w:r w:rsidRPr="00040E29">
        <w:t>Table 14.2.1.2.1.3.3-7:</w:t>
      </w:r>
      <w:r w:rsidRPr="00040E29">
        <w:rPr>
          <w:i/>
          <w:iCs/>
        </w:rPr>
        <w:t xml:space="preserve"> </w:t>
      </w:r>
      <w:r w:rsidRPr="00040E29">
        <w:rPr>
          <w:i/>
        </w:rPr>
        <w:t xml:space="preserve">MAC-CellGroupConfig </w:t>
      </w:r>
      <w:r w:rsidRPr="00040E29">
        <w:t>(Table 14.2.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665ACAF7"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799E7B4" w14:textId="77777777" w:rsidR="00EC1229" w:rsidRPr="00040E29" w:rsidRDefault="00EC1229">
            <w:pPr>
              <w:pStyle w:val="TAH"/>
              <w:jc w:val="left"/>
              <w:rPr>
                <w:b w:val="0"/>
              </w:rPr>
            </w:pPr>
            <w:r w:rsidRPr="00040E29">
              <w:rPr>
                <w:b w:val="0"/>
              </w:rPr>
              <w:t xml:space="preserve">Derivation Path: TS 38.508-1 [4], Table 4.6.3-68, condition DRX and </w:t>
            </w:r>
            <w:r w:rsidRPr="00040E29">
              <w:rPr>
                <w:b w:val="0"/>
                <w:lang w:eastAsia="zh-CN"/>
              </w:rPr>
              <w:t xml:space="preserve">MBS_Multicast and </w:t>
            </w:r>
            <w:proofErr w:type="spellStart"/>
            <w:r w:rsidRPr="00040E29">
              <w:rPr>
                <w:b w:val="0"/>
                <w:lang w:eastAsia="zh-CN"/>
              </w:rPr>
              <w:t>DRX_MBS_Multicast</w:t>
            </w:r>
            <w:proofErr w:type="spellEnd"/>
          </w:p>
        </w:tc>
      </w:tr>
      <w:tr w:rsidR="00EC1229" w:rsidRPr="00040E29" w14:paraId="217650E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2964BC"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0A5592"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E816A47"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5D6EE08" w14:textId="77777777" w:rsidR="00EC1229" w:rsidRPr="00040E29" w:rsidRDefault="00EC1229">
            <w:pPr>
              <w:pStyle w:val="TAH"/>
            </w:pPr>
            <w:r w:rsidRPr="00040E29">
              <w:t>Condition</w:t>
            </w:r>
          </w:p>
        </w:tc>
      </w:tr>
      <w:tr w:rsidR="00EC1229" w:rsidRPr="00040E29" w14:paraId="2B4856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30B210F" w14:textId="77777777" w:rsidR="00EC1229" w:rsidRPr="00040E29" w:rsidRDefault="00EC1229">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D00268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9D3AA7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8407154" w14:textId="77777777" w:rsidR="00EC1229" w:rsidRPr="00040E29" w:rsidRDefault="00EC1229">
            <w:pPr>
              <w:pStyle w:val="TAL"/>
            </w:pPr>
          </w:p>
        </w:tc>
      </w:tr>
      <w:tr w:rsidR="00EC1229" w:rsidRPr="00040E29" w14:paraId="6574C33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3B4014" w14:textId="77777777" w:rsidR="00EC1229" w:rsidRPr="00040E29" w:rsidRDefault="00EC1229">
            <w:pPr>
              <w:pStyle w:val="TAL"/>
            </w:pPr>
            <w:r w:rsidRPr="00040E29">
              <w:t xml:space="preserve">  </w:t>
            </w:r>
            <w:proofErr w:type="spellStart"/>
            <w:r w:rsidRPr="00040E29">
              <w:t>drx</w:t>
            </w:r>
            <w:proofErr w:type="spellEnd"/>
            <w:r w:rsidRPr="00040E29">
              <w:t>-Config CHOICE {</w:t>
            </w:r>
          </w:p>
        </w:tc>
        <w:tc>
          <w:tcPr>
            <w:tcW w:w="2267" w:type="dxa"/>
            <w:tcBorders>
              <w:top w:val="single" w:sz="4" w:space="0" w:color="auto"/>
              <w:left w:val="single" w:sz="4" w:space="0" w:color="auto"/>
              <w:bottom w:val="single" w:sz="4" w:space="0" w:color="auto"/>
              <w:right w:val="single" w:sz="4" w:space="0" w:color="auto"/>
            </w:tcBorders>
          </w:tcPr>
          <w:p w14:paraId="2915F66A"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9B0E5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82AEB2" w14:textId="77777777" w:rsidR="00EC1229" w:rsidRPr="00040E29" w:rsidRDefault="00EC1229">
            <w:pPr>
              <w:pStyle w:val="TAL"/>
            </w:pPr>
          </w:p>
        </w:tc>
      </w:tr>
      <w:tr w:rsidR="00EC1229" w:rsidRPr="00040E29" w14:paraId="597EBA0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7326E5" w14:textId="77777777" w:rsidR="00EC1229" w:rsidRPr="00040E29" w:rsidRDefault="00EC1229">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1BA80552" w14:textId="77777777" w:rsidR="00EC1229" w:rsidRPr="00040E29" w:rsidRDefault="00EC1229">
            <w:pPr>
              <w:pStyle w:val="TAL"/>
            </w:pPr>
            <w:r w:rsidRPr="00040E29">
              <w:t>DRX-Config</w:t>
            </w:r>
          </w:p>
        </w:tc>
        <w:tc>
          <w:tcPr>
            <w:tcW w:w="1700" w:type="dxa"/>
            <w:tcBorders>
              <w:top w:val="single" w:sz="4" w:space="0" w:color="auto"/>
              <w:left w:val="single" w:sz="4" w:space="0" w:color="auto"/>
              <w:bottom w:val="single" w:sz="4" w:space="0" w:color="auto"/>
              <w:right w:val="single" w:sz="4" w:space="0" w:color="auto"/>
            </w:tcBorders>
            <w:hideMark/>
          </w:tcPr>
          <w:p w14:paraId="17E0E45F" w14:textId="77777777" w:rsidR="00EC1229" w:rsidRPr="00040E29" w:rsidRDefault="00EC1229">
            <w:pPr>
              <w:pStyle w:val="TAL"/>
              <w:rPr>
                <w:highlight w:val="yellow"/>
              </w:rPr>
            </w:pPr>
            <w:r w:rsidRPr="00040E29">
              <w:t>Table 14.2.1.2.1.3.3-8</w:t>
            </w:r>
          </w:p>
        </w:tc>
        <w:tc>
          <w:tcPr>
            <w:tcW w:w="1245" w:type="dxa"/>
            <w:tcBorders>
              <w:top w:val="single" w:sz="4" w:space="0" w:color="auto"/>
              <w:left w:val="single" w:sz="4" w:space="0" w:color="auto"/>
              <w:bottom w:val="single" w:sz="4" w:space="0" w:color="auto"/>
              <w:right w:val="single" w:sz="4" w:space="0" w:color="auto"/>
            </w:tcBorders>
          </w:tcPr>
          <w:p w14:paraId="29A5D23A" w14:textId="77777777" w:rsidR="00EC1229" w:rsidRPr="00040E29" w:rsidRDefault="00EC1229">
            <w:pPr>
              <w:pStyle w:val="TAL"/>
            </w:pPr>
          </w:p>
        </w:tc>
      </w:tr>
      <w:tr w:rsidR="00EC1229" w:rsidRPr="00040E29" w14:paraId="10A80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B2CEBE"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FB23E1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03F38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6A19A44" w14:textId="77777777" w:rsidR="00EC1229" w:rsidRPr="00040E29" w:rsidRDefault="00EC1229">
            <w:pPr>
              <w:pStyle w:val="TAL"/>
            </w:pPr>
          </w:p>
        </w:tc>
      </w:tr>
      <w:tr w:rsidR="00EC1229" w:rsidRPr="00040E29" w14:paraId="4FB2551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A0895B8" w14:textId="77777777" w:rsidR="00EC1229" w:rsidRPr="00040E29" w:rsidRDefault="00EC1229">
            <w:pPr>
              <w:pStyle w:val="TAL"/>
            </w:pPr>
            <w:r w:rsidRPr="00040E29">
              <w:rPr>
                <w:lang w:eastAsia="zh-CN"/>
              </w:rPr>
              <w:t xml:space="preserve">  </w:t>
            </w:r>
            <w:r w:rsidRPr="00040E29">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566474F5" w14:textId="77777777" w:rsidR="00EC1229" w:rsidRPr="00040E29" w:rsidRDefault="00EC1229">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E7AEE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2E7E5B" w14:textId="77777777" w:rsidR="00EC1229" w:rsidRPr="00040E29" w:rsidRDefault="00EC1229">
            <w:pPr>
              <w:pStyle w:val="TAL"/>
              <w:rPr>
                <w:lang w:eastAsia="zh-CN"/>
              </w:rPr>
            </w:pPr>
          </w:p>
        </w:tc>
      </w:tr>
      <w:tr w:rsidR="00EC1229" w:rsidRPr="00040E29" w14:paraId="25EA4E3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77C3CE" w14:textId="77777777" w:rsidR="00EC1229" w:rsidRPr="00040E29" w:rsidRDefault="00EC1229">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189F64E5"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5EE5B5E" w14:textId="77777777" w:rsidR="00EC1229" w:rsidRPr="00040E29" w:rsidRDefault="00EC1229">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433E524" w14:textId="77777777" w:rsidR="00EC1229" w:rsidRPr="00040E29" w:rsidRDefault="00EC1229">
            <w:pPr>
              <w:pStyle w:val="TAL"/>
              <w:rPr>
                <w:lang w:eastAsia="zh-CN"/>
              </w:rPr>
            </w:pPr>
          </w:p>
        </w:tc>
      </w:tr>
      <w:tr w:rsidR="00EC1229" w:rsidRPr="00040E29" w14:paraId="1A94496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C6D63E" w14:textId="77777777" w:rsidR="00EC1229" w:rsidRPr="00040E29" w:rsidRDefault="00EC1229">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F15C896"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BD07F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BE6A6A8" w14:textId="77777777" w:rsidR="00EC1229" w:rsidRPr="00040E29" w:rsidRDefault="00EC1229">
            <w:pPr>
              <w:pStyle w:val="TAL"/>
              <w:rPr>
                <w:lang w:eastAsia="zh-CN"/>
              </w:rPr>
            </w:pPr>
          </w:p>
        </w:tc>
      </w:tr>
      <w:tr w:rsidR="00EC1229" w:rsidRPr="00040E29" w14:paraId="70792E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D0F478" w14:textId="77777777" w:rsidR="00EC1229" w:rsidRPr="00040E29" w:rsidRDefault="00EC1229">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7C3F89B0"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C922CE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D29A5F" w14:textId="77777777" w:rsidR="00EC1229" w:rsidRPr="00040E29" w:rsidRDefault="00EC1229">
            <w:pPr>
              <w:pStyle w:val="TAL"/>
              <w:rPr>
                <w:lang w:eastAsia="zh-CN"/>
              </w:rPr>
            </w:pPr>
          </w:p>
        </w:tc>
      </w:tr>
      <w:tr w:rsidR="00EC1229" w:rsidRPr="00040E29" w14:paraId="69AABE5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FF146E" w14:textId="77777777" w:rsidR="00EC1229" w:rsidRPr="00040E29" w:rsidRDefault="00EC1229">
            <w:pPr>
              <w:pStyle w:val="TAL"/>
              <w:rPr>
                <w:lang w:eastAsia="zh-CN"/>
              </w:rPr>
            </w:pPr>
            <w:r w:rsidRPr="00040E29">
              <w:rPr>
                <w:lang w:eastAsia="zh-CN"/>
              </w:rPr>
              <w:t xml:space="preserve">      </w:t>
            </w:r>
            <w:r w:rsidRPr="00040E29">
              <w:t>g-RNTI</w:t>
            </w:r>
          </w:p>
        </w:tc>
        <w:tc>
          <w:tcPr>
            <w:tcW w:w="2267" w:type="dxa"/>
            <w:tcBorders>
              <w:top w:val="single" w:sz="4" w:space="0" w:color="auto"/>
              <w:left w:val="single" w:sz="4" w:space="0" w:color="auto"/>
              <w:bottom w:val="single" w:sz="4" w:space="0" w:color="auto"/>
              <w:right w:val="single" w:sz="4" w:space="0" w:color="auto"/>
            </w:tcBorders>
            <w:hideMark/>
          </w:tcPr>
          <w:p w14:paraId="1BBFAB7C" w14:textId="77777777" w:rsidR="00EC1229" w:rsidRPr="00040E29" w:rsidRDefault="00EC1229">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232280B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B025E5" w14:textId="77777777" w:rsidR="00EC1229" w:rsidRPr="00040E29" w:rsidRDefault="00EC1229">
            <w:pPr>
              <w:pStyle w:val="TAL"/>
              <w:rPr>
                <w:lang w:eastAsia="zh-CN"/>
              </w:rPr>
            </w:pPr>
          </w:p>
        </w:tc>
      </w:tr>
      <w:tr w:rsidR="00EC1229" w:rsidRPr="00040E29" w14:paraId="1DE8D31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55356C" w14:textId="77777777" w:rsidR="00EC1229" w:rsidRPr="00040E29" w:rsidRDefault="00EC1229">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DEF48F4"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CE6E8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D72886F" w14:textId="77777777" w:rsidR="00EC1229" w:rsidRPr="00040E29" w:rsidRDefault="00EC1229">
            <w:pPr>
              <w:pStyle w:val="TAL"/>
              <w:rPr>
                <w:lang w:eastAsia="zh-CN"/>
              </w:rPr>
            </w:pPr>
          </w:p>
        </w:tc>
      </w:tr>
      <w:tr w:rsidR="00EC1229" w:rsidRPr="00040E29" w14:paraId="58FE714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F68E6B" w14:textId="77777777" w:rsidR="00EC1229" w:rsidRPr="00040E29" w:rsidRDefault="00EC1229">
            <w:pPr>
              <w:pStyle w:val="TAL"/>
              <w:rPr>
                <w:lang w:eastAsia="zh-CN"/>
              </w:rPr>
            </w:pPr>
            <w:r w:rsidRPr="00040E29">
              <w:rPr>
                <w:lang w:eastAsia="zh-CN"/>
              </w:rPr>
              <w:t xml:space="preserve">  </w:t>
            </w:r>
            <w:r w:rsidRPr="00040E29">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18C264C8"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4A1123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243AADB" w14:textId="77777777" w:rsidR="00EC1229" w:rsidRPr="00040E29" w:rsidRDefault="00EC1229">
            <w:pPr>
              <w:pStyle w:val="TAL"/>
              <w:rPr>
                <w:lang w:eastAsia="zh-CN"/>
              </w:rPr>
            </w:pPr>
          </w:p>
        </w:tc>
      </w:tr>
      <w:tr w:rsidR="00EC1229" w:rsidRPr="00040E29" w14:paraId="0F57BB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44D2D01" w14:textId="77777777" w:rsidR="00EC1229" w:rsidRPr="00040E29" w:rsidRDefault="00EC1229">
            <w:pPr>
              <w:pStyle w:val="TAL"/>
              <w:rPr>
                <w:lang w:eastAsia="zh-CN"/>
              </w:rPr>
            </w:pPr>
            <w:r w:rsidRPr="00040E29">
              <w:rPr>
                <w:lang w:eastAsia="zh-CN"/>
              </w:rPr>
              <w:t xml:space="preserve">  </w:t>
            </w: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FC44247" w14:textId="77777777" w:rsidR="00EC1229" w:rsidRPr="00040E29" w:rsidRDefault="00EC1229">
            <w:pPr>
              <w:pStyle w:val="TAL"/>
              <w:rPr>
                <w:lang w:eastAsia="ja-JP"/>
              </w:rPr>
            </w:pPr>
            <w:r w:rsidRPr="00040E29">
              <w:t>DRX-</w:t>
            </w:r>
            <w:proofErr w:type="spellStart"/>
            <w:r w:rsidRPr="00040E29">
              <w:t>ConfigPT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72F5922" w14:textId="77777777" w:rsidR="00EC1229" w:rsidRPr="00040E29" w:rsidRDefault="00EC1229">
            <w:pPr>
              <w:pStyle w:val="TAL"/>
              <w:rPr>
                <w:highlight w:val="yellow"/>
              </w:rPr>
            </w:pPr>
            <w:r w:rsidRPr="00040E29">
              <w:t>Table 14.2.1.2.1.3.3-9</w:t>
            </w:r>
          </w:p>
        </w:tc>
        <w:tc>
          <w:tcPr>
            <w:tcW w:w="1245" w:type="dxa"/>
            <w:tcBorders>
              <w:top w:val="single" w:sz="4" w:space="0" w:color="auto"/>
              <w:left w:val="single" w:sz="4" w:space="0" w:color="auto"/>
              <w:bottom w:val="single" w:sz="4" w:space="0" w:color="auto"/>
              <w:right w:val="single" w:sz="4" w:space="0" w:color="auto"/>
            </w:tcBorders>
          </w:tcPr>
          <w:p w14:paraId="6E7B6828" w14:textId="77777777" w:rsidR="00EC1229" w:rsidRPr="00040E29" w:rsidRDefault="00EC1229">
            <w:pPr>
              <w:pStyle w:val="TAL"/>
              <w:rPr>
                <w:lang w:eastAsia="zh-CN"/>
              </w:rPr>
            </w:pPr>
          </w:p>
        </w:tc>
      </w:tr>
      <w:tr w:rsidR="00EC1229" w:rsidRPr="00040E29" w14:paraId="02DB2A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3C67F2F" w14:textId="77777777" w:rsidR="00EC1229" w:rsidRPr="00040E29" w:rsidRDefault="00EC1229">
            <w:pPr>
              <w:pStyle w:val="TAL"/>
              <w:rPr>
                <w:lang w:eastAsia="zh-CN"/>
              </w:rPr>
            </w:pP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10A0A89"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943092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C2FFC5" w14:textId="77777777" w:rsidR="00EC1229" w:rsidRPr="00040E29" w:rsidRDefault="00EC1229">
            <w:pPr>
              <w:pStyle w:val="TAL"/>
              <w:rPr>
                <w:lang w:eastAsia="zh-CN"/>
              </w:rPr>
            </w:pPr>
          </w:p>
        </w:tc>
      </w:tr>
      <w:tr w:rsidR="00EC1229" w:rsidRPr="00040E29" w14:paraId="1C266D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F15CBA" w14:textId="77777777" w:rsidR="00EC1229" w:rsidRPr="00040E29" w:rsidRDefault="00EC1229">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7F263C"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EAB46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1177669" w14:textId="77777777" w:rsidR="00EC1229" w:rsidRPr="00040E29" w:rsidRDefault="00EC1229">
            <w:pPr>
              <w:pStyle w:val="TAL"/>
              <w:rPr>
                <w:lang w:eastAsia="zh-CN"/>
              </w:rPr>
            </w:pPr>
          </w:p>
        </w:tc>
      </w:tr>
      <w:tr w:rsidR="00EC1229" w:rsidRPr="00040E29" w14:paraId="4FE0028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3C87BB" w14:textId="77777777" w:rsidR="00EC1229" w:rsidRPr="00040E29" w:rsidRDefault="00EC1229">
            <w:pPr>
              <w:pStyle w:val="TAL"/>
              <w:rPr>
                <w:lang w:eastAsia="zh-CN"/>
              </w:rPr>
            </w:pPr>
            <w:r w:rsidRPr="00040E29">
              <w:rPr>
                <w:lang w:eastAsia="zh-CN"/>
              </w:rPr>
              <w:t xml:space="preserve">  </w:t>
            </w:r>
            <w:r w:rsidRPr="00040E29">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722FD976" w14:textId="77777777" w:rsidR="00EC1229" w:rsidRPr="00040E29" w:rsidRDefault="00EC1229">
            <w:pPr>
              <w:pStyle w:val="TAL"/>
              <w:rPr>
                <w:lang w:eastAsia="ja-JP"/>
              </w:rPr>
            </w:pPr>
            <w:r w:rsidRPr="00040E29">
              <w:rPr>
                <w:lang w:eastAsia="ja-JP"/>
              </w:rPr>
              <w:t>true</w:t>
            </w:r>
          </w:p>
        </w:tc>
        <w:tc>
          <w:tcPr>
            <w:tcW w:w="1700" w:type="dxa"/>
            <w:tcBorders>
              <w:top w:val="single" w:sz="4" w:space="0" w:color="auto"/>
              <w:left w:val="single" w:sz="4" w:space="0" w:color="auto"/>
              <w:bottom w:val="single" w:sz="4" w:space="0" w:color="auto"/>
              <w:right w:val="single" w:sz="4" w:space="0" w:color="auto"/>
            </w:tcBorders>
          </w:tcPr>
          <w:p w14:paraId="30B67D7A"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F883AA" w14:textId="77777777" w:rsidR="00EC1229" w:rsidRPr="00040E29" w:rsidRDefault="00EC1229">
            <w:pPr>
              <w:pStyle w:val="TAL"/>
            </w:pPr>
          </w:p>
        </w:tc>
      </w:tr>
      <w:tr w:rsidR="00EC1229" w:rsidRPr="00040E29" w14:paraId="445BDFF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CCB7FF"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BBBA72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907494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792C352" w14:textId="77777777" w:rsidR="00EC1229" w:rsidRPr="00040E29" w:rsidRDefault="00EC1229">
            <w:pPr>
              <w:pStyle w:val="TAL"/>
            </w:pPr>
          </w:p>
        </w:tc>
      </w:tr>
    </w:tbl>
    <w:p w14:paraId="13AB7234" w14:textId="77777777" w:rsidR="00EC1229" w:rsidRPr="00040E29" w:rsidRDefault="00EC1229" w:rsidP="00EC1229"/>
    <w:p w14:paraId="3348F136" w14:textId="77777777" w:rsidR="00EC1229" w:rsidRPr="00040E29" w:rsidRDefault="00EC1229" w:rsidP="00EC1229">
      <w:pPr>
        <w:pStyle w:val="TH"/>
      </w:pPr>
      <w:r w:rsidRPr="00040E29">
        <w:lastRenderedPageBreak/>
        <w:t xml:space="preserve">Table 14.2.1.2.1.3.3-8: </w:t>
      </w:r>
      <w:r w:rsidRPr="00040E29">
        <w:rPr>
          <w:i/>
        </w:rPr>
        <w:t xml:space="preserve">DRX-Config </w:t>
      </w:r>
      <w:r w:rsidRPr="00040E29">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763733C6"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05A6090" w14:textId="77777777" w:rsidR="00EC1229" w:rsidRPr="00040E29" w:rsidRDefault="00EC1229">
            <w:pPr>
              <w:pStyle w:val="TAH"/>
              <w:jc w:val="left"/>
              <w:rPr>
                <w:b w:val="0"/>
              </w:rPr>
            </w:pPr>
            <w:r w:rsidRPr="00040E29">
              <w:rPr>
                <w:b w:val="0"/>
              </w:rPr>
              <w:t>Derivation Path: 38.508-1 [4], Table 4.6.3.56</w:t>
            </w:r>
          </w:p>
        </w:tc>
      </w:tr>
      <w:tr w:rsidR="00EC1229" w:rsidRPr="00040E29" w14:paraId="6B78543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CA2D5D"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3B1B21"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F8CB2BC"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3B17F96" w14:textId="77777777" w:rsidR="00EC1229" w:rsidRPr="00040E29" w:rsidRDefault="00EC1229">
            <w:pPr>
              <w:pStyle w:val="TAH"/>
            </w:pPr>
            <w:r w:rsidRPr="00040E29">
              <w:t>Condition</w:t>
            </w:r>
          </w:p>
        </w:tc>
      </w:tr>
      <w:tr w:rsidR="00EC1229" w:rsidRPr="00040E29" w14:paraId="67B1101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42A635" w14:textId="77777777" w:rsidR="00EC1229" w:rsidRPr="00040E29" w:rsidRDefault="00EC1229">
            <w:pPr>
              <w:pStyle w:val="TAL"/>
            </w:pPr>
            <w:r w:rsidRPr="00040E29">
              <w:t>DRX-Config ::= SEQUENCE {</w:t>
            </w:r>
          </w:p>
        </w:tc>
        <w:tc>
          <w:tcPr>
            <w:tcW w:w="2267" w:type="dxa"/>
            <w:tcBorders>
              <w:top w:val="single" w:sz="4" w:space="0" w:color="auto"/>
              <w:left w:val="single" w:sz="4" w:space="0" w:color="auto"/>
              <w:bottom w:val="single" w:sz="4" w:space="0" w:color="auto"/>
              <w:right w:val="single" w:sz="4" w:space="0" w:color="auto"/>
            </w:tcBorders>
          </w:tcPr>
          <w:p w14:paraId="51EF00F7"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904E90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C6CDEEE" w14:textId="77777777" w:rsidR="00EC1229" w:rsidRPr="00040E29" w:rsidRDefault="00EC1229">
            <w:pPr>
              <w:pStyle w:val="TAL"/>
            </w:pPr>
          </w:p>
        </w:tc>
      </w:tr>
      <w:tr w:rsidR="00EC1229" w:rsidRPr="00040E29" w14:paraId="48F7310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EC28AE9" w14:textId="77777777" w:rsidR="00EC1229" w:rsidRPr="00040E29" w:rsidRDefault="00EC1229">
            <w:pPr>
              <w:pStyle w:val="TAL"/>
            </w:pPr>
            <w:r w:rsidRPr="00040E29">
              <w:t xml:space="preserve">  </w:t>
            </w:r>
            <w:proofErr w:type="spellStart"/>
            <w:r w:rsidRPr="00040E29">
              <w:t>drx-onDurationTimer</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57D699"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CD0902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365F6A" w14:textId="77777777" w:rsidR="00EC1229" w:rsidRPr="00040E29" w:rsidRDefault="00EC1229">
            <w:pPr>
              <w:pStyle w:val="TAL"/>
            </w:pPr>
          </w:p>
        </w:tc>
      </w:tr>
      <w:tr w:rsidR="00EC1229" w:rsidRPr="00040E29" w14:paraId="1FF90B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2103B4" w14:textId="77777777" w:rsidR="00EC1229" w:rsidRPr="00040E29" w:rsidRDefault="00EC1229">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97FDA2" w14:textId="77777777" w:rsidR="00EC1229" w:rsidRPr="00040E29" w:rsidRDefault="00EC1229">
            <w:pPr>
              <w:pStyle w:val="TAL"/>
            </w:pPr>
            <w:r w:rsidRPr="00040E29">
              <w:t>ms40</w:t>
            </w:r>
          </w:p>
        </w:tc>
        <w:tc>
          <w:tcPr>
            <w:tcW w:w="1700" w:type="dxa"/>
            <w:tcBorders>
              <w:top w:val="single" w:sz="4" w:space="0" w:color="auto"/>
              <w:left w:val="single" w:sz="4" w:space="0" w:color="auto"/>
              <w:bottom w:val="single" w:sz="4" w:space="0" w:color="auto"/>
              <w:right w:val="single" w:sz="4" w:space="0" w:color="auto"/>
            </w:tcBorders>
          </w:tcPr>
          <w:p w14:paraId="58EA299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4B25E2" w14:textId="77777777" w:rsidR="00EC1229" w:rsidRPr="00040E29" w:rsidRDefault="00EC1229">
            <w:pPr>
              <w:pStyle w:val="TAL"/>
            </w:pPr>
          </w:p>
        </w:tc>
      </w:tr>
      <w:tr w:rsidR="00EC1229" w:rsidRPr="00040E29" w14:paraId="77B6592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322A70"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F92D26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E9E400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80A8C54" w14:textId="77777777" w:rsidR="00EC1229" w:rsidRPr="00040E29" w:rsidRDefault="00EC1229">
            <w:pPr>
              <w:pStyle w:val="TAL"/>
            </w:pPr>
          </w:p>
        </w:tc>
      </w:tr>
      <w:tr w:rsidR="00EC1229" w:rsidRPr="00040E29" w14:paraId="71A87A8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9879A9E" w14:textId="77777777" w:rsidR="00EC1229" w:rsidRPr="00040E29" w:rsidRDefault="00EC1229">
            <w:pPr>
              <w:pStyle w:val="TAL"/>
            </w:pPr>
            <w:r w:rsidRPr="00040E29">
              <w:t xml:space="preserve">  </w:t>
            </w:r>
            <w:proofErr w:type="spellStart"/>
            <w:r w:rsidRPr="00040E29">
              <w:t>drx-Inactivity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436AB3" w14:textId="77777777" w:rsidR="00EC1229" w:rsidRPr="00040E29" w:rsidRDefault="00EC1229">
            <w:pPr>
              <w:pStyle w:val="TAL"/>
            </w:pPr>
            <w:r w:rsidRPr="00040E29">
              <w:t>ms10</w:t>
            </w:r>
          </w:p>
        </w:tc>
        <w:tc>
          <w:tcPr>
            <w:tcW w:w="1700" w:type="dxa"/>
            <w:tcBorders>
              <w:top w:val="single" w:sz="4" w:space="0" w:color="auto"/>
              <w:left w:val="single" w:sz="4" w:space="0" w:color="auto"/>
              <w:bottom w:val="single" w:sz="4" w:space="0" w:color="auto"/>
              <w:right w:val="single" w:sz="4" w:space="0" w:color="auto"/>
            </w:tcBorders>
          </w:tcPr>
          <w:p w14:paraId="7F6143E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17787FB" w14:textId="77777777" w:rsidR="00EC1229" w:rsidRPr="00040E29" w:rsidRDefault="00EC1229">
            <w:pPr>
              <w:pStyle w:val="TAL"/>
            </w:pPr>
          </w:p>
        </w:tc>
      </w:tr>
      <w:tr w:rsidR="00EC1229" w:rsidRPr="00040E29" w14:paraId="7A933A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7717EC8" w14:textId="77777777" w:rsidR="00EC1229" w:rsidRPr="00040E29" w:rsidRDefault="00EC1229">
            <w:pPr>
              <w:pStyle w:val="TAL"/>
            </w:pPr>
            <w:r w:rsidRPr="00040E29">
              <w:t xml:space="preserve">  </w:t>
            </w:r>
            <w:proofErr w:type="spellStart"/>
            <w:r w:rsidRPr="00040E29">
              <w:t>drx</w:t>
            </w:r>
            <w:proofErr w:type="spellEnd"/>
            <w:r w:rsidRPr="00040E29">
              <w:t>-HARQ-RTT-</w:t>
            </w:r>
            <w:proofErr w:type="spellStart"/>
            <w:r w:rsidRPr="00040E29">
              <w:t>TimerD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19B4AC" w14:textId="77777777" w:rsidR="00EC1229" w:rsidRPr="00040E29" w:rsidRDefault="00EC1229">
            <w:pPr>
              <w:pStyle w:val="TAL"/>
            </w:pPr>
            <w:r w:rsidRPr="00040E29">
              <w:t>56</w:t>
            </w:r>
          </w:p>
        </w:tc>
        <w:tc>
          <w:tcPr>
            <w:tcW w:w="1700" w:type="dxa"/>
            <w:tcBorders>
              <w:top w:val="single" w:sz="4" w:space="0" w:color="auto"/>
              <w:left w:val="single" w:sz="4" w:space="0" w:color="auto"/>
              <w:bottom w:val="single" w:sz="4" w:space="0" w:color="auto"/>
              <w:right w:val="single" w:sz="4" w:space="0" w:color="auto"/>
            </w:tcBorders>
            <w:hideMark/>
          </w:tcPr>
          <w:p w14:paraId="5D34E12E" w14:textId="77777777" w:rsidR="00EC1229" w:rsidRPr="00040E29" w:rsidRDefault="00EC1229">
            <w:pPr>
              <w:pStyle w:val="TAL"/>
              <w:rPr>
                <w:lang w:eastAsia="zh-CN"/>
              </w:rPr>
            </w:pPr>
            <w:r w:rsidRPr="00040E29">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50AF927A" w14:textId="77777777" w:rsidR="00EC1229" w:rsidRPr="00040E29" w:rsidRDefault="00EC1229">
            <w:pPr>
              <w:pStyle w:val="TAL"/>
            </w:pPr>
          </w:p>
        </w:tc>
      </w:tr>
      <w:tr w:rsidR="00EC1229" w:rsidRPr="00040E29" w14:paraId="3DFA12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D313A1F" w14:textId="77777777" w:rsidR="00EC1229" w:rsidRPr="00040E29" w:rsidRDefault="00EC1229">
            <w:pPr>
              <w:pStyle w:val="TAL"/>
            </w:pPr>
            <w:r w:rsidRPr="00040E29">
              <w:t xml:space="preserve">  </w:t>
            </w:r>
            <w:proofErr w:type="spellStart"/>
            <w:r w:rsidRPr="00040E29">
              <w:t>drx</w:t>
            </w:r>
            <w:proofErr w:type="spellEnd"/>
            <w:r w:rsidRPr="00040E29">
              <w:t>-HARQ-RTT-</w:t>
            </w:r>
            <w:proofErr w:type="spellStart"/>
            <w:r w:rsidRPr="00040E29">
              <w:t>TimerU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8FAB79" w14:textId="77777777" w:rsidR="00EC1229" w:rsidRPr="00040E29" w:rsidRDefault="00EC1229">
            <w:pPr>
              <w:pStyle w:val="TAL"/>
            </w:pPr>
            <w:r w:rsidRPr="00040E29">
              <w:t>56</w:t>
            </w:r>
          </w:p>
        </w:tc>
        <w:tc>
          <w:tcPr>
            <w:tcW w:w="1700" w:type="dxa"/>
            <w:tcBorders>
              <w:top w:val="single" w:sz="4" w:space="0" w:color="auto"/>
              <w:left w:val="single" w:sz="4" w:space="0" w:color="auto"/>
              <w:bottom w:val="single" w:sz="4" w:space="0" w:color="auto"/>
              <w:right w:val="single" w:sz="4" w:space="0" w:color="auto"/>
            </w:tcBorders>
            <w:hideMark/>
          </w:tcPr>
          <w:p w14:paraId="76B236AB" w14:textId="77777777" w:rsidR="00EC1229" w:rsidRPr="00040E29" w:rsidRDefault="00EC1229">
            <w:pPr>
              <w:pStyle w:val="TAL"/>
              <w:rPr>
                <w:lang w:eastAsia="zh-CN"/>
              </w:rPr>
            </w:pPr>
            <w:r w:rsidRPr="00040E29">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2DE825AC" w14:textId="77777777" w:rsidR="00EC1229" w:rsidRPr="00040E29" w:rsidRDefault="00EC1229">
            <w:pPr>
              <w:pStyle w:val="TAL"/>
            </w:pPr>
          </w:p>
        </w:tc>
      </w:tr>
      <w:tr w:rsidR="00EC1229" w:rsidRPr="00040E29" w14:paraId="42652159" w14:textId="77777777" w:rsidTr="00EC1229">
        <w:tc>
          <w:tcPr>
            <w:tcW w:w="4535" w:type="dxa"/>
            <w:tcBorders>
              <w:top w:val="single" w:sz="4" w:space="0" w:color="auto"/>
              <w:left w:val="single" w:sz="4" w:space="0" w:color="auto"/>
              <w:bottom w:val="nil"/>
              <w:right w:val="single" w:sz="4" w:space="0" w:color="auto"/>
            </w:tcBorders>
            <w:hideMark/>
          </w:tcPr>
          <w:p w14:paraId="3DA56CC1" w14:textId="77777777" w:rsidR="00EC1229" w:rsidRPr="00040E29" w:rsidRDefault="00EC1229">
            <w:pPr>
              <w:pStyle w:val="TAL"/>
            </w:pPr>
            <w:r w:rsidRPr="00040E29">
              <w:t xml:space="preserve">  </w:t>
            </w:r>
            <w:proofErr w:type="spellStart"/>
            <w:r w:rsidRPr="00040E29">
              <w:t>drx-RetransmissionTimerD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4A0C4C" w14:textId="77777777" w:rsidR="00EC1229" w:rsidRPr="00040E29" w:rsidRDefault="00EC1229">
            <w:pPr>
              <w:pStyle w:val="TAL"/>
            </w:pPr>
            <w:r w:rsidRPr="00040E29">
              <w:t>sl80</w:t>
            </w:r>
          </w:p>
        </w:tc>
        <w:tc>
          <w:tcPr>
            <w:tcW w:w="1700" w:type="dxa"/>
            <w:tcBorders>
              <w:top w:val="single" w:sz="4" w:space="0" w:color="auto"/>
              <w:left w:val="single" w:sz="4" w:space="0" w:color="auto"/>
              <w:bottom w:val="single" w:sz="4" w:space="0" w:color="auto"/>
              <w:right w:val="single" w:sz="4" w:space="0" w:color="auto"/>
            </w:tcBorders>
          </w:tcPr>
          <w:p w14:paraId="49C66D7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C624E5D" w14:textId="77777777" w:rsidR="00EC1229" w:rsidRPr="00040E29" w:rsidRDefault="00EC1229"/>
        </w:tc>
      </w:tr>
      <w:tr w:rsidR="00EC1229" w:rsidRPr="00040E29" w14:paraId="3823BF21" w14:textId="77777777" w:rsidTr="00EC1229">
        <w:tc>
          <w:tcPr>
            <w:tcW w:w="4535" w:type="dxa"/>
            <w:tcBorders>
              <w:top w:val="single" w:sz="4" w:space="0" w:color="auto"/>
              <w:left w:val="single" w:sz="4" w:space="0" w:color="auto"/>
              <w:bottom w:val="nil"/>
              <w:right w:val="single" w:sz="4" w:space="0" w:color="auto"/>
            </w:tcBorders>
            <w:hideMark/>
          </w:tcPr>
          <w:p w14:paraId="3CBD2BD3" w14:textId="77777777" w:rsidR="00EC1229" w:rsidRPr="00040E29" w:rsidRDefault="00EC1229">
            <w:pPr>
              <w:pStyle w:val="TAL"/>
            </w:pPr>
            <w:r w:rsidRPr="00040E29">
              <w:t xml:space="preserve">  </w:t>
            </w:r>
            <w:proofErr w:type="spellStart"/>
            <w:r w:rsidRPr="00040E29">
              <w:t>drx-RetransmissionTimerU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4704FC" w14:textId="77777777" w:rsidR="00EC1229" w:rsidRPr="00040E29" w:rsidRDefault="00EC1229">
            <w:pPr>
              <w:pStyle w:val="TAL"/>
            </w:pPr>
            <w:r w:rsidRPr="00040E29">
              <w:t>sl80</w:t>
            </w:r>
          </w:p>
        </w:tc>
        <w:tc>
          <w:tcPr>
            <w:tcW w:w="1700" w:type="dxa"/>
            <w:tcBorders>
              <w:top w:val="single" w:sz="4" w:space="0" w:color="auto"/>
              <w:left w:val="single" w:sz="4" w:space="0" w:color="auto"/>
              <w:bottom w:val="single" w:sz="4" w:space="0" w:color="auto"/>
              <w:right w:val="single" w:sz="4" w:space="0" w:color="auto"/>
            </w:tcBorders>
          </w:tcPr>
          <w:p w14:paraId="7F970E6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10FD9CF" w14:textId="77777777" w:rsidR="00EC1229" w:rsidRPr="00040E29" w:rsidRDefault="00EC1229"/>
        </w:tc>
      </w:tr>
      <w:tr w:rsidR="00EC1229" w:rsidRPr="00040E29" w14:paraId="528BA86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68222A" w14:textId="77777777" w:rsidR="00EC1229" w:rsidRPr="00040E29" w:rsidRDefault="00EC1229">
            <w:pPr>
              <w:pStyle w:val="TAL"/>
            </w:pPr>
            <w:r w:rsidRPr="00040E29">
              <w:t xml:space="preserve">  </w:t>
            </w:r>
            <w:proofErr w:type="spellStart"/>
            <w:r w:rsidRPr="00040E29">
              <w:t>drx-LongCycleStartOffse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BF3828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7E3EDC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E26D37A" w14:textId="77777777" w:rsidR="00EC1229" w:rsidRPr="00040E29" w:rsidRDefault="00EC1229">
            <w:pPr>
              <w:pStyle w:val="TAL"/>
            </w:pPr>
          </w:p>
        </w:tc>
      </w:tr>
      <w:tr w:rsidR="00EC1229" w:rsidRPr="00040E29" w14:paraId="7CCFF5B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2C8D415" w14:textId="77777777" w:rsidR="00EC1229" w:rsidRPr="00040E29" w:rsidRDefault="00EC1229">
            <w:pPr>
              <w:pStyle w:val="TAL"/>
            </w:pPr>
            <w:r w:rsidRPr="00040E29">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D7D00D8" w14:textId="77777777" w:rsidR="00EC1229" w:rsidRPr="00040E29" w:rsidRDefault="00EC1229">
            <w:pPr>
              <w:pStyle w:val="TAL"/>
            </w:pPr>
            <w:r w:rsidRPr="00040E29">
              <w:t>7</w:t>
            </w:r>
          </w:p>
        </w:tc>
        <w:tc>
          <w:tcPr>
            <w:tcW w:w="1700" w:type="dxa"/>
            <w:tcBorders>
              <w:top w:val="single" w:sz="4" w:space="0" w:color="auto"/>
              <w:left w:val="single" w:sz="4" w:space="0" w:color="auto"/>
              <w:bottom w:val="single" w:sz="4" w:space="0" w:color="auto"/>
              <w:right w:val="single" w:sz="4" w:space="0" w:color="auto"/>
            </w:tcBorders>
          </w:tcPr>
          <w:p w14:paraId="3F9648C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3736400" w14:textId="77777777" w:rsidR="00EC1229" w:rsidRPr="00040E29" w:rsidRDefault="00EC1229">
            <w:pPr>
              <w:pStyle w:val="TAL"/>
            </w:pPr>
          </w:p>
        </w:tc>
      </w:tr>
      <w:tr w:rsidR="00EC1229" w:rsidRPr="00040E29" w14:paraId="3AFCD8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1263A4"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98575A7"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FFF50C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0CB86BE" w14:textId="77777777" w:rsidR="00EC1229" w:rsidRPr="00040E29" w:rsidRDefault="00EC1229">
            <w:pPr>
              <w:pStyle w:val="TAL"/>
            </w:pPr>
          </w:p>
        </w:tc>
      </w:tr>
      <w:tr w:rsidR="00EC1229" w:rsidRPr="00040E29" w14:paraId="7952A93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03D5ED" w14:textId="77777777" w:rsidR="00EC1229" w:rsidRPr="00040E29" w:rsidRDefault="00EC1229">
            <w:pPr>
              <w:pStyle w:val="TAL"/>
            </w:pPr>
            <w:r w:rsidRPr="00040E29">
              <w:t xml:space="preserve">  </w:t>
            </w:r>
            <w:proofErr w:type="spellStart"/>
            <w:r w:rsidRPr="00040E29">
              <w:t>shortDR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329C8B"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FAC6A3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73CB7F" w14:textId="77777777" w:rsidR="00EC1229" w:rsidRPr="00040E29" w:rsidRDefault="00EC1229">
            <w:pPr>
              <w:pStyle w:val="TAL"/>
            </w:pPr>
          </w:p>
        </w:tc>
      </w:tr>
      <w:tr w:rsidR="00EC1229" w:rsidRPr="00040E29" w14:paraId="4B389D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329A43" w14:textId="77777777" w:rsidR="00EC1229" w:rsidRPr="00040E29" w:rsidRDefault="00EC1229">
            <w:pPr>
              <w:pStyle w:val="TAL"/>
            </w:pPr>
            <w:r w:rsidRPr="00040E29">
              <w:t xml:space="preserve">  </w:t>
            </w:r>
            <w:proofErr w:type="spellStart"/>
            <w:r w:rsidRPr="00040E29">
              <w:t>drx-SlotOffse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550322" w14:textId="77777777" w:rsidR="00EC1229" w:rsidRPr="00040E29" w:rsidRDefault="00EC1229">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136626D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EDBB55" w14:textId="77777777" w:rsidR="00EC1229" w:rsidRPr="00040E29" w:rsidRDefault="00EC1229">
            <w:pPr>
              <w:pStyle w:val="TAL"/>
            </w:pPr>
          </w:p>
        </w:tc>
      </w:tr>
      <w:tr w:rsidR="00EC1229" w:rsidRPr="00040E29" w14:paraId="76F94B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0F2BBE"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F0DFD07"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6B0C9A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7363E19" w14:textId="77777777" w:rsidR="00EC1229" w:rsidRPr="00040E29" w:rsidRDefault="00EC1229">
            <w:pPr>
              <w:pStyle w:val="TAL"/>
            </w:pPr>
          </w:p>
        </w:tc>
      </w:tr>
    </w:tbl>
    <w:p w14:paraId="54C9C8EB" w14:textId="77777777" w:rsidR="00EC1229" w:rsidRPr="00040E29" w:rsidRDefault="00EC1229" w:rsidP="00EC1229"/>
    <w:p w14:paraId="5C2DCF63" w14:textId="77777777" w:rsidR="00EC1229" w:rsidRPr="00040E29" w:rsidRDefault="00EC1229" w:rsidP="00EC1229">
      <w:pPr>
        <w:pStyle w:val="TH"/>
      </w:pPr>
      <w:r w:rsidRPr="00040E29">
        <w:t xml:space="preserve">Table 14.2.1.2.1.3.3-9: </w:t>
      </w:r>
      <w:r w:rsidRPr="00040E29">
        <w:rPr>
          <w:i/>
        </w:rPr>
        <w:t>DRX-</w:t>
      </w:r>
      <w:proofErr w:type="spellStart"/>
      <w:r w:rsidRPr="00040E29">
        <w:rPr>
          <w:i/>
        </w:rPr>
        <w:t>ConfigPTM</w:t>
      </w:r>
      <w:proofErr w:type="spellEnd"/>
      <w:r w:rsidRPr="00040E29">
        <w:rPr>
          <w:i/>
        </w:rPr>
        <w:t xml:space="preserve"> </w:t>
      </w:r>
      <w:r w:rsidRPr="00040E29">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362C45E9"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479F802" w14:textId="77777777" w:rsidR="00EC1229" w:rsidRPr="00040E29" w:rsidRDefault="00EC1229">
            <w:pPr>
              <w:pStyle w:val="TAH"/>
              <w:jc w:val="left"/>
              <w:rPr>
                <w:b w:val="0"/>
              </w:rPr>
            </w:pPr>
            <w:r w:rsidRPr="00040E29">
              <w:rPr>
                <w:b w:val="0"/>
              </w:rPr>
              <w:t>Derivation Path: 38.508-1 [4], Table 4.6.7-3</w:t>
            </w:r>
          </w:p>
        </w:tc>
      </w:tr>
      <w:tr w:rsidR="00EC1229" w:rsidRPr="00040E29" w14:paraId="10F7FA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82C5AC"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E64302"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6A5704E"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3D22C3D" w14:textId="77777777" w:rsidR="00EC1229" w:rsidRPr="00040E29" w:rsidRDefault="00EC1229">
            <w:pPr>
              <w:pStyle w:val="TAH"/>
            </w:pPr>
            <w:r w:rsidRPr="00040E29">
              <w:t>Condition</w:t>
            </w:r>
          </w:p>
        </w:tc>
      </w:tr>
      <w:tr w:rsidR="00EC1229" w:rsidRPr="00040E29" w14:paraId="62ECA9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41838C" w14:textId="77777777" w:rsidR="00EC1229" w:rsidRPr="00040E29" w:rsidRDefault="00EC1229">
            <w:pPr>
              <w:pStyle w:val="TAL"/>
            </w:pPr>
            <w:r w:rsidRPr="00040E29">
              <w:t>DRX-ConfigPTM-r17 ::= SEQUENCE {</w:t>
            </w:r>
          </w:p>
        </w:tc>
        <w:tc>
          <w:tcPr>
            <w:tcW w:w="2267" w:type="dxa"/>
            <w:tcBorders>
              <w:top w:val="single" w:sz="4" w:space="0" w:color="auto"/>
              <w:left w:val="single" w:sz="4" w:space="0" w:color="auto"/>
              <w:bottom w:val="single" w:sz="4" w:space="0" w:color="auto"/>
              <w:right w:val="single" w:sz="4" w:space="0" w:color="auto"/>
            </w:tcBorders>
          </w:tcPr>
          <w:p w14:paraId="306040C4" w14:textId="77777777" w:rsidR="00EC1229" w:rsidRPr="00040E29"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7A16DC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6FE4012" w14:textId="77777777" w:rsidR="00EC1229" w:rsidRPr="00040E29" w:rsidRDefault="00EC1229">
            <w:pPr>
              <w:pStyle w:val="TAL"/>
            </w:pPr>
          </w:p>
        </w:tc>
      </w:tr>
      <w:tr w:rsidR="00EC1229" w:rsidRPr="00040E29" w14:paraId="4BDA2D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3F3267" w14:textId="77777777" w:rsidR="00EC1229" w:rsidRPr="00040E29" w:rsidRDefault="00EC1229">
            <w:pPr>
              <w:pStyle w:val="TAL"/>
            </w:pPr>
            <w:r w:rsidRPr="00040E29">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0F7D5C55" w14:textId="77777777" w:rsidR="00EC1229" w:rsidRPr="00040E29"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74BE43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7F3327" w14:textId="77777777" w:rsidR="00EC1229" w:rsidRPr="00040E29" w:rsidRDefault="00EC1229">
            <w:pPr>
              <w:pStyle w:val="TAL"/>
            </w:pPr>
          </w:p>
        </w:tc>
      </w:tr>
      <w:tr w:rsidR="00EC1229" w:rsidRPr="00040E29" w14:paraId="761742F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C1D86AC" w14:textId="77777777" w:rsidR="00EC1229" w:rsidRPr="00040E29" w:rsidRDefault="00EC1229">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C427BC" w14:textId="77777777" w:rsidR="00EC1229" w:rsidRPr="00040E29" w:rsidRDefault="00EC1229">
            <w:pPr>
              <w:pStyle w:val="TAL"/>
              <w:rPr>
                <w:lang w:eastAsia="zh-CN"/>
              </w:rPr>
            </w:pPr>
            <w:r w:rsidRPr="00040E29">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77353A6D"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0F4D5A" w14:textId="77777777" w:rsidR="00EC1229" w:rsidRPr="00040E29" w:rsidRDefault="00EC1229">
            <w:pPr>
              <w:pStyle w:val="TAL"/>
            </w:pPr>
          </w:p>
        </w:tc>
      </w:tr>
      <w:tr w:rsidR="00EC1229" w:rsidRPr="00040E29" w14:paraId="193A54D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570222A" w14:textId="77777777" w:rsidR="00EC1229" w:rsidRPr="00040E29" w:rsidRDefault="00EC1229">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9DBA6F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A0EF07"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FEBA34" w14:textId="77777777" w:rsidR="00EC1229" w:rsidRPr="00040E29" w:rsidRDefault="00EC1229">
            <w:pPr>
              <w:pStyle w:val="TAL"/>
            </w:pPr>
          </w:p>
        </w:tc>
      </w:tr>
      <w:tr w:rsidR="00EC1229" w:rsidRPr="00040E29" w14:paraId="5DC1DBE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D601B0" w14:textId="77777777" w:rsidR="00EC1229" w:rsidRPr="00040E29" w:rsidRDefault="00EC1229">
            <w:pPr>
              <w:pStyle w:val="TAL"/>
            </w:pPr>
            <w:r w:rsidRPr="00040E29">
              <w:t xml:space="preserve">  drx-InactivityTimerPTM-r17</w:t>
            </w:r>
          </w:p>
        </w:tc>
        <w:tc>
          <w:tcPr>
            <w:tcW w:w="2267" w:type="dxa"/>
            <w:tcBorders>
              <w:top w:val="single" w:sz="4" w:space="0" w:color="auto"/>
              <w:left w:val="single" w:sz="4" w:space="0" w:color="auto"/>
              <w:bottom w:val="single" w:sz="4" w:space="0" w:color="auto"/>
              <w:right w:val="single" w:sz="4" w:space="0" w:color="auto"/>
            </w:tcBorders>
            <w:hideMark/>
          </w:tcPr>
          <w:p w14:paraId="460BBC9E" w14:textId="77777777" w:rsidR="00EC1229" w:rsidRPr="00040E29" w:rsidRDefault="00EC1229">
            <w:pPr>
              <w:pStyle w:val="TAL"/>
            </w:pPr>
            <w:r w:rsidRPr="00040E29">
              <w:rPr>
                <w:lang w:eastAsia="zh-CN"/>
              </w:rPr>
              <w:t>ms10</w:t>
            </w:r>
          </w:p>
        </w:tc>
        <w:tc>
          <w:tcPr>
            <w:tcW w:w="1700" w:type="dxa"/>
            <w:tcBorders>
              <w:top w:val="single" w:sz="4" w:space="0" w:color="auto"/>
              <w:left w:val="single" w:sz="4" w:space="0" w:color="auto"/>
              <w:bottom w:val="single" w:sz="4" w:space="0" w:color="auto"/>
              <w:right w:val="single" w:sz="4" w:space="0" w:color="auto"/>
            </w:tcBorders>
          </w:tcPr>
          <w:p w14:paraId="4B4FC0A8"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9EBCE8" w14:textId="77777777" w:rsidR="00EC1229" w:rsidRPr="00040E29" w:rsidRDefault="00EC1229">
            <w:pPr>
              <w:pStyle w:val="TAL"/>
            </w:pPr>
          </w:p>
        </w:tc>
      </w:tr>
      <w:tr w:rsidR="00EC1229" w:rsidRPr="00040E29" w14:paraId="4443395F" w14:textId="77777777" w:rsidTr="00EC1229">
        <w:tc>
          <w:tcPr>
            <w:tcW w:w="4535" w:type="dxa"/>
            <w:tcBorders>
              <w:top w:val="single" w:sz="4" w:space="0" w:color="auto"/>
              <w:left w:val="single" w:sz="4" w:space="0" w:color="auto"/>
              <w:bottom w:val="nil"/>
              <w:right w:val="single" w:sz="4" w:space="0" w:color="auto"/>
            </w:tcBorders>
            <w:hideMark/>
          </w:tcPr>
          <w:p w14:paraId="711D5181" w14:textId="77777777" w:rsidR="00EC1229" w:rsidRPr="00040E29" w:rsidRDefault="00EC1229">
            <w:pPr>
              <w:pStyle w:val="TAL"/>
            </w:pPr>
            <w:r w:rsidRPr="00040E29">
              <w:t xml:space="preserve">  drx-HARQ-RTT-TimerDL-PTM-r17</w:t>
            </w:r>
          </w:p>
        </w:tc>
        <w:tc>
          <w:tcPr>
            <w:tcW w:w="2267" w:type="dxa"/>
            <w:tcBorders>
              <w:top w:val="single" w:sz="4" w:space="0" w:color="auto"/>
              <w:left w:val="single" w:sz="4" w:space="0" w:color="auto"/>
              <w:bottom w:val="single" w:sz="4" w:space="0" w:color="auto"/>
              <w:right w:val="single" w:sz="4" w:space="0" w:color="auto"/>
            </w:tcBorders>
            <w:hideMark/>
          </w:tcPr>
          <w:p w14:paraId="0CCCAAFE" w14:textId="77777777" w:rsidR="00EC1229" w:rsidRPr="00040E29" w:rsidRDefault="00EC1229">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2C87FC2"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D9F2C6" w14:textId="77777777" w:rsidR="00EC1229" w:rsidRPr="00040E29" w:rsidRDefault="00EC1229">
            <w:pPr>
              <w:pStyle w:val="TAL"/>
            </w:pPr>
          </w:p>
        </w:tc>
      </w:tr>
      <w:tr w:rsidR="00EC1229" w:rsidRPr="00040E29" w14:paraId="395F4B55" w14:textId="77777777" w:rsidTr="00EC1229">
        <w:tc>
          <w:tcPr>
            <w:tcW w:w="4535" w:type="dxa"/>
            <w:tcBorders>
              <w:top w:val="single" w:sz="4" w:space="0" w:color="auto"/>
              <w:left w:val="single" w:sz="4" w:space="0" w:color="auto"/>
              <w:bottom w:val="nil"/>
              <w:right w:val="single" w:sz="4" w:space="0" w:color="auto"/>
            </w:tcBorders>
            <w:hideMark/>
          </w:tcPr>
          <w:p w14:paraId="61FCC821" w14:textId="77777777" w:rsidR="00EC1229" w:rsidRPr="00040E29" w:rsidRDefault="00EC1229">
            <w:pPr>
              <w:pStyle w:val="TAL"/>
            </w:pPr>
            <w:r w:rsidRPr="00040E29">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hideMark/>
          </w:tcPr>
          <w:p w14:paraId="39967E65" w14:textId="77777777" w:rsidR="00EC1229" w:rsidRPr="00040E29" w:rsidRDefault="00EC1229">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D7BAB73"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6D54E8" w14:textId="77777777" w:rsidR="00EC1229" w:rsidRPr="00040E29" w:rsidRDefault="00EC1229">
            <w:pPr>
              <w:pStyle w:val="TAL"/>
            </w:pPr>
          </w:p>
        </w:tc>
      </w:tr>
      <w:tr w:rsidR="00EC1229" w:rsidRPr="00040E29" w14:paraId="79E3E5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D9C9E2" w14:textId="77777777" w:rsidR="00EC1229" w:rsidRPr="00040E29" w:rsidRDefault="00EC1229">
            <w:pPr>
              <w:pStyle w:val="TAL"/>
            </w:pPr>
            <w:r w:rsidRPr="00040E29">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192299F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F78D79E"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F4A828" w14:textId="77777777" w:rsidR="00EC1229" w:rsidRPr="00040E29" w:rsidRDefault="00EC1229">
            <w:pPr>
              <w:pStyle w:val="TAL"/>
            </w:pPr>
          </w:p>
        </w:tc>
      </w:tr>
      <w:tr w:rsidR="00EC1229" w:rsidRPr="00040E29" w14:paraId="79A0BC6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6ECA522" w14:textId="77777777" w:rsidR="00EC1229" w:rsidRPr="00040E29" w:rsidRDefault="00EC1229">
            <w:pPr>
              <w:pStyle w:val="TAL"/>
            </w:pPr>
            <w:r w:rsidRPr="00040E29">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2F87CED0" w14:textId="0651C163" w:rsidR="00EC1229" w:rsidRPr="00040E29" w:rsidRDefault="00EC1229">
            <w:pPr>
              <w:pStyle w:val="TAL"/>
              <w:rPr>
                <w:lang w:eastAsia="zh-CN"/>
              </w:rPr>
            </w:pPr>
            <w:r w:rsidRPr="00040E29">
              <w:rPr>
                <w:lang w:eastAsia="zh-CN"/>
              </w:rPr>
              <w:t>2</w:t>
            </w:r>
            <w:r w:rsidR="00F83CA0" w:rsidRPr="00F83CA0">
              <w:rPr>
                <w:lang w:eastAsia="zh-CN"/>
              </w:rPr>
              <w:t>0</w:t>
            </w:r>
            <w:r w:rsidRPr="00040E29">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0815C3A7"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FF9916" w14:textId="77777777" w:rsidR="00EC1229" w:rsidRPr="00040E29" w:rsidRDefault="00EC1229">
            <w:pPr>
              <w:pStyle w:val="TAL"/>
            </w:pPr>
          </w:p>
        </w:tc>
      </w:tr>
      <w:tr w:rsidR="00EC1229" w:rsidRPr="00040E29" w14:paraId="05D325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668AC56" w14:textId="77777777" w:rsidR="00EC1229" w:rsidRPr="00040E29" w:rsidRDefault="00EC1229">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8A82EE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71BBDE5"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509E3B" w14:textId="77777777" w:rsidR="00EC1229" w:rsidRPr="00040E29" w:rsidRDefault="00EC1229">
            <w:pPr>
              <w:pStyle w:val="TAL"/>
            </w:pPr>
          </w:p>
        </w:tc>
      </w:tr>
      <w:tr w:rsidR="00EC1229" w:rsidRPr="00040E29" w14:paraId="51F34E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04FF1AA" w14:textId="77777777" w:rsidR="00EC1229" w:rsidRPr="00040E29" w:rsidRDefault="00EC1229">
            <w:pPr>
              <w:pStyle w:val="TAL"/>
            </w:pPr>
            <w:r w:rsidRPr="00040E29">
              <w:t xml:space="preserve">  drx-SlotOffsetPTM-r17</w:t>
            </w:r>
          </w:p>
        </w:tc>
        <w:tc>
          <w:tcPr>
            <w:tcW w:w="2267" w:type="dxa"/>
            <w:tcBorders>
              <w:top w:val="single" w:sz="4" w:space="0" w:color="auto"/>
              <w:left w:val="single" w:sz="4" w:space="0" w:color="auto"/>
              <w:bottom w:val="single" w:sz="4" w:space="0" w:color="auto"/>
              <w:right w:val="single" w:sz="4" w:space="0" w:color="auto"/>
            </w:tcBorders>
            <w:hideMark/>
          </w:tcPr>
          <w:p w14:paraId="65F6AE2B"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384964A"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867996" w14:textId="77777777" w:rsidR="00EC1229" w:rsidRPr="00040E29" w:rsidRDefault="00EC1229">
            <w:pPr>
              <w:pStyle w:val="TAL"/>
            </w:pPr>
          </w:p>
        </w:tc>
      </w:tr>
      <w:tr w:rsidR="00EC1229" w:rsidRPr="00040E29" w14:paraId="5A0E68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E090B45" w14:textId="77777777" w:rsidR="00EC1229" w:rsidRPr="00040E29" w:rsidRDefault="00EC1229">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025A9D"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15B1F50"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CD1794" w14:textId="77777777" w:rsidR="00EC1229" w:rsidRPr="00040E29" w:rsidRDefault="00EC1229">
            <w:pPr>
              <w:pStyle w:val="TAL"/>
            </w:pPr>
          </w:p>
        </w:tc>
      </w:tr>
    </w:tbl>
    <w:p w14:paraId="75CF9BA2" w14:textId="77777777" w:rsidR="00EC1229" w:rsidRPr="00040E29" w:rsidRDefault="00EC1229" w:rsidP="00EC1229"/>
    <w:p w14:paraId="38927ED4" w14:textId="77777777" w:rsidR="00EC1229" w:rsidRPr="00040E29" w:rsidRDefault="00EC1229" w:rsidP="00EC1229">
      <w:pPr>
        <w:pStyle w:val="TH"/>
      </w:pPr>
      <w:r w:rsidRPr="00040E29">
        <w:t xml:space="preserve">Table 14.2.1.2.1.3.3-10: </w:t>
      </w:r>
      <w:r w:rsidRPr="00040E29">
        <w:rPr>
          <w:i/>
        </w:rPr>
        <w:t xml:space="preserve">ServingCellConfig </w:t>
      </w:r>
      <w:r w:rsidRPr="00040E29">
        <w:t>(</w:t>
      </w:r>
      <w:r w:rsidRPr="00040E29">
        <w:rPr>
          <w:color w:val="000000"/>
        </w:rPr>
        <w:t>Table 14.2.1.2.1.3.3-5</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2AE559A2"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71850EC" w14:textId="77777777" w:rsidR="00EC1229" w:rsidRPr="00040E29" w:rsidRDefault="00EC1229">
            <w:pPr>
              <w:pStyle w:val="TAH"/>
              <w:jc w:val="left"/>
              <w:rPr>
                <w:b w:val="0"/>
              </w:rPr>
            </w:pPr>
            <w:r w:rsidRPr="00040E29">
              <w:rPr>
                <w:b w:val="0"/>
              </w:rPr>
              <w:t xml:space="preserve">Derivation Path: 38.508-1 [4], Table 4.6.3-167, condition </w:t>
            </w:r>
            <w:r w:rsidRPr="00040E29">
              <w:rPr>
                <w:b w:val="0"/>
                <w:lang w:eastAsia="zh-CN"/>
              </w:rPr>
              <w:t>MBS_Multicast</w:t>
            </w:r>
          </w:p>
        </w:tc>
      </w:tr>
      <w:tr w:rsidR="00EC1229" w:rsidRPr="00040E29" w14:paraId="155E288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BAC64E8"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A7F5F1"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992FA56"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69AA2A4" w14:textId="77777777" w:rsidR="00EC1229" w:rsidRPr="00040E29" w:rsidRDefault="00EC1229">
            <w:pPr>
              <w:pStyle w:val="TAH"/>
            </w:pPr>
            <w:r w:rsidRPr="00040E29">
              <w:t>Condition</w:t>
            </w:r>
          </w:p>
        </w:tc>
      </w:tr>
      <w:tr w:rsidR="00EC1229" w:rsidRPr="00040E29" w14:paraId="133CF9B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465AD3" w14:textId="77777777" w:rsidR="00EC1229" w:rsidRPr="00040E29" w:rsidRDefault="00EC1229">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E1733EF"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B30252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10E0E08" w14:textId="77777777" w:rsidR="00EC1229" w:rsidRPr="00040E29" w:rsidRDefault="00EC1229">
            <w:pPr>
              <w:pStyle w:val="TAL"/>
            </w:pPr>
          </w:p>
        </w:tc>
      </w:tr>
      <w:tr w:rsidR="00EC1229" w:rsidRPr="00040E29" w14:paraId="6EA6423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4391EF" w14:textId="77777777" w:rsidR="00EC1229" w:rsidRPr="00040E29" w:rsidRDefault="00EC1229">
            <w:pPr>
              <w:pStyle w:val="TAL"/>
            </w:pPr>
            <w:r w:rsidRPr="00040E29">
              <w:t xml:space="preserve">  </w:t>
            </w:r>
            <w:proofErr w:type="spellStart"/>
            <w:r w:rsidRPr="00040E29">
              <w:t>csi-MeasConfig</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2C423742"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4EAE5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83FDA3" w14:textId="77777777" w:rsidR="00EC1229" w:rsidRPr="00040E29" w:rsidRDefault="00EC1229">
            <w:pPr>
              <w:pStyle w:val="TAL"/>
            </w:pPr>
          </w:p>
        </w:tc>
      </w:tr>
      <w:tr w:rsidR="00EC1229" w:rsidRPr="00040E29" w14:paraId="134969A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B478282" w14:textId="77777777" w:rsidR="00EC1229" w:rsidRPr="00040E29" w:rsidRDefault="00EC1229">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166B489" w14:textId="77777777" w:rsidR="00EC1229" w:rsidRPr="00040E29" w:rsidRDefault="00EC1229">
            <w:pPr>
              <w:pStyle w:val="TAL"/>
            </w:pPr>
            <w:proofErr w:type="spellStart"/>
            <w:r w:rsidRPr="00040E29">
              <w:t>csi-MeasConfig</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C289042" w14:textId="77777777" w:rsidR="00EC1229" w:rsidRPr="00040E29" w:rsidRDefault="00EC1229">
            <w:pPr>
              <w:pStyle w:val="TAL"/>
            </w:pPr>
            <w:r w:rsidRPr="00040E29">
              <w:t>Table 14.2.1.2.1.3.3-11</w:t>
            </w:r>
          </w:p>
        </w:tc>
        <w:tc>
          <w:tcPr>
            <w:tcW w:w="1245" w:type="dxa"/>
            <w:tcBorders>
              <w:top w:val="single" w:sz="4" w:space="0" w:color="auto"/>
              <w:left w:val="single" w:sz="4" w:space="0" w:color="auto"/>
              <w:bottom w:val="single" w:sz="4" w:space="0" w:color="auto"/>
              <w:right w:val="single" w:sz="4" w:space="0" w:color="auto"/>
            </w:tcBorders>
          </w:tcPr>
          <w:p w14:paraId="1B331F6D" w14:textId="77777777" w:rsidR="00EC1229" w:rsidRPr="00040E29" w:rsidRDefault="00EC1229">
            <w:pPr>
              <w:pStyle w:val="TAL"/>
            </w:pPr>
          </w:p>
        </w:tc>
      </w:tr>
      <w:tr w:rsidR="00EC1229" w:rsidRPr="00040E29" w14:paraId="4D3B0A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67B37F"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F5DB19A"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873501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D374F7" w14:textId="77777777" w:rsidR="00EC1229" w:rsidRPr="00040E29" w:rsidRDefault="00EC1229">
            <w:pPr>
              <w:pStyle w:val="TAL"/>
            </w:pPr>
          </w:p>
        </w:tc>
      </w:tr>
      <w:tr w:rsidR="00EC1229" w:rsidRPr="00040E29" w14:paraId="0BDB204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1F5F8B"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7A146D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1277CF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2F13DC2" w14:textId="77777777" w:rsidR="00EC1229" w:rsidRPr="00040E29" w:rsidRDefault="00EC1229">
            <w:pPr>
              <w:pStyle w:val="TAL"/>
            </w:pPr>
          </w:p>
        </w:tc>
      </w:tr>
    </w:tbl>
    <w:p w14:paraId="70714337" w14:textId="77777777" w:rsidR="00EC1229" w:rsidRPr="00040E29" w:rsidRDefault="00EC1229" w:rsidP="00EC1229"/>
    <w:p w14:paraId="442C7A82" w14:textId="77777777" w:rsidR="00EC1229" w:rsidRPr="00040E29" w:rsidRDefault="00EC1229" w:rsidP="00EC1229">
      <w:pPr>
        <w:pStyle w:val="TH"/>
        <w:rPr>
          <w:i/>
          <w:iCs/>
        </w:rPr>
      </w:pPr>
      <w:r w:rsidRPr="00040E29">
        <w:lastRenderedPageBreak/>
        <w:t xml:space="preserve">Table 14.2.1.2.1.3.3-11: </w:t>
      </w:r>
      <w:r w:rsidRPr="00040E29">
        <w:rPr>
          <w:i/>
          <w:iCs/>
        </w:rPr>
        <w:t>CSI-</w:t>
      </w:r>
      <w:proofErr w:type="spellStart"/>
      <w:r w:rsidRPr="00040E29">
        <w:rPr>
          <w:i/>
          <w:iCs/>
        </w:rPr>
        <w:t>MeasConfig</w:t>
      </w:r>
      <w:proofErr w:type="spellEnd"/>
      <w:r w:rsidRPr="00040E29">
        <w:rPr>
          <w:i/>
          <w:iCs/>
        </w:rPr>
        <w:t xml:space="preserve"> </w:t>
      </w:r>
      <w:r w:rsidRPr="00040E29">
        <w:rPr>
          <w:iCs/>
        </w:rPr>
        <w:t>(</w:t>
      </w:r>
      <w:r w:rsidRPr="00040E29">
        <w:t>Table 14.2.1.2.1.3.3-10</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26220093"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964ABDC" w14:textId="77777777" w:rsidR="00EC1229" w:rsidRPr="00040E29" w:rsidRDefault="00EC1229">
            <w:pPr>
              <w:pStyle w:val="TAH"/>
              <w:jc w:val="left"/>
              <w:rPr>
                <w:b w:val="0"/>
              </w:rPr>
            </w:pPr>
            <w:r w:rsidRPr="00040E29">
              <w:rPr>
                <w:b w:val="0"/>
              </w:rPr>
              <w:t>Derivation Path: 38.508-1 [4], Table 4.6.3-38</w:t>
            </w:r>
          </w:p>
        </w:tc>
      </w:tr>
      <w:tr w:rsidR="00EC1229" w:rsidRPr="00040E29" w14:paraId="7A651D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7CBF61"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C693A7"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21B35FA"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8F281AA" w14:textId="77777777" w:rsidR="00EC1229" w:rsidRPr="00040E29" w:rsidRDefault="00EC1229">
            <w:pPr>
              <w:pStyle w:val="TAH"/>
            </w:pPr>
            <w:r w:rsidRPr="00040E29">
              <w:t>Condition</w:t>
            </w:r>
          </w:p>
        </w:tc>
      </w:tr>
      <w:tr w:rsidR="00EC1229" w:rsidRPr="00040E29" w14:paraId="53F47F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2EEFFA" w14:textId="77777777" w:rsidR="00EC1229" w:rsidRPr="00040E29" w:rsidRDefault="00EC1229">
            <w:pPr>
              <w:pStyle w:val="TAL"/>
            </w:pPr>
            <w:r w:rsidRPr="00040E29">
              <w:t>CSI-</w:t>
            </w:r>
            <w:proofErr w:type="spellStart"/>
            <w:r w:rsidRPr="00040E29">
              <w:t>MeasConfig</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7B903BD"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D1532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C701C24" w14:textId="77777777" w:rsidR="00EC1229" w:rsidRPr="00040E29" w:rsidRDefault="00EC1229">
            <w:pPr>
              <w:pStyle w:val="TAL"/>
            </w:pPr>
          </w:p>
        </w:tc>
      </w:tr>
      <w:tr w:rsidR="00EC1229" w:rsidRPr="00040E29" w14:paraId="31BB63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D077A" w14:textId="77777777" w:rsidR="00EC1229" w:rsidRPr="00040E29" w:rsidRDefault="00EC1229">
            <w:pPr>
              <w:pStyle w:val="TAL"/>
            </w:pPr>
            <w:r w:rsidRPr="00040E29">
              <w:t xml:space="preserve">  </w:t>
            </w:r>
            <w:proofErr w:type="spellStart"/>
            <w:r w:rsidRPr="00040E29">
              <w:t>csi</w:t>
            </w:r>
            <w:proofErr w:type="spellEnd"/>
            <w:r w:rsidRPr="00040E29">
              <w:t>-SSB-</w:t>
            </w:r>
            <w:proofErr w:type="spellStart"/>
            <w:r w:rsidRPr="00040E29">
              <w:t>ResourceSetToAddModList</w:t>
            </w:r>
            <w:proofErr w:type="spellEnd"/>
            <w:r w:rsidRPr="00040E29">
              <w:t xml:space="preserve"> SEQUENCE (SIZE (1..maxNrofCSI-SSB-ResourceSets)) OF CSI-SSB-ResourceSet {</w:t>
            </w:r>
          </w:p>
        </w:tc>
        <w:tc>
          <w:tcPr>
            <w:tcW w:w="2267" w:type="dxa"/>
            <w:tcBorders>
              <w:top w:val="single" w:sz="4" w:space="0" w:color="auto"/>
              <w:left w:val="single" w:sz="4" w:space="0" w:color="auto"/>
              <w:bottom w:val="single" w:sz="4" w:space="0" w:color="auto"/>
              <w:right w:val="single" w:sz="4" w:space="0" w:color="auto"/>
            </w:tcBorders>
            <w:hideMark/>
          </w:tcPr>
          <w:p w14:paraId="05A4BE52" w14:textId="77777777" w:rsidR="00EC1229" w:rsidRPr="00040E29" w:rsidRDefault="00EC1229">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1C2611F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8B8006" w14:textId="77777777" w:rsidR="00EC1229" w:rsidRPr="00040E29" w:rsidRDefault="00EC1229">
            <w:pPr>
              <w:pStyle w:val="TAL"/>
            </w:pPr>
          </w:p>
        </w:tc>
      </w:tr>
      <w:tr w:rsidR="00EC1229" w:rsidRPr="00040E29" w14:paraId="68B1AA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CF1D3BE" w14:textId="77777777" w:rsidR="00EC1229" w:rsidRPr="00040E29" w:rsidRDefault="00EC1229">
            <w:pPr>
              <w:pStyle w:val="TAL"/>
            </w:pPr>
            <w:r w:rsidRPr="00040E29">
              <w:t xml:space="preserve">    CSI-SSB-ResourceSet[1] </w:t>
            </w:r>
          </w:p>
        </w:tc>
        <w:tc>
          <w:tcPr>
            <w:tcW w:w="2267" w:type="dxa"/>
            <w:tcBorders>
              <w:top w:val="single" w:sz="4" w:space="0" w:color="auto"/>
              <w:left w:val="single" w:sz="4" w:space="0" w:color="auto"/>
              <w:bottom w:val="single" w:sz="4" w:space="0" w:color="auto"/>
              <w:right w:val="single" w:sz="4" w:space="0" w:color="auto"/>
            </w:tcBorders>
            <w:hideMark/>
          </w:tcPr>
          <w:p w14:paraId="64551968" w14:textId="77777777" w:rsidR="00EC1229" w:rsidRPr="00040E29" w:rsidRDefault="00EC1229">
            <w:pPr>
              <w:pStyle w:val="TAL"/>
            </w:pPr>
            <w:r w:rsidRPr="00040E29">
              <w:t>CSI-SSB-ResourceSet</w:t>
            </w:r>
          </w:p>
        </w:tc>
        <w:tc>
          <w:tcPr>
            <w:tcW w:w="1700" w:type="dxa"/>
            <w:tcBorders>
              <w:top w:val="single" w:sz="4" w:space="0" w:color="auto"/>
              <w:left w:val="single" w:sz="4" w:space="0" w:color="auto"/>
              <w:bottom w:val="single" w:sz="4" w:space="0" w:color="auto"/>
              <w:right w:val="single" w:sz="4" w:space="0" w:color="auto"/>
            </w:tcBorders>
            <w:hideMark/>
          </w:tcPr>
          <w:p w14:paraId="2FBC8E83" w14:textId="77777777" w:rsidR="00EC1229" w:rsidRPr="00040E29" w:rsidRDefault="00EC1229">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6FB4085C" w14:textId="77777777" w:rsidR="00EC1229" w:rsidRPr="00040E29" w:rsidRDefault="00EC1229">
            <w:pPr>
              <w:pStyle w:val="TAL"/>
            </w:pPr>
          </w:p>
        </w:tc>
      </w:tr>
      <w:tr w:rsidR="00EC1229" w:rsidRPr="00040E29" w14:paraId="75FC98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DE658D"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8EA7A1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5A69B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97A75F" w14:textId="77777777" w:rsidR="00EC1229" w:rsidRPr="00040E29" w:rsidRDefault="00EC1229">
            <w:pPr>
              <w:pStyle w:val="TAL"/>
            </w:pPr>
          </w:p>
        </w:tc>
      </w:tr>
      <w:tr w:rsidR="00EC1229" w:rsidRPr="00040E29" w14:paraId="7DC8E8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6851112" w14:textId="77777777" w:rsidR="00EC1229" w:rsidRPr="00040E29" w:rsidRDefault="00EC1229">
            <w:pPr>
              <w:pStyle w:val="TAL"/>
            </w:pPr>
            <w:r w:rsidRPr="00040E29">
              <w:t xml:space="preserve">  </w:t>
            </w:r>
            <w:proofErr w:type="spellStart"/>
            <w:r w:rsidRPr="00040E29">
              <w:t>csi-ResourceConfigToAddModList</w:t>
            </w:r>
            <w:proofErr w:type="spellEnd"/>
            <w:r w:rsidRPr="00040E29">
              <w:t xml:space="preserve"> SEQUENCE (SIZE (1..maxNrofCSI-ResourceConfigurations)) OF CSI-ResourceConfig {</w:t>
            </w:r>
          </w:p>
        </w:tc>
        <w:tc>
          <w:tcPr>
            <w:tcW w:w="2267" w:type="dxa"/>
            <w:tcBorders>
              <w:top w:val="single" w:sz="4" w:space="0" w:color="auto"/>
              <w:left w:val="single" w:sz="4" w:space="0" w:color="auto"/>
              <w:bottom w:val="single" w:sz="4" w:space="0" w:color="auto"/>
              <w:right w:val="single" w:sz="4" w:space="0" w:color="auto"/>
            </w:tcBorders>
            <w:hideMark/>
          </w:tcPr>
          <w:p w14:paraId="69ECDB8B" w14:textId="77777777" w:rsidR="00EC1229" w:rsidRPr="00040E29" w:rsidRDefault="00EC1229">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3EAF550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75D350C" w14:textId="77777777" w:rsidR="00EC1229" w:rsidRPr="00040E29" w:rsidRDefault="00EC1229">
            <w:pPr>
              <w:pStyle w:val="TAL"/>
            </w:pPr>
          </w:p>
        </w:tc>
      </w:tr>
      <w:tr w:rsidR="00EC1229" w:rsidRPr="00040E29" w14:paraId="2A97333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999E5B" w14:textId="77777777" w:rsidR="00EC1229" w:rsidRPr="00040E29" w:rsidRDefault="00EC1229">
            <w:pPr>
              <w:pStyle w:val="TAL"/>
            </w:pPr>
            <w:r w:rsidRPr="00040E29">
              <w:t xml:space="preserve">    CSI-ResourceConfig[1] SEQUENCE {</w:t>
            </w:r>
          </w:p>
        </w:tc>
        <w:tc>
          <w:tcPr>
            <w:tcW w:w="2267" w:type="dxa"/>
            <w:tcBorders>
              <w:top w:val="single" w:sz="4" w:space="0" w:color="auto"/>
              <w:left w:val="single" w:sz="4" w:space="0" w:color="auto"/>
              <w:bottom w:val="single" w:sz="4" w:space="0" w:color="auto"/>
              <w:right w:val="single" w:sz="4" w:space="0" w:color="auto"/>
            </w:tcBorders>
            <w:hideMark/>
          </w:tcPr>
          <w:p w14:paraId="635CD482" w14:textId="77777777" w:rsidR="00EC1229" w:rsidRPr="00040E29" w:rsidRDefault="00EC1229">
            <w:pPr>
              <w:pStyle w:val="TAL"/>
            </w:pPr>
            <w:r w:rsidRPr="00040E29">
              <w:t>CSI-ResourceConfig</w:t>
            </w:r>
          </w:p>
        </w:tc>
        <w:tc>
          <w:tcPr>
            <w:tcW w:w="1700" w:type="dxa"/>
            <w:tcBorders>
              <w:top w:val="single" w:sz="4" w:space="0" w:color="auto"/>
              <w:left w:val="single" w:sz="4" w:space="0" w:color="auto"/>
              <w:bottom w:val="single" w:sz="4" w:space="0" w:color="auto"/>
              <w:right w:val="single" w:sz="4" w:space="0" w:color="auto"/>
            </w:tcBorders>
            <w:hideMark/>
          </w:tcPr>
          <w:p w14:paraId="7B517C0E" w14:textId="77777777" w:rsidR="00EC1229" w:rsidRPr="00040E29" w:rsidRDefault="00EC1229">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00111675" w14:textId="77777777" w:rsidR="00EC1229" w:rsidRPr="00040E29" w:rsidRDefault="00EC1229">
            <w:pPr>
              <w:pStyle w:val="TAL"/>
            </w:pPr>
          </w:p>
        </w:tc>
      </w:tr>
      <w:tr w:rsidR="00EC1229" w:rsidRPr="00040E29" w14:paraId="61D875B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5956F80" w14:textId="77777777" w:rsidR="00EC1229" w:rsidRPr="00040E29" w:rsidRDefault="00EC1229">
            <w:pPr>
              <w:pStyle w:val="TAL"/>
            </w:pPr>
            <w:r w:rsidRPr="00040E29">
              <w:t xml:space="preserve">      </w:t>
            </w:r>
            <w:proofErr w:type="spellStart"/>
            <w:r w:rsidRPr="00040E29">
              <w:t>csi-Resource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E3356D"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7856BB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4823283" w14:textId="77777777" w:rsidR="00EC1229" w:rsidRPr="00040E29" w:rsidRDefault="00EC1229">
            <w:pPr>
              <w:pStyle w:val="TAL"/>
            </w:pPr>
          </w:p>
        </w:tc>
      </w:tr>
      <w:tr w:rsidR="00EC1229" w:rsidRPr="00040E29" w14:paraId="44B968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8283103" w14:textId="77777777" w:rsidR="00EC1229" w:rsidRPr="00040E29" w:rsidRDefault="00EC1229">
            <w:pPr>
              <w:pStyle w:val="TAL"/>
            </w:pPr>
            <w:r w:rsidRPr="00040E29">
              <w:t xml:space="preserve">      </w:t>
            </w:r>
            <w:proofErr w:type="spellStart"/>
            <w:r w:rsidRPr="00040E29">
              <w:t>csi</w:t>
            </w:r>
            <w:proofErr w:type="spellEnd"/>
            <w:r w:rsidRPr="00040E29">
              <w:t>-RS-</w:t>
            </w:r>
            <w:proofErr w:type="spellStart"/>
            <w:r w:rsidRPr="00040E29">
              <w:t>ResourceSetLis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48ED29E3"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D6CD59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4AB973" w14:textId="77777777" w:rsidR="00EC1229" w:rsidRPr="00040E29" w:rsidRDefault="00EC1229">
            <w:pPr>
              <w:pStyle w:val="TAL"/>
            </w:pPr>
          </w:p>
        </w:tc>
      </w:tr>
      <w:tr w:rsidR="00EC1229" w:rsidRPr="00040E29" w14:paraId="7412161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E86D9A" w14:textId="77777777" w:rsidR="00EC1229" w:rsidRPr="00040E29" w:rsidRDefault="00EC1229">
            <w:pPr>
              <w:pStyle w:val="TAL"/>
            </w:pPr>
            <w:r w:rsidRPr="00040E29">
              <w:t xml:space="preserve">        </w:t>
            </w:r>
            <w:proofErr w:type="spellStart"/>
            <w:r w:rsidRPr="00040E29">
              <w:t>nzp</w:t>
            </w:r>
            <w:proofErr w:type="spellEnd"/>
            <w:r w:rsidRPr="00040E29">
              <w:t>-CSI-RS-SSB SEQUENCE {</w:t>
            </w:r>
          </w:p>
        </w:tc>
        <w:tc>
          <w:tcPr>
            <w:tcW w:w="2267" w:type="dxa"/>
            <w:tcBorders>
              <w:top w:val="single" w:sz="4" w:space="0" w:color="auto"/>
              <w:left w:val="single" w:sz="4" w:space="0" w:color="auto"/>
              <w:bottom w:val="single" w:sz="4" w:space="0" w:color="auto"/>
              <w:right w:val="single" w:sz="4" w:space="0" w:color="auto"/>
            </w:tcBorders>
          </w:tcPr>
          <w:p w14:paraId="4AC1696A"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F5D16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96EA08E" w14:textId="77777777" w:rsidR="00EC1229" w:rsidRPr="00040E29" w:rsidRDefault="00EC1229">
            <w:pPr>
              <w:pStyle w:val="TAL"/>
            </w:pPr>
          </w:p>
        </w:tc>
      </w:tr>
      <w:tr w:rsidR="00EC1229" w:rsidRPr="00040E29" w14:paraId="56C7E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E74F04" w14:textId="77777777" w:rsidR="00EC1229" w:rsidRPr="00040E29" w:rsidRDefault="00EC1229">
            <w:pPr>
              <w:pStyle w:val="TAL"/>
            </w:pPr>
            <w:r w:rsidRPr="00040E29">
              <w:t xml:space="preserve">          </w:t>
            </w:r>
            <w:proofErr w:type="spellStart"/>
            <w:r w:rsidRPr="00040E29">
              <w:t>csi</w:t>
            </w:r>
            <w:proofErr w:type="spellEnd"/>
            <w:r w:rsidRPr="00040E29">
              <w:t>-SSB-</w:t>
            </w:r>
            <w:proofErr w:type="spellStart"/>
            <w:r w:rsidRPr="00040E29">
              <w:t>ResourceSetList</w:t>
            </w:r>
            <w:proofErr w:type="spellEnd"/>
            <w:r w:rsidRPr="00040E29">
              <w:t xml:space="preserve"> SEQUENCE (SIZE (1..maxNrofCSI-SSB-ResourceSetsPerConfig)) OF CSI-SSB-</w:t>
            </w:r>
            <w:proofErr w:type="spellStart"/>
            <w:r w:rsidRPr="00040E29">
              <w:t>ResourceSetI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8CF4FA7"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2F959A"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08B3047" w14:textId="77777777" w:rsidR="00EC1229" w:rsidRPr="00040E29" w:rsidRDefault="00EC1229">
            <w:pPr>
              <w:pStyle w:val="TAL"/>
            </w:pPr>
          </w:p>
        </w:tc>
      </w:tr>
      <w:tr w:rsidR="00EC1229" w:rsidRPr="00040E29" w14:paraId="69DFD4B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DD328F" w14:textId="77777777" w:rsidR="00EC1229" w:rsidRPr="00040E29" w:rsidRDefault="00EC1229">
            <w:pPr>
              <w:pStyle w:val="TAL"/>
            </w:pPr>
            <w:r w:rsidRPr="00040E29">
              <w:t xml:space="preserve">            CSI-SSB-</w:t>
            </w:r>
            <w:proofErr w:type="spellStart"/>
            <w:r w:rsidRPr="00040E29">
              <w:t>ResourceSetId</w:t>
            </w:r>
            <w:proofErr w:type="spellEnd"/>
            <w:r w:rsidRPr="00040E29">
              <w:t xml:space="preserve"> [1]</w:t>
            </w:r>
          </w:p>
        </w:tc>
        <w:tc>
          <w:tcPr>
            <w:tcW w:w="2267" w:type="dxa"/>
            <w:tcBorders>
              <w:top w:val="single" w:sz="4" w:space="0" w:color="auto"/>
              <w:left w:val="single" w:sz="4" w:space="0" w:color="auto"/>
              <w:bottom w:val="single" w:sz="4" w:space="0" w:color="auto"/>
              <w:right w:val="single" w:sz="4" w:space="0" w:color="auto"/>
            </w:tcBorders>
            <w:hideMark/>
          </w:tcPr>
          <w:p w14:paraId="16E96BF2"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3DEEE2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62C300" w14:textId="77777777" w:rsidR="00EC1229" w:rsidRPr="00040E29" w:rsidRDefault="00EC1229">
            <w:pPr>
              <w:pStyle w:val="TAL"/>
            </w:pPr>
          </w:p>
        </w:tc>
      </w:tr>
      <w:tr w:rsidR="00EC1229" w:rsidRPr="00040E29" w14:paraId="67C9C03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AF0DBD4" w14:textId="77777777" w:rsidR="00EC1229" w:rsidRPr="00040E29" w:rsidRDefault="00EC1229">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52E425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B2B8E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6D28FA" w14:textId="77777777" w:rsidR="00EC1229" w:rsidRPr="00040E29" w:rsidRDefault="00EC1229">
            <w:pPr>
              <w:pStyle w:val="TAL"/>
            </w:pPr>
          </w:p>
        </w:tc>
      </w:tr>
      <w:tr w:rsidR="00EC1229" w:rsidRPr="00040E29" w14:paraId="27FA71F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1E0873A"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DB0963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A7F5CC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17ED60" w14:textId="77777777" w:rsidR="00EC1229" w:rsidRPr="00040E29" w:rsidRDefault="00EC1229">
            <w:pPr>
              <w:pStyle w:val="TAL"/>
            </w:pPr>
          </w:p>
        </w:tc>
      </w:tr>
      <w:tr w:rsidR="00EC1229" w:rsidRPr="00040E29" w14:paraId="0F0D1B0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DF2CE65"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6E4E55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3EFC9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96E1449" w14:textId="77777777" w:rsidR="00EC1229" w:rsidRPr="00040E29" w:rsidRDefault="00EC1229">
            <w:pPr>
              <w:pStyle w:val="TAL"/>
            </w:pPr>
          </w:p>
        </w:tc>
      </w:tr>
      <w:tr w:rsidR="00EC1229" w:rsidRPr="00040E29" w14:paraId="4D07FB5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4D27B3E" w14:textId="77777777" w:rsidR="00EC1229" w:rsidRPr="00040E29" w:rsidRDefault="00EC1229">
            <w:pPr>
              <w:pStyle w:val="TAL"/>
            </w:pPr>
            <w:r w:rsidRPr="00040E29">
              <w:t xml:space="preserve">      </w:t>
            </w:r>
            <w:proofErr w:type="spellStart"/>
            <w:r w:rsidRPr="00040E29">
              <w:t>bwp</w:t>
            </w:r>
            <w:proofErr w:type="spellEnd"/>
            <w:r w:rsidRPr="00040E29">
              <w:t>-Id</w:t>
            </w:r>
          </w:p>
        </w:tc>
        <w:tc>
          <w:tcPr>
            <w:tcW w:w="2267" w:type="dxa"/>
            <w:tcBorders>
              <w:top w:val="single" w:sz="4" w:space="0" w:color="auto"/>
              <w:left w:val="single" w:sz="4" w:space="0" w:color="auto"/>
              <w:bottom w:val="single" w:sz="4" w:space="0" w:color="auto"/>
              <w:right w:val="single" w:sz="4" w:space="0" w:color="auto"/>
            </w:tcBorders>
            <w:hideMark/>
          </w:tcPr>
          <w:p w14:paraId="19CEA6A2"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7DB55A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472392B" w14:textId="77777777" w:rsidR="00EC1229" w:rsidRPr="00040E29" w:rsidRDefault="00EC1229">
            <w:pPr>
              <w:pStyle w:val="TAL"/>
            </w:pPr>
          </w:p>
        </w:tc>
      </w:tr>
      <w:tr w:rsidR="00EC1229" w:rsidRPr="00040E29" w14:paraId="192544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6430955" w14:textId="77777777" w:rsidR="00EC1229" w:rsidRPr="00040E29" w:rsidRDefault="00EC1229">
            <w:pPr>
              <w:pStyle w:val="TAL"/>
            </w:pPr>
            <w:r w:rsidRPr="00040E29">
              <w:t xml:space="preserve">      </w:t>
            </w:r>
            <w:proofErr w:type="spellStart"/>
            <w:r w:rsidRPr="00040E29">
              <w:t>resource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4C9E6F6" w14:textId="77777777" w:rsidR="00EC1229" w:rsidRPr="00040E29" w:rsidRDefault="00EC1229">
            <w:pPr>
              <w:pStyle w:val="TAL"/>
            </w:pPr>
            <w:r w:rsidRPr="00040E29">
              <w:t>periodic</w:t>
            </w:r>
          </w:p>
        </w:tc>
        <w:tc>
          <w:tcPr>
            <w:tcW w:w="1700" w:type="dxa"/>
            <w:tcBorders>
              <w:top w:val="single" w:sz="4" w:space="0" w:color="auto"/>
              <w:left w:val="single" w:sz="4" w:space="0" w:color="auto"/>
              <w:bottom w:val="single" w:sz="4" w:space="0" w:color="auto"/>
              <w:right w:val="single" w:sz="4" w:space="0" w:color="auto"/>
            </w:tcBorders>
          </w:tcPr>
          <w:p w14:paraId="20AE201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12F3F1" w14:textId="77777777" w:rsidR="00EC1229" w:rsidRPr="00040E29" w:rsidRDefault="00EC1229">
            <w:pPr>
              <w:pStyle w:val="TAL"/>
            </w:pPr>
          </w:p>
        </w:tc>
      </w:tr>
      <w:tr w:rsidR="00EC1229" w:rsidRPr="00040E29" w14:paraId="43C7D8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C5E944"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492B25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ACF946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7C4DF8" w14:textId="77777777" w:rsidR="00EC1229" w:rsidRPr="00040E29" w:rsidRDefault="00EC1229">
            <w:pPr>
              <w:pStyle w:val="TAL"/>
            </w:pPr>
          </w:p>
        </w:tc>
      </w:tr>
      <w:tr w:rsidR="00EC1229" w:rsidRPr="00040E29" w14:paraId="442E691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4D5ACD4"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4543839"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DFDE28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FE8771C" w14:textId="77777777" w:rsidR="00EC1229" w:rsidRPr="00040E29" w:rsidRDefault="00EC1229">
            <w:pPr>
              <w:pStyle w:val="TAL"/>
            </w:pPr>
          </w:p>
        </w:tc>
      </w:tr>
      <w:tr w:rsidR="00EC1229" w:rsidRPr="00040E29" w14:paraId="3A667FF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382F512" w14:textId="77777777" w:rsidR="00EC1229" w:rsidRPr="00040E29" w:rsidRDefault="00EC1229">
            <w:pPr>
              <w:pStyle w:val="TAL"/>
            </w:pPr>
            <w:r w:rsidRPr="00040E29">
              <w:t xml:space="preserve">  </w:t>
            </w:r>
            <w:proofErr w:type="spellStart"/>
            <w:r w:rsidRPr="00040E29">
              <w:t>csi-ReportConfigToAddModList</w:t>
            </w:r>
            <w:proofErr w:type="spellEnd"/>
            <w:r w:rsidRPr="00040E29">
              <w:t xml:space="preserve"> SEQUENCE (SIZE (1..maxNrofCSI-ReportConfigurations)) OF CSI-</w:t>
            </w:r>
            <w:proofErr w:type="spellStart"/>
            <w:r w:rsidRPr="00040E29">
              <w:t>ReportConfig</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200793A" w14:textId="77777777" w:rsidR="00EC1229" w:rsidRPr="00040E29" w:rsidRDefault="00EC1229">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373756B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05E672" w14:textId="77777777" w:rsidR="00EC1229" w:rsidRPr="00040E29" w:rsidRDefault="00EC1229">
            <w:pPr>
              <w:pStyle w:val="TAL"/>
            </w:pPr>
          </w:p>
        </w:tc>
      </w:tr>
      <w:tr w:rsidR="00EC1229" w:rsidRPr="00040E29" w14:paraId="534A192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4773A2" w14:textId="77777777" w:rsidR="00EC1229" w:rsidRPr="00040E29" w:rsidRDefault="00EC1229">
            <w:pPr>
              <w:pStyle w:val="TAL"/>
            </w:pPr>
            <w:r w:rsidRPr="00040E29">
              <w:t xml:space="preserve">    CSI-</w:t>
            </w:r>
            <w:proofErr w:type="spellStart"/>
            <w:r w:rsidRPr="00040E29">
              <w:t>Report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152BC5FA" w14:textId="77777777" w:rsidR="00EC1229" w:rsidRPr="00040E29" w:rsidRDefault="00EC1229">
            <w:pPr>
              <w:pStyle w:val="TAL"/>
            </w:pPr>
            <w:r w:rsidRPr="00040E29">
              <w:t>CSI-</w:t>
            </w:r>
            <w:proofErr w:type="spellStart"/>
            <w:r w:rsidRPr="00040E29">
              <w:t>ReportConfig</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4B56BD2B" w14:textId="77777777" w:rsidR="00EC1229" w:rsidRPr="00040E29" w:rsidRDefault="00EC1229">
            <w:pPr>
              <w:pStyle w:val="TAL"/>
            </w:pPr>
            <w:r w:rsidRPr="00040E29">
              <w:t>entry 1</w:t>
            </w:r>
          </w:p>
          <w:p w14:paraId="59A4010C" w14:textId="77777777" w:rsidR="00EC1229" w:rsidRPr="00040E29" w:rsidRDefault="00EC1229">
            <w:pPr>
              <w:pStyle w:val="TAL"/>
            </w:pPr>
            <w:r w:rsidRPr="00040E29">
              <w:t>Table 14.2.1.2.1.3.3-12</w:t>
            </w:r>
          </w:p>
        </w:tc>
        <w:tc>
          <w:tcPr>
            <w:tcW w:w="1245" w:type="dxa"/>
            <w:tcBorders>
              <w:top w:val="single" w:sz="4" w:space="0" w:color="auto"/>
              <w:left w:val="single" w:sz="4" w:space="0" w:color="auto"/>
              <w:bottom w:val="single" w:sz="4" w:space="0" w:color="auto"/>
              <w:right w:val="single" w:sz="4" w:space="0" w:color="auto"/>
            </w:tcBorders>
          </w:tcPr>
          <w:p w14:paraId="03C90ED1" w14:textId="77777777" w:rsidR="00EC1229" w:rsidRPr="00040E29" w:rsidRDefault="00EC1229">
            <w:pPr>
              <w:pStyle w:val="TAL"/>
            </w:pPr>
          </w:p>
        </w:tc>
      </w:tr>
      <w:tr w:rsidR="00EC1229" w:rsidRPr="00040E29" w14:paraId="3022DF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B3D3F8"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9D7B30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2FBD68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261E1DD" w14:textId="77777777" w:rsidR="00EC1229" w:rsidRPr="00040E29" w:rsidRDefault="00EC1229">
            <w:pPr>
              <w:pStyle w:val="TAL"/>
            </w:pPr>
          </w:p>
        </w:tc>
      </w:tr>
      <w:tr w:rsidR="00EC1229" w:rsidRPr="00040E29" w14:paraId="2F9CED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F4B49A" w14:textId="77777777" w:rsidR="00EC1229" w:rsidRPr="00040E29" w:rsidRDefault="00EC1229">
            <w:pPr>
              <w:pStyle w:val="TAL"/>
            </w:pPr>
            <w:r w:rsidRPr="00040E29">
              <w:t xml:space="preserve">  </w:t>
            </w:r>
            <w:proofErr w:type="spellStart"/>
            <w:r w:rsidRPr="00040E29">
              <w:t>reportTrigg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AC1524E" w14:textId="77777777" w:rsidR="00EC1229" w:rsidRPr="00040E29" w:rsidRDefault="00EC1229">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657F7CC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6E30DFF" w14:textId="77777777" w:rsidR="00EC1229" w:rsidRPr="00040E29" w:rsidRDefault="00EC1229">
            <w:pPr>
              <w:pStyle w:val="TAL"/>
            </w:pPr>
          </w:p>
        </w:tc>
      </w:tr>
      <w:tr w:rsidR="00EC1229" w:rsidRPr="00040E29" w14:paraId="2A20D49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25C4045"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81A6CA3"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C66D5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5CE742" w14:textId="77777777" w:rsidR="00EC1229" w:rsidRPr="00040E29" w:rsidRDefault="00EC1229">
            <w:pPr>
              <w:pStyle w:val="TAL"/>
            </w:pPr>
          </w:p>
        </w:tc>
      </w:tr>
    </w:tbl>
    <w:p w14:paraId="4887E025" w14:textId="77777777" w:rsidR="00EC1229" w:rsidRPr="00040E29" w:rsidRDefault="00EC1229" w:rsidP="00EC1229"/>
    <w:p w14:paraId="1FAED5FE" w14:textId="77777777" w:rsidR="00EC1229" w:rsidRPr="00040E29" w:rsidRDefault="00EC1229" w:rsidP="00EC1229">
      <w:pPr>
        <w:pStyle w:val="TH"/>
        <w:rPr>
          <w:i/>
          <w:iCs/>
        </w:rPr>
      </w:pPr>
      <w:r w:rsidRPr="00040E29">
        <w:lastRenderedPageBreak/>
        <w:t xml:space="preserve">Table 14.2.1.2.1.3.3-12: </w:t>
      </w:r>
      <w:r w:rsidRPr="00040E29">
        <w:rPr>
          <w:i/>
        </w:rPr>
        <w:t>CSI-</w:t>
      </w:r>
      <w:proofErr w:type="spellStart"/>
      <w:r w:rsidRPr="00040E29">
        <w:rPr>
          <w:i/>
        </w:rPr>
        <w:t>ReportConfig</w:t>
      </w:r>
      <w:proofErr w:type="spellEnd"/>
      <w:r w:rsidRPr="00040E29">
        <w:rPr>
          <w:i/>
        </w:rPr>
        <w:t xml:space="preserve"> </w:t>
      </w:r>
      <w:r w:rsidRPr="00040E29">
        <w:rPr>
          <w:iCs/>
        </w:rPr>
        <w:t>(</w:t>
      </w:r>
      <w:r w:rsidRPr="00040E29">
        <w:t>Table 14.2.1.2.1.3.3-11</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65C1D805"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1542FFE" w14:textId="77777777" w:rsidR="00EC1229" w:rsidRPr="00040E29" w:rsidRDefault="00EC1229">
            <w:pPr>
              <w:pStyle w:val="TAH"/>
              <w:jc w:val="left"/>
              <w:rPr>
                <w:b w:val="0"/>
              </w:rPr>
            </w:pPr>
            <w:r w:rsidRPr="00040E29">
              <w:rPr>
                <w:b w:val="0"/>
              </w:rPr>
              <w:t>Derivation Path: 38.508-1 [4], Table 4.6.3-39</w:t>
            </w:r>
          </w:p>
        </w:tc>
      </w:tr>
      <w:tr w:rsidR="00EC1229" w:rsidRPr="00040E29" w14:paraId="70CF362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893339"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7EF1C4"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B0DC0CB"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9AA2EB8" w14:textId="77777777" w:rsidR="00EC1229" w:rsidRPr="00040E29" w:rsidRDefault="00EC1229">
            <w:pPr>
              <w:pStyle w:val="TAH"/>
            </w:pPr>
            <w:r w:rsidRPr="00040E29">
              <w:t>Condition</w:t>
            </w:r>
          </w:p>
        </w:tc>
      </w:tr>
      <w:tr w:rsidR="00EC1229" w:rsidRPr="00040E29" w14:paraId="7AFE291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5DC39F" w14:textId="77777777" w:rsidR="00EC1229" w:rsidRPr="00040E29" w:rsidRDefault="00EC1229">
            <w:pPr>
              <w:pStyle w:val="TAL"/>
            </w:pPr>
            <w:r w:rsidRPr="00040E29">
              <w:t>CSI-</w:t>
            </w:r>
            <w:proofErr w:type="spellStart"/>
            <w:r w:rsidRPr="00040E29">
              <w:t>ReportConfig</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2026870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115D57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DAB984A" w14:textId="77777777" w:rsidR="00EC1229" w:rsidRPr="00040E29" w:rsidRDefault="00EC1229">
            <w:pPr>
              <w:pStyle w:val="TAL"/>
            </w:pPr>
          </w:p>
        </w:tc>
      </w:tr>
      <w:tr w:rsidR="00EC1229" w:rsidRPr="00040E29" w14:paraId="676D8A4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37B7DB3" w14:textId="77777777" w:rsidR="00EC1229" w:rsidRPr="00040E29" w:rsidRDefault="00EC1229">
            <w:pPr>
              <w:pStyle w:val="TAL"/>
            </w:pPr>
            <w:r w:rsidRPr="00040E29">
              <w:t xml:space="preserve">  </w:t>
            </w:r>
            <w:proofErr w:type="spellStart"/>
            <w:r w:rsidRPr="00040E29">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391F8CC" w14:textId="77777777" w:rsidR="00EC1229" w:rsidRPr="00040E29" w:rsidRDefault="00EC1229">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0202698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96209A" w14:textId="77777777" w:rsidR="00EC1229" w:rsidRPr="00040E29" w:rsidRDefault="00EC1229">
            <w:pPr>
              <w:pStyle w:val="TAL"/>
            </w:pPr>
          </w:p>
        </w:tc>
      </w:tr>
      <w:tr w:rsidR="00EC1229" w:rsidRPr="00040E29" w14:paraId="0FE83BA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05E26C5" w14:textId="77777777" w:rsidR="00EC1229" w:rsidRPr="00040E29" w:rsidRDefault="00EC1229">
            <w:pPr>
              <w:pStyle w:val="TAL"/>
            </w:pPr>
            <w:r w:rsidRPr="00040E29">
              <w:t xml:space="preserve">  carrier</w:t>
            </w:r>
          </w:p>
        </w:tc>
        <w:tc>
          <w:tcPr>
            <w:tcW w:w="2267" w:type="dxa"/>
            <w:tcBorders>
              <w:top w:val="single" w:sz="4" w:space="0" w:color="auto"/>
              <w:left w:val="single" w:sz="4" w:space="0" w:color="auto"/>
              <w:bottom w:val="single" w:sz="4" w:space="0" w:color="auto"/>
              <w:right w:val="single" w:sz="4" w:space="0" w:color="auto"/>
            </w:tcBorders>
            <w:hideMark/>
          </w:tcPr>
          <w:p w14:paraId="67024C20" w14:textId="77777777" w:rsidR="00EC1229" w:rsidRPr="00040E29" w:rsidRDefault="00EC1229">
            <w:pPr>
              <w:pStyle w:val="TAL"/>
            </w:pPr>
            <w:r w:rsidRPr="00040E29">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5E2F4B8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7707292" w14:textId="77777777" w:rsidR="00EC1229" w:rsidRPr="00040E29" w:rsidRDefault="00EC1229">
            <w:pPr>
              <w:pStyle w:val="TAL"/>
            </w:pPr>
          </w:p>
        </w:tc>
      </w:tr>
      <w:tr w:rsidR="00EC1229" w:rsidRPr="00040E29" w14:paraId="3DB8C8D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457618" w14:textId="77777777" w:rsidR="00EC1229" w:rsidRPr="00040E29" w:rsidRDefault="00EC1229">
            <w:pPr>
              <w:pStyle w:val="TAL"/>
            </w:pPr>
            <w:r w:rsidRPr="00040E29">
              <w:t xml:space="preserve">  </w:t>
            </w:r>
            <w:proofErr w:type="spellStart"/>
            <w:r w:rsidRPr="00040E29">
              <w:t>resourcesForChannelMeasureme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2D05D4C" w14:textId="77777777" w:rsidR="00EC1229" w:rsidRPr="00040E29" w:rsidRDefault="00EC1229">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5E97F9A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750B191" w14:textId="77777777" w:rsidR="00EC1229" w:rsidRPr="00040E29" w:rsidRDefault="00EC1229">
            <w:pPr>
              <w:pStyle w:val="TAL"/>
            </w:pPr>
          </w:p>
        </w:tc>
      </w:tr>
      <w:tr w:rsidR="00EC1229" w:rsidRPr="00040E29" w14:paraId="076DAF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FEA12C" w14:textId="77777777" w:rsidR="00EC1229" w:rsidRPr="00040E29" w:rsidRDefault="00EC1229">
            <w:pPr>
              <w:pStyle w:val="TAL"/>
            </w:pPr>
            <w:r w:rsidRPr="00040E29">
              <w:t xml:space="preserve">  </w:t>
            </w:r>
            <w:proofErr w:type="spellStart"/>
            <w:r w:rsidRPr="00040E29">
              <w:t>csi</w:t>
            </w:r>
            <w:proofErr w:type="spellEnd"/>
            <w:r w:rsidRPr="00040E29">
              <w:t>-IM-</w:t>
            </w:r>
            <w:proofErr w:type="spellStart"/>
            <w:r w:rsidRPr="00040E29">
              <w:t>ResourcesForInterferenc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79FB7C"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4DB1B07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CBBF11" w14:textId="77777777" w:rsidR="00EC1229" w:rsidRPr="00040E29" w:rsidRDefault="00EC1229">
            <w:pPr>
              <w:pStyle w:val="TAL"/>
            </w:pPr>
          </w:p>
        </w:tc>
      </w:tr>
      <w:tr w:rsidR="00EC1229" w:rsidRPr="00040E29" w14:paraId="0CEAB2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055B53" w14:textId="77777777" w:rsidR="00EC1229" w:rsidRPr="00040E29" w:rsidRDefault="00EC1229">
            <w:pPr>
              <w:pStyle w:val="TAL"/>
            </w:pPr>
            <w:r w:rsidRPr="00040E29">
              <w:t xml:space="preserve">  </w:t>
            </w:r>
            <w:proofErr w:type="spellStart"/>
            <w:r w:rsidRPr="00040E29">
              <w:t>nzp</w:t>
            </w:r>
            <w:proofErr w:type="spellEnd"/>
            <w:r w:rsidRPr="00040E29">
              <w:t>-CSI-RS-</w:t>
            </w:r>
            <w:proofErr w:type="spellStart"/>
            <w:r w:rsidRPr="00040E29">
              <w:t>ResourcesForInterferenc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8D2D88"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118A4F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7D09B8" w14:textId="77777777" w:rsidR="00EC1229" w:rsidRPr="00040E29" w:rsidRDefault="00EC1229">
            <w:pPr>
              <w:pStyle w:val="TAL"/>
            </w:pPr>
          </w:p>
        </w:tc>
      </w:tr>
      <w:tr w:rsidR="00EC1229" w:rsidRPr="00040E29" w14:paraId="2FDB696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E0360D" w14:textId="77777777" w:rsidR="00EC1229" w:rsidRPr="00040E29" w:rsidRDefault="00EC1229">
            <w:pPr>
              <w:pStyle w:val="TAL"/>
            </w:pPr>
            <w:r w:rsidRPr="00040E29">
              <w:t xml:space="preserve">  </w:t>
            </w:r>
            <w:proofErr w:type="spellStart"/>
            <w:r w:rsidRPr="00040E29">
              <w:t>reportConfigType</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E864A6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E1BF7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7B14D7" w14:textId="77777777" w:rsidR="00EC1229" w:rsidRPr="00040E29" w:rsidRDefault="00EC1229">
            <w:pPr>
              <w:pStyle w:val="TAL"/>
            </w:pPr>
          </w:p>
        </w:tc>
      </w:tr>
      <w:tr w:rsidR="00EC1229" w:rsidRPr="00040E29" w14:paraId="2981091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8550A" w14:textId="77777777" w:rsidR="00EC1229" w:rsidRPr="00040E29" w:rsidRDefault="00EC1229">
            <w:pPr>
              <w:pStyle w:val="TAL"/>
            </w:pPr>
            <w:r w:rsidRPr="00040E29">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0931D53"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D8D7F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E0E36A" w14:textId="77777777" w:rsidR="00EC1229" w:rsidRPr="00040E29" w:rsidRDefault="00EC1229">
            <w:pPr>
              <w:pStyle w:val="TAL"/>
            </w:pPr>
          </w:p>
        </w:tc>
      </w:tr>
      <w:tr w:rsidR="00EC1229" w:rsidRPr="00040E29" w14:paraId="29E0732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4677F1" w14:textId="77777777" w:rsidR="00EC1229" w:rsidRPr="00040E29" w:rsidRDefault="00EC1229">
            <w:pPr>
              <w:pStyle w:val="TAL"/>
            </w:pPr>
            <w:r w:rsidRPr="00040E29">
              <w:t xml:space="preserve">      </w:t>
            </w:r>
            <w:proofErr w:type="spellStart"/>
            <w:r w:rsidRPr="00040E29">
              <w:t>reportSlotConfig</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874486B"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0B11FA"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BD8D3E" w14:textId="77777777" w:rsidR="00EC1229" w:rsidRPr="00040E29" w:rsidRDefault="00EC1229">
            <w:pPr>
              <w:pStyle w:val="TAL"/>
            </w:pPr>
          </w:p>
        </w:tc>
      </w:tr>
      <w:tr w:rsidR="00EC1229" w:rsidRPr="00040E29" w14:paraId="4516BE0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AF04D3" w14:textId="77777777" w:rsidR="00EC1229" w:rsidRPr="00040E29" w:rsidRDefault="00EC1229">
            <w:pPr>
              <w:pStyle w:val="TAL"/>
            </w:pPr>
            <w:r w:rsidRPr="00040E29">
              <w:t xml:space="preserve">        slots20</w:t>
            </w:r>
          </w:p>
        </w:tc>
        <w:tc>
          <w:tcPr>
            <w:tcW w:w="2267" w:type="dxa"/>
            <w:tcBorders>
              <w:top w:val="single" w:sz="4" w:space="0" w:color="auto"/>
              <w:left w:val="single" w:sz="4" w:space="0" w:color="auto"/>
              <w:bottom w:val="single" w:sz="4" w:space="0" w:color="auto"/>
              <w:right w:val="single" w:sz="4" w:space="0" w:color="auto"/>
            </w:tcBorders>
            <w:hideMark/>
          </w:tcPr>
          <w:p w14:paraId="2F58E214" w14:textId="77777777" w:rsidR="00EC1229" w:rsidRPr="00040E29" w:rsidRDefault="00EC1229">
            <w:pPr>
              <w:pStyle w:val="TAL"/>
              <w:rPr>
                <w:lang w:eastAsia="zh-CN"/>
              </w:rPr>
            </w:pPr>
            <w:r w:rsidRPr="00040E29">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7FE5E16B"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05C301" w14:textId="77777777" w:rsidR="00EC1229" w:rsidRPr="00040E29" w:rsidRDefault="00EC1229">
            <w:pPr>
              <w:pStyle w:val="TAL"/>
            </w:pPr>
          </w:p>
        </w:tc>
      </w:tr>
      <w:tr w:rsidR="00EC1229" w:rsidRPr="00040E29" w14:paraId="0CAB8F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84E305"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905ED7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72CB7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5F5402B" w14:textId="77777777" w:rsidR="00EC1229" w:rsidRPr="00040E29" w:rsidRDefault="00EC1229">
            <w:pPr>
              <w:pStyle w:val="TAL"/>
            </w:pPr>
          </w:p>
        </w:tc>
      </w:tr>
      <w:tr w:rsidR="00EC1229" w:rsidRPr="00040E29" w14:paraId="60C5F8F8" w14:textId="77777777" w:rsidTr="00EC1229">
        <w:tc>
          <w:tcPr>
            <w:tcW w:w="4535" w:type="dxa"/>
            <w:tcBorders>
              <w:top w:val="single" w:sz="4" w:space="0" w:color="auto"/>
              <w:left w:val="single" w:sz="4" w:space="0" w:color="auto"/>
              <w:bottom w:val="single" w:sz="4" w:space="0" w:color="auto"/>
              <w:right w:val="single" w:sz="4" w:space="0" w:color="auto"/>
            </w:tcBorders>
          </w:tcPr>
          <w:p w14:paraId="2CB0186D" w14:textId="77777777" w:rsidR="00EC1229" w:rsidRPr="00040E29" w:rsidRDefault="00EC1229">
            <w:pPr>
              <w:pStyle w:val="TAL"/>
            </w:pPr>
          </w:p>
        </w:tc>
        <w:tc>
          <w:tcPr>
            <w:tcW w:w="2267" w:type="dxa"/>
            <w:tcBorders>
              <w:top w:val="single" w:sz="4" w:space="0" w:color="auto"/>
              <w:left w:val="single" w:sz="4" w:space="0" w:color="auto"/>
              <w:bottom w:val="single" w:sz="4" w:space="0" w:color="auto"/>
              <w:right w:val="single" w:sz="4" w:space="0" w:color="auto"/>
            </w:tcBorders>
          </w:tcPr>
          <w:p w14:paraId="7AA5EA81"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22600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3CBE968" w14:textId="77777777" w:rsidR="00EC1229" w:rsidRPr="00040E29" w:rsidRDefault="00EC1229">
            <w:pPr>
              <w:pStyle w:val="TAL"/>
            </w:pPr>
          </w:p>
        </w:tc>
      </w:tr>
      <w:tr w:rsidR="00EC1229" w:rsidRPr="00040E29" w14:paraId="738D5FB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ED3928" w14:textId="77777777" w:rsidR="00EC1229" w:rsidRPr="00040E29" w:rsidRDefault="00EC1229">
            <w:pPr>
              <w:pStyle w:val="TAL"/>
            </w:pPr>
            <w:r w:rsidRPr="00040E29">
              <w:t xml:space="preserve">    </w:t>
            </w:r>
            <w:proofErr w:type="spellStart"/>
            <w:r w:rsidRPr="00040E29">
              <w:t>pucch</w:t>
            </w:r>
            <w:proofErr w:type="spellEnd"/>
            <w:r w:rsidRPr="00040E29">
              <w:t>-CSI-</w:t>
            </w:r>
            <w:proofErr w:type="spellStart"/>
            <w:r w:rsidRPr="00040E29">
              <w:t>ResourceList</w:t>
            </w:r>
            <w:proofErr w:type="spellEnd"/>
            <w:r w:rsidRPr="00040E29">
              <w:t xml:space="preserve"> SEQUENCE (SIZE (1..maxNrofBWPs)) OF PUCCH-CSI-Resource {</w:t>
            </w:r>
          </w:p>
        </w:tc>
        <w:tc>
          <w:tcPr>
            <w:tcW w:w="2267" w:type="dxa"/>
            <w:tcBorders>
              <w:top w:val="single" w:sz="4" w:space="0" w:color="auto"/>
              <w:left w:val="single" w:sz="4" w:space="0" w:color="auto"/>
              <w:bottom w:val="single" w:sz="4" w:space="0" w:color="auto"/>
              <w:right w:val="single" w:sz="4" w:space="0" w:color="auto"/>
            </w:tcBorders>
            <w:hideMark/>
          </w:tcPr>
          <w:p w14:paraId="18B67F10" w14:textId="77777777" w:rsidR="00EC1229" w:rsidRPr="00040E29" w:rsidRDefault="00EC1229">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C353FE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1E0AE5A" w14:textId="77777777" w:rsidR="00EC1229" w:rsidRPr="00040E29" w:rsidRDefault="00EC1229">
            <w:pPr>
              <w:pStyle w:val="TAL"/>
            </w:pPr>
          </w:p>
        </w:tc>
      </w:tr>
      <w:tr w:rsidR="00EC1229" w:rsidRPr="00040E29" w14:paraId="79DF21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9E42C8" w14:textId="77777777" w:rsidR="00EC1229" w:rsidRPr="00040E29" w:rsidRDefault="00EC1229">
            <w:pPr>
              <w:pStyle w:val="TAL"/>
            </w:pPr>
            <w:r w:rsidRPr="00040E29">
              <w:t xml:space="preserve">      PUCCH-CSI-Resource [1] SEQUENCE {</w:t>
            </w:r>
          </w:p>
        </w:tc>
        <w:tc>
          <w:tcPr>
            <w:tcW w:w="2267" w:type="dxa"/>
            <w:tcBorders>
              <w:top w:val="single" w:sz="4" w:space="0" w:color="auto"/>
              <w:left w:val="single" w:sz="4" w:space="0" w:color="auto"/>
              <w:bottom w:val="single" w:sz="4" w:space="0" w:color="auto"/>
              <w:right w:val="single" w:sz="4" w:space="0" w:color="auto"/>
            </w:tcBorders>
          </w:tcPr>
          <w:p w14:paraId="7F74AED2"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A63A906" w14:textId="77777777" w:rsidR="00EC1229" w:rsidRPr="00040E29" w:rsidRDefault="00EC1229">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C58130A" w14:textId="77777777" w:rsidR="00EC1229" w:rsidRPr="00040E29" w:rsidRDefault="00EC1229">
            <w:pPr>
              <w:pStyle w:val="TAL"/>
            </w:pPr>
          </w:p>
        </w:tc>
      </w:tr>
      <w:tr w:rsidR="00EC1229" w:rsidRPr="00040E29" w14:paraId="67FF09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016090B" w14:textId="77777777" w:rsidR="00EC1229" w:rsidRPr="00040E29" w:rsidRDefault="00EC1229">
            <w:pPr>
              <w:pStyle w:val="TAL"/>
            </w:pPr>
            <w:r w:rsidRPr="00040E29">
              <w:t xml:space="preserve">        </w:t>
            </w:r>
            <w:proofErr w:type="spellStart"/>
            <w:r w:rsidRPr="00040E29">
              <w:t>uplinkBandwidthPar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65AC1B"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F888218"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F3A49D" w14:textId="77777777" w:rsidR="00EC1229" w:rsidRPr="00040E29" w:rsidRDefault="00EC1229">
            <w:pPr>
              <w:pStyle w:val="TAL"/>
            </w:pPr>
          </w:p>
        </w:tc>
      </w:tr>
      <w:tr w:rsidR="00EC1229" w:rsidRPr="00040E29" w14:paraId="658681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15C3BE" w14:textId="77777777" w:rsidR="00EC1229" w:rsidRPr="00040E29" w:rsidRDefault="00EC1229">
            <w:pPr>
              <w:pStyle w:val="TAL"/>
            </w:pPr>
            <w:r w:rsidRPr="00040E29">
              <w:t xml:space="preserve">        </w:t>
            </w:r>
            <w:proofErr w:type="spellStart"/>
            <w:r w:rsidRPr="00040E29">
              <w:t>pucch</w:t>
            </w:r>
            <w:proofErr w:type="spellEnd"/>
            <w:r w:rsidRPr="00040E29">
              <w:t>-Resource</w:t>
            </w:r>
          </w:p>
        </w:tc>
        <w:tc>
          <w:tcPr>
            <w:tcW w:w="2267" w:type="dxa"/>
            <w:tcBorders>
              <w:top w:val="single" w:sz="4" w:space="0" w:color="auto"/>
              <w:left w:val="single" w:sz="4" w:space="0" w:color="auto"/>
              <w:bottom w:val="single" w:sz="4" w:space="0" w:color="auto"/>
              <w:right w:val="single" w:sz="4" w:space="0" w:color="auto"/>
            </w:tcBorders>
            <w:hideMark/>
          </w:tcPr>
          <w:p w14:paraId="64031CE6" w14:textId="77777777" w:rsidR="00EC1229" w:rsidRPr="00040E29" w:rsidRDefault="00EC1229">
            <w:pPr>
              <w:pStyle w:val="TAL"/>
            </w:pPr>
            <w:r w:rsidRPr="00040E29">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66788B54"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86054F" w14:textId="77777777" w:rsidR="00EC1229" w:rsidRPr="00040E29" w:rsidRDefault="00EC1229">
            <w:pPr>
              <w:pStyle w:val="TAL"/>
            </w:pPr>
          </w:p>
        </w:tc>
      </w:tr>
      <w:tr w:rsidR="00EC1229" w:rsidRPr="00040E29" w14:paraId="47B18F2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2FDC49"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B22CBC9"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0F0D42F" w14:textId="77777777" w:rsidR="00EC1229" w:rsidRPr="00040E29"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08D3C9" w14:textId="77777777" w:rsidR="00EC1229" w:rsidRPr="00040E29" w:rsidRDefault="00EC1229">
            <w:pPr>
              <w:pStyle w:val="TAL"/>
            </w:pPr>
          </w:p>
        </w:tc>
      </w:tr>
      <w:tr w:rsidR="00EC1229" w:rsidRPr="00040E29" w14:paraId="2418B3D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CD8970"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51E3EF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4635DA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0DD106" w14:textId="77777777" w:rsidR="00EC1229" w:rsidRPr="00040E29" w:rsidRDefault="00EC1229">
            <w:pPr>
              <w:pStyle w:val="TAL"/>
            </w:pPr>
          </w:p>
        </w:tc>
      </w:tr>
      <w:tr w:rsidR="00EC1229" w:rsidRPr="00040E29" w14:paraId="020397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2B7FEB8"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7B3BADA"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14072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63215B" w14:textId="77777777" w:rsidR="00EC1229" w:rsidRPr="00040E29" w:rsidRDefault="00EC1229">
            <w:pPr>
              <w:pStyle w:val="TAL"/>
            </w:pPr>
          </w:p>
        </w:tc>
      </w:tr>
      <w:tr w:rsidR="00EC1229" w:rsidRPr="00040E29" w14:paraId="194E37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EC94BDD" w14:textId="77777777" w:rsidR="00EC1229" w:rsidRPr="00040E29" w:rsidRDefault="00EC1229">
            <w:pPr>
              <w:pStyle w:val="TAL"/>
            </w:pPr>
            <w:r w:rsidRPr="00040E29">
              <w:t xml:space="preserve">  </w:t>
            </w:r>
            <w:proofErr w:type="spellStart"/>
            <w:r w:rsidRPr="00040E29">
              <w:t>reportQuantity</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B7041B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C94FD1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ABD4008" w14:textId="77777777" w:rsidR="00EC1229" w:rsidRPr="00040E29" w:rsidRDefault="00EC1229">
            <w:pPr>
              <w:pStyle w:val="TAL"/>
            </w:pPr>
          </w:p>
        </w:tc>
      </w:tr>
      <w:tr w:rsidR="00EC1229" w:rsidRPr="00040E29" w14:paraId="1D60E0B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C6D0E1" w14:textId="77777777" w:rsidR="00EC1229" w:rsidRPr="00040E29" w:rsidRDefault="00EC1229">
            <w:pPr>
              <w:pStyle w:val="TAL"/>
            </w:pPr>
            <w:r w:rsidRPr="00040E29">
              <w:t xml:space="preserve">    </w:t>
            </w:r>
            <w:proofErr w:type="spellStart"/>
            <w:r w:rsidRPr="00040E29">
              <w:t>ssb</w:t>
            </w:r>
            <w:proofErr w:type="spellEnd"/>
            <w:r w:rsidRPr="00040E29">
              <w:t>-Index-RSRP</w:t>
            </w:r>
          </w:p>
        </w:tc>
        <w:tc>
          <w:tcPr>
            <w:tcW w:w="2267" w:type="dxa"/>
            <w:tcBorders>
              <w:top w:val="single" w:sz="4" w:space="0" w:color="auto"/>
              <w:left w:val="single" w:sz="4" w:space="0" w:color="auto"/>
              <w:bottom w:val="single" w:sz="4" w:space="0" w:color="auto"/>
              <w:right w:val="single" w:sz="4" w:space="0" w:color="auto"/>
            </w:tcBorders>
            <w:hideMark/>
          </w:tcPr>
          <w:p w14:paraId="2E483E20" w14:textId="77777777" w:rsidR="00EC1229" w:rsidRPr="00040E29" w:rsidRDefault="00EC1229">
            <w:pPr>
              <w:pStyle w:val="TAL"/>
            </w:pPr>
            <w:r w:rsidRPr="00040E29">
              <w:t>NULL</w:t>
            </w:r>
          </w:p>
        </w:tc>
        <w:tc>
          <w:tcPr>
            <w:tcW w:w="1700" w:type="dxa"/>
            <w:tcBorders>
              <w:top w:val="single" w:sz="4" w:space="0" w:color="auto"/>
              <w:left w:val="single" w:sz="4" w:space="0" w:color="auto"/>
              <w:bottom w:val="single" w:sz="4" w:space="0" w:color="auto"/>
              <w:right w:val="single" w:sz="4" w:space="0" w:color="auto"/>
            </w:tcBorders>
          </w:tcPr>
          <w:p w14:paraId="24842B2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78C66B" w14:textId="77777777" w:rsidR="00EC1229" w:rsidRPr="00040E29" w:rsidRDefault="00EC1229">
            <w:pPr>
              <w:pStyle w:val="TAL"/>
            </w:pPr>
          </w:p>
        </w:tc>
      </w:tr>
      <w:tr w:rsidR="00EC1229" w:rsidRPr="00040E29" w14:paraId="47139A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9ACC31"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5982E3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32F47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D84674" w14:textId="77777777" w:rsidR="00EC1229" w:rsidRPr="00040E29" w:rsidRDefault="00EC1229">
            <w:pPr>
              <w:pStyle w:val="TAL"/>
            </w:pPr>
          </w:p>
        </w:tc>
      </w:tr>
      <w:tr w:rsidR="00EC1229" w:rsidRPr="00040E29" w14:paraId="3E4DDB4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282DFA" w14:textId="77777777" w:rsidR="00EC1229" w:rsidRPr="00040E29" w:rsidRDefault="00EC1229">
            <w:pPr>
              <w:pStyle w:val="TAL"/>
            </w:pPr>
            <w:r w:rsidRPr="00040E29">
              <w:t xml:space="preserve">  </w:t>
            </w:r>
            <w:proofErr w:type="spellStart"/>
            <w:r w:rsidRPr="00040E29">
              <w:t>timeRestrictionForChannelMeasurement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78C408" w14:textId="77777777" w:rsidR="00EC1229" w:rsidRPr="00040E29" w:rsidRDefault="00EC1229">
            <w:pPr>
              <w:pStyle w:val="TAL"/>
            </w:pPr>
            <w:proofErr w:type="spellStart"/>
            <w:r w:rsidRPr="00040E29">
              <w:t>notConfigured</w:t>
            </w:r>
            <w:proofErr w:type="spellEnd"/>
          </w:p>
        </w:tc>
        <w:tc>
          <w:tcPr>
            <w:tcW w:w="1700" w:type="dxa"/>
            <w:tcBorders>
              <w:top w:val="single" w:sz="4" w:space="0" w:color="auto"/>
              <w:left w:val="single" w:sz="4" w:space="0" w:color="auto"/>
              <w:bottom w:val="single" w:sz="4" w:space="0" w:color="auto"/>
              <w:right w:val="single" w:sz="4" w:space="0" w:color="auto"/>
            </w:tcBorders>
          </w:tcPr>
          <w:p w14:paraId="5A055C8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ABC2115" w14:textId="77777777" w:rsidR="00EC1229" w:rsidRPr="00040E29" w:rsidRDefault="00EC1229">
            <w:pPr>
              <w:pStyle w:val="TAL"/>
            </w:pPr>
          </w:p>
        </w:tc>
      </w:tr>
      <w:tr w:rsidR="00EC1229" w:rsidRPr="00040E29" w14:paraId="199108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E1F28E" w14:textId="77777777" w:rsidR="00EC1229" w:rsidRPr="00040E29" w:rsidRDefault="00EC1229">
            <w:pPr>
              <w:pStyle w:val="TAL"/>
            </w:pPr>
            <w:r w:rsidRPr="00040E29">
              <w:t xml:space="preserve">  </w:t>
            </w:r>
            <w:proofErr w:type="spellStart"/>
            <w:r w:rsidRPr="00040E29">
              <w:t>timeRestrictionForInterferenceMeasurement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6232188" w14:textId="77777777" w:rsidR="00EC1229" w:rsidRPr="00040E29" w:rsidRDefault="00EC1229">
            <w:pPr>
              <w:pStyle w:val="TAL"/>
            </w:pPr>
            <w:proofErr w:type="spellStart"/>
            <w:r w:rsidRPr="00040E29">
              <w:t>notConfigured</w:t>
            </w:r>
            <w:proofErr w:type="spellEnd"/>
          </w:p>
        </w:tc>
        <w:tc>
          <w:tcPr>
            <w:tcW w:w="1700" w:type="dxa"/>
            <w:tcBorders>
              <w:top w:val="single" w:sz="4" w:space="0" w:color="auto"/>
              <w:left w:val="single" w:sz="4" w:space="0" w:color="auto"/>
              <w:bottom w:val="single" w:sz="4" w:space="0" w:color="auto"/>
              <w:right w:val="single" w:sz="4" w:space="0" w:color="auto"/>
            </w:tcBorders>
          </w:tcPr>
          <w:p w14:paraId="7CCA201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13F0433" w14:textId="77777777" w:rsidR="00EC1229" w:rsidRPr="00040E29" w:rsidRDefault="00EC1229">
            <w:pPr>
              <w:pStyle w:val="TAL"/>
            </w:pPr>
          </w:p>
        </w:tc>
      </w:tr>
      <w:tr w:rsidR="00EC1229" w:rsidRPr="00040E29" w14:paraId="2DD865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C01AB9D" w14:textId="77777777" w:rsidR="00EC1229" w:rsidRPr="00040E29" w:rsidRDefault="00EC1229">
            <w:pPr>
              <w:pStyle w:val="TAL"/>
            </w:pPr>
            <w:r w:rsidRPr="00040E29">
              <w:t xml:space="preserve">  </w:t>
            </w:r>
            <w:proofErr w:type="spellStart"/>
            <w:r w:rsidRPr="00040E29">
              <w:t>codebook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7218E30"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7D588D7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939149B" w14:textId="77777777" w:rsidR="00EC1229" w:rsidRPr="00040E29" w:rsidRDefault="00EC1229">
            <w:pPr>
              <w:pStyle w:val="TAL"/>
            </w:pPr>
          </w:p>
        </w:tc>
      </w:tr>
      <w:tr w:rsidR="00EC1229" w:rsidRPr="00040E29" w14:paraId="271C835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1BFE432" w14:textId="77777777" w:rsidR="00EC1229" w:rsidRPr="00040E29" w:rsidRDefault="00EC1229">
            <w:pPr>
              <w:pStyle w:val="TAL"/>
            </w:pPr>
            <w:r w:rsidRPr="00040E29">
              <w:t xml:space="preserve">  dummy</w:t>
            </w:r>
          </w:p>
        </w:tc>
        <w:tc>
          <w:tcPr>
            <w:tcW w:w="2267" w:type="dxa"/>
            <w:tcBorders>
              <w:top w:val="single" w:sz="4" w:space="0" w:color="auto"/>
              <w:left w:val="single" w:sz="4" w:space="0" w:color="auto"/>
              <w:bottom w:val="single" w:sz="4" w:space="0" w:color="auto"/>
              <w:right w:val="single" w:sz="4" w:space="0" w:color="auto"/>
            </w:tcBorders>
            <w:hideMark/>
          </w:tcPr>
          <w:p w14:paraId="19A24508"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013F08D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42FE23" w14:textId="77777777" w:rsidR="00EC1229" w:rsidRPr="00040E29" w:rsidRDefault="00EC1229">
            <w:pPr>
              <w:pStyle w:val="TAL"/>
            </w:pPr>
          </w:p>
        </w:tc>
      </w:tr>
      <w:tr w:rsidR="00EC1229" w:rsidRPr="00040E29" w14:paraId="0CD6D0F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E7AB3A" w14:textId="77777777" w:rsidR="00EC1229" w:rsidRPr="00040E29" w:rsidRDefault="00EC1229">
            <w:pPr>
              <w:pStyle w:val="TAL"/>
            </w:pPr>
            <w:r w:rsidRPr="00040E29">
              <w:t xml:space="preserve">  </w:t>
            </w:r>
            <w:proofErr w:type="spellStart"/>
            <w:r w:rsidRPr="00040E29">
              <w:t>groupBasedBeamReporting</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51A084E5"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17213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061A3D5" w14:textId="77777777" w:rsidR="00EC1229" w:rsidRPr="00040E29" w:rsidRDefault="00EC1229">
            <w:pPr>
              <w:pStyle w:val="TAL"/>
            </w:pPr>
          </w:p>
        </w:tc>
      </w:tr>
      <w:tr w:rsidR="00EC1229" w:rsidRPr="00040E29" w14:paraId="192FC7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1C2CA3" w14:textId="77777777" w:rsidR="00EC1229" w:rsidRPr="00040E29" w:rsidRDefault="00EC1229">
            <w:pPr>
              <w:pStyle w:val="TAL"/>
            </w:pPr>
            <w:r w:rsidRPr="00040E29">
              <w:t xml:space="preserve">    disabled  SEQUENCE {</w:t>
            </w:r>
          </w:p>
        </w:tc>
        <w:tc>
          <w:tcPr>
            <w:tcW w:w="2267" w:type="dxa"/>
            <w:tcBorders>
              <w:top w:val="single" w:sz="4" w:space="0" w:color="auto"/>
              <w:left w:val="single" w:sz="4" w:space="0" w:color="auto"/>
              <w:bottom w:val="single" w:sz="4" w:space="0" w:color="auto"/>
              <w:right w:val="single" w:sz="4" w:space="0" w:color="auto"/>
            </w:tcBorders>
          </w:tcPr>
          <w:p w14:paraId="5BE941EE"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E9323B3"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DCD5482" w14:textId="77777777" w:rsidR="00EC1229" w:rsidRPr="00040E29" w:rsidRDefault="00EC1229">
            <w:pPr>
              <w:pStyle w:val="TAL"/>
            </w:pPr>
          </w:p>
        </w:tc>
      </w:tr>
      <w:tr w:rsidR="00EC1229" w:rsidRPr="00040E29" w14:paraId="20BE495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121097" w14:textId="77777777" w:rsidR="00EC1229" w:rsidRPr="00040E29" w:rsidRDefault="00EC1229">
            <w:pPr>
              <w:pStyle w:val="TAL"/>
            </w:pPr>
            <w:r w:rsidRPr="00040E29">
              <w:t xml:space="preserve">      </w:t>
            </w:r>
            <w:proofErr w:type="spellStart"/>
            <w:r w:rsidRPr="00040E29">
              <w:t>nrofReported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513655F" w14:textId="77777777" w:rsidR="00EC1229" w:rsidRPr="00040E29" w:rsidRDefault="00EC1229">
            <w:pPr>
              <w:pStyle w:val="TAL"/>
            </w:pPr>
            <w:r w:rsidRPr="00040E29">
              <w:t>n1</w:t>
            </w:r>
          </w:p>
        </w:tc>
        <w:tc>
          <w:tcPr>
            <w:tcW w:w="1700" w:type="dxa"/>
            <w:tcBorders>
              <w:top w:val="single" w:sz="4" w:space="0" w:color="auto"/>
              <w:left w:val="single" w:sz="4" w:space="0" w:color="auto"/>
              <w:bottom w:val="single" w:sz="4" w:space="0" w:color="auto"/>
              <w:right w:val="single" w:sz="4" w:space="0" w:color="auto"/>
            </w:tcBorders>
          </w:tcPr>
          <w:p w14:paraId="7424B24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ED8DDB5" w14:textId="77777777" w:rsidR="00EC1229" w:rsidRPr="00040E29" w:rsidRDefault="00EC1229">
            <w:pPr>
              <w:pStyle w:val="TAL"/>
            </w:pPr>
          </w:p>
        </w:tc>
      </w:tr>
      <w:tr w:rsidR="00EC1229" w:rsidRPr="00040E29" w14:paraId="35B0810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F104740"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E8A486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077AD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FF8C27" w14:textId="77777777" w:rsidR="00EC1229" w:rsidRPr="00040E29" w:rsidRDefault="00EC1229">
            <w:pPr>
              <w:pStyle w:val="TAL"/>
            </w:pPr>
          </w:p>
        </w:tc>
      </w:tr>
      <w:tr w:rsidR="00EC1229" w:rsidRPr="00040E29" w14:paraId="5459AE0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536AC5"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E33F75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AA55E9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529817E" w14:textId="77777777" w:rsidR="00EC1229" w:rsidRPr="00040E29" w:rsidRDefault="00EC1229">
            <w:pPr>
              <w:pStyle w:val="TAL"/>
            </w:pPr>
          </w:p>
        </w:tc>
      </w:tr>
      <w:tr w:rsidR="00EC1229" w:rsidRPr="00040E29" w14:paraId="40F720F7" w14:textId="77777777" w:rsidTr="00EC1229">
        <w:tc>
          <w:tcPr>
            <w:tcW w:w="4535" w:type="dxa"/>
            <w:tcBorders>
              <w:top w:val="single" w:sz="4" w:space="0" w:color="auto"/>
              <w:left w:val="single" w:sz="4" w:space="0" w:color="auto"/>
              <w:bottom w:val="nil"/>
              <w:right w:val="single" w:sz="4" w:space="0" w:color="auto"/>
            </w:tcBorders>
            <w:hideMark/>
          </w:tcPr>
          <w:p w14:paraId="0F76ABCC" w14:textId="77777777" w:rsidR="00EC1229" w:rsidRPr="00040E29" w:rsidRDefault="00EC1229">
            <w:pPr>
              <w:pStyle w:val="TAL"/>
            </w:pPr>
            <w:r w:rsidRPr="00040E29">
              <w:t xml:space="preserve">  </w:t>
            </w:r>
            <w:proofErr w:type="spellStart"/>
            <w:r w:rsidRPr="00040E29">
              <w:t>cqi</w:t>
            </w:r>
            <w:proofErr w:type="spellEnd"/>
            <w:r w:rsidRPr="00040E29">
              <w:t>-Table</w:t>
            </w:r>
          </w:p>
        </w:tc>
        <w:tc>
          <w:tcPr>
            <w:tcW w:w="2267" w:type="dxa"/>
            <w:tcBorders>
              <w:top w:val="single" w:sz="4" w:space="0" w:color="auto"/>
              <w:left w:val="single" w:sz="4" w:space="0" w:color="auto"/>
              <w:bottom w:val="single" w:sz="4" w:space="0" w:color="auto"/>
              <w:right w:val="single" w:sz="4" w:space="0" w:color="auto"/>
            </w:tcBorders>
            <w:hideMark/>
          </w:tcPr>
          <w:p w14:paraId="56A975BE" w14:textId="77777777" w:rsidR="00EC1229" w:rsidRPr="00040E29" w:rsidRDefault="00EC1229">
            <w:pPr>
              <w:pStyle w:val="TAL"/>
            </w:pPr>
            <w:r w:rsidRPr="00040E29">
              <w:t>table1</w:t>
            </w:r>
          </w:p>
        </w:tc>
        <w:tc>
          <w:tcPr>
            <w:tcW w:w="1700" w:type="dxa"/>
            <w:tcBorders>
              <w:top w:val="single" w:sz="4" w:space="0" w:color="auto"/>
              <w:left w:val="single" w:sz="4" w:space="0" w:color="auto"/>
              <w:bottom w:val="single" w:sz="4" w:space="0" w:color="auto"/>
              <w:right w:val="single" w:sz="4" w:space="0" w:color="auto"/>
            </w:tcBorders>
          </w:tcPr>
          <w:p w14:paraId="3E16E28D"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EFDFD9D" w14:textId="77777777" w:rsidR="00EC1229" w:rsidRPr="00040E29" w:rsidRDefault="00EC1229">
            <w:pPr>
              <w:pStyle w:val="TAL"/>
            </w:pPr>
          </w:p>
        </w:tc>
      </w:tr>
      <w:tr w:rsidR="00EC1229" w:rsidRPr="00040E29" w14:paraId="48B1267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3B86EA8" w14:textId="77777777" w:rsidR="00EC1229" w:rsidRPr="00040E29" w:rsidRDefault="00EC1229">
            <w:pPr>
              <w:pStyle w:val="TAL"/>
            </w:pPr>
            <w:r w:rsidRPr="00040E29">
              <w:t xml:space="preserve">  </w:t>
            </w:r>
            <w:proofErr w:type="spellStart"/>
            <w:r w:rsidRPr="00040E29">
              <w:t>subbandSize</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7A1573" w14:textId="77777777" w:rsidR="00EC1229" w:rsidRPr="00040E29" w:rsidRDefault="00EC1229">
            <w:pPr>
              <w:pStyle w:val="TAL"/>
            </w:pPr>
            <w:r w:rsidRPr="00040E29">
              <w:t>value2</w:t>
            </w:r>
          </w:p>
        </w:tc>
        <w:tc>
          <w:tcPr>
            <w:tcW w:w="1700" w:type="dxa"/>
            <w:tcBorders>
              <w:top w:val="single" w:sz="4" w:space="0" w:color="auto"/>
              <w:left w:val="single" w:sz="4" w:space="0" w:color="auto"/>
              <w:bottom w:val="single" w:sz="4" w:space="0" w:color="auto"/>
              <w:right w:val="single" w:sz="4" w:space="0" w:color="auto"/>
            </w:tcBorders>
          </w:tcPr>
          <w:p w14:paraId="27959E4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E5671A" w14:textId="77777777" w:rsidR="00EC1229" w:rsidRPr="00040E29" w:rsidRDefault="00EC1229">
            <w:pPr>
              <w:pStyle w:val="TAL"/>
            </w:pPr>
          </w:p>
        </w:tc>
      </w:tr>
      <w:tr w:rsidR="00EC1229" w:rsidRPr="00040E29" w14:paraId="1EAC625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1D6AC9"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6968CC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A31CA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904B7A" w14:textId="77777777" w:rsidR="00EC1229" w:rsidRPr="00040E29" w:rsidRDefault="00EC1229">
            <w:pPr>
              <w:pStyle w:val="TAL"/>
            </w:pPr>
          </w:p>
        </w:tc>
      </w:tr>
    </w:tbl>
    <w:p w14:paraId="5646317F" w14:textId="77777777" w:rsidR="00EC1229" w:rsidRPr="00040E29" w:rsidRDefault="00EC1229" w:rsidP="00EC1229"/>
    <w:p w14:paraId="5DE5B950" w14:textId="77777777" w:rsidR="00EC1229" w:rsidRPr="00040E29" w:rsidRDefault="00EC1229" w:rsidP="00EC1229">
      <w:pPr>
        <w:pStyle w:val="TH"/>
      </w:pPr>
      <w:r w:rsidRPr="00040E29">
        <w:rPr>
          <w:color w:val="000000"/>
        </w:rPr>
        <w:t>Table 14.2.1.2.1.3.3-13</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8</w:t>
      </w:r>
      <w:r w:rsidRPr="00040E29">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040E29" w14:paraId="01D49614"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1032CA5" w14:textId="77777777" w:rsidR="00EC1229" w:rsidRPr="00040E29" w:rsidRDefault="00EC1229">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538E3277" w14:textId="77777777" w:rsidR="00EC1229" w:rsidRPr="00040E29" w:rsidRDefault="00EC1229" w:rsidP="00EC1229"/>
    <w:p w14:paraId="1132D7BA" w14:textId="77777777" w:rsidR="00EC1229" w:rsidRPr="00040E29" w:rsidRDefault="00EC1229" w:rsidP="00EC1229">
      <w:pPr>
        <w:pStyle w:val="TH"/>
      </w:pPr>
      <w:r w:rsidRPr="00040E29">
        <w:rPr>
          <w:color w:val="000000"/>
        </w:rPr>
        <w:t>Table 14.2.1.2.1.3.3-14</w:t>
      </w:r>
      <w:r w:rsidRPr="00040E29">
        <w:t>: RRCReconfiguration (Step 2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040E29" w14:paraId="71F04C45"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668AB28A" w14:textId="77777777" w:rsidR="00EC1229" w:rsidRPr="00040E29" w:rsidRDefault="00EC1229">
            <w:pPr>
              <w:pStyle w:val="TAL"/>
            </w:pPr>
            <w:r w:rsidRPr="00040E29">
              <w:t>Derivation Path: TS 38.508-1, table 4.6.1-3</w:t>
            </w:r>
          </w:p>
        </w:tc>
      </w:tr>
      <w:tr w:rsidR="00EC1229" w:rsidRPr="00040E29" w14:paraId="352D20E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AE1BD"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2CE13"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89482"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5FE64" w14:textId="77777777" w:rsidR="00EC1229" w:rsidRPr="00040E29" w:rsidRDefault="00EC1229">
            <w:pPr>
              <w:pStyle w:val="TAH"/>
            </w:pPr>
            <w:r w:rsidRPr="00040E29">
              <w:t>Condition</w:t>
            </w:r>
          </w:p>
        </w:tc>
      </w:tr>
      <w:tr w:rsidR="00EC1229" w:rsidRPr="00040E29" w14:paraId="1A3313EC"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8726" w14:textId="77777777" w:rsidR="00EC1229" w:rsidRPr="00040E29" w:rsidRDefault="00EC1229">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478BF"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91D3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9B0C" w14:textId="77777777" w:rsidR="00EC1229" w:rsidRPr="00040E29" w:rsidRDefault="00EC1229">
            <w:pPr>
              <w:pStyle w:val="TAL"/>
            </w:pPr>
          </w:p>
        </w:tc>
      </w:tr>
      <w:tr w:rsidR="00EC1229" w:rsidRPr="00040E29" w14:paraId="20AC683B"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00240" w14:textId="77777777" w:rsidR="00EC1229" w:rsidRPr="00040E29" w:rsidRDefault="00EC1229">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2FF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BA9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3FD4" w14:textId="77777777" w:rsidR="00EC1229" w:rsidRPr="00040E29" w:rsidRDefault="00EC1229">
            <w:pPr>
              <w:pStyle w:val="TAL"/>
            </w:pPr>
          </w:p>
        </w:tc>
      </w:tr>
      <w:tr w:rsidR="00EC1229" w:rsidRPr="00040E29" w14:paraId="71A99EB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76C77" w14:textId="77777777" w:rsidR="00EC1229" w:rsidRPr="00040E29" w:rsidRDefault="00EC1229">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BA38"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B789"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B74C" w14:textId="77777777" w:rsidR="00EC1229" w:rsidRPr="00040E29" w:rsidRDefault="00EC1229">
            <w:pPr>
              <w:pStyle w:val="TAL"/>
            </w:pPr>
          </w:p>
        </w:tc>
      </w:tr>
      <w:tr w:rsidR="00EC1229" w:rsidRPr="00040E29" w14:paraId="4E689681"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3BF1D0" w14:textId="77777777" w:rsidR="00EC1229" w:rsidRPr="00040E29" w:rsidRDefault="00EC1229">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865BE" w14:textId="77777777" w:rsidR="00EC1229" w:rsidRPr="00040E29"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182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040F" w14:textId="77777777" w:rsidR="00EC1229" w:rsidRPr="00040E29" w:rsidRDefault="00EC1229">
            <w:pPr>
              <w:pStyle w:val="TAL"/>
              <w:rPr>
                <w:highlight w:val="yellow"/>
                <w:lang w:eastAsia="zh-CN"/>
              </w:rPr>
            </w:pPr>
          </w:p>
        </w:tc>
      </w:tr>
      <w:tr w:rsidR="00EC1229" w:rsidRPr="00040E29" w14:paraId="575A1FE0"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D62B1A6" w14:textId="77777777" w:rsidR="00EC1229" w:rsidRPr="00040E29" w:rsidRDefault="00EC1229">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5FE86" w14:textId="77777777" w:rsidR="00EC1229" w:rsidRPr="00040E29" w:rsidRDefault="00EC1229">
            <w:pPr>
              <w:pStyle w:val="TAL"/>
              <w:rPr>
                <w:lang w:eastAsia="zh-CN"/>
              </w:rPr>
            </w:pPr>
            <w:r w:rsidRPr="00040E29">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256FD" w14:textId="77777777" w:rsidR="00EC1229" w:rsidRPr="00040E29" w:rsidRDefault="00EC1229">
            <w:pPr>
              <w:pStyle w:val="TAL"/>
            </w:pPr>
            <w:r w:rsidRPr="00040E29">
              <w:t>Table 14.2.1.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E893" w14:textId="77777777" w:rsidR="00EC1229" w:rsidRPr="00040E29" w:rsidRDefault="00EC1229">
            <w:pPr>
              <w:pStyle w:val="TAL"/>
              <w:rPr>
                <w:highlight w:val="yellow"/>
                <w:lang w:eastAsia="zh-CN"/>
              </w:rPr>
            </w:pPr>
          </w:p>
        </w:tc>
      </w:tr>
      <w:tr w:rsidR="00EC1229" w:rsidRPr="00040E29" w14:paraId="5E530019"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85B15D"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0039" w14:textId="77777777" w:rsidR="00EC1229" w:rsidRPr="00040E29"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F507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EC332" w14:textId="77777777" w:rsidR="00EC1229" w:rsidRPr="00040E29" w:rsidRDefault="00EC1229">
            <w:pPr>
              <w:pStyle w:val="TAL"/>
              <w:rPr>
                <w:highlight w:val="yellow"/>
                <w:lang w:eastAsia="zh-CN"/>
              </w:rPr>
            </w:pPr>
          </w:p>
        </w:tc>
      </w:tr>
      <w:tr w:rsidR="00EC1229" w:rsidRPr="00040E29" w14:paraId="7081997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79BFF"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8421B"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CCFB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7085" w14:textId="77777777" w:rsidR="00EC1229" w:rsidRPr="00040E29" w:rsidRDefault="00EC1229">
            <w:pPr>
              <w:pStyle w:val="TAL"/>
            </w:pPr>
          </w:p>
        </w:tc>
      </w:tr>
      <w:tr w:rsidR="00EC1229" w:rsidRPr="00040E29" w14:paraId="49B42F9B"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A8EA7"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F7DB3"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61E7B"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4872" w14:textId="77777777" w:rsidR="00EC1229" w:rsidRPr="00040E29" w:rsidRDefault="00EC1229">
            <w:pPr>
              <w:pStyle w:val="TAL"/>
            </w:pPr>
          </w:p>
        </w:tc>
      </w:tr>
      <w:tr w:rsidR="00EC1229" w:rsidRPr="00040E29" w14:paraId="132A28C7"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32042"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93A60"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9C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DCB0" w14:textId="77777777" w:rsidR="00EC1229" w:rsidRPr="00040E29" w:rsidRDefault="00EC1229">
            <w:pPr>
              <w:pStyle w:val="TAL"/>
            </w:pPr>
          </w:p>
        </w:tc>
      </w:tr>
    </w:tbl>
    <w:p w14:paraId="536B0FCA" w14:textId="77777777" w:rsidR="00EC1229" w:rsidRPr="00040E29" w:rsidRDefault="00EC1229" w:rsidP="00EC1229"/>
    <w:p w14:paraId="4D49ACBF" w14:textId="77777777" w:rsidR="00EC1229" w:rsidRPr="00040E29" w:rsidRDefault="00EC1229" w:rsidP="00EC1229">
      <w:pPr>
        <w:pStyle w:val="TH"/>
      </w:pPr>
      <w:r w:rsidRPr="00040E29">
        <w:lastRenderedPageBreak/>
        <w:t>Table 14.2.1.2.1.3.3-15:</w:t>
      </w:r>
      <w:r w:rsidRPr="00040E29">
        <w:rPr>
          <w:i/>
          <w:iCs/>
        </w:rPr>
        <w:t xml:space="preserve"> </w:t>
      </w:r>
      <w:r w:rsidRPr="00040E29">
        <w:rPr>
          <w:i/>
        </w:rPr>
        <w:t xml:space="preserve">CellGroupConfig </w:t>
      </w:r>
      <w:r w:rsidRPr="00040E29">
        <w:t>(Table 14.2.1.2.1.3.3-1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0871DDED"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E74F89A" w14:textId="77777777" w:rsidR="00EC1229" w:rsidRPr="00040E29" w:rsidRDefault="00EC1229">
            <w:pPr>
              <w:pStyle w:val="TAH"/>
              <w:jc w:val="left"/>
              <w:rPr>
                <w:b w:val="0"/>
              </w:rPr>
            </w:pPr>
            <w:r w:rsidRPr="00040E29">
              <w:rPr>
                <w:b w:val="0"/>
              </w:rPr>
              <w:t>Derivation Path: TS 38.508-1 [4], Table 4.6.3-19</w:t>
            </w:r>
          </w:p>
        </w:tc>
      </w:tr>
      <w:tr w:rsidR="00EC1229" w:rsidRPr="00040E29" w14:paraId="6E45E1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35B867F"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436EDC"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B00B4A7"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51F567E" w14:textId="77777777" w:rsidR="00EC1229" w:rsidRPr="00040E29" w:rsidRDefault="00EC1229">
            <w:pPr>
              <w:pStyle w:val="TAH"/>
            </w:pPr>
            <w:r w:rsidRPr="00040E29">
              <w:t>Condition</w:t>
            </w:r>
          </w:p>
        </w:tc>
      </w:tr>
      <w:tr w:rsidR="00EC1229" w:rsidRPr="00040E29" w14:paraId="058761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F97694" w14:textId="77777777" w:rsidR="00EC1229" w:rsidRPr="00040E29" w:rsidRDefault="00EC1229">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246BCD8"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EC7835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063E0E" w14:textId="77777777" w:rsidR="00EC1229" w:rsidRPr="00040E29" w:rsidRDefault="00EC1229">
            <w:pPr>
              <w:pStyle w:val="TAL"/>
            </w:pPr>
          </w:p>
        </w:tc>
      </w:tr>
      <w:tr w:rsidR="00EC1229" w:rsidRPr="00040E29" w14:paraId="40D6A0E3" w14:textId="77777777" w:rsidTr="00EC1229">
        <w:tc>
          <w:tcPr>
            <w:tcW w:w="4535" w:type="dxa"/>
            <w:tcBorders>
              <w:top w:val="single" w:sz="4" w:space="0" w:color="auto"/>
              <w:left w:val="single" w:sz="4" w:space="0" w:color="auto"/>
              <w:bottom w:val="nil"/>
              <w:right w:val="single" w:sz="4" w:space="0" w:color="auto"/>
            </w:tcBorders>
            <w:hideMark/>
          </w:tcPr>
          <w:p w14:paraId="35AD7682" w14:textId="77777777" w:rsidR="00EC1229" w:rsidRPr="00040E29" w:rsidRDefault="00EC1229">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5AA82C65" w14:textId="77777777" w:rsidR="00EC1229" w:rsidRPr="00040E29" w:rsidRDefault="00EC1229">
            <w:pPr>
              <w:pStyle w:val="TAL"/>
            </w:pPr>
            <w:r w:rsidRPr="00040E29">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00BC105D" w14:textId="77777777" w:rsidR="00EC1229" w:rsidRPr="00040E29" w:rsidRDefault="00EC1229">
            <w:pPr>
              <w:pStyle w:val="TAL"/>
            </w:pPr>
            <w:r w:rsidRPr="00040E29">
              <w:t>Table 14.2.1.2.1.3.3-16</w:t>
            </w:r>
          </w:p>
        </w:tc>
        <w:tc>
          <w:tcPr>
            <w:tcW w:w="1245" w:type="dxa"/>
            <w:tcBorders>
              <w:top w:val="single" w:sz="4" w:space="0" w:color="auto"/>
              <w:left w:val="single" w:sz="4" w:space="0" w:color="auto"/>
              <w:bottom w:val="single" w:sz="4" w:space="0" w:color="auto"/>
              <w:right w:val="single" w:sz="4" w:space="0" w:color="auto"/>
            </w:tcBorders>
          </w:tcPr>
          <w:p w14:paraId="49CC61F4" w14:textId="77777777" w:rsidR="00EC1229" w:rsidRPr="00040E29" w:rsidRDefault="00EC1229">
            <w:pPr>
              <w:pStyle w:val="TAL"/>
            </w:pPr>
          </w:p>
        </w:tc>
      </w:tr>
      <w:tr w:rsidR="00EC1229" w:rsidRPr="00040E29" w14:paraId="2AA70D91" w14:textId="77777777" w:rsidTr="00EC1229">
        <w:tc>
          <w:tcPr>
            <w:tcW w:w="4535" w:type="dxa"/>
            <w:tcBorders>
              <w:top w:val="single" w:sz="4" w:space="0" w:color="auto"/>
              <w:left w:val="single" w:sz="4" w:space="0" w:color="auto"/>
              <w:bottom w:val="nil"/>
              <w:right w:val="single" w:sz="4" w:space="0" w:color="auto"/>
            </w:tcBorders>
            <w:hideMark/>
          </w:tcPr>
          <w:p w14:paraId="04E70234" w14:textId="77777777" w:rsidR="00EC1229" w:rsidRPr="00040E29" w:rsidRDefault="00EC1229">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4C4149"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171506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276DAB" w14:textId="77777777" w:rsidR="00EC1229" w:rsidRPr="00040E29" w:rsidRDefault="00EC1229">
            <w:pPr>
              <w:pStyle w:val="TAL"/>
            </w:pPr>
          </w:p>
        </w:tc>
      </w:tr>
      <w:tr w:rsidR="00EC1229" w:rsidRPr="00040E29" w14:paraId="0866599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04259" w14:textId="77777777" w:rsidR="00EC1229" w:rsidRPr="00040E29" w:rsidRDefault="00EC1229">
            <w:pPr>
              <w:pStyle w:val="TAL"/>
            </w:pPr>
            <w:r w:rsidRPr="00040E29">
              <w:t xml:space="preserve">  spCellConfig </w:t>
            </w:r>
          </w:p>
        </w:tc>
        <w:tc>
          <w:tcPr>
            <w:tcW w:w="2267" w:type="dxa"/>
            <w:tcBorders>
              <w:top w:val="single" w:sz="4" w:space="0" w:color="auto"/>
              <w:left w:val="single" w:sz="4" w:space="0" w:color="auto"/>
              <w:bottom w:val="single" w:sz="4" w:space="0" w:color="auto"/>
              <w:right w:val="single" w:sz="4" w:space="0" w:color="auto"/>
            </w:tcBorders>
            <w:hideMark/>
          </w:tcPr>
          <w:p w14:paraId="1BBE45E6" w14:textId="77777777" w:rsidR="00EC1229" w:rsidRPr="00040E29" w:rsidRDefault="00EC1229">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D8C3BC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DF30F8" w14:textId="77777777" w:rsidR="00EC1229" w:rsidRPr="00040E29" w:rsidRDefault="00EC1229">
            <w:pPr>
              <w:pStyle w:val="TAL"/>
            </w:pPr>
          </w:p>
        </w:tc>
      </w:tr>
      <w:tr w:rsidR="00EC1229" w:rsidRPr="00040E29" w14:paraId="502ECE3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869704"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B5C6D04"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3CEEFE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4D5FBEE" w14:textId="77777777" w:rsidR="00EC1229" w:rsidRPr="00040E29" w:rsidRDefault="00EC1229">
            <w:pPr>
              <w:pStyle w:val="TAL"/>
            </w:pPr>
          </w:p>
        </w:tc>
      </w:tr>
      <w:tr w:rsidR="00EC1229" w:rsidRPr="00040E29" w14:paraId="644401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EA9545E"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1166BD2"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43330AE"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ADF516F" w14:textId="77777777" w:rsidR="00EC1229" w:rsidRPr="00040E29" w:rsidRDefault="00EC1229">
            <w:pPr>
              <w:pStyle w:val="TAL"/>
            </w:pPr>
          </w:p>
        </w:tc>
      </w:tr>
    </w:tbl>
    <w:p w14:paraId="1FF8181B" w14:textId="77777777" w:rsidR="00EC1229" w:rsidRPr="00040E29" w:rsidRDefault="00EC1229" w:rsidP="00EC1229"/>
    <w:p w14:paraId="0BC1854D" w14:textId="77777777" w:rsidR="00EC1229" w:rsidRPr="00040E29" w:rsidRDefault="00EC1229" w:rsidP="00EC1229">
      <w:pPr>
        <w:pStyle w:val="TH"/>
      </w:pPr>
      <w:r w:rsidRPr="00040E29">
        <w:t>Table 14.2.1.2.1.3.3-16:</w:t>
      </w:r>
      <w:r w:rsidRPr="00040E29">
        <w:rPr>
          <w:i/>
          <w:iCs/>
        </w:rPr>
        <w:t xml:space="preserve"> </w:t>
      </w:r>
      <w:r w:rsidRPr="00040E29">
        <w:rPr>
          <w:i/>
        </w:rPr>
        <w:t xml:space="preserve">MAC-CellGroupConfig </w:t>
      </w:r>
      <w:r w:rsidRPr="00040E29">
        <w:t>(Table 14.2.1.2.1.3.3-1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040E29" w14:paraId="5FB273BE"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A238503" w14:textId="77777777" w:rsidR="00EC1229" w:rsidRPr="00040E29" w:rsidRDefault="00EC1229">
            <w:pPr>
              <w:pStyle w:val="TAH"/>
              <w:jc w:val="left"/>
              <w:rPr>
                <w:b w:val="0"/>
              </w:rPr>
            </w:pPr>
            <w:r w:rsidRPr="00040E29">
              <w:rPr>
                <w:b w:val="0"/>
              </w:rPr>
              <w:t xml:space="preserve">Derivation Path: TS 38.508-1 [4], Table 4.6.3-68, DRX and </w:t>
            </w:r>
            <w:r w:rsidRPr="00040E29">
              <w:rPr>
                <w:b w:val="0"/>
                <w:lang w:eastAsia="zh-CN"/>
              </w:rPr>
              <w:t>MBS_Multicast</w:t>
            </w:r>
          </w:p>
        </w:tc>
      </w:tr>
      <w:tr w:rsidR="00EC1229" w:rsidRPr="00040E29" w14:paraId="2E91CE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0F2DF1" w14:textId="77777777" w:rsidR="00EC1229" w:rsidRPr="00040E29" w:rsidRDefault="00EC1229">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62624C" w14:textId="77777777" w:rsidR="00EC1229" w:rsidRPr="00040E29" w:rsidRDefault="00EC1229">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261DF17" w14:textId="77777777" w:rsidR="00EC1229" w:rsidRPr="00040E29" w:rsidRDefault="00EC1229">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FB85B43" w14:textId="77777777" w:rsidR="00EC1229" w:rsidRPr="00040E29" w:rsidRDefault="00EC1229">
            <w:pPr>
              <w:pStyle w:val="TAH"/>
            </w:pPr>
            <w:r w:rsidRPr="00040E29">
              <w:t>Condition</w:t>
            </w:r>
          </w:p>
        </w:tc>
      </w:tr>
      <w:tr w:rsidR="00EC1229" w:rsidRPr="00040E29" w14:paraId="5A323D1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993D88" w14:textId="77777777" w:rsidR="00EC1229" w:rsidRPr="00040E29" w:rsidRDefault="00EC1229">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3DA4839"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1186EC"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72123B" w14:textId="77777777" w:rsidR="00EC1229" w:rsidRPr="00040E29" w:rsidRDefault="00EC1229">
            <w:pPr>
              <w:pStyle w:val="TAL"/>
            </w:pPr>
          </w:p>
        </w:tc>
      </w:tr>
      <w:tr w:rsidR="00EC1229" w:rsidRPr="00040E29" w14:paraId="1A8E829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45DBAFF" w14:textId="77777777" w:rsidR="00EC1229" w:rsidRPr="00040E29" w:rsidRDefault="00EC1229">
            <w:pPr>
              <w:pStyle w:val="TAL"/>
            </w:pPr>
            <w:r w:rsidRPr="00040E29">
              <w:t xml:space="preserve">  </w:t>
            </w:r>
            <w:proofErr w:type="spellStart"/>
            <w:r w:rsidRPr="00040E29">
              <w:t>drx</w:t>
            </w:r>
            <w:proofErr w:type="spellEnd"/>
            <w:r w:rsidRPr="00040E29">
              <w:t>-Config CHOICE {</w:t>
            </w:r>
          </w:p>
        </w:tc>
        <w:tc>
          <w:tcPr>
            <w:tcW w:w="2267" w:type="dxa"/>
            <w:tcBorders>
              <w:top w:val="single" w:sz="4" w:space="0" w:color="auto"/>
              <w:left w:val="single" w:sz="4" w:space="0" w:color="auto"/>
              <w:bottom w:val="single" w:sz="4" w:space="0" w:color="auto"/>
              <w:right w:val="single" w:sz="4" w:space="0" w:color="auto"/>
            </w:tcBorders>
          </w:tcPr>
          <w:p w14:paraId="2ADBB236"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95098D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040DB4" w14:textId="77777777" w:rsidR="00EC1229" w:rsidRPr="00040E29" w:rsidRDefault="00EC1229">
            <w:pPr>
              <w:pStyle w:val="TAL"/>
            </w:pPr>
          </w:p>
        </w:tc>
      </w:tr>
      <w:tr w:rsidR="00EC1229" w:rsidRPr="00040E29" w14:paraId="71E164B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33B5C9" w14:textId="77777777" w:rsidR="00EC1229" w:rsidRPr="00040E29" w:rsidRDefault="00EC1229">
            <w:pPr>
              <w:pStyle w:val="TAL"/>
            </w:pPr>
            <w:r w:rsidRPr="00040E29">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22D1DA4E" w14:textId="77777777" w:rsidR="00EC1229" w:rsidRPr="00040E29" w:rsidRDefault="00EC1229">
            <w:pPr>
              <w:pStyle w:val="TAL"/>
            </w:pPr>
            <w:r w:rsidRPr="00040E29">
              <w:t>DRX-Config</w:t>
            </w:r>
          </w:p>
        </w:tc>
        <w:tc>
          <w:tcPr>
            <w:tcW w:w="1700" w:type="dxa"/>
            <w:tcBorders>
              <w:top w:val="single" w:sz="4" w:space="0" w:color="auto"/>
              <w:left w:val="single" w:sz="4" w:space="0" w:color="auto"/>
              <w:bottom w:val="single" w:sz="4" w:space="0" w:color="auto"/>
              <w:right w:val="single" w:sz="4" w:space="0" w:color="auto"/>
            </w:tcBorders>
            <w:hideMark/>
          </w:tcPr>
          <w:p w14:paraId="67B0A698" w14:textId="77777777" w:rsidR="00EC1229" w:rsidRPr="00040E29" w:rsidRDefault="00EC1229">
            <w:pPr>
              <w:pStyle w:val="TAL"/>
              <w:rPr>
                <w:highlight w:val="yellow"/>
              </w:rPr>
            </w:pPr>
            <w:r w:rsidRPr="00040E29">
              <w:t>Table 14.2.1.2.1.3.3-8</w:t>
            </w:r>
          </w:p>
        </w:tc>
        <w:tc>
          <w:tcPr>
            <w:tcW w:w="1245" w:type="dxa"/>
            <w:tcBorders>
              <w:top w:val="single" w:sz="4" w:space="0" w:color="auto"/>
              <w:left w:val="single" w:sz="4" w:space="0" w:color="auto"/>
              <w:bottom w:val="single" w:sz="4" w:space="0" w:color="auto"/>
              <w:right w:val="single" w:sz="4" w:space="0" w:color="auto"/>
            </w:tcBorders>
          </w:tcPr>
          <w:p w14:paraId="7EF40143" w14:textId="77777777" w:rsidR="00EC1229" w:rsidRPr="00040E29" w:rsidRDefault="00EC1229">
            <w:pPr>
              <w:pStyle w:val="TAL"/>
            </w:pPr>
          </w:p>
        </w:tc>
      </w:tr>
      <w:tr w:rsidR="00EC1229" w:rsidRPr="00040E29" w14:paraId="379287B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EE0D628" w14:textId="77777777" w:rsidR="00EC1229" w:rsidRPr="00040E29" w:rsidRDefault="00EC1229">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284A01C"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FF3B71"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98661E" w14:textId="77777777" w:rsidR="00EC1229" w:rsidRPr="00040E29" w:rsidRDefault="00EC1229">
            <w:pPr>
              <w:pStyle w:val="TAL"/>
            </w:pPr>
          </w:p>
        </w:tc>
      </w:tr>
      <w:tr w:rsidR="00EC1229" w:rsidRPr="00040E29" w14:paraId="1B34942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6CF982" w14:textId="77777777" w:rsidR="00EC1229" w:rsidRPr="00040E29" w:rsidRDefault="00EC1229">
            <w:pPr>
              <w:pStyle w:val="TAL"/>
            </w:pPr>
            <w:r w:rsidRPr="00040E29">
              <w:rPr>
                <w:lang w:eastAsia="zh-CN"/>
              </w:rPr>
              <w:t xml:space="preserve">  </w:t>
            </w:r>
            <w:r w:rsidRPr="00040E29">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EACA007" w14:textId="77777777" w:rsidR="00EC1229" w:rsidRPr="00040E29" w:rsidRDefault="00EC1229">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F842866"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C0EB4A3" w14:textId="77777777" w:rsidR="00EC1229" w:rsidRPr="00040E29" w:rsidRDefault="00EC1229">
            <w:pPr>
              <w:pStyle w:val="TAL"/>
              <w:rPr>
                <w:lang w:eastAsia="zh-CN"/>
              </w:rPr>
            </w:pPr>
          </w:p>
        </w:tc>
      </w:tr>
      <w:tr w:rsidR="00EC1229" w:rsidRPr="00040E29" w14:paraId="02049F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237155" w14:textId="77777777" w:rsidR="00EC1229" w:rsidRPr="00040E29" w:rsidRDefault="00EC1229">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29BF9E53"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729A4D4" w14:textId="77777777" w:rsidR="00EC1229" w:rsidRPr="00040E29" w:rsidRDefault="00EC1229">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53A52837" w14:textId="77777777" w:rsidR="00EC1229" w:rsidRPr="00040E29" w:rsidRDefault="00EC1229">
            <w:pPr>
              <w:pStyle w:val="TAL"/>
              <w:rPr>
                <w:lang w:eastAsia="zh-CN"/>
              </w:rPr>
            </w:pPr>
          </w:p>
        </w:tc>
      </w:tr>
      <w:tr w:rsidR="00EC1229" w:rsidRPr="00040E29" w14:paraId="6B3274F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66B6D5A" w14:textId="77777777" w:rsidR="00EC1229" w:rsidRPr="00040E29" w:rsidRDefault="00EC1229">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24ED516" w14:textId="77777777" w:rsidR="00EC1229" w:rsidRPr="00040E29" w:rsidRDefault="00EC1229">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5519117"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37DD53" w14:textId="77777777" w:rsidR="00EC1229" w:rsidRPr="00040E29" w:rsidRDefault="00EC1229">
            <w:pPr>
              <w:pStyle w:val="TAL"/>
              <w:rPr>
                <w:lang w:eastAsia="zh-CN"/>
              </w:rPr>
            </w:pPr>
          </w:p>
        </w:tc>
      </w:tr>
      <w:tr w:rsidR="00EC1229" w:rsidRPr="00040E29" w14:paraId="40E214E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BD3FCF" w14:textId="77777777" w:rsidR="00EC1229" w:rsidRPr="00040E29" w:rsidRDefault="00EC1229">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3C459E39"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3C91F"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8D790FD" w14:textId="77777777" w:rsidR="00EC1229" w:rsidRPr="00040E29" w:rsidRDefault="00EC1229">
            <w:pPr>
              <w:pStyle w:val="TAL"/>
              <w:rPr>
                <w:lang w:eastAsia="zh-CN"/>
              </w:rPr>
            </w:pPr>
          </w:p>
        </w:tc>
      </w:tr>
      <w:tr w:rsidR="00EC1229" w:rsidRPr="00040E29" w14:paraId="5FA7295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C479C7C" w14:textId="77777777" w:rsidR="00EC1229" w:rsidRPr="00040E29" w:rsidRDefault="00EC1229">
            <w:pPr>
              <w:pStyle w:val="TAL"/>
              <w:rPr>
                <w:lang w:eastAsia="zh-CN"/>
              </w:rPr>
            </w:pPr>
            <w:r w:rsidRPr="00040E29">
              <w:rPr>
                <w:lang w:eastAsia="zh-CN"/>
              </w:rPr>
              <w:t xml:space="preserve">      </w:t>
            </w:r>
            <w:r w:rsidRPr="00040E29">
              <w:t>g-RNTI</w:t>
            </w:r>
          </w:p>
        </w:tc>
        <w:tc>
          <w:tcPr>
            <w:tcW w:w="2267" w:type="dxa"/>
            <w:tcBorders>
              <w:top w:val="single" w:sz="4" w:space="0" w:color="auto"/>
              <w:left w:val="single" w:sz="4" w:space="0" w:color="auto"/>
              <w:bottom w:val="single" w:sz="4" w:space="0" w:color="auto"/>
              <w:right w:val="single" w:sz="4" w:space="0" w:color="auto"/>
            </w:tcBorders>
            <w:hideMark/>
          </w:tcPr>
          <w:p w14:paraId="224B02FC" w14:textId="77777777" w:rsidR="00EC1229" w:rsidRPr="00040E29" w:rsidRDefault="00EC1229">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32BE516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A454CFC" w14:textId="77777777" w:rsidR="00EC1229" w:rsidRPr="00040E29" w:rsidRDefault="00EC1229">
            <w:pPr>
              <w:pStyle w:val="TAL"/>
              <w:rPr>
                <w:lang w:eastAsia="zh-CN"/>
              </w:rPr>
            </w:pPr>
          </w:p>
        </w:tc>
      </w:tr>
      <w:tr w:rsidR="00EC1229" w:rsidRPr="00040E29" w14:paraId="58249B6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EA3850" w14:textId="77777777" w:rsidR="00EC1229" w:rsidRPr="00040E29" w:rsidRDefault="00EC1229">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67F2E00"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814A725"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5CF4B6" w14:textId="77777777" w:rsidR="00EC1229" w:rsidRPr="00040E29" w:rsidRDefault="00EC1229">
            <w:pPr>
              <w:pStyle w:val="TAL"/>
              <w:rPr>
                <w:lang w:eastAsia="zh-CN"/>
              </w:rPr>
            </w:pPr>
          </w:p>
        </w:tc>
      </w:tr>
      <w:tr w:rsidR="00EC1229" w:rsidRPr="00040E29" w14:paraId="5CB7E66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B45A5" w14:textId="77777777" w:rsidR="00EC1229" w:rsidRPr="00040E29" w:rsidRDefault="00EC1229">
            <w:pPr>
              <w:pStyle w:val="TAL"/>
              <w:rPr>
                <w:lang w:eastAsia="zh-CN"/>
              </w:rPr>
            </w:pPr>
            <w:r w:rsidRPr="00040E29">
              <w:rPr>
                <w:lang w:eastAsia="zh-CN"/>
              </w:rPr>
              <w:t xml:space="preserve">  </w:t>
            </w:r>
            <w:r w:rsidRPr="00040E29">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215B8264"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EA5F9B0"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68BA17" w14:textId="77777777" w:rsidR="00EC1229" w:rsidRPr="00040E29" w:rsidRDefault="00EC1229">
            <w:pPr>
              <w:pStyle w:val="TAL"/>
              <w:rPr>
                <w:lang w:eastAsia="zh-CN"/>
              </w:rPr>
            </w:pPr>
          </w:p>
        </w:tc>
      </w:tr>
      <w:tr w:rsidR="00EC1229" w:rsidRPr="00040E29" w14:paraId="0EAE210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10279D" w14:textId="77777777" w:rsidR="00EC1229" w:rsidRPr="00040E29" w:rsidRDefault="00EC1229">
            <w:pPr>
              <w:pStyle w:val="TAL"/>
              <w:rPr>
                <w:lang w:eastAsia="zh-CN"/>
              </w:rPr>
            </w:pPr>
            <w:r w:rsidRPr="00040E29">
              <w:rPr>
                <w:lang w:eastAsia="zh-CN"/>
              </w:rPr>
              <w:t xml:space="preserve">  </w:t>
            </w:r>
            <w:r w:rsidRPr="00040E29">
              <w:t xml:space="preserve">    release</w:t>
            </w:r>
          </w:p>
        </w:tc>
        <w:tc>
          <w:tcPr>
            <w:tcW w:w="2267" w:type="dxa"/>
            <w:tcBorders>
              <w:top w:val="single" w:sz="4" w:space="0" w:color="auto"/>
              <w:left w:val="single" w:sz="4" w:space="0" w:color="auto"/>
              <w:bottom w:val="single" w:sz="4" w:space="0" w:color="auto"/>
              <w:right w:val="single" w:sz="4" w:space="0" w:color="auto"/>
            </w:tcBorders>
          </w:tcPr>
          <w:p w14:paraId="04CC6C1C"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5C18E2" w14:textId="77777777" w:rsidR="00EC1229" w:rsidRPr="00040E29" w:rsidRDefault="00EC122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5335E1C" w14:textId="77777777" w:rsidR="00EC1229" w:rsidRPr="00040E29" w:rsidRDefault="00EC1229">
            <w:pPr>
              <w:pStyle w:val="TAL"/>
              <w:rPr>
                <w:lang w:eastAsia="zh-CN"/>
              </w:rPr>
            </w:pPr>
          </w:p>
        </w:tc>
      </w:tr>
      <w:tr w:rsidR="00EC1229" w:rsidRPr="00040E29" w14:paraId="6FB722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934EC1E" w14:textId="77777777" w:rsidR="00EC1229" w:rsidRPr="00040E29" w:rsidRDefault="00EC1229">
            <w:pPr>
              <w:pStyle w:val="TAL"/>
              <w:rPr>
                <w:lang w:eastAsia="zh-CN"/>
              </w:rPr>
            </w:pPr>
            <w:r w:rsidRPr="00040E29">
              <w:rPr>
                <w:lang w:eastAsia="zh-CN"/>
              </w:rPr>
              <w:t xml:space="preserve">  </w:t>
            </w: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E53230D"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6746FA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BEB5F62" w14:textId="77777777" w:rsidR="00EC1229" w:rsidRPr="00040E29" w:rsidRDefault="00EC1229">
            <w:pPr>
              <w:pStyle w:val="TAL"/>
              <w:rPr>
                <w:lang w:eastAsia="zh-CN"/>
              </w:rPr>
            </w:pPr>
          </w:p>
        </w:tc>
      </w:tr>
      <w:tr w:rsidR="00EC1229" w:rsidRPr="00040E29" w14:paraId="56675B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A0F77A" w14:textId="77777777" w:rsidR="00EC1229" w:rsidRPr="00040E29" w:rsidRDefault="00EC1229">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D42DF42" w14:textId="77777777" w:rsidR="00EC1229" w:rsidRPr="00040E29"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97BBBF2"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E60C01" w14:textId="77777777" w:rsidR="00EC1229" w:rsidRPr="00040E29" w:rsidRDefault="00EC1229">
            <w:pPr>
              <w:pStyle w:val="TAL"/>
              <w:rPr>
                <w:lang w:eastAsia="zh-CN"/>
              </w:rPr>
            </w:pPr>
          </w:p>
        </w:tc>
      </w:tr>
      <w:tr w:rsidR="00EC1229" w:rsidRPr="00040E29" w14:paraId="641C95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1DEA80" w14:textId="77777777" w:rsidR="00EC1229" w:rsidRPr="00040E29" w:rsidRDefault="00EC1229">
            <w:pPr>
              <w:pStyle w:val="TAL"/>
              <w:rPr>
                <w:lang w:eastAsia="zh-CN"/>
              </w:rPr>
            </w:pPr>
            <w:r w:rsidRPr="00040E29">
              <w:rPr>
                <w:lang w:eastAsia="zh-CN"/>
              </w:rPr>
              <w:t xml:space="preserve">  </w:t>
            </w:r>
            <w:r w:rsidRPr="00040E29">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54BA2157" w14:textId="77777777" w:rsidR="00EC1229" w:rsidRPr="00040E29" w:rsidRDefault="00EC1229">
            <w:pPr>
              <w:pStyle w:val="TAL"/>
              <w:rPr>
                <w:lang w:eastAsia="ja-JP"/>
              </w:rPr>
            </w:pPr>
            <w:r w:rsidRPr="00040E29">
              <w:rPr>
                <w:lang w:eastAsia="ja-JP"/>
              </w:rPr>
              <w:t>false</w:t>
            </w:r>
          </w:p>
        </w:tc>
        <w:tc>
          <w:tcPr>
            <w:tcW w:w="1700" w:type="dxa"/>
            <w:tcBorders>
              <w:top w:val="single" w:sz="4" w:space="0" w:color="auto"/>
              <w:left w:val="single" w:sz="4" w:space="0" w:color="auto"/>
              <w:bottom w:val="single" w:sz="4" w:space="0" w:color="auto"/>
              <w:right w:val="single" w:sz="4" w:space="0" w:color="auto"/>
            </w:tcBorders>
          </w:tcPr>
          <w:p w14:paraId="039DF594"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DE2E29D" w14:textId="77777777" w:rsidR="00EC1229" w:rsidRPr="00040E29" w:rsidRDefault="00EC1229">
            <w:pPr>
              <w:pStyle w:val="TAL"/>
            </w:pPr>
          </w:p>
        </w:tc>
      </w:tr>
      <w:tr w:rsidR="00EC1229" w:rsidRPr="00040E29" w14:paraId="086B41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7A20702" w14:textId="77777777" w:rsidR="00EC1229" w:rsidRPr="00040E29" w:rsidRDefault="00EC1229">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DF3A7D3" w14:textId="77777777" w:rsidR="00EC1229" w:rsidRPr="00040E29"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77A2A28" w14:textId="77777777" w:rsidR="00EC1229" w:rsidRPr="00040E29"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B03EEF" w14:textId="77777777" w:rsidR="00EC1229" w:rsidRPr="00040E29" w:rsidRDefault="00EC1229">
            <w:pPr>
              <w:pStyle w:val="TAL"/>
            </w:pPr>
          </w:p>
        </w:tc>
      </w:tr>
    </w:tbl>
    <w:p w14:paraId="15529331" w14:textId="26DA24B4" w:rsidR="00EC1229" w:rsidRPr="00040E29" w:rsidRDefault="00EC1229" w:rsidP="009D4432"/>
    <w:p w14:paraId="6E835653" w14:textId="77777777" w:rsidR="00277723" w:rsidRPr="00040E29" w:rsidRDefault="00277723" w:rsidP="00277723">
      <w:pPr>
        <w:pStyle w:val="Heading5"/>
      </w:pPr>
      <w:r w:rsidRPr="00040E29">
        <w:t>14.2.1.2.2</w:t>
      </w:r>
      <w:r w:rsidRPr="00040E29">
        <w:tab/>
        <w:t>MBS Multicast/ MAC/ DRX operation/ PTM retransmission for multicast</w:t>
      </w:r>
    </w:p>
    <w:p w14:paraId="3F93B1CD" w14:textId="77777777" w:rsidR="00277723" w:rsidRPr="00040E29" w:rsidRDefault="00277723" w:rsidP="00277723">
      <w:pPr>
        <w:pStyle w:val="H6"/>
      </w:pPr>
      <w:r w:rsidRPr="00040E29">
        <w:t>14.2.1.2.2.1</w:t>
      </w:r>
      <w:r w:rsidRPr="00040E29">
        <w:tab/>
        <w:t>Test Purpose (TP)</w:t>
      </w:r>
    </w:p>
    <w:p w14:paraId="2018E4DC" w14:textId="77777777" w:rsidR="00277723" w:rsidRPr="00040E29" w:rsidRDefault="00277723" w:rsidP="00277723">
      <w:pPr>
        <w:pStyle w:val="H6"/>
      </w:pPr>
      <w:r w:rsidRPr="00040E29">
        <w:t>(1)</w:t>
      </w:r>
    </w:p>
    <w:p w14:paraId="76108829"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multicast DRX is configured, and HARQ ACK/NACK feedback for multicast is enabled }</w:t>
      </w:r>
    </w:p>
    <w:p w14:paraId="73448E98" w14:textId="77777777" w:rsidR="00277723" w:rsidRPr="00040E29" w:rsidRDefault="00277723" w:rsidP="00277723">
      <w:pPr>
        <w:pStyle w:val="PL"/>
        <w:rPr>
          <w:noProof w:val="0"/>
        </w:rPr>
      </w:pPr>
      <w:r w:rsidRPr="00040E29">
        <w:rPr>
          <w:noProof w:val="0"/>
        </w:rPr>
        <w:t>ensure that {</w:t>
      </w:r>
    </w:p>
    <w:p w14:paraId="281F473E"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 PTM transmission with G-RNTI and the data in the soft buffer of the corresponding HARQ process for MBS multicast was not successfully decoded }</w:t>
      </w:r>
    </w:p>
    <w:p w14:paraId="52FCF043" w14:textId="62F9DC2B" w:rsidR="00277723" w:rsidRPr="00040E29" w:rsidRDefault="00277723" w:rsidP="00277723">
      <w:pPr>
        <w:pStyle w:val="PL"/>
        <w:rPr>
          <w:noProof w:val="0"/>
        </w:rPr>
      </w:pPr>
      <w:r w:rsidRPr="00040E29">
        <w:rPr>
          <w:b/>
          <w:i/>
          <w:noProof w:val="0"/>
        </w:rPr>
        <w:t xml:space="preserve">    then</w:t>
      </w:r>
      <w:r w:rsidRPr="00040E29">
        <w:rPr>
          <w:noProof w:val="0"/>
        </w:rPr>
        <w:t xml:space="preserve"> { UE starts the </w:t>
      </w:r>
      <w:proofErr w:type="spellStart"/>
      <w:r w:rsidRPr="00040E29">
        <w:rPr>
          <w:noProof w:val="0"/>
        </w:rPr>
        <w:t>drx</w:t>
      </w:r>
      <w:proofErr w:type="spellEnd"/>
      <w:r w:rsidRPr="00040E29">
        <w:rPr>
          <w:noProof w:val="0"/>
        </w:rPr>
        <w:t>-</w:t>
      </w:r>
      <w:proofErr w:type="spellStart"/>
      <w:r w:rsidRPr="00040E29">
        <w:rPr>
          <w:noProof w:val="0"/>
        </w:rPr>
        <w:t>RetransmissionTimerDL</w:t>
      </w:r>
      <w:proofErr w:type="spellEnd"/>
      <w:r w:rsidRPr="00040E29">
        <w:rPr>
          <w:noProof w:val="0"/>
        </w:rPr>
        <w:t xml:space="preserve">-PTM for the corresponding HARQ </w:t>
      </w:r>
      <w:r w:rsidR="0087134E" w:rsidRPr="00040E29">
        <w:rPr>
          <w:noProof w:val="0"/>
        </w:rPr>
        <w:t>process</w:t>
      </w:r>
      <w:r w:rsidRPr="00040E29">
        <w:rPr>
          <w:noProof w:val="0"/>
        </w:rPr>
        <w:t xml:space="preserve"> after expiry of </w:t>
      </w:r>
      <w:proofErr w:type="spellStart"/>
      <w:r w:rsidRPr="00040E29">
        <w:rPr>
          <w:noProof w:val="0"/>
        </w:rPr>
        <w:t>drx</w:t>
      </w:r>
      <w:proofErr w:type="spellEnd"/>
      <w:r w:rsidRPr="00040E29">
        <w:rPr>
          <w:noProof w:val="0"/>
        </w:rPr>
        <w:t>-HARQ-RTT-</w:t>
      </w:r>
      <w:proofErr w:type="spellStart"/>
      <w:r w:rsidRPr="00040E29">
        <w:rPr>
          <w:noProof w:val="0"/>
        </w:rPr>
        <w:t>TimerDL</w:t>
      </w:r>
      <w:proofErr w:type="spellEnd"/>
      <w:r w:rsidRPr="00040E29">
        <w:rPr>
          <w:noProof w:val="0"/>
        </w:rPr>
        <w:t xml:space="preserve">-PTM and monitors the G-RNTI PDCCH for </w:t>
      </w:r>
      <w:proofErr w:type="spellStart"/>
      <w:r w:rsidRPr="00040E29">
        <w:rPr>
          <w:noProof w:val="0"/>
        </w:rPr>
        <w:t>drx</w:t>
      </w:r>
      <w:proofErr w:type="spellEnd"/>
      <w:r w:rsidRPr="00040E29">
        <w:rPr>
          <w:noProof w:val="0"/>
        </w:rPr>
        <w:t>-</w:t>
      </w:r>
      <w:proofErr w:type="spellStart"/>
      <w:r w:rsidRPr="00040E29">
        <w:rPr>
          <w:noProof w:val="0"/>
        </w:rPr>
        <w:t>RetransmissionTimerDL</w:t>
      </w:r>
      <w:proofErr w:type="spellEnd"/>
      <w:r w:rsidRPr="00040E29">
        <w:rPr>
          <w:noProof w:val="0"/>
        </w:rPr>
        <w:t>-PTM consecutive PDCCH Occasion }</w:t>
      </w:r>
    </w:p>
    <w:p w14:paraId="4C9A12E8" w14:textId="77777777" w:rsidR="00277723" w:rsidRPr="00040E29" w:rsidRDefault="00277723" w:rsidP="00277723">
      <w:pPr>
        <w:pStyle w:val="PL"/>
        <w:rPr>
          <w:noProof w:val="0"/>
        </w:rPr>
      </w:pPr>
      <w:r w:rsidRPr="00040E29">
        <w:rPr>
          <w:noProof w:val="0"/>
        </w:rPr>
        <w:t xml:space="preserve">            }</w:t>
      </w:r>
    </w:p>
    <w:p w14:paraId="4DD41C95" w14:textId="77777777" w:rsidR="00277723" w:rsidRPr="00040E29" w:rsidRDefault="00277723" w:rsidP="00277723">
      <w:pPr>
        <w:pStyle w:val="PL"/>
        <w:rPr>
          <w:noProof w:val="0"/>
        </w:rPr>
      </w:pPr>
    </w:p>
    <w:p w14:paraId="5D5952D9" w14:textId="77777777" w:rsidR="00277723" w:rsidRPr="00040E29" w:rsidRDefault="00277723" w:rsidP="00277723">
      <w:pPr>
        <w:pStyle w:val="H6"/>
      </w:pPr>
      <w:r w:rsidRPr="00040E29">
        <w:t>14.2.1.2.2.2</w:t>
      </w:r>
      <w:r w:rsidRPr="00040E29">
        <w:tab/>
        <w:t>Conformance requirements</w:t>
      </w:r>
    </w:p>
    <w:p w14:paraId="46CC3D0D" w14:textId="77777777" w:rsidR="00277723" w:rsidRPr="00040E29" w:rsidRDefault="00277723" w:rsidP="00277723">
      <w:r w:rsidRPr="00040E29">
        <w:t>References: The conformance requirements covered in the present TC are specified in: TS 38.321, clauses 5.7b. Unless otherwise stated these are Rel-17 requirements.</w:t>
      </w:r>
    </w:p>
    <w:p w14:paraId="244EFCFB" w14:textId="77777777" w:rsidR="00277723" w:rsidRPr="00040E29" w:rsidRDefault="00277723" w:rsidP="00277723">
      <w:r w:rsidRPr="00040E29">
        <w:t>[TS 38.321, clause 5.7b]</w:t>
      </w:r>
    </w:p>
    <w:p w14:paraId="054BFA2F" w14:textId="77777777" w:rsidR="00277723" w:rsidRPr="00040E29" w:rsidRDefault="00277723" w:rsidP="00277723">
      <w:pPr>
        <w:rPr>
          <w:lang w:eastAsia="ko-KR"/>
        </w:rPr>
      </w:pPr>
      <w:r w:rsidRPr="00040E29">
        <w:rPr>
          <w:lang w:eastAsia="ko-KR"/>
        </w:rPr>
        <w:t xml:space="preserve">RRC controls </w:t>
      </w:r>
      <w:r w:rsidRPr="00040E29">
        <w:t xml:space="preserve">multicast </w:t>
      </w:r>
      <w:r w:rsidRPr="00040E29">
        <w:rPr>
          <w:lang w:eastAsia="ko-KR"/>
        </w:rPr>
        <w:t>DRX operation per G-RNTI or per G-CS-RNTI by configuring the following parameters:</w:t>
      </w:r>
    </w:p>
    <w:p w14:paraId="4EC99E1D" w14:textId="77777777" w:rsidR="00277723" w:rsidRPr="00040E29" w:rsidRDefault="00277723" w:rsidP="00277723">
      <w:pPr>
        <w:rPr>
          <w:rFonts w:eastAsia="Malgun Gothic"/>
          <w:lang w:eastAsia="ko-KR"/>
        </w:rPr>
      </w:pPr>
      <w:r w:rsidRPr="00040E29">
        <w:rPr>
          <w:lang w:eastAsia="ko-KR"/>
        </w:rPr>
        <w:t xml:space="preserve">      …</w:t>
      </w:r>
    </w:p>
    <w:p w14:paraId="27C38B7D" w14:textId="77777777" w:rsidR="00277723" w:rsidRPr="00040E29" w:rsidRDefault="00277723" w:rsidP="00277723">
      <w:pPr>
        <w:pStyle w:val="B1"/>
        <w:rPr>
          <w:lang w:eastAsia="ko-KR"/>
        </w:rPr>
      </w:pPr>
      <w:r w:rsidRPr="00040E29">
        <w:rPr>
          <w:lang w:eastAsia="ko-KR"/>
        </w:rPr>
        <w:lastRenderedPageBreak/>
        <w:t>-</w:t>
      </w:r>
      <w:r w:rsidRPr="00040E29">
        <w:rPr>
          <w:lang w:eastAsia="ko-KR"/>
        </w:rPr>
        <w:tab/>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per DL HARQ process for MBS multicast): the maximum duration until a DL </w:t>
      </w:r>
      <w:r w:rsidRPr="00040E29">
        <w:t xml:space="preserve">multicast </w:t>
      </w:r>
      <w:r w:rsidRPr="00040E29">
        <w:rPr>
          <w:lang w:eastAsia="ko-KR"/>
        </w:rPr>
        <w:t>retransmission is received;</w:t>
      </w:r>
    </w:p>
    <w:p w14:paraId="13CB02CB" w14:textId="77777777" w:rsidR="00277723" w:rsidRPr="00040E29" w:rsidRDefault="00277723" w:rsidP="00277723">
      <w:pPr>
        <w:pStyle w:val="B1"/>
        <w:rPr>
          <w:lang w:eastAsia="ko-KR"/>
        </w:rPr>
      </w:pPr>
      <w:r w:rsidRPr="00040E29">
        <w:rPr>
          <w:lang w:eastAsia="ko-KR"/>
        </w:rPr>
        <w:t>-</w:t>
      </w:r>
      <w:r w:rsidRPr="00040E29">
        <w:rPr>
          <w:lang w:eastAsia="ko-KR"/>
        </w:rPr>
        <w:tab/>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rPr>
          <w:lang w:eastAsia="ko-KR"/>
        </w:rPr>
        <w:t xml:space="preserve"> (per DL HARQ process for MBS multicast): the minimum duration before a DL </w:t>
      </w:r>
      <w:r w:rsidRPr="00040E29">
        <w:t xml:space="preserve">multicast </w:t>
      </w:r>
      <w:r w:rsidRPr="00040E29">
        <w:rPr>
          <w:lang w:eastAsia="ko-KR"/>
        </w:rPr>
        <w:t>assignment for HARQ retransmission is expected by the MAC entity.</w:t>
      </w:r>
    </w:p>
    <w:p w14:paraId="6E36EB0D" w14:textId="77777777" w:rsidR="00277723" w:rsidRPr="00040E29" w:rsidRDefault="00277723" w:rsidP="00277723">
      <w:pPr>
        <w:rPr>
          <w:rFonts w:eastAsia="Malgun Gothic"/>
          <w:lang w:eastAsia="ko-KR"/>
        </w:rPr>
      </w:pPr>
      <w:r w:rsidRPr="00040E29">
        <w:rPr>
          <w:lang w:eastAsia="ko-KR"/>
        </w:rPr>
        <w:t xml:space="preserve">      …</w:t>
      </w:r>
    </w:p>
    <w:p w14:paraId="4BE45299" w14:textId="77777777" w:rsidR="00277723" w:rsidRPr="00040E29" w:rsidRDefault="00277723" w:rsidP="00277723">
      <w:pPr>
        <w:rPr>
          <w:lang w:eastAsia="ko-KR"/>
        </w:rPr>
      </w:pPr>
      <w:r w:rsidRPr="00040E29">
        <w:rPr>
          <w:lang w:eastAsia="ko-KR"/>
        </w:rPr>
        <w:t xml:space="preserve">When </w:t>
      </w:r>
      <w:r w:rsidRPr="00040E29">
        <w:t xml:space="preserve">multicast </w:t>
      </w:r>
      <w:r w:rsidRPr="00040E29">
        <w:rPr>
          <w:lang w:eastAsia="ko-KR"/>
        </w:rPr>
        <w:t>DRX is configured for a G-RNTI or G-CS-RNTI, the MAC entity shall for this G-RNTI or G-CS-RNTI:</w:t>
      </w:r>
    </w:p>
    <w:p w14:paraId="1141A19C" w14:textId="77777777" w:rsidR="00277723" w:rsidRPr="00040E29" w:rsidRDefault="00277723" w:rsidP="00277723">
      <w:pPr>
        <w:rPr>
          <w:lang w:eastAsia="ko-KR"/>
        </w:rPr>
      </w:pPr>
      <w:r w:rsidRPr="00040E29">
        <w:rPr>
          <w:lang w:eastAsia="ko-KR"/>
        </w:rPr>
        <w:t xml:space="preserve">      …</w:t>
      </w:r>
    </w:p>
    <w:p w14:paraId="1DE191F9" w14:textId="77777777" w:rsidR="00277723" w:rsidRPr="00040E29" w:rsidRDefault="00277723" w:rsidP="00277723">
      <w:pPr>
        <w:pStyle w:val="B1"/>
        <w:rPr>
          <w:lang w:eastAsia="ja-JP"/>
        </w:rPr>
      </w:pPr>
      <w:r w:rsidRPr="00040E29">
        <w:rPr>
          <w:lang w:eastAsia="ko-KR"/>
        </w:rPr>
        <w:t>1&gt;</w:t>
      </w:r>
      <w:r w:rsidRPr="00040E29">
        <w:tab/>
        <w:t xml:space="preserve">if a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t xml:space="preserve"> expires:</w:t>
      </w:r>
    </w:p>
    <w:p w14:paraId="71A9CF0D" w14:textId="77777777" w:rsidR="00277723" w:rsidRPr="00040E29" w:rsidRDefault="00277723" w:rsidP="00277723">
      <w:pPr>
        <w:pStyle w:val="B2"/>
      </w:pPr>
      <w:r w:rsidRPr="00040E29">
        <w:rPr>
          <w:lang w:eastAsia="ko-KR"/>
        </w:rPr>
        <w:t>2&gt;</w:t>
      </w:r>
      <w:r w:rsidRPr="00040E29">
        <w:tab/>
        <w:t>if the data of the corresponding HARQ process was not successfully decoded:</w:t>
      </w:r>
    </w:p>
    <w:p w14:paraId="1A791E82" w14:textId="77777777" w:rsidR="00277723" w:rsidRPr="00040E29" w:rsidRDefault="00277723" w:rsidP="00277723">
      <w:pPr>
        <w:pStyle w:val="B3"/>
        <w:rPr>
          <w:lang w:eastAsia="ko-KR"/>
        </w:rPr>
      </w:pPr>
      <w:r w:rsidRPr="00040E29">
        <w:rPr>
          <w:lang w:eastAsia="ko-KR"/>
        </w:rPr>
        <w:t>3&gt;</w:t>
      </w:r>
      <w:r w:rsidRPr="00040E29">
        <w:tab/>
        <w:t xml:space="preserve">start the </w:t>
      </w:r>
      <w:proofErr w:type="spellStart"/>
      <w:r w:rsidRPr="00040E29">
        <w:rPr>
          <w:i/>
        </w:rPr>
        <w:t>drx</w:t>
      </w:r>
      <w:proofErr w:type="spellEnd"/>
      <w:r w:rsidRPr="00040E29">
        <w:rPr>
          <w:i/>
        </w:rPr>
        <w:t>-</w:t>
      </w:r>
      <w:proofErr w:type="spellStart"/>
      <w:r w:rsidRPr="00040E29">
        <w:rPr>
          <w:i/>
        </w:rPr>
        <w:t>RetransmissionTimer</w:t>
      </w:r>
      <w:r w:rsidRPr="00040E29">
        <w:rPr>
          <w:i/>
          <w:lang w:eastAsia="ko-KR"/>
        </w:rPr>
        <w:t>DL</w:t>
      </w:r>
      <w:proofErr w:type="spellEnd"/>
      <w:r w:rsidRPr="00040E29">
        <w:rPr>
          <w:i/>
          <w:lang w:eastAsia="ko-KR"/>
        </w:rPr>
        <w:t>-PTM</w:t>
      </w:r>
      <w:r w:rsidRPr="00040E29">
        <w:t xml:space="preserve"> for the corresponding HARQ process in the first symbol after the expiry of </w:t>
      </w:r>
      <w:proofErr w:type="spellStart"/>
      <w:r w:rsidRPr="00040E29">
        <w:rPr>
          <w:i/>
        </w:rPr>
        <w:t>drx</w:t>
      </w:r>
      <w:proofErr w:type="spellEnd"/>
      <w:r w:rsidRPr="00040E29">
        <w:rPr>
          <w:i/>
        </w:rPr>
        <w:t>-HARQ-RTT-</w:t>
      </w:r>
      <w:proofErr w:type="spellStart"/>
      <w:r w:rsidRPr="00040E29">
        <w:rPr>
          <w:i/>
        </w:rPr>
        <w:t>TimerDL</w:t>
      </w:r>
      <w:proofErr w:type="spellEnd"/>
      <w:r w:rsidRPr="00040E29">
        <w:rPr>
          <w:i/>
        </w:rPr>
        <w:t>-PTM</w:t>
      </w:r>
      <w:r w:rsidRPr="00040E29">
        <w:rPr>
          <w:lang w:eastAsia="ko-KR"/>
        </w:rPr>
        <w:t>.</w:t>
      </w:r>
    </w:p>
    <w:p w14:paraId="33943393" w14:textId="77777777" w:rsidR="00277723" w:rsidRPr="00040E29" w:rsidRDefault="00277723" w:rsidP="00277723">
      <w:pPr>
        <w:pStyle w:val="B1"/>
        <w:rPr>
          <w:lang w:eastAsia="ko-KR"/>
        </w:rPr>
      </w:pPr>
      <w:r w:rsidRPr="00040E29">
        <w:rPr>
          <w:lang w:eastAsia="ko-KR"/>
        </w:rPr>
        <w:t>…</w:t>
      </w:r>
    </w:p>
    <w:p w14:paraId="578B59C7" w14:textId="77777777" w:rsidR="00277723" w:rsidRPr="00040E29" w:rsidRDefault="00277723" w:rsidP="00277723">
      <w:pPr>
        <w:pStyle w:val="B1"/>
        <w:rPr>
          <w:lang w:eastAsia="ja-JP"/>
        </w:rPr>
      </w:pPr>
      <w:r w:rsidRPr="00040E29">
        <w:t>1&gt;</w:t>
      </w:r>
      <w:r w:rsidRPr="00040E29">
        <w:tab/>
        <w:t xml:space="preserve">if </w:t>
      </w:r>
      <w:r w:rsidRPr="00040E29">
        <w:rPr>
          <w:lang w:eastAsia="ko-KR"/>
        </w:rPr>
        <w:t>the MAC entity is in</w:t>
      </w:r>
      <w:r w:rsidRPr="00040E29">
        <w:t xml:space="preserve"> Active Time for this G-RNTI or G-CS-RNTI:</w:t>
      </w:r>
    </w:p>
    <w:p w14:paraId="18001D28" w14:textId="77777777" w:rsidR="00277723" w:rsidRPr="00040E29" w:rsidRDefault="00277723" w:rsidP="00277723">
      <w:pPr>
        <w:pStyle w:val="B2"/>
      </w:pPr>
      <w:r w:rsidRPr="00040E29">
        <w:t>2&gt;</w:t>
      </w:r>
      <w:r w:rsidRPr="00040E29">
        <w:tab/>
        <w:t xml:space="preserve">monitor the PDCCH for this G-RNTI or G-CS-RNTI </w:t>
      </w:r>
      <w:bookmarkStart w:id="2036" w:name="OLE_LINK1"/>
      <w:r w:rsidRPr="00040E29">
        <w:t>as specified in TS 38.213 [6]</w:t>
      </w:r>
      <w:bookmarkEnd w:id="2036"/>
      <w:r w:rsidRPr="00040E29">
        <w:t>;</w:t>
      </w:r>
    </w:p>
    <w:p w14:paraId="576B56A8" w14:textId="77777777" w:rsidR="00277723" w:rsidRPr="00040E29" w:rsidRDefault="00277723" w:rsidP="00277723">
      <w:pPr>
        <w:pStyle w:val="B2"/>
        <w:rPr>
          <w:lang w:eastAsia="ko-KR"/>
        </w:rPr>
      </w:pPr>
      <w:r w:rsidRPr="00040E29">
        <w:rPr>
          <w:lang w:eastAsia="ko-KR"/>
        </w:rPr>
        <w:t>2&gt;</w:t>
      </w:r>
      <w:r w:rsidRPr="00040E29">
        <w:tab/>
        <w:t>if the PDCCH indicates a DL multicast transmission:</w:t>
      </w:r>
    </w:p>
    <w:p w14:paraId="4BE83DAD" w14:textId="77777777" w:rsidR="00277723" w:rsidRPr="00040E29" w:rsidRDefault="00277723" w:rsidP="00277723">
      <w:pPr>
        <w:pStyle w:val="B3"/>
        <w:rPr>
          <w:lang w:eastAsia="ko-KR"/>
        </w:rPr>
      </w:pPr>
      <w:r w:rsidRPr="00040E29">
        <w:rPr>
          <w:lang w:eastAsia="ko-KR"/>
        </w:rPr>
        <w:t>3&gt;</w:t>
      </w:r>
      <w:r w:rsidRPr="00040E29">
        <w:rPr>
          <w:lang w:eastAsia="ko-KR"/>
        </w:rPr>
        <w:tab/>
        <w:t>if HARQ feedback is enabled</w:t>
      </w:r>
      <w:r w:rsidRPr="00040E29">
        <w:t>:</w:t>
      </w:r>
    </w:p>
    <w:p w14:paraId="2792FD1A" w14:textId="77777777" w:rsidR="00277723" w:rsidRPr="00040E29" w:rsidRDefault="00277723" w:rsidP="00277723">
      <w:pPr>
        <w:pStyle w:val="B4"/>
        <w:rPr>
          <w:lang w:eastAsia="ko-KR"/>
        </w:rPr>
      </w:pPr>
      <w:r w:rsidRPr="00040E29">
        <w:rPr>
          <w:lang w:eastAsia="ko-KR"/>
        </w:rPr>
        <w:t>4&gt;</w:t>
      </w:r>
      <w:r w:rsidRPr="00040E29">
        <w:rPr>
          <w:lang w:eastAsia="ko-KR"/>
        </w:rPr>
        <w:tab/>
      </w:r>
      <w:r w:rsidRPr="00040E29">
        <w:t xml:space="preserv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t xml:space="preserve"> for the corresponding HARQ process</w:t>
      </w:r>
      <w:r w:rsidRPr="00040E29">
        <w:rPr>
          <w:lang w:eastAsia="ko-KR"/>
        </w:rPr>
        <w:t xml:space="preserve"> in the first symbol after</w:t>
      </w:r>
      <w:r w:rsidRPr="00040E29">
        <w:t xml:space="preserve"> </w:t>
      </w:r>
      <w:r w:rsidRPr="00040E29">
        <w:rPr>
          <w:lang w:eastAsia="ko-KR"/>
        </w:rPr>
        <w:t>the end of the corresponding transmission carrying the DL</w:t>
      </w:r>
      <w:r w:rsidRPr="00040E29">
        <w:t xml:space="preserve"> </w:t>
      </w:r>
      <w:r w:rsidRPr="00040E29">
        <w:rPr>
          <w:lang w:eastAsia="ko-KR"/>
        </w:rPr>
        <w:t>HARQ feedback;</w:t>
      </w:r>
    </w:p>
    <w:p w14:paraId="4D048D76" w14:textId="77777777" w:rsidR="00277723" w:rsidRPr="00040E29" w:rsidRDefault="00277723" w:rsidP="00277723">
      <w:pPr>
        <w:pStyle w:val="B4"/>
        <w:rPr>
          <w:lang w:eastAsia="ko-KR"/>
        </w:rPr>
      </w:pPr>
      <w:r w:rsidRPr="00040E29">
        <w:rPr>
          <w:lang w:eastAsia="ko-KR"/>
        </w:rPr>
        <w:t>4&gt;</w:t>
      </w:r>
      <w:r w:rsidRPr="00040E29">
        <w:rPr>
          <w:lang w:eastAsia="ko-KR"/>
        </w:rPr>
        <w:tab/>
        <w:t>if the first HARQ-ACK reporting mode (i.e. ack-</w:t>
      </w:r>
      <w:proofErr w:type="spellStart"/>
      <w:r w:rsidRPr="00040E29">
        <w:rPr>
          <w:lang w:eastAsia="ko-KR"/>
        </w:rPr>
        <w:t>nack</w:t>
      </w:r>
      <w:proofErr w:type="spellEnd"/>
      <w:r w:rsidRPr="00040E29">
        <w:rPr>
          <w:lang w:eastAsia="ko-KR"/>
        </w:rPr>
        <w:t>) is configured as specified in TS 38.213 [6]:</w:t>
      </w:r>
    </w:p>
    <w:p w14:paraId="42B3B87D" w14:textId="77777777" w:rsidR="00277723" w:rsidRPr="00040E29" w:rsidRDefault="00277723" w:rsidP="00277723">
      <w:pPr>
        <w:pStyle w:val="B5"/>
        <w:rPr>
          <w:lang w:eastAsia="ko-KR"/>
        </w:rPr>
      </w:pPr>
      <w:r w:rsidRPr="00040E29">
        <w:rPr>
          <w:lang w:eastAsia="ko-KR"/>
        </w:rPr>
        <w:t>5&gt;</w:t>
      </w:r>
      <w:r w:rsidRPr="00040E29">
        <w:rPr>
          <w:lang w:eastAsia="ko-KR"/>
        </w:rPr>
        <w:tab/>
        <w:t xml:space="preserve">if the PDCCH addressed to G-RNTI indicates a DL multicast transmission; or </w:t>
      </w:r>
    </w:p>
    <w:p w14:paraId="03B97E56" w14:textId="77777777" w:rsidR="00277723" w:rsidRPr="00040E29" w:rsidRDefault="00277723" w:rsidP="00277723">
      <w:pPr>
        <w:pStyle w:val="B5"/>
        <w:rPr>
          <w:lang w:eastAsia="ko-KR"/>
        </w:rPr>
      </w:pPr>
      <w:r w:rsidRPr="00040E29">
        <w:rPr>
          <w:lang w:eastAsia="ko-KR"/>
        </w:rPr>
        <w:t>5&gt;</w:t>
      </w:r>
      <w:r w:rsidRPr="00040E29">
        <w:rPr>
          <w:lang w:eastAsia="ko-KR"/>
        </w:rPr>
        <w:tab/>
        <w:t>if the PDCCH addressed to G-CS-RNTI indicates a DL multicast transmission and CS-RNTI is configured:</w:t>
      </w:r>
    </w:p>
    <w:p w14:paraId="7E30646F" w14:textId="77777777" w:rsidR="00277723" w:rsidRPr="00040E29" w:rsidRDefault="00277723" w:rsidP="00277723">
      <w:pPr>
        <w:pStyle w:val="B6"/>
        <w:rPr>
          <w:lang w:eastAsia="ko-KR"/>
        </w:rPr>
      </w:pPr>
      <w:r w:rsidRPr="00040E29">
        <w:rPr>
          <w:lang w:eastAsia="ko-KR"/>
        </w:rPr>
        <w:t>6&gt;</w:t>
      </w:r>
      <w:r w:rsidRPr="00040E29">
        <w:rPr>
          <w:lang w:eastAsia="ko-KR"/>
        </w:rPr>
        <w:tab/>
      </w:r>
      <w:r w:rsidRPr="00040E29">
        <w:t xml:space="preserv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t xml:space="preserve"> for the corresponding HARQ process</w:t>
      </w:r>
      <w:r w:rsidRPr="00040E29">
        <w:rPr>
          <w:lang w:eastAsia="ko-KR"/>
        </w:rPr>
        <w:t xml:space="preserve"> in the first symbol after</w:t>
      </w:r>
      <w:r w:rsidRPr="00040E29">
        <w:t xml:space="preserve"> </w:t>
      </w:r>
      <w:r w:rsidRPr="00040E29">
        <w:rPr>
          <w:lang w:eastAsia="ko-KR"/>
        </w:rPr>
        <w:t>the end of the corresponding transmission carrying the DL</w:t>
      </w:r>
      <w:r w:rsidRPr="00040E29">
        <w:t xml:space="preserve"> </w:t>
      </w:r>
      <w:r w:rsidRPr="00040E29">
        <w:rPr>
          <w:lang w:eastAsia="ko-KR"/>
        </w:rPr>
        <w:t>HARQ feedback.</w:t>
      </w:r>
    </w:p>
    <w:p w14:paraId="2189E332" w14:textId="77777777" w:rsidR="00277723" w:rsidRPr="00040E29" w:rsidRDefault="00277723" w:rsidP="00277723">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for the corresponding HARQ process;</w:t>
      </w:r>
    </w:p>
    <w:p w14:paraId="41DDCC28" w14:textId="77777777" w:rsidR="00277723" w:rsidRPr="00040E29" w:rsidRDefault="00277723" w:rsidP="00277723">
      <w:pPr>
        <w:pStyle w:val="B3"/>
        <w:rPr>
          <w:rFonts w:eastAsia="Malgun Gothic"/>
          <w:lang w:eastAsia="ko-KR"/>
        </w:rPr>
      </w:pPr>
      <w:r w:rsidRPr="00040E29">
        <w:rPr>
          <w:lang w:eastAsia="ko-KR"/>
        </w:rPr>
        <w:t>3&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w:t>
      </w:r>
    </w:p>
    <w:p w14:paraId="74EDEFF2" w14:textId="77777777" w:rsidR="00277723" w:rsidRPr="00040E29" w:rsidRDefault="00277723" w:rsidP="00277723">
      <w:pPr>
        <w:pStyle w:val="B2"/>
        <w:tabs>
          <w:tab w:val="left" w:pos="7383"/>
        </w:tabs>
        <w:rPr>
          <w:lang w:eastAsia="ja-JP"/>
        </w:rPr>
      </w:pPr>
      <w:r w:rsidRPr="00040E29">
        <w:t>2&gt;</w:t>
      </w:r>
      <w:r w:rsidRPr="00040E29">
        <w:tab/>
        <w:t>if the PDCCH indicates a new multicast transmission for this G-RNTI or G-CS-RNTI:</w:t>
      </w:r>
    </w:p>
    <w:p w14:paraId="671B19D0" w14:textId="77777777" w:rsidR="00277723" w:rsidRPr="00040E29" w:rsidRDefault="00277723" w:rsidP="00277723">
      <w:pPr>
        <w:pStyle w:val="B3"/>
      </w:pPr>
      <w:r w:rsidRPr="00040E29">
        <w:t>3&gt;</w:t>
      </w:r>
      <w:r w:rsidRPr="00040E29">
        <w:tab/>
        <w:t xml:space="preserve">start or restart </w:t>
      </w:r>
      <w:proofErr w:type="spellStart"/>
      <w:r w:rsidRPr="00040E29">
        <w:rPr>
          <w:i/>
        </w:rPr>
        <w:t>drx-InactivityTimerPTM</w:t>
      </w:r>
      <w:proofErr w:type="spellEnd"/>
      <w:r w:rsidRPr="00040E29">
        <w:t xml:space="preserve"> in the first symbol after the end of the PDCCH reception.</w:t>
      </w:r>
    </w:p>
    <w:p w14:paraId="15BA26FE" w14:textId="77777777" w:rsidR="00277723" w:rsidRPr="00040E29" w:rsidRDefault="00277723" w:rsidP="00277723">
      <w:pPr>
        <w:pStyle w:val="H6"/>
      </w:pPr>
      <w:r w:rsidRPr="00040E29">
        <w:t>14.2.1.2.2.3</w:t>
      </w:r>
      <w:r w:rsidRPr="00040E29">
        <w:tab/>
        <w:t>Test description</w:t>
      </w:r>
    </w:p>
    <w:p w14:paraId="21769D5E" w14:textId="77777777" w:rsidR="00277723" w:rsidRPr="00040E29" w:rsidRDefault="00277723" w:rsidP="00277723">
      <w:pPr>
        <w:pStyle w:val="H6"/>
      </w:pPr>
      <w:r w:rsidRPr="00040E29">
        <w:t>14.2.1.2.2.3.1</w:t>
      </w:r>
      <w:r w:rsidRPr="00040E29">
        <w:tab/>
        <w:t>Pre-test conditions</w:t>
      </w:r>
    </w:p>
    <w:p w14:paraId="5E7FD060" w14:textId="77777777" w:rsidR="00277723" w:rsidRPr="00040E29" w:rsidRDefault="00277723" w:rsidP="00277723">
      <w:pPr>
        <w:pStyle w:val="H6"/>
      </w:pPr>
      <w:r w:rsidRPr="00040E29">
        <w:t>System Simulator:</w:t>
      </w:r>
    </w:p>
    <w:p w14:paraId="6869D9AD" w14:textId="77777777" w:rsidR="00277723" w:rsidRPr="00040E29" w:rsidRDefault="00277723" w:rsidP="00277723">
      <w:pPr>
        <w:pStyle w:val="B1"/>
      </w:pPr>
      <w:r w:rsidRPr="00040E29">
        <w:rPr>
          <w:lang w:eastAsia="zh-CN"/>
        </w:rPr>
        <w:t>-</w:t>
      </w:r>
      <w:r w:rsidRPr="00040E29">
        <w:rPr>
          <w:lang w:eastAsia="zh-CN"/>
        </w:rPr>
        <w:tab/>
      </w:r>
      <w:r w:rsidRPr="00040E29">
        <w:t>NR Cell 1 is the serving cell.</w:t>
      </w:r>
    </w:p>
    <w:p w14:paraId="3FD0A3C7"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4227F2A4" w14:textId="77777777" w:rsidR="00277723" w:rsidRPr="00040E29" w:rsidRDefault="00277723" w:rsidP="00277723">
      <w:pPr>
        <w:pStyle w:val="H6"/>
      </w:pPr>
      <w:r w:rsidRPr="00040E29">
        <w:t>UE:</w:t>
      </w:r>
    </w:p>
    <w:p w14:paraId="11946642"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05239BF1" w14:textId="77777777" w:rsidR="00277723" w:rsidRPr="00040E29" w:rsidRDefault="00277723" w:rsidP="00277723">
      <w:pPr>
        <w:pStyle w:val="H6"/>
      </w:pPr>
      <w:r w:rsidRPr="00040E29">
        <w:lastRenderedPageBreak/>
        <w:t>Preamble:</w:t>
      </w:r>
    </w:p>
    <w:p w14:paraId="4222153D"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309590D7" w14:textId="77777777" w:rsidR="00277723" w:rsidRPr="00040E29" w:rsidRDefault="00277723" w:rsidP="00277723">
      <w:pPr>
        <w:pStyle w:val="H6"/>
      </w:pPr>
      <w:r w:rsidRPr="00040E29">
        <w:lastRenderedPageBreak/>
        <w:t>14.2.1.2.2.3.2</w:t>
      </w:r>
      <w:r w:rsidRPr="00040E29">
        <w:tab/>
        <w:t>Test procedure sequence</w:t>
      </w:r>
    </w:p>
    <w:p w14:paraId="74E24D1D" w14:textId="77777777" w:rsidR="00277723" w:rsidRPr="00040E29" w:rsidRDefault="00277723" w:rsidP="00277723">
      <w:pPr>
        <w:pStyle w:val="TH"/>
      </w:pPr>
      <w:r w:rsidRPr="00040E29">
        <w:t>Table 14.2.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17B76DD0" w14:textId="77777777" w:rsidTr="002745DF">
        <w:tc>
          <w:tcPr>
            <w:tcW w:w="533" w:type="dxa"/>
            <w:tcBorders>
              <w:top w:val="single" w:sz="4" w:space="0" w:color="auto"/>
              <w:left w:val="single" w:sz="4" w:space="0" w:color="auto"/>
              <w:bottom w:val="nil"/>
              <w:right w:val="single" w:sz="4" w:space="0" w:color="auto"/>
            </w:tcBorders>
            <w:hideMark/>
          </w:tcPr>
          <w:p w14:paraId="28B5368A"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4AFA2047"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8B51CF4"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724C2B0"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84DB221" w14:textId="77777777" w:rsidR="00277723" w:rsidRPr="00040E29" w:rsidRDefault="00277723" w:rsidP="002745DF">
            <w:pPr>
              <w:pStyle w:val="TAH"/>
            </w:pPr>
            <w:r w:rsidRPr="00040E29">
              <w:t>Verdict</w:t>
            </w:r>
          </w:p>
        </w:tc>
      </w:tr>
      <w:tr w:rsidR="00277723" w:rsidRPr="00040E29" w14:paraId="750DABC2" w14:textId="77777777" w:rsidTr="002745DF">
        <w:tc>
          <w:tcPr>
            <w:tcW w:w="533" w:type="dxa"/>
            <w:tcBorders>
              <w:top w:val="nil"/>
              <w:left w:val="single" w:sz="4" w:space="0" w:color="auto"/>
              <w:bottom w:val="single" w:sz="4" w:space="0" w:color="auto"/>
              <w:right w:val="single" w:sz="4" w:space="0" w:color="auto"/>
            </w:tcBorders>
          </w:tcPr>
          <w:p w14:paraId="72FC8586"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5C9B5206"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DA6A332"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CCF880A"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10A29711"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88A19D4" w14:textId="77777777" w:rsidR="00277723" w:rsidRPr="00040E29" w:rsidRDefault="00277723" w:rsidP="002745DF">
            <w:pPr>
              <w:pStyle w:val="TAH"/>
            </w:pPr>
          </w:p>
        </w:tc>
      </w:tr>
      <w:tr w:rsidR="00277723" w:rsidRPr="00040E29" w14:paraId="03867F62" w14:textId="77777777" w:rsidTr="002745DF">
        <w:tc>
          <w:tcPr>
            <w:tcW w:w="533" w:type="dxa"/>
            <w:tcBorders>
              <w:top w:val="nil"/>
              <w:left w:val="single" w:sz="4" w:space="0" w:color="auto"/>
              <w:bottom w:val="single" w:sz="4" w:space="0" w:color="auto"/>
              <w:right w:val="single" w:sz="4" w:space="0" w:color="auto"/>
            </w:tcBorders>
          </w:tcPr>
          <w:p w14:paraId="28833833"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4D0FC6C8" w14:textId="77777777" w:rsidR="00277723" w:rsidRPr="00040E29" w:rsidRDefault="00277723"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149C0B8"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573396C"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06EB15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196068F" w14:textId="77777777" w:rsidR="00277723" w:rsidRPr="00040E29" w:rsidRDefault="00277723" w:rsidP="002745DF">
            <w:pPr>
              <w:pStyle w:val="TAC"/>
            </w:pPr>
            <w:r w:rsidRPr="00040E29">
              <w:t>-</w:t>
            </w:r>
          </w:p>
        </w:tc>
      </w:tr>
      <w:tr w:rsidR="00277723" w:rsidRPr="00040E29" w14:paraId="692D62F3" w14:textId="77777777" w:rsidTr="002745DF">
        <w:tc>
          <w:tcPr>
            <w:tcW w:w="533" w:type="dxa"/>
            <w:tcBorders>
              <w:top w:val="nil"/>
              <w:left w:val="single" w:sz="4" w:space="0" w:color="auto"/>
              <w:bottom w:val="single" w:sz="4" w:space="0" w:color="auto"/>
              <w:right w:val="single" w:sz="4" w:space="0" w:color="auto"/>
            </w:tcBorders>
          </w:tcPr>
          <w:p w14:paraId="59D18780" w14:textId="77777777" w:rsidR="00277723" w:rsidRPr="00040E29" w:rsidRDefault="00277723" w:rsidP="002745D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56481C7B" w14:textId="77777777" w:rsidR="00277723" w:rsidRPr="00040E29" w:rsidRDefault="00277723" w:rsidP="002745DF">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7797280"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92A6DD7"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6BC4CD09"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7FABCE4" w14:textId="77777777" w:rsidR="00277723" w:rsidRPr="00040E29" w:rsidRDefault="00277723" w:rsidP="002745DF">
            <w:pPr>
              <w:pStyle w:val="TAC"/>
            </w:pPr>
            <w:r w:rsidRPr="00040E29">
              <w:t>-</w:t>
            </w:r>
          </w:p>
        </w:tc>
      </w:tr>
      <w:tr w:rsidR="00277723" w:rsidRPr="00040E29" w14:paraId="1D277690" w14:textId="77777777" w:rsidTr="002745DF">
        <w:tc>
          <w:tcPr>
            <w:tcW w:w="533" w:type="dxa"/>
            <w:tcBorders>
              <w:top w:val="nil"/>
              <w:left w:val="single" w:sz="4" w:space="0" w:color="auto"/>
              <w:bottom w:val="single" w:sz="4" w:space="0" w:color="auto"/>
              <w:right w:val="single" w:sz="4" w:space="0" w:color="auto"/>
            </w:tcBorders>
          </w:tcPr>
          <w:p w14:paraId="0D39E251"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00ABEF55" w14:textId="77777777" w:rsidR="00277723" w:rsidRPr="00040E29" w:rsidRDefault="00277723" w:rsidP="002745DF">
            <w:pPr>
              <w:pStyle w:val="TAL"/>
              <w:rPr>
                <w:lang w:eastAsia="zh-CN"/>
              </w:rPr>
            </w:pPr>
            <w:r w:rsidRPr="00040E29">
              <w:t>The SS transmits RRCReconfiguration to configure multicast DRX parameters and en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5F09424E"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1418D8C"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tcPr>
          <w:p w14:paraId="4ADFDF51"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09870DC2" w14:textId="77777777" w:rsidR="00277723" w:rsidRPr="00040E29" w:rsidRDefault="00277723" w:rsidP="002745DF">
            <w:pPr>
              <w:pStyle w:val="TAC"/>
            </w:pPr>
            <w:r w:rsidRPr="00040E29">
              <w:rPr>
                <w:rFonts w:eastAsia="MS Gothic"/>
              </w:rPr>
              <w:t>-</w:t>
            </w:r>
          </w:p>
        </w:tc>
      </w:tr>
      <w:tr w:rsidR="00277723" w:rsidRPr="00040E29" w14:paraId="257F3C1C" w14:textId="77777777" w:rsidTr="002745DF">
        <w:tc>
          <w:tcPr>
            <w:tcW w:w="533" w:type="dxa"/>
            <w:tcBorders>
              <w:top w:val="nil"/>
              <w:left w:val="single" w:sz="4" w:space="0" w:color="auto"/>
              <w:bottom w:val="single" w:sz="4" w:space="0" w:color="auto"/>
              <w:right w:val="single" w:sz="4" w:space="0" w:color="auto"/>
            </w:tcBorders>
          </w:tcPr>
          <w:p w14:paraId="0DFC36CD"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1FCF0AB3" w14:textId="77777777" w:rsidR="00277723" w:rsidRPr="00040E29" w:rsidRDefault="00277723" w:rsidP="002745DF">
            <w:pPr>
              <w:pStyle w:val="TAL"/>
              <w:rPr>
                <w:lang w:eastAsia="zh-CN"/>
              </w:rPr>
            </w:pPr>
            <w:r w:rsidRPr="00040E29">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64DA3FA7"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3C8E693"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6D42675F"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27849CC7" w14:textId="77777777" w:rsidR="00277723" w:rsidRPr="00040E29" w:rsidRDefault="00277723" w:rsidP="002745DF">
            <w:pPr>
              <w:pStyle w:val="TAC"/>
            </w:pPr>
            <w:r w:rsidRPr="00040E29">
              <w:rPr>
                <w:rFonts w:eastAsia="MS Gothic"/>
              </w:rPr>
              <w:t>-</w:t>
            </w:r>
          </w:p>
        </w:tc>
      </w:tr>
      <w:tr w:rsidR="00277723" w:rsidRPr="00040E29" w14:paraId="22E479A0" w14:textId="77777777" w:rsidTr="002745DF">
        <w:tc>
          <w:tcPr>
            <w:tcW w:w="533" w:type="dxa"/>
            <w:tcBorders>
              <w:top w:val="nil"/>
              <w:left w:val="single" w:sz="4" w:space="0" w:color="auto"/>
              <w:bottom w:val="single" w:sz="4" w:space="0" w:color="auto"/>
              <w:right w:val="single" w:sz="4" w:space="0" w:color="auto"/>
            </w:tcBorders>
          </w:tcPr>
          <w:p w14:paraId="1D31D265"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1B612677" w14:textId="0A51CF82" w:rsidR="00277723" w:rsidRPr="00040E29" w:rsidRDefault="00277723" w:rsidP="002745DF">
            <w:pPr>
              <w:pStyle w:val="TAL"/>
              <w:rPr>
                <w:lang w:eastAsia="zh-CN"/>
              </w:rPr>
            </w:pPr>
            <w:r w:rsidRPr="00040E29">
              <w:t xml:space="preserve">In the last PDCCH occasion before the </w:t>
            </w:r>
            <w:proofErr w:type="spellStart"/>
            <w:r w:rsidRPr="00040E29">
              <w:rPr>
                <w:i/>
                <w:lang w:eastAsia="ko-KR"/>
              </w:rPr>
              <w:t>drx-onDurationTimerPTM</w:t>
            </w:r>
            <w:proofErr w:type="spellEnd"/>
            <w:r w:rsidRPr="00040E29">
              <w:t xml:space="preserve"> expires</w:t>
            </w:r>
            <w:r w:rsidRPr="00040E29">
              <w:rPr>
                <w:lang w:eastAsia="zh-CN"/>
              </w:rPr>
              <w:t xml:space="preserve">, </w:t>
            </w:r>
            <w:r w:rsidRPr="00040E29">
              <w:t xml:space="preserve">the SS indicates the new transmission of an </w:t>
            </w:r>
            <w:r w:rsidRPr="00040E29">
              <w:rPr>
                <w:lang w:eastAsia="zh-CN"/>
              </w:rPr>
              <w:t>MBS Packet</w:t>
            </w:r>
            <w:r w:rsidRPr="00040E29">
              <w:t xml:space="preserve"> on the PDCCH addressed to G-RNTI. </w:t>
            </w:r>
            <w:r w:rsidRPr="00040E29">
              <w:rPr>
                <w:lang w:eastAsia="zh-CN"/>
              </w:rPr>
              <w:t>(Note 1)</w:t>
            </w:r>
          </w:p>
          <w:p w14:paraId="790D586D" w14:textId="77777777" w:rsidR="00277723" w:rsidRPr="00040E29" w:rsidRDefault="00277723" w:rsidP="002745DF">
            <w:pPr>
              <w:pStyle w:val="TAL"/>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10064C74"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CAFC58C"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E3A69A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1F4AED9" w14:textId="77777777" w:rsidR="00277723" w:rsidRPr="00040E29" w:rsidRDefault="00277723" w:rsidP="002745DF">
            <w:pPr>
              <w:pStyle w:val="TAC"/>
            </w:pPr>
            <w:r w:rsidRPr="00040E29">
              <w:t>-</w:t>
            </w:r>
          </w:p>
        </w:tc>
      </w:tr>
      <w:tr w:rsidR="00277723" w:rsidRPr="00040E29" w14:paraId="1C18D68E" w14:textId="77777777" w:rsidTr="002745DF">
        <w:tc>
          <w:tcPr>
            <w:tcW w:w="533" w:type="dxa"/>
            <w:tcBorders>
              <w:top w:val="nil"/>
              <w:left w:val="single" w:sz="4" w:space="0" w:color="auto"/>
              <w:bottom w:val="single" w:sz="4" w:space="0" w:color="auto"/>
              <w:right w:val="single" w:sz="4" w:space="0" w:color="auto"/>
            </w:tcBorders>
          </w:tcPr>
          <w:p w14:paraId="321AAAD9"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44190865" w14:textId="77777777" w:rsidR="00277723" w:rsidRPr="00040E29" w:rsidRDefault="00277723" w:rsidP="002745DF">
            <w:pPr>
              <w:pStyle w:val="TAL"/>
              <w:rPr>
                <w:lang w:eastAsia="zh-CN"/>
              </w:rPr>
            </w:pPr>
            <w:r w:rsidRPr="00040E29">
              <w:t>Check: Does the UE transmit a HARQ NACK for the MBS Packet in step 5?</w:t>
            </w:r>
          </w:p>
        </w:tc>
        <w:tc>
          <w:tcPr>
            <w:tcW w:w="708" w:type="dxa"/>
            <w:tcBorders>
              <w:top w:val="single" w:sz="4" w:space="0" w:color="auto"/>
              <w:left w:val="single" w:sz="4" w:space="0" w:color="auto"/>
              <w:bottom w:val="single" w:sz="4" w:space="0" w:color="auto"/>
              <w:right w:val="single" w:sz="4" w:space="0" w:color="auto"/>
            </w:tcBorders>
          </w:tcPr>
          <w:p w14:paraId="0F63E210"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5E42B5A" w14:textId="77777777" w:rsidR="00277723" w:rsidRPr="00040E29" w:rsidRDefault="00277723" w:rsidP="002745DF">
            <w:pPr>
              <w:pStyle w:val="TAC"/>
              <w:jc w:val="left"/>
            </w:pPr>
            <w:r w:rsidRPr="00040E29">
              <w:t>HARQ NACK</w:t>
            </w:r>
          </w:p>
        </w:tc>
        <w:tc>
          <w:tcPr>
            <w:tcW w:w="567" w:type="dxa"/>
            <w:tcBorders>
              <w:top w:val="nil"/>
              <w:left w:val="single" w:sz="4" w:space="0" w:color="auto"/>
              <w:bottom w:val="single" w:sz="4" w:space="0" w:color="auto"/>
              <w:right w:val="single" w:sz="4" w:space="0" w:color="auto"/>
            </w:tcBorders>
          </w:tcPr>
          <w:p w14:paraId="1D5FBD4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CEC9B90" w14:textId="77777777" w:rsidR="00277723" w:rsidRPr="00040E29" w:rsidRDefault="00277723" w:rsidP="002745DF">
            <w:pPr>
              <w:pStyle w:val="TAC"/>
            </w:pPr>
            <w:r w:rsidRPr="00040E29">
              <w:t>-</w:t>
            </w:r>
          </w:p>
        </w:tc>
      </w:tr>
      <w:tr w:rsidR="00277723" w:rsidRPr="00040E29" w14:paraId="5EB1CF26" w14:textId="77777777" w:rsidTr="002745DF">
        <w:tc>
          <w:tcPr>
            <w:tcW w:w="533" w:type="dxa"/>
            <w:tcBorders>
              <w:top w:val="nil"/>
              <w:left w:val="single" w:sz="4" w:space="0" w:color="auto"/>
              <w:bottom w:val="single" w:sz="4" w:space="0" w:color="auto"/>
              <w:right w:val="single" w:sz="4" w:space="0" w:color="auto"/>
            </w:tcBorders>
          </w:tcPr>
          <w:p w14:paraId="7FEBC725"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1343D42D" w14:textId="77777777" w:rsidR="00277723" w:rsidRPr="00040E29" w:rsidRDefault="00277723" w:rsidP="002745DF">
            <w:pPr>
              <w:pStyle w:val="TAL"/>
            </w:pPr>
            <w:r w:rsidRPr="00040E29">
              <w:t xml:space="preserve">In the first </w:t>
            </w:r>
            <w:r w:rsidRPr="00040E29">
              <w:rPr>
                <w:lang w:eastAsia="zh-CN"/>
              </w:rPr>
              <w:t>PDCCH occasion</w:t>
            </w:r>
            <w:r w:rsidRPr="00040E29">
              <w:t xml:space="preserve"> when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t xml:space="preserve"> for the </w:t>
            </w:r>
            <w:r w:rsidRPr="00040E29">
              <w:rPr>
                <w:lang w:eastAsia="zh-CN"/>
              </w:rPr>
              <w:t>MBS Packet</w:t>
            </w:r>
            <w:r w:rsidRPr="00040E29">
              <w:t xml:space="preserve"> in step 5 is started (i.e. after expiry of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rPr>
                <w:i/>
              </w:rPr>
              <w:t xml:space="preserve"> </w:t>
            </w:r>
            <w:r w:rsidRPr="00040E29">
              <w:t>after step 5</w:t>
            </w:r>
            <w:r w:rsidRPr="00040E29">
              <w:rPr>
                <w:i/>
              </w:rPr>
              <w:t>)</w:t>
            </w:r>
            <w:r w:rsidRPr="00040E29">
              <w:rPr>
                <w:lang w:eastAsia="zh-CN"/>
              </w:rPr>
              <w:t xml:space="preserve">, </w:t>
            </w:r>
            <w:r w:rsidRPr="00040E29">
              <w:t>the SS indicates the retransmission of a MBS Packet in step 5 using PTM retransmission for multicast on the PDCCH addressed to G-RNTI.</w:t>
            </w:r>
            <w:r w:rsidRPr="00040E29">
              <w:rPr>
                <w:lang w:eastAsia="zh-CN"/>
              </w:rPr>
              <w:t xml:space="preserve"> (Note 1)</w:t>
            </w:r>
          </w:p>
          <w:p w14:paraId="2C2F6E08" w14:textId="77777777" w:rsidR="00277723" w:rsidRPr="00040E29" w:rsidRDefault="00277723" w:rsidP="002745D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29CFEC6"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BE6D1EA"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10FCBA1"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603E696" w14:textId="77777777" w:rsidR="00277723" w:rsidRPr="00040E29" w:rsidRDefault="00277723" w:rsidP="002745DF">
            <w:pPr>
              <w:pStyle w:val="TAC"/>
            </w:pPr>
            <w:r w:rsidRPr="00040E29">
              <w:t>-</w:t>
            </w:r>
          </w:p>
        </w:tc>
      </w:tr>
      <w:tr w:rsidR="00277723" w:rsidRPr="00040E29" w14:paraId="3B330D11" w14:textId="77777777" w:rsidTr="002745DF">
        <w:tc>
          <w:tcPr>
            <w:tcW w:w="533" w:type="dxa"/>
            <w:tcBorders>
              <w:top w:val="nil"/>
              <w:left w:val="single" w:sz="4" w:space="0" w:color="auto"/>
              <w:bottom w:val="single" w:sz="4" w:space="0" w:color="auto"/>
              <w:right w:val="single" w:sz="4" w:space="0" w:color="auto"/>
            </w:tcBorders>
          </w:tcPr>
          <w:p w14:paraId="6664C9A8"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43991E9A" w14:textId="77777777" w:rsidR="00277723" w:rsidRPr="00040E29" w:rsidRDefault="00277723" w:rsidP="002745DF">
            <w:pPr>
              <w:pStyle w:val="TAL"/>
            </w:pPr>
            <w:r w:rsidRPr="00040E29">
              <w:t>Check: Does the UE transmit a HARQ ACK/ NACK for the MBS Packet in step 7?</w:t>
            </w:r>
          </w:p>
        </w:tc>
        <w:tc>
          <w:tcPr>
            <w:tcW w:w="708" w:type="dxa"/>
            <w:tcBorders>
              <w:top w:val="single" w:sz="4" w:space="0" w:color="auto"/>
              <w:left w:val="single" w:sz="4" w:space="0" w:color="auto"/>
              <w:bottom w:val="single" w:sz="4" w:space="0" w:color="auto"/>
              <w:right w:val="single" w:sz="4" w:space="0" w:color="auto"/>
            </w:tcBorders>
          </w:tcPr>
          <w:p w14:paraId="6437DB5A"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DE6EAA1" w14:textId="77777777" w:rsidR="00277723" w:rsidRPr="00040E29" w:rsidRDefault="00277723" w:rsidP="002745DF">
            <w:pPr>
              <w:pStyle w:val="TAC"/>
              <w:jc w:val="left"/>
            </w:pPr>
            <w:r w:rsidRPr="00040E29">
              <w:t>HARQ ACK/NACK</w:t>
            </w:r>
          </w:p>
        </w:tc>
        <w:tc>
          <w:tcPr>
            <w:tcW w:w="567" w:type="dxa"/>
            <w:tcBorders>
              <w:top w:val="nil"/>
              <w:left w:val="single" w:sz="4" w:space="0" w:color="auto"/>
              <w:bottom w:val="single" w:sz="4" w:space="0" w:color="auto"/>
              <w:right w:val="single" w:sz="4" w:space="0" w:color="auto"/>
            </w:tcBorders>
          </w:tcPr>
          <w:p w14:paraId="2EC401A6"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30800B02" w14:textId="77777777" w:rsidR="00277723" w:rsidRPr="00040E29" w:rsidRDefault="00277723" w:rsidP="002745DF">
            <w:pPr>
              <w:pStyle w:val="TAC"/>
            </w:pPr>
            <w:r w:rsidRPr="00040E29">
              <w:t>P</w:t>
            </w:r>
          </w:p>
        </w:tc>
      </w:tr>
      <w:tr w:rsidR="00277723" w:rsidRPr="00040E29" w14:paraId="50A734BA" w14:textId="77777777" w:rsidTr="002745DF">
        <w:tc>
          <w:tcPr>
            <w:tcW w:w="533" w:type="dxa"/>
            <w:tcBorders>
              <w:top w:val="nil"/>
              <w:left w:val="single" w:sz="4" w:space="0" w:color="auto"/>
              <w:bottom w:val="single" w:sz="4" w:space="0" w:color="auto"/>
              <w:right w:val="single" w:sz="4" w:space="0" w:color="auto"/>
            </w:tcBorders>
          </w:tcPr>
          <w:p w14:paraId="308907A3"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13F6D67A" w14:textId="516C3086" w:rsidR="00277723" w:rsidRPr="00040E29" w:rsidRDefault="00277723" w:rsidP="002745DF">
            <w:pPr>
              <w:pStyle w:val="TAL"/>
            </w:pPr>
            <w:r w:rsidRPr="00040E29">
              <w:t xml:space="preserve">In the last PDCCH occasion before the </w:t>
            </w:r>
            <w:proofErr w:type="spellStart"/>
            <w:r w:rsidRPr="00040E29">
              <w:rPr>
                <w:i/>
                <w:lang w:eastAsia="ko-KR"/>
              </w:rPr>
              <w:t>drx-onDurationTimerPTM</w:t>
            </w:r>
            <w:proofErr w:type="spellEnd"/>
            <w:r w:rsidRPr="00040E29">
              <w:t xml:space="preserve"> expires</w:t>
            </w:r>
            <w:r w:rsidRPr="00040E29">
              <w:rPr>
                <w:lang w:eastAsia="zh-CN"/>
              </w:rPr>
              <w:t xml:space="preserve">, </w:t>
            </w:r>
            <w:r w:rsidRPr="00040E29">
              <w:t xml:space="preserve">the SS indicates the new transmission of an </w:t>
            </w:r>
            <w:r w:rsidRPr="00040E29">
              <w:rPr>
                <w:lang w:eastAsia="zh-CN"/>
              </w:rPr>
              <w:t>MBS Packet</w:t>
            </w:r>
            <w:r w:rsidRPr="00040E29">
              <w:t xml:space="preserve"> on the PDCCH addressed to G-RNTI. </w:t>
            </w:r>
            <w:r w:rsidRPr="00040E29">
              <w:rPr>
                <w:lang w:eastAsia="zh-CN"/>
              </w:rPr>
              <w:t>(Note 1)</w:t>
            </w:r>
          </w:p>
          <w:p w14:paraId="7F8ECD20" w14:textId="77777777" w:rsidR="00277723" w:rsidRPr="00040E29" w:rsidRDefault="00277723" w:rsidP="002745DF">
            <w:pPr>
              <w:pStyle w:val="TAL"/>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2460376B"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A3AC1D7"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B2B10E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E341F73" w14:textId="77777777" w:rsidR="00277723" w:rsidRPr="00040E29" w:rsidRDefault="00277723" w:rsidP="002745DF">
            <w:pPr>
              <w:pStyle w:val="TAC"/>
            </w:pPr>
            <w:r w:rsidRPr="00040E29">
              <w:t>-</w:t>
            </w:r>
          </w:p>
        </w:tc>
      </w:tr>
      <w:tr w:rsidR="00277723" w:rsidRPr="00040E29" w14:paraId="46AEA633" w14:textId="77777777" w:rsidTr="002745DF">
        <w:tc>
          <w:tcPr>
            <w:tcW w:w="533" w:type="dxa"/>
            <w:tcBorders>
              <w:top w:val="nil"/>
              <w:left w:val="single" w:sz="4" w:space="0" w:color="auto"/>
              <w:bottom w:val="single" w:sz="4" w:space="0" w:color="auto"/>
              <w:right w:val="single" w:sz="4" w:space="0" w:color="auto"/>
            </w:tcBorders>
          </w:tcPr>
          <w:p w14:paraId="399E9505"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13C7A54E" w14:textId="77777777" w:rsidR="00277723" w:rsidRPr="00040E29" w:rsidRDefault="00277723" w:rsidP="002745DF">
            <w:pPr>
              <w:pStyle w:val="TAL"/>
            </w:pPr>
            <w:r w:rsidRPr="00040E29">
              <w:t>Check: Does the UE transmit a HARQ NACK for the MBS Packet in step 9?</w:t>
            </w:r>
          </w:p>
        </w:tc>
        <w:tc>
          <w:tcPr>
            <w:tcW w:w="708" w:type="dxa"/>
            <w:tcBorders>
              <w:top w:val="single" w:sz="4" w:space="0" w:color="auto"/>
              <w:left w:val="single" w:sz="4" w:space="0" w:color="auto"/>
              <w:bottom w:val="single" w:sz="4" w:space="0" w:color="auto"/>
              <w:right w:val="single" w:sz="4" w:space="0" w:color="auto"/>
            </w:tcBorders>
          </w:tcPr>
          <w:p w14:paraId="6D1D558F"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683FF2" w14:textId="77777777" w:rsidR="00277723" w:rsidRPr="00040E29" w:rsidRDefault="00277723" w:rsidP="002745DF">
            <w:pPr>
              <w:pStyle w:val="TAC"/>
              <w:jc w:val="left"/>
            </w:pPr>
            <w:r w:rsidRPr="00040E29">
              <w:t>HARQ NACK</w:t>
            </w:r>
          </w:p>
        </w:tc>
        <w:tc>
          <w:tcPr>
            <w:tcW w:w="567" w:type="dxa"/>
            <w:tcBorders>
              <w:top w:val="nil"/>
              <w:left w:val="single" w:sz="4" w:space="0" w:color="auto"/>
              <w:bottom w:val="single" w:sz="4" w:space="0" w:color="auto"/>
              <w:right w:val="single" w:sz="4" w:space="0" w:color="auto"/>
            </w:tcBorders>
          </w:tcPr>
          <w:p w14:paraId="4F69D71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A6D85B1" w14:textId="77777777" w:rsidR="00277723" w:rsidRPr="00040E29" w:rsidRDefault="00277723" w:rsidP="002745DF">
            <w:pPr>
              <w:pStyle w:val="TAC"/>
            </w:pPr>
            <w:r w:rsidRPr="00040E29">
              <w:t>-</w:t>
            </w:r>
          </w:p>
        </w:tc>
      </w:tr>
      <w:tr w:rsidR="00277723" w:rsidRPr="00040E29" w14:paraId="17B8DEAC" w14:textId="77777777" w:rsidTr="002745DF">
        <w:tc>
          <w:tcPr>
            <w:tcW w:w="533" w:type="dxa"/>
            <w:tcBorders>
              <w:top w:val="nil"/>
              <w:left w:val="single" w:sz="4" w:space="0" w:color="auto"/>
              <w:bottom w:val="single" w:sz="4" w:space="0" w:color="auto"/>
              <w:right w:val="single" w:sz="4" w:space="0" w:color="auto"/>
            </w:tcBorders>
          </w:tcPr>
          <w:p w14:paraId="352AD6A2" w14:textId="77777777" w:rsidR="00277723" w:rsidRPr="00040E29" w:rsidRDefault="00277723"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4778D21A" w14:textId="77777777" w:rsidR="00277723" w:rsidRPr="00040E29" w:rsidRDefault="00277723" w:rsidP="002745DF">
            <w:pPr>
              <w:pStyle w:val="TAL"/>
            </w:pPr>
            <w:r w:rsidRPr="00040E29">
              <w:t xml:space="preserve">EXCEPTION: Step 11 shall be repeated till HARQ ACK is received at step 12 or until HARQ retransmission count = 4 is reached for </w:t>
            </w:r>
            <w:r w:rsidRPr="00040E29">
              <w:rPr>
                <w:lang w:eastAsia="zh-CN"/>
              </w:rPr>
              <w:t>MBS Packet</w:t>
            </w:r>
            <w:r w:rsidRPr="00040E29">
              <w:t xml:space="preserve"> at step 9 (Note 2) (Note 3).</w:t>
            </w:r>
          </w:p>
        </w:tc>
        <w:tc>
          <w:tcPr>
            <w:tcW w:w="708" w:type="dxa"/>
            <w:tcBorders>
              <w:top w:val="single" w:sz="4" w:space="0" w:color="auto"/>
              <w:left w:val="single" w:sz="4" w:space="0" w:color="auto"/>
              <w:bottom w:val="single" w:sz="4" w:space="0" w:color="auto"/>
              <w:right w:val="single" w:sz="4" w:space="0" w:color="auto"/>
            </w:tcBorders>
          </w:tcPr>
          <w:p w14:paraId="012113B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CFD9536"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7523AF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8AE09C1" w14:textId="77777777" w:rsidR="00277723" w:rsidRPr="00040E29" w:rsidRDefault="00277723" w:rsidP="002745DF">
            <w:pPr>
              <w:pStyle w:val="TAC"/>
            </w:pPr>
            <w:r w:rsidRPr="00040E29">
              <w:t>-</w:t>
            </w:r>
          </w:p>
        </w:tc>
      </w:tr>
      <w:tr w:rsidR="00277723" w:rsidRPr="00040E29" w14:paraId="1DA9BC9A" w14:textId="77777777" w:rsidTr="002745DF">
        <w:tc>
          <w:tcPr>
            <w:tcW w:w="533" w:type="dxa"/>
            <w:tcBorders>
              <w:top w:val="nil"/>
              <w:left w:val="single" w:sz="4" w:space="0" w:color="auto"/>
              <w:bottom w:val="single" w:sz="4" w:space="0" w:color="auto"/>
              <w:right w:val="single" w:sz="4" w:space="0" w:color="auto"/>
            </w:tcBorders>
          </w:tcPr>
          <w:p w14:paraId="2A4330BF"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6EB1D511" w14:textId="77777777" w:rsidR="00277723" w:rsidRPr="00040E29" w:rsidRDefault="00277723" w:rsidP="002745DF">
            <w:pPr>
              <w:pStyle w:val="TAL"/>
            </w:pPr>
            <w:r w:rsidRPr="00040E29">
              <w:t xml:space="preserve">In the last </w:t>
            </w:r>
            <w:r w:rsidRPr="00040E29">
              <w:rPr>
                <w:lang w:eastAsia="zh-CN"/>
              </w:rPr>
              <w:t>PDCCH occasion</w:t>
            </w:r>
            <w:r w:rsidRPr="00040E29">
              <w:t xml:space="preserve"> when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t xml:space="preserve"> for the </w:t>
            </w:r>
            <w:r w:rsidRPr="00040E29">
              <w:rPr>
                <w:lang w:eastAsia="zh-CN"/>
              </w:rPr>
              <w:t>MBS Packet</w:t>
            </w:r>
            <w:r w:rsidRPr="00040E29">
              <w:t xml:space="preserve"> is started (i.e. after expiry of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rPr>
                <w:i/>
              </w:rPr>
              <w:t>)</w:t>
            </w:r>
            <w:r w:rsidRPr="00040E29">
              <w:rPr>
                <w:lang w:eastAsia="zh-CN"/>
              </w:rPr>
              <w:t xml:space="preserve">, </w:t>
            </w:r>
            <w:r w:rsidRPr="00040E29">
              <w:t>the SS indicates the retransmission of a MBS Packet in step 9 using PTM retransmission for multicast on the PDCCH addressed to G-RNTI.</w:t>
            </w:r>
            <w:r w:rsidRPr="00040E29">
              <w:rPr>
                <w:lang w:eastAsia="zh-CN"/>
              </w:rPr>
              <w:t xml:space="preserve"> (Note 1)</w:t>
            </w:r>
          </w:p>
          <w:p w14:paraId="3747EA88" w14:textId="77777777" w:rsidR="00277723" w:rsidRPr="00040E29" w:rsidRDefault="00277723" w:rsidP="002745D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CFD38E6"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97CB30E"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FEE28A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E9B7A25" w14:textId="77777777" w:rsidR="00277723" w:rsidRPr="00040E29" w:rsidRDefault="00277723" w:rsidP="002745DF">
            <w:pPr>
              <w:pStyle w:val="TAC"/>
            </w:pPr>
            <w:r w:rsidRPr="00040E29">
              <w:t>-</w:t>
            </w:r>
          </w:p>
        </w:tc>
      </w:tr>
      <w:tr w:rsidR="00277723" w:rsidRPr="00040E29" w14:paraId="25C463DB" w14:textId="77777777" w:rsidTr="002745DF">
        <w:tc>
          <w:tcPr>
            <w:tcW w:w="533" w:type="dxa"/>
            <w:tcBorders>
              <w:top w:val="nil"/>
              <w:left w:val="single" w:sz="4" w:space="0" w:color="auto"/>
              <w:bottom w:val="single" w:sz="4" w:space="0" w:color="auto"/>
              <w:right w:val="single" w:sz="4" w:space="0" w:color="auto"/>
            </w:tcBorders>
          </w:tcPr>
          <w:p w14:paraId="13B52DA6" w14:textId="77777777" w:rsidR="00277723" w:rsidRPr="00040E29" w:rsidRDefault="00277723"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28A4FAA5" w14:textId="77777777" w:rsidR="00277723" w:rsidRPr="00040E29" w:rsidRDefault="00277723" w:rsidP="002745DF">
            <w:pPr>
              <w:pStyle w:val="TAL"/>
            </w:pPr>
            <w:r w:rsidRPr="00040E29">
              <w:t>EXCEPTION: Up to 3 HARQ NACK from the UE should be allowed at step 12 (Note 2).</w:t>
            </w:r>
          </w:p>
        </w:tc>
        <w:tc>
          <w:tcPr>
            <w:tcW w:w="708" w:type="dxa"/>
            <w:tcBorders>
              <w:top w:val="single" w:sz="4" w:space="0" w:color="auto"/>
              <w:left w:val="single" w:sz="4" w:space="0" w:color="auto"/>
              <w:bottom w:val="single" w:sz="4" w:space="0" w:color="auto"/>
              <w:right w:val="single" w:sz="4" w:space="0" w:color="auto"/>
            </w:tcBorders>
          </w:tcPr>
          <w:p w14:paraId="5C304E67"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43CA3AE" w14:textId="77777777" w:rsidR="00277723" w:rsidRPr="00040E29" w:rsidRDefault="00277723" w:rsidP="002745DF">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6560110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179B93F" w14:textId="77777777" w:rsidR="00277723" w:rsidRPr="00040E29" w:rsidRDefault="00277723" w:rsidP="002745DF">
            <w:pPr>
              <w:pStyle w:val="TAC"/>
            </w:pPr>
            <w:r w:rsidRPr="00040E29">
              <w:t>-</w:t>
            </w:r>
          </w:p>
        </w:tc>
      </w:tr>
      <w:tr w:rsidR="00277723" w:rsidRPr="00040E29" w14:paraId="31529DA4" w14:textId="77777777" w:rsidTr="002745DF">
        <w:tc>
          <w:tcPr>
            <w:tcW w:w="533" w:type="dxa"/>
            <w:tcBorders>
              <w:top w:val="single" w:sz="4" w:space="0" w:color="auto"/>
              <w:left w:val="single" w:sz="4" w:space="0" w:color="auto"/>
              <w:bottom w:val="single" w:sz="4" w:space="0" w:color="auto"/>
              <w:right w:val="single" w:sz="4" w:space="0" w:color="auto"/>
            </w:tcBorders>
          </w:tcPr>
          <w:p w14:paraId="7A378459" w14:textId="77777777" w:rsidR="00277723" w:rsidRPr="00040E29" w:rsidRDefault="00277723" w:rsidP="002745DF">
            <w:pPr>
              <w:pStyle w:val="TAC"/>
              <w:rPr>
                <w:lang w:eastAsia="zh-CN"/>
              </w:rPr>
            </w:pPr>
            <w:r w:rsidRPr="00040E29">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DD4896" w14:textId="77777777" w:rsidR="00277723" w:rsidRPr="00040E29" w:rsidRDefault="00277723" w:rsidP="002745DF">
            <w:pPr>
              <w:pStyle w:val="TAL"/>
            </w:pPr>
            <w:r w:rsidRPr="00040E29">
              <w:t>Check: Does the UE transmit a HARQ ACK/NACK for the MBS Packet in step 11?</w:t>
            </w:r>
          </w:p>
        </w:tc>
        <w:tc>
          <w:tcPr>
            <w:tcW w:w="708" w:type="dxa"/>
            <w:tcBorders>
              <w:top w:val="single" w:sz="4" w:space="0" w:color="auto"/>
              <w:left w:val="single" w:sz="4" w:space="0" w:color="auto"/>
              <w:bottom w:val="single" w:sz="4" w:space="0" w:color="auto"/>
              <w:right w:val="single" w:sz="4" w:space="0" w:color="auto"/>
            </w:tcBorders>
          </w:tcPr>
          <w:p w14:paraId="4A367EE1"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7AE5628" w14:textId="77777777" w:rsidR="00277723" w:rsidRPr="00040E29" w:rsidRDefault="00277723" w:rsidP="002745DF">
            <w:pPr>
              <w:pStyle w:val="TAC"/>
              <w:jc w:val="left"/>
            </w:pPr>
            <w:r w:rsidRPr="00040E29">
              <w:t>HARQ ACK/NACK</w:t>
            </w:r>
          </w:p>
        </w:tc>
        <w:tc>
          <w:tcPr>
            <w:tcW w:w="567" w:type="dxa"/>
            <w:tcBorders>
              <w:top w:val="single" w:sz="4" w:space="0" w:color="auto"/>
              <w:left w:val="single" w:sz="4" w:space="0" w:color="auto"/>
              <w:bottom w:val="single" w:sz="4" w:space="0" w:color="auto"/>
              <w:right w:val="single" w:sz="4" w:space="0" w:color="auto"/>
            </w:tcBorders>
          </w:tcPr>
          <w:p w14:paraId="662BFCE5" w14:textId="77777777" w:rsidR="00277723" w:rsidRPr="00040E29" w:rsidRDefault="00277723" w:rsidP="002745DF">
            <w:pPr>
              <w:pStyle w:val="TAC"/>
            </w:pPr>
            <w:r w:rsidRPr="00040E29">
              <w:t>1</w:t>
            </w:r>
          </w:p>
        </w:tc>
        <w:tc>
          <w:tcPr>
            <w:tcW w:w="850" w:type="dxa"/>
            <w:tcBorders>
              <w:top w:val="single" w:sz="4" w:space="0" w:color="auto"/>
              <w:left w:val="single" w:sz="4" w:space="0" w:color="auto"/>
              <w:bottom w:val="single" w:sz="4" w:space="0" w:color="auto"/>
              <w:right w:val="single" w:sz="4" w:space="0" w:color="auto"/>
            </w:tcBorders>
          </w:tcPr>
          <w:p w14:paraId="4091B828" w14:textId="77777777" w:rsidR="00277723" w:rsidRPr="00040E29" w:rsidRDefault="00277723" w:rsidP="002745DF">
            <w:pPr>
              <w:pStyle w:val="TAC"/>
            </w:pPr>
            <w:r w:rsidRPr="00040E29">
              <w:t>P</w:t>
            </w:r>
          </w:p>
        </w:tc>
      </w:tr>
      <w:tr w:rsidR="00277723" w:rsidRPr="00040E29" w14:paraId="541A3302"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49765E84" w14:textId="77777777" w:rsidR="00277723" w:rsidRPr="00040E29" w:rsidRDefault="00277723" w:rsidP="002745DF">
            <w:pPr>
              <w:pStyle w:val="TAN"/>
              <w:rPr>
                <w:lang w:eastAsia="zh-CN"/>
              </w:rPr>
            </w:pPr>
            <w:r w:rsidRPr="00040E29">
              <w:lastRenderedPageBreak/>
              <w:t>Note 1:</w:t>
            </w:r>
            <w:r w:rsidRPr="00040E29">
              <w:tab/>
            </w:r>
            <w:r w:rsidRPr="00040E29">
              <w:rPr>
                <w:lang w:eastAsia="zh-CN"/>
              </w:rPr>
              <w:t>The DCI format for all the PDCCH addressed to G-RNTI is DCI format 4-1.</w:t>
            </w:r>
          </w:p>
          <w:p w14:paraId="5D14C1CC" w14:textId="2AA753E5" w:rsidR="00277723" w:rsidRPr="00040E29" w:rsidRDefault="00277723" w:rsidP="002745DF">
            <w:pPr>
              <w:pStyle w:val="TAN"/>
              <w:rPr>
                <w:lang w:eastAsia="zh-CN"/>
              </w:rPr>
            </w:pPr>
            <w:r w:rsidRPr="00040E29">
              <w:rPr>
                <w:lang w:eastAsia="zh-CN"/>
              </w:rPr>
              <w:t>Note 2:</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005B92C5" w14:textId="050E60EA" w:rsidR="00277723" w:rsidRPr="00040E29" w:rsidRDefault="00277723" w:rsidP="002745DF">
            <w:pPr>
              <w:pStyle w:val="TAN"/>
              <w:rPr>
                <w:lang w:eastAsia="zh-CN"/>
              </w:rPr>
            </w:pPr>
            <w:r w:rsidRPr="00040E29">
              <w:rPr>
                <w:lang w:eastAsia="zh-CN"/>
              </w:rPr>
              <w:t>Note 3:</w:t>
            </w:r>
            <w:r w:rsidRPr="00040E29">
              <w:tab/>
            </w:r>
            <w:r w:rsidRPr="00040E29">
              <w:rPr>
                <w:lang w:eastAsia="zh-CN"/>
              </w:rPr>
              <w:t xml:space="preserve">SS performs new transmission for a MBS Packet in step9, and UE starts </w:t>
            </w:r>
            <w:proofErr w:type="spellStart"/>
            <w:r w:rsidRPr="00040E29">
              <w:rPr>
                <w:lang w:eastAsia="zh-CN"/>
              </w:rPr>
              <w:t>drx</w:t>
            </w:r>
            <w:proofErr w:type="spellEnd"/>
            <w:r w:rsidRPr="00040E29">
              <w:rPr>
                <w:lang w:eastAsia="zh-CN"/>
              </w:rPr>
              <w:t>-HARQ-RTT-</w:t>
            </w:r>
            <w:proofErr w:type="spellStart"/>
            <w:r w:rsidRPr="00040E29">
              <w:rPr>
                <w:lang w:eastAsia="zh-CN"/>
              </w:rPr>
              <w:t>TimerDL</w:t>
            </w:r>
            <w:proofErr w:type="spellEnd"/>
            <w:r w:rsidRPr="00040E29">
              <w:rPr>
                <w:lang w:eastAsia="zh-CN"/>
              </w:rPr>
              <w:t xml:space="preserve"> and </w:t>
            </w:r>
            <w:proofErr w:type="spellStart"/>
            <w:r w:rsidRPr="00040E29">
              <w:rPr>
                <w:lang w:eastAsia="zh-CN"/>
              </w:rPr>
              <w:t>drx</w:t>
            </w:r>
            <w:proofErr w:type="spellEnd"/>
            <w:r w:rsidRPr="00040E29">
              <w:rPr>
                <w:lang w:eastAsia="zh-CN"/>
              </w:rPr>
              <w:t>-HARQ-RTT-</w:t>
            </w:r>
            <w:proofErr w:type="spellStart"/>
            <w:r w:rsidRPr="00040E29">
              <w:rPr>
                <w:lang w:eastAsia="zh-CN"/>
              </w:rPr>
              <w:t>TimerDL</w:t>
            </w:r>
            <w:proofErr w:type="spellEnd"/>
            <w:r w:rsidRPr="00040E29">
              <w:rPr>
                <w:lang w:eastAsia="zh-CN"/>
              </w:rPr>
              <w:t xml:space="preserve">-PTM after sending HARQ NACK in step 10. UE starts </w:t>
            </w:r>
            <w:proofErr w:type="spellStart"/>
            <w:r w:rsidRPr="00040E29">
              <w:rPr>
                <w:lang w:eastAsia="zh-CN"/>
              </w:rPr>
              <w:t>drx-RetransmissionTimerDL</w:t>
            </w:r>
            <w:proofErr w:type="spellEnd"/>
            <w:r w:rsidRPr="00040E29">
              <w:rPr>
                <w:lang w:eastAsia="zh-CN"/>
              </w:rPr>
              <w:t xml:space="preserve"> after expiry of </w:t>
            </w:r>
            <w:proofErr w:type="spellStart"/>
            <w:r w:rsidRPr="00040E29">
              <w:rPr>
                <w:lang w:eastAsia="zh-CN"/>
              </w:rPr>
              <w:t>drx</w:t>
            </w:r>
            <w:proofErr w:type="spellEnd"/>
            <w:r w:rsidRPr="00040E29">
              <w:rPr>
                <w:lang w:eastAsia="zh-CN"/>
              </w:rPr>
              <w:t>-HARQ-RTT-</w:t>
            </w:r>
            <w:proofErr w:type="spellStart"/>
            <w:r w:rsidRPr="00040E29">
              <w:rPr>
                <w:lang w:eastAsia="zh-CN"/>
              </w:rPr>
              <w:t>TimerDL</w:t>
            </w:r>
            <w:proofErr w:type="spellEnd"/>
            <w:r w:rsidRPr="00040E29">
              <w:rPr>
                <w:lang w:eastAsia="zh-CN"/>
              </w:rPr>
              <w:t xml:space="preserve">, and SS performs retransmission for the MBS Packet using PTM retransmission for multicast during retransmission timer running. If UE decodes the </w:t>
            </w:r>
            <w:r w:rsidR="0087134E" w:rsidRPr="00040E29">
              <w:rPr>
                <w:lang w:eastAsia="zh-CN"/>
              </w:rPr>
              <w:t>retransmitted</w:t>
            </w:r>
            <w:r w:rsidRPr="00040E29">
              <w:rPr>
                <w:lang w:eastAsia="zh-CN"/>
              </w:rPr>
              <w:t xml:space="preserve"> MBS Packet successfully, UE feedbacks HARQ ACK. If UE fails to decode the </w:t>
            </w:r>
            <w:r w:rsidR="0087134E" w:rsidRPr="00040E29">
              <w:rPr>
                <w:lang w:eastAsia="zh-CN"/>
              </w:rPr>
              <w:t>retransmitted</w:t>
            </w:r>
            <w:r w:rsidRPr="00040E29">
              <w:rPr>
                <w:lang w:eastAsia="zh-CN"/>
              </w:rPr>
              <w:t xml:space="preserve"> MBS Packet successfully, UE feedbacks HARQ NACK and starts </w:t>
            </w:r>
            <w:proofErr w:type="spellStart"/>
            <w:r w:rsidRPr="00040E29">
              <w:rPr>
                <w:lang w:eastAsia="zh-CN"/>
              </w:rPr>
              <w:t>drx</w:t>
            </w:r>
            <w:proofErr w:type="spellEnd"/>
            <w:r w:rsidRPr="00040E29">
              <w:rPr>
                <w:lang w:eastAsia="zh-CN"/>
              </w:rPr>
              <w:t>-HARQ-RTT-</w:t>
            </w:r>
            <w:proofErr w:type="spellStart"/>
            <w:r w:rsidRPr="00040E29">
              <w:rPr>
                <w:lang w:eastAsia="zh-CN"/>
              </w:rPr>
              <w:t>TimerDL</w:t>
            </w:r>
            <w:proofErr w:type="spellEnd"/>
            <w:r w:rsidRPr="00040E29">
              <w:rPr>
                <w:lang w:eastAsia="zh-CN"/>
              </w:rPr>
              <w:t xml:space="preserve"> again.</w:t>
            </w:r>
          </w:p>
        </w:tc>
      </w:tr>
    </w:tbl>
    <w:p w14:paraId="0C23AA59" w14:textId="77777777" w:rsidR="00277723" w:rsidRPr="00040E29" w:rsidRDefault="00277723" w:rsidP="00277723">
      <w:pPr>
        <w:rPr>
          <w:rFonts w:eastAsia="PMingLiU"/>
          <w:lang w:eastAsia="zh-TW"/>
        </w:rPr>
      </w:pPr>
    </w:p>
    <w:p w14:paraId="4F4AD94B" w14:textId="77777777" w:rsidR="00277723" w:rsidRPr="00040E29" w:rsidRDefault="00277723" w:rsidP="00277723">
      <w:pPr>
        <w:pStyle w:val="H6"/>
      </w:pPr>
      <w:r w:rsidRPr="00040E29">
        <w:t>14.2.1.2.2.3.3</w:t>
      </w:r>
      <w:r w:rsidRPr="00040E29">
        <w:tab/>
        <w:t>Specific message contents</w:t>
      </w:r>
    </w:p>
    <w:p w14:paraId="057EFE99" w14:textId="77777777" w:rsidR="00277723" w:rsidRPr="00040E29" w:rsidRDefault="00277723" w:rsidP="00277723">
      <w:pPr>
        <w:pStyle w:val="TH"/>
      </w:pPr>
      <w:r w:rsidRPr="00040E29">
        <w:rPr>
          <w:color w:val="000000"/>
        </w:rPr>
        <w:t>Table 14.2.1.2.2.3.3-1</w:t>
      </w:r>
      <w:r w:rsidRPr="00040E29">
        <w:t xml:space="preserve">: </w:t>
      </w:r>
      <w:r w:rsidRPr="00040E29">
        <w:rPr>
          <w:rStyle w:val="apple-style-span"/>
          <w:rFonts w:eastAsia="Malgun Gothic"/>
        </w:rPr>
        <w:t>ACTIVATE TEST MODE</w:t>
      </w:r>
      <w:r w:rsidRPr="00040E29">
        <w:t xml:space="preserve"> (preamble, Table 14.2.1.2.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53225324" w14:textId="77777777" w:rsidTr="002745DF">
        <w:trPr>
          <w:cantSplit/>
        </w:trPr>
        <w:tc>
          <w:tcPr>
            <w:tcW w:w="9635" w:type="dxa"/>
          </w:tcPr>
          <w:p w14:paraId="73F9D9B8"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66DC6A1C" w14:textId="77777777" w:rsidR="00277723" w:rsidRPr="00040E29" w:rsidRDefault="00277723" w:rsidP="00277723"/>
    <w:p w14:paraId="30DFB2CD" w14:textId="77777777" w:rsidR="00277723" w:rsidRPr="00040E29" w:rsidRDefault="00277723" w:rsidP="00277723">
      <w:pPr>
        <w:pStyle w:val="TH"/>
      </w:pPr>
      <w:r w:rsidRPr="00040E29">
        <w:rPr>
          <w:color w:val="000000"/>
        </w:rPr>
        <w:t>Table 14.2.1.2.2.3.3-2</w:t>
      </w:r>
      <w:r w:rsidRPr="00040E29">
        <w:t>:</w:t>
      </w:r>
      <w:r w:rsidRPr="00040E29">
        <w:rPr>
          <w:i/>
          <w:iCs/>
        </w:rPr>
        <w:t xml:space="preserve"> RRCReconfiguration</w:t>
      </w:r>
      <w:r w:rsidRPr="00040E29">
        <w:t xml:space="preserve"> (step 3, Table 14.2.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457D5C8B" w14:textId="77777777" w:rsidTr="002745DF">
        <w:tc>
          <w:tcPr>
            <w:tcW w:w="9738" w:type="dxa"/>
            <w:gridSpan w:val="4"/>
          </w:tcPr>
          <w:p w14:paraId="10DB3B44" w14:textId="77777777" w:rsidR="00277723" w:rsidRPr="00040E29" w:rsidRDefault="00277723" w:rsidP="002745DF">
            <w:pPr>
              <w:pStyle w:val="TAL"/>
            </w:pPr>
            <w:r w:rsidRPr="00040E29">
              <w:t xml:space="preserve">Derivation Path: TS 38.508-1 [4],Table 4.6.1-13 and condition NR </w:t>
            </w:r>
          </w:p>
        </w:tc>
      </w:tr>
      <w:tr w:rsidR="00277723" w:rsidRPr="00040E29" w14:paraId="29373DD4" w14:textId="77777777" w:rsidTr="002745DF">
        <w:tblPrEx>
          <w:tblCellMar>
            <w:left w:w="108" w:type="dxa"/>
            <w:right w:w="108" w:type="dxa"/>
          </w:tblCellMar>
        </w:tblPrEx>
        <w:tc>
          <w:tcPr>
            <w:tcW w:w="4535" w:type="dxa"/>
          </w:tcPr>
          <w:p w14:paraId="75542D37" w14:textId="77777777" w:rsidR="00277723" w:rsidRPr="00040E29" w:rsidRDefault="00277723" w:rsidP="002745DF">
            <w:pPr>
              <w:pStyle w:val="TAH"/>
            </w:pPr>
            <w:r w:rsidRPr="00040E29">
              <w:t>Information Element</w:t>
            </w:r>
          </w:p>
        </w:tc>
        <w:tc>
          <w:tcPr>
            <w:tcW w:w="2267" w:type="dxa"/>
          </w:tcPr>
          <w:p w14:paraId="39578653" w14:textId="77777777" w:rsidR="00277723" w:rsidRPr="00040E29" w:rsidRDefault="00277723" w:rsidP="002745DF">
            <w:pPr>
              <w:pStyle w:val="TAH"/>
            </w:pPr>
            <w:r w:rsidRPr="00040E29">
              <w:t>Value/remark</w:t>
            </w:r>
          </w:p>
        </w:tc>
        <w:tc>
          <w:tcPr>
            <w:tcW w:w="1700" w:type="dxa"/>
          </w:tcPr>
          <w:p w14:paraId="6DC8F4FE" w14:textId="77777777" w:rsidR="00277723" w:rsidRPr="00040E29" w:rsidRDefault="00277723" w:rsidP="002745DF">
            <w:pPr>
              <w:pStyle w:val="TAH"/>
            </w:pPr>
            <w:r w:rsidRPr="00040E29">
              <w:t>Comment</w:t>
            </w:r>
          </w:p>
        </w:tc>
        <w:tc>
          <w:tcPr>
            <w:tcW w:w="1245" w:type="dxa"/>
          </w:tcPr>
          <w:p w14:paraId="516BA21E" w14:textId="77777777" w:rsidR="00277723" w:rsidRPr="00040E29" w:rsidRDefault="00277723" w:rsidP="002745DF">
            <w:pPr>
              <w:pStyle w:val="TAH"/>
            </w:pPr>
            <w:r w:rsidRPr="00040E29">
              <w:t>Condition</w:t>
            </w:r>
          </w:p>
        </w:tc>
      </w:tr>
      <w:tr w:rsidR="00277723" w:rsidRPr="00040E29" w14:paraId="634D6821" w14:textId="77777777" w:rsidTr="002745DF">
        <w:tblPrEx>
          <w:tblCellMar>
            <w:left w:w="108" w:type="dxa"/>
            <w:right w:w="108" w:type="dxa"/>
          </w:tblCellMar>
        </w:tblPrEx>
        <w:tc>
          <w:tcPr>
            <w:tcW w:w="4535" w:type="dxa"/>
          </w:tcPr>
          <w:p w14:paraId="474BBB31" w14:textId="77777777" w:rsidR="00277723" w:rsidRPr="00040E29" w:rsidRDefault="00277723" w:rsidP="002745DF">
            <w:pPr>
              <w:pStyle w:val="TAL"/>
            </w:pPr>
            <w:r w:rsidRPr="00040E29">
              <w:t>RRCReconfiguration ::= SEQUENCE {</w:t>
            </w:r>
          </w:p>
        </w:tc>
        <w:tc>
          <w:tcPr>
            <w:tcW w:w="2267" w:type="dxa"/>
          </w:tcPr>
          <w:p w14:paraId="3F592416" w14:textId="77777777" w:rsidR="00277723" w:rsidRPr="00040E29" w:rsidRDefault="00277723" w:rsidP="002745DF">
            <w:pPr>
              <w:pStyle w:val="TAL"/>
            </w:pPr>
          </w:p>
        </w:tc>
        <w:tc>
          <w:tcPr>
            <w:tcW w:w="1700" w:type="dxa"/>
          </w:tcPr>
          <w:p w14:paraId="59CA3F4D" w14:textId="77777777" w:rsidR="00277723" w:rsidRPr="00040E29" w:rsidRDefault="00277723" w:rsidP="002745DF">
            <w:pPr>
              <w:pStyle w:val="TAL"/>
            </w:pPr>
          </w:p>
        </w:tc>
        <w:tc>
          <w:tcPr>
            <w:tcW w:w="1245" w:type="dxa"/>
          </w:tcPr>
          <w:p w14:paraId="3EEB489C" w14:textId="77777777" w:rsidR="00277723" w:rsidRPr="00040E29" w:rsidRDefault="00277723" w:rsidP="002745DF">
            <w:pPr>
              <w:pStyle w:val="TAL"/>
            </w:pPr>
          </w:p>
        </w:tc>
      </w:tr>
      <w:tr w:rsidR="00277723" w:rsidRPr="00040E29" w14:paraId="0E57F645" w14:textId="77777777" w:rsidTr="002745DF">
        <w:tblPrEx>
          <w:tblCellMar>
            <w:left w:w="108" w:type="dxa"/>
            <w:right w:w="108" w:type="dxa"/>
          </w:tblCellMar>
        </w:tblPrEx>
        <w:tc>
          <w:tcPr>
            <w:tcW w:w="4535" w:type="dxa"/>
          </w:tcPr>
          <w:p w14:paraId="2BA0A390"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CAFA287" w14:textId="77777777" w:rsidR="00277723" w:rsidRPr="00040E29" w:rsidRDefault="00277723" w:rsidP="002745DF">
            <w:pPr>
              <w:pStyle w:val="TAL"/>
            </w:pPr>
          </w:p>
        </w:tc>
        <w:tc>
          <w:tcPr>
            <w:tcW w:w="1700" w:type="dxa"/>
          </w:tcPr>
          <w:p w14:paraId="08FAFF5F" w14:textId="77777777" w:rsidR="00277723" w:rsidRPr="00040E29" w:rsidRDefault="00277723" w:rsidP="002745DF">
            <w:pPr>
              <w:pStyle w:val="TAL"/>
            </w:pPr>
          </w:p>
        </w:tc>
        <w:tc>
          <w:tcPr>
            <w:tcW w:w="1245" w:type="dxa"/>
          </w:tcPr>
          <w:p w14:paraId="20238953" w14:textId="77777777" w:rsidR="00277723" w:rsidRPr="00040E29" w:rsidRDefault="00277723" w:rsidP="002745DF">
            <w:pPr>
              <w:pStyle w:val="TAL"/>
            </w:pPr>
          </w:p>
        </w:tc>
      </w:tr>
      <w:tr w:rsidR="00277723" w:rsidRPr="00040E29" w14:paraId="2AB61F1B" w14:textId="77777777" w:rsidTr="002745DF">
        <w:tblPrEx>
          <w:tblCellMar>
            <w:left w:w="108" w:type="dxa"/>
            <w:right w:w="108" w:type="dxa"/>
          </w:tblCellMar>
        </w:tblPrEx>
        <w:tc>
          <w:tcPr>
            <w:tcW w:w="4535" w:type="dxa"/>
            <w:tcBorders>
              <w:bottom w:val="single" w:sz="4" w:space="0" w:color="auto"/>
            </w:tcBorders>
          </w:tcPr>
          <w:p w14:paraId="5F8F629F"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AC75863" w14:textId="77777777" w:rsidR="00277723" w:rsidRPr="00040E29" w:rsidRDefault="00277723" w:rsidP="002745DF">
            <w:pPr>
              <w:pStyle w:val="TAL"/>
            </w:pPr>
          </w:p>
        </w:tc>
        <w:tc>
          <w:tcPr>
            <w:tcW w:w="1700" w:type="dxa"/>
          </w:tcPr>
          <w:p w14:paraId="6C9693A5" w14:textId="77777777" w:rsidR="00277723" w:rsidRPr="00040E29" w:rsidRDefault="00277723" w:rsidP="002745DF">
            <w:pPr>
              <w:pStyle w:val="TAL"/>
            </w:pPr>
          </w:p>
        </w:tc>
        <w:tc>
          <w:tcPr>
            <w:tcW w:w="1245" w:type="dxa"/>
          </w:tcPr>
          <w:p w14:paraId="67AB1E4B" w14:textId="77777777" w:rsidR="00277723" w:rsidRPr="00040E29" w:rsidRDefault="00277723" w:rsidP="002745DF">
            <w:pPr>
              <w:pStyle w:val="TAL"/>
            </w:pPr>
          </w:p>
        </w:tc>
      </w:tr>
      <w:tr w:rsidR="00277723" w:rsidRPr="00040E29" w14:paraId="0E0211E6" w14:textId="77777777" w:rsidTr="002745DF">
        <w:tblPrEx>
          <w:tblCellMar>
            <w:left w:w="108" w:type="dxa"/>
            <w:right w:w="108" w:type="dxa"/>
          </w:tblCellMar>
        </w:tblPrEx>
        <w:tc>
          <w:tcPr>
            <w:tcW w:w="4535" w:type="dxa"/>
            <w:tcBorders>
              <w:top w:val="single" w:sz="4" w:space="0" w:color="auto"/>
              <w:bottom w:val="single" w:sz="4" w:space="0" w:color="auto"/>
            </w:tcBorders>
          </w:tcPr>
          <w:p w14:paraId="27D40BF4"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0CDB4B83" w14:textId="77777777" w:rsidR="00277723" w:rsidRPr="00040E29" w:rsidRDefault="00277723" w:rsidP="002745DF">
            <w:pPr>
              <w:pStyle w:val="TAL"/>
            </w:pPr>
          </w:p>
        </w:tc>
        <w:tc>
          <w:tcPr>
            <w:tcW w:w="1700" w:type="dxa"/>
          </w:tcPr>
          <w:p w14:paraId="53EC9916" w14:textId="77777777" w:rsidR="00277723" w:rsidRPr="00040E29" w:rsidRDefault="00277723" w:rsidP="002745DF">
            <w:pPr>
              <w:pStyle w:val="TAL"/>
            </w:pPr>
          </w:p>
        </w:tc>
        <w:tc>
          <w:tcPr>
            <w:tcW w:w="1245" w:type="dxa"/>
          </w:tcPr>
          <w:p w14:paraId="36B9B92F" w14:textId="77777777" w:rsidR="00277723" w:rsidRPr="00040E29" w:rsidRDefault="00277723" w:rsidP="002745DF">
            <w:pPr>
              <w:pStyle w:val="TAL"/>
            </w:pPr>
          </w:p>
        </w:tc>
      </w:tr>
      <w:tr w:rsidR="00277723" w:rsidRPr="00040E29" w14:paraId="265D0FCC" w14:textId="77777777" w:rsidTr="002745DF">
        <w:tblPrEx>
          <w:tblCellMar>
            <w:left w:w="108" w:type="dxa"/>
            <w:right w:w="108" w:type="dxa"/>
          </w:tblCellMar>
        </w:tblPrEx>
        <w:tc>
          <w:tcPr>
            <w:tcW w:w="4535" w:type="dxa"/>
            <w:tcBorders>
              <w:top w:val="single" w:sz="4" w:space="0" w:color="auto"/>
              <w:bottom w:val="single" w:sz="4" w:space="0" w:color="auto"/>
            </w:tcBorders>
          </w:tcPr>
          <w:p w14:paraId="00756586" w14:textId="77777777" w:rsidR="00277723" w:rsidRPr="00040E29" w:rsidRDefault="00277723" w:rsidP="002745DF">
            <w:pPr>
              <w:pStyle w:val="TAL"/>
            </w:pPr>
            <w:r w:rsidRPr="00040E29">
              <w:t xml:space="preserve">        masterCellGroup</w:t>
            </w:r>
          </w:p>
        </w:tc>
        <w:tc>
          <w:tcPr>
            <w:tcW w:w="2267" w:type="dxa"/>
          </w:tcPr>
          <w:p w14:paraId="32C4654D" w14:textId="77777777" w:rsidR="00277723" w:rsidRPr="00040E29" w:rsidRDefault="00277723" w:rsidP="002745DF">
            <w:pPr>
              <w:pStyle w:val="TAL"/>
            </w:pPr>
            <w:r w:rsidRPr="00040E29">
              <w:t xml:space="preserve">CellGroupConfig </w:t>
            </w:r>
          </w:p>
        </w:tc>
        <w:tc>
          <w:tcPr>
            <w:tcW w:w="1700" w:type="dxa"/>
          </w:tcPr>
          <w:p w14:paraId="336F077A" w14:textId="77777777" w:rsidR="00277723" w:rsidRPr="00040E29" w:rsidRDefault="00277723" w:rsidP="002745DF">
            <w:pPr>
              <w:pStyle w:val="TAL"/>
              <w:rPr>
                <w:lang w:eastAsia="zh-CN"/>
              </w:rPr>
            </w:pPr>
            <w:r w:rsidRPr="00040E29">
              <w:t>Table 14.2.1.2.2.3.3-3</w:t>
            </w:r>
          </w:p>
        </w:tc>
        <w:tc>
          <w:tcPr>
            <w:tcW w:w="1245" w:type="dxa"/>
          </w:tcPr>
          <w:p w14:paraId="457EA3C1" w14:textId="77777777" w:rsidR="00277723" w:rsidRPr="00040E29" w:rsidRDefault="00277723" w:rsidP="002745DF">
            <w:pPr>
              <w:pStyle w:val="TAL"/>
            </w:pPr>
          </w:p>
        </w:tc>
      </w:tr>
      <w:tr w:rsidR="00277723" w:rsidRPr="00040E29" w14:paraId="30DA394B" w14:textId="77777777" w:rsidTr="002745DF">
        <w:tblPrEx>
          <w:tblCellMar>
            <w:left w:w="108" w:type="dxa"/>
            <w:right w:w="108" w:type="dxa"/>
          </w:tblCellMar>
        </w:tblPrEx>
        <w:tc>
          <w:tcPr>
            <w:tcW w:w="4535" w:type="dxa"/>
            <w:tcBorders>
              <w:top w:val="nil"/>
              <w:bottom w:val="single" w:sz="4" w:space="0" w:color="auto"/>
            </w:tcBorders>
          </w:tcPr>
          <w:p w14:paraId="5B33DDD3" w14:textId="77777777" w:rsidR="00277723" w:rsidRPr="00040E29" w:rsidRDefault="00277723" w:rsidP="002745DF">
            <w:pPr>
              <w:pStyle w:val="TAL"/>
            </w:pPr>
            <w:r w:rsidRPr="00040E29">
              <w:t xml:space="preserve">      }</w:t>
            </w:r>
          </w:p>
        </w:tc>
        <w:tc>
          <w:tcPr>
            <w:tcW w:w="2267" w:type="dxa"/>
          </w:tcPr>
          <w:p w14:paraId="6FD1C3E3" w14:textId="77777777" w:rsidR="00277723" w:rsidRPr="00040E29" w:rsidRDefault="00277723" w:rsidP="002745DF">
            <w:pPr>
              <w:pStyle w:val="TAL"/>
            </w:pPr>
          </w:p>
        </w:tc>
        <w:tc>
          <w:tcPr>
            <w:tcW w:w="1700" w:type="dxa"/>
          </w:tcPr>
          <w:p w14:paraId="5D54CC4E" w14:textId="77777777" w:rsidR="00277723" w:rsidRPr="00040E29" w:rsidRDefault="00277723" w:rsidP="002745DF">
            <w:pPr>
              <w:pStyle w:val="TAL"/>
            </w:pPr>
          </w:p>
        </w:tc>
        <w:tc>
          <w:tcPr>
            <w:tcW w:w="1245" w:type="dxa"/>
          </w:tcPr>
          <w:p w14:paraId="192EBB75" w14:textId="77777777" w:rsidR="00277723" w:rsidRPr="00040E29" w:rsidRDefault="00277723" w:rsidP="002745DF">
            <w:pPr>
              <w:pStyle w:val="TAL"/>
            </w:pPr>
          </w:p>
        </w:tc>
      </w:tr>
      <w:tr w:rsidR="00277723" w:rsidRPr="00040E29" w14:paraId="44CC09F8" w14:textId="77777777" w:rsidTr="002745DF">
        <w:tblPrEx>
          <w:tblCellMar>
            <w:left w:w="108" w:type="dxa"/>
            <w:right w:w="108" w:type="dxa"/>
          </w:tblCellMar>
        </w:tblPrEx>
        <w:tc>
          <w:tcPr>
            <w:tcW w:w="4535" w:type="dxa"/>
            <w:tcBorders>
              <w:bottom w:val="single" w:sz="4" w:space="0" w:color="auto"/>
            </w:tcBorders>
          </w:tcPr>
          <w:p w14:paraId="3ED4B828" w14:textId="77777777" w:rsidR="00277723" w:rsidRPr="00040E29" w:rsidRDefault="00277723" w:rsidP="002745DF">
            <w:pPr>
              <w:pStyle w:val="TAL"/>
            </w:pPr>
            <w:r w:rsidRPr="00040E29">
              <w:t xml:space="preserve">    }</w:t>
            </w:r>
          </w:p>
        </w:tc>
        <w:tc>
          <w:tcPr>
            <w:tcW w:w="2267" w:type="dxa"/>
          </w:tcPr>
          <w:p w14:paraId="01A99C12" w14:textId="77777777" w:rsidR="00277723" w:rsidRPr="00040E29" w:rsidRDefault="00277723" w:rsidP="002745DF">
            <w:pPr>
              <w:pStyle w:val="TAL"/>
            </w:pPr>
          </w:p>
        </w:tc>
        <w:tc>
          <w:tcPr>
            <w:tcW w:w="1700" w:type="dxa"/>
          </w:tcPr>
          <w:p w14:paraId="62D5013B" w14:textId="77777777" w:rsidR="00277723" w:rsidRPr="00040E29" w:rsidRDefault="00277723" w:rsidP="002745DF">
            <w:pPr>
              <w:pStyle w:val="TAL"/>
            </w:pPr>
          </w:p>
        </w:tc>
        <w:tc>
          <w:tcPr>
            <w:tcW w:w="1245" w:type="dxa"/>
          </w:tcPr>
          <w:p w14:paraId="209D1219" w14:textId="77777777" w:rsidR="00277723" w:rsidRPr="00040E29" w:rsidRDefault="00277723" w:rsidP="002745DF">
            <w:pPr>
              <w:pStyle w:val="TAL"/>
            </w:pPr>
          </w:p>
        </w:tc>
      </w:tr>
      <w:tr w:rsidR="00277723" w:rsidRPr="00040E29" w14:paraId="736091A4" w14:textId="77777777" w:rsidTr="002745DF">
        <w:tblPrEx>
          <w:tblCellMar>
            <w:left w:w="108" w:type="dxa"/>
            <w:right w:w="108" w:type="dxa"/>
          </w:tblCellMar>
        </w:tblPrEx>
        <w:tc>
          <w:tcPr>
            <w:tcW w:w="4535" w:type="dxa"/>
            <w:tcBorders>
              <w:bottom w:val="single" w:sz="4" w:space="0" w:color="auto"/>
            </w:tcBorders>
          </w:tcPr>
          <w:p w14:paraId="62A75478" w14:textId="77777777" w:rsidR="00277723" w:rsidRPr="00040E29" w:rsidRDefault="00277723" w:rsidP="002745DF">
            <w:pPr>
              <w:pStyle w:val="TAL"/>
            </w:pPr>
            <w:r w:rsidRPr="00040E29">
              <w:t xml:space="preserve">  }</w:t>
            </w:r>
          </w:p>
        </w:tc>
        <w:tc>
          <w:tcPr>
            <w:tcW w:w="2267" w:type="dxa"/>
          </w:tcPr>
          <w:p w14:paraId="48607694" w14:textId="77777777" w:rsidR="00277723" w:rsidRPr="00040E29" w:rsidRDefault="00277723" w:rsidP="002745DF">
            <w:pPr>
              <w:pStyle w:val="TAL"/>
            </w:pPr>
          </w:p>
        </w:tc>
        <w:tc>
          <w:tcPr>
            <w:tcW w:w="1700" w:type="dxa"/>
          </w:tcPr>
          <w:p w14:paraId="37B1F6B0" w14:textId="77777777" w:rsidR="00277723" w:rsidRPr="00040E29" w:rsidRDefault="00277723" w:rsidP="002745DF">
            <w:pPr>
              <w:pStyle w:val="TAL"/>
            </w:pPr>
          </w:p>
        </w:tc>
        <w:tc>
          <w:tcPr>
            <w:tcW w:w="1245" w:type="dxa"/>
          </w:tcPr>
          <w:p w14:paraId="41519F7F" w14:textId="77777777" w:rsidR="00277723" w:rsidRPr="00040E29" w:rsidRDefault="00277723" w:rsidP="002745DF">
            <w:pPr>
              <w:pStyle w:val="TAL"/>
            </w:pPr>
          </w:p>
        </w:tc>
      </w:tr>
      <w:tr w:rsidR="00277723" w:rsidRPr="00040E29" w14:paraId="4BD8DAAA" w14:textId="77777777" w:rsidTr="002745DF">
        <w:tblPrEx>
          <w:tblCellMar>
            <w:left w:w="108" w:type="dxa"/>
            <w:right w:w="108" w:type="dxa"/>
          </w:tblCellMar>
        </w:tblPrEx>
        <w:tc>
          <w:tcPr>
            <w:tcW w:w="4535" w:type="dxa"/>
            <w:tcBorders>
              <w:bottom w:val="single" w:sz="4" w:space="0" w:color="auto"/>
            </w:tcBorders>
          </w:tcPr>
          <w:p w14:paraId="5AC03DDB" w14:textId="77777777" w:rsidR="00277723" w:rsidRPr="00040E29" w:rsidRDefault="00277723" w:rsidP="002745DF">
            <w:pPr>
              <w:pStyle w:val="TAL"/>
            </w:pPr>
            <w:r w:rsidRPr="00040E29">
              <w:t>}</w:t>
            </w:r>
          </w:p>
        </w:tc>
        <w:tc>
          <w:tcPr>
            <w:tcW w:w="2267" w:type="dxa"/>
          </w:tcPr>
          <w:p w14:paraId="1C11EF60" w14:textId="77777777" w:rsidR="00277723" w:rsidRPr="00040E29" w:rsidRDefault="00277723" w:rsidP="002745DF">
            <w:pPr>
              <w:pStyle w:val="TAL"/>
            </w:pPr>
          </w:p>
        </w:tc>
        <w:tc>
          <w:tcPr>
            <w:tcW w:w="1700" w:type="dxa"/>
          </w:tcPr>
          <w:p w14:paraId="7718F02B" w14:textId="77777777" w:rsidR="00277723" w:rsidRPr="00040E29" w:rsidRDefault="00277723" w:rsidP="002745DF">
            <w:pPr>
              <w:pStyle w:val="TAL"/>
            </w:pPr>
          </w:p>
        </w:tc>
        <w:tc>
          <w:tcPr>
            <w:tcW w:w="1245" w:type="dxa"/>
          </w:tcPr>
          <w:p w14:paraId="12C2879A" w14:textId="77777777" w:rsidR="00277723" w:rsidRPr="00040E29" w:rsidRDefault="00277723" w:rsidP="002745DF">
            <w:pPr>
              <w:pStyle w:val="TAL"/>
            </w:pPr>
          </w:p>
        </w:tc>
      </w:tr>
    </w:tbl>
    <w:p w14:paraId="59497CAE" w14:textId="77777777" w:rsidR="00277723" w:rsidRPr="00040E29" w:rsidRDefault="00277723" w:rsidP="00277723"/>
    <w:p w14:paraId="7340FFA4" w14:textId="77777777" w:rsidR="00277723" w:rsidRPr="00040E29" w:rsidRDefault="00277723" w:rsidP="00277723">
      <w:pPr>
        <w:pStyle w:val="TH"/>
      </w:pPr>
      <w:r w:rsidRPr="00040E29">
        <w:t>Table 14.2.1.2.2.3.3-3:</w:t>
      </w:r>
      <w:r w:rsidRPr="00040E29">
        <w:rPr>
          <w:i/>
          <w:iCs/>
        </w:rPr>
        <w:t xml:space="preserve"> </w:t>
      </w:r>
      <w:r w:rsidRPr="00040E29">
        <w:rPr>
          <w:i/>
        </w:rPr>
        <w:t xml:space="preserve">CellGroupConfig </w:t>
      </w:r>
      <w:r w:rsidRPr="00040E29">
        <w:t>(</w:t>
      </w:r>
      <w:r w:rsidRPr="00040E29">
        <w:rPr>
          <w:color w:val="000000"/>
        </w:rPr>
        <w:t>Table 14.2.1.2.2.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459E179C" w14:textId="77777777" w:rsidTr="002745DF">
        <w:tc>
          <w:tcPr>
            <w:tcW w:w="9747" w:type="dxa"/>
            <w:gridSpan w:val="4"/>
          </w:tcPr>
          <w:p w14:paraId="1F9C2E04" w14:textId="77777777" w:rsidR="00277723" w:rsidRPr="00040E29" w:rsidRDefault="00277723" w:rsidP="002745DF">
            <w:pPr>
              <w:pStyle w:val="TAH"/>
              <w:jc w:val="left"/>
              <w:rPr>
                <w:b w:val="0"/>
              </w:rPr>
            </w:pPr>
            <w:r w:rsidRPr="00040E29">
              <w:rPr>
                <w:b w:val="0"/>
              </w:rPr>
              <w:t>Derivation Path: TS 38.508-1 [4], Table 4.6.3-19</w:t>
            </w:r>
          </w:p>
        </w:tc>
      </w:tr>
      <w:tr w:rsidR="00277723" w:rsidRPr="00040E29" w14:paraId="54CF9584" w14:textId="77777777" w:rsidTr="002745DF">
        <w:tc>
          <w:tcPr>
            <w:tcW w:w="4535" w:type="dxa"/>
          </w:tcPr>
          <w:p w14:paraId="5CFC9270" w14:textId="77777777" w:rsidR="00277723" w:rsidRPr="00040E29" w:rsidRDefault="00277723" w:rsidP="002745DF">
            <w:pPr>
              <w:pStyle w:val="TAH"/>
            </w:pPr>
            <w:r w:rsidRPr="00040E29">
              <w:t>Information Element</w:t>
            </w:r>
          </w:p>
        </w:tc>
        <w:tc>
          <w:tcPr>
            <w:tcW w:w="2267" w:type="dxa"/>
          </w:tcPr>
          <w:p w14:paraId="608AB990" w14:textId="77777777" w:rsidR="00277723" w:rsidRPr="00040E29" w:rsidRDefault="00277723" w:rsidP="002745DF">
            <w:pPr>
              <w:pStyle w:val="TAH"/>
            </w:pPr>
            <w:r w:rsidRPr="00040E29">
              <w:t>Value/remark</w:t>
            </w:r>
          </w:p>
        </w:tc>
        <w:tc>
          <w:tcPr>
            <w:tcW w:w="1700" w:type="dxa"/>
          </w:tcPr>
          <w:p w14:paraId="44FDB236" w14:textId="77777777" w:rsidR="00277723" w:rsidRPr="00040E29" w:rsidRDefault="00277723" w:rsidP="002745DF">
            <w:pPr>
              <w:pStyle w:val="TAH"/>
            </w:pPr>
            <w:r w:rsidRPr="00040E29">
              <w:t>Comment</w:t>
            </w:r>
          </w:p>
        </w:tc>
        <w:tc>
          <w:tcPr>
            <w:tcW w:w="1245" w:type="dxa"/>
          </w:tcPr>
          <w:p w14:paraId="53AAA6D8" w14:textId="77777777" w:rsidR="00277723" w:rsidRPr="00040E29" w:rsidRDefault="00277723" w:rsidP="002745DF">
            <w:pPr>
              <w:pStyle w:val="TAH"/>
            </w:pPr>
            <w:r w:rsidRPr="00040E29">
              <w:t>Condition</w:t>
            </w:r>
          </w:p>
        </w:tc>
      </w:tr>
      <w:tr w:rsidR="00277723" w:rsidRPr="00040E29" w14:paraId="09E65E27" w14:textId="77777777" w:rsidTr="002745DF">
        <w:tc>
          <w:tcPr>
            <w:tcW w:w="4535" w:type="dxa"/>
          </w:tcPr>
          <w:p w14:paraId="3AA7DC1E"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54B44BB4" w14:textId="77777777" w:rsidR="00277723" w:rsidRPr="00040E29" w:rsidRDefault="00277723" w:rsidP="002745DF">
            <w:pPr>
              <w:pStyle w:val="TAL"/>
            </w:pPr>
          </w:p>
        </w:tc>
        <w:tc>
          <w:tcPr>
            <w:tcW w:w="1700" w:type="dxa"/>
          </w:tcPr>
          <w:p w14:paraId="23C92C4F" w14:textId="77777777" w:rsidR="00277723" w:rsidRPr="00040E29" w:rsidRDefault="00277723" w:rsidP="002745DF">
            <w:pPr>
              <w:pStyle w:val="TAL"/>
            </w:pPr>
          </w:p>
        </w:tc>
        <w:tc>
          <w:tcPr>
            <w:tcW w:w="1245" w:type="dxa"/>
          </w:tcPr>
          <w:p w14:paraId="77B58619" w14:textId="77777777" w:rsidR="00277723" w:rsidRPr="00040E29" w:rsidRDefault="00277723" w:rsidP="002745DF">
            <w:pPr>
              <w:pStyle w:val="TAL"/>
            </w:pPr>
          </w:p>
        </w:tc>
      </w:tr>
      <w:tr w:rsidR="00277723" w:rsidRPr="00040E29" w14:paraId="767EC9DA" w14:textId="77777777" w:rsidTr="002745DF">
        <w:tc>
          <w:tcPr>
            <w:tcW w:w="4535" w:type="dxa"/>
            <w:tcBorders>
              <w:bottom w:val="nil"/>
            </w:tcBorders>
          </w:tcPr>
          <w:p w14:paraId="65B6B563" w14:textId="77777777" w:rsidR="00277723" w:rsidRPr="00040E29" w:rsidRDefault="00277723" w:rsidP="002745DF">
            <w:pPr>
              <w:pStyle w:val="TAL"/>
            </w:pPr>
            <w:r w:rsidRPr="00040E29">
              <w:t xml:space="preserve">  mac-CellGroupConfig</w:t>
            </w:r>
          </w:p>
        </w:tc>
        <w:tc>
          <w:tcPr>
            <w:tcW w:w="2267" w:type="dxa"/>
          </w:tcPr>
          <w:p w14:paraId="2D599226" w14:textId="77777777" w:rsidR="00277723" w:rsidRPr="00040E29" w:rsidRDefault="00277723" w:rsidP="002745DF">
            <w:pPr>
              <w:pStyle w:val="TAL"/>
            </w:pPr>
            <w:r w:rsidRPr="00040E29">
              <w:t>MAC-CellGroupConfig</w:t>
            </w:r>
          </w:p>
        </w:tc>
        <w:tc>
          <w:tcPr>
            <w:tcW w:w="1700" w:type="dxa"/>
          </w:tcPr>
          <w:p w14:paraId="604886F5" w14:textId="77777777" w:rsidR="00277723" w:rsidRPr="00040E29" w:rsidRDefault="00277723" w:rsidP="002745DF">
            <w:pPr>
              <w:pStyle w:val="TAL"/>
            </w:pPr>
            <w:r w:rsidRPr="00040E29">
              <w:t>Table 14.2.1.2.2.3.3-4</w:t>
            </w:r>
          </w:p>
        </w:tc>
        <w:tc>
          <w:tcPr>
            <w:tcW w:w="1245" w:type="dxa"/>
          </w:tcPr>
          <w:p w14:paraId="596E45F6" w14:textId="77777777" w:rsidR="00277723" w:rsidRPr="00040E29" w:rsidRDefault="00277723" w:rsidP="002745DF">
            <w:pPr>
              <w:pStyle w:val="TAL"/>
            </w:pPr>
          </w:p>
        </w:tc>
      </w:tr>
      <w:tr w:rsidR="00277723" w:rsidRPr="00040E29" w14:paraId="5BD8640D" w14:textId="77777777" w:rsidTr="002745DF">
        <w:tc>
          <w:tcPr>
            <w:tcW w:w="4535" w:type="dxa"/>
            <w:tcBorders>
              <w:bottom w:val="nil"/>
            </w:tcBorders>
          </w:tcPr>
          <w:p w14:paraId="7912A814" w14:textId="77777777" w:rsidR="00277723" w:rsidRPr="00040E29" w:rsidRDefault="00277723" w:rsidP="002745DF">
            <w:pPr>
              <w:pStyle w:val="TAL"/>
            </w:pPr>
            <w:r w:rsidRPr="00040E29">
              <w:t xml:space="preserve">  </w:t>
            </w:r>
            <w:proofErr w:type="spellStart"/>
            <w:r w:rsidRPr="00040E29">
              <w:t>physicalCellGroupConfig</w:t>
            </w:r>
            <w:proofErr w:type="spellEnd"/>
          </w:p>
        </w:tc>
        <w:tc>
          <w:tcPr>
            <w:tcW w:w="2267" w:type="dxa"/>
          </w:tcPr>
          <w:p w14:paraId="5BC6F915" w14:textId="77777777" w:rsidR="00277723" w:rsidRPr="00040E29" w:rsidRDefault="00277723" w:rsidP="002745DF">
            <w:pPr>
              <w:pStyle w:val="TAL"/>
            </w:pPr>
            <w:r w:rsidRPr="00040E29">
              <w:t>Not present</w:t>
            </w:r>
          </w:p>
        </w:tc>
        <w:tc>
          <w:tcPr>
            <w:tcW w:w="1700" w:type="dxa"/>
          </w:tcPr>
          <w:p w14:paraId="7B4E712B" w14:textId="77777777" w:rsidR="00277723" w:rsidRPr="00040E29" w:rsidRDefault="00277723" w:rsidP="002745DF">
            <w:pPr>
              <w:pStyle w:val="TAL"/>
            </w:pPr>
          </w:p>
        </w:tc>
        <w:tc>
          <w:tcPr>
            <w:tcW w:w="1245" w:type="dxa"/>
          </w:tcPr>
          <w:p w14:paraId="0B5876F6" w14:textId="77777777" w:rsidR="00277723" w:rsidRPr="00040E29" w:rsidRDefault="00277723" w:rsidP="002745DF">
            <w:pPr>
              <w:pStyle w:val="TAL"/>
            </w:pPr>
          </w:p>
        </w:tc>
      </w:tr>
      <w:tr w:rsidR="00277723" w:rsidRPr="00040E29" w14:paraId="4B6B9072" w14:textId="77777777" w:rsidTr="002745DF">
        <w:tc>
          <w:tcPr>
            <w:tcW w:w="4535" w:type="dxa"/>
          </w:tcPr>
          <w:p w14:paraId="178338C4" w14:textId="77777777" w:rsidR="00277723" w:rsidRPr="00040E29" w:rsidRDefault="00277723" w:rsidP="002745DF">
            <w:pPr>
              <w:pStyle w:val="TAL"/>
            </w:pPr>
            <w:r w:rsidRPr="00040E29">
              <w:t xml:space="preserve">  spCellConfig</w:t>
            </w:r>
          </w:p>
        </w:tc>
        <w:tc>
          <w:tcPr>
            <w:tcW w:w="2267" w:type="dxa"/>
          </w:tcPr>
          <w:p w14:paraId="20257C37" w14:textId="77777777" w:rsidR="00277723" w:rsidRPr="00040E29" w:rsidRDefault="00277723" w:rsidP="002745DF">
            <w:pPr>
              <w:pStyle w:val="TAL"/>
            </w:pPr>
            <w:r w:rsidRPr="00040E29">
              <w:t>Not present</w:t>
            </w:r>
          </w:p>
        </w:tc>
        <w:tc>
          <w:tcPr>
            <w:tcW w:w="1700" w:type="dxa"/>
          </w:tcPr>
          <w:p w14:paraId="591B089F" w14:textId="77777777" w:rsidR="00277723" w:rsidRPr="00040E29" w:rsidRDefault="00277723" w:rsidP="002745DF">
            <w:pPr>
              <w:pStyle w:val="TAL"/>
            </w:pPr>
          </w:p>
        </w:tc>
        <w:tc>
          <w:tcPr>
            <w:tcW w:w="1245" w:type="dxa"/>
          </w:tcPr>
          <w:p w14:paraId="7D268FE7" w14:textId="77777777" w:rsidR="00277723" w:rsidRPr="00040E29" w:rsidRDefault="00277723" w:rsidP="002745DF">
            <w:pPr>
              <w:pStyle w:val="TAL"/>
            </w:pPr>
          </w:p>
        </w:tc>
      </w:tr>
      <w:tr w:rsidR="00277723" w:rsidRPr="00040E29" w14:paraId="0ECF1AF0" w14:textId="77777777" w:rsidTr="002745DF">
        <w:tc>
          <w:tcPr>
            <w:tcW w:w="4535" w:type="dxa"/>
          </w:tcPr>
          <w:p w14:paraId="7891453F" w14:textId="77777777" w:rsidR="00277723" w:rsidRPr="00040E29" w:rsidRDefault="00277723" w:rsidP="002745DF">
            <w:pPr>
              <w:pStyle w:val="TAL"/>
            </w:pPr>
            <w:r w:rsidRPr="00040E29">
              <w:t>}</w:t>
            </w:r>
          </w:p>
        </w:tc>
        <w:tc>
          <w:tcPr>
            <w:tcW w:w="2267" w:type="dxa"/>
          </w:tcPr>
          <w:p w14:paraId="781A67F0" w14:textId="77777777" w:rsidR="00277723" w:rsidRPr="00040E29" w:rsidRDefault="00277723" w:rsidP="002745DF">
            <w:pPr>
              <w:pStyle w:val="TAL"/>
            </w:pPr>
          </w:p>
        </w:tc>
        <w:tc>
          <w:tcPr>
            <w:tcW w:w="1700" w:type="dxa"/>
          </w:tcPr>
          <w:p w14:paraId="28124B50" w14:textId="77777777" w:rsidR="00277723" w:rsidRPr="00040E29" w:rsidRDefault="00277723" w:rsidP="002745DF">
            <w:pPr>
              <w:pStyle w:val="TAL"/>
            </w:pPr>
          </w:p>
        </w:tc>
        <w:tc>
          <w:tcPr>
            <w:tcW w:w="1245" w:type="dxa"/>
          </w:tcPr>
          <w:p w14:paraId="60E00FE8" w14:textId="77777777" w:rsidR="00277723" w:rsidRPr="00040E29" w:rsidRDefault="00277723" w:rsidP="002745DF">
            <w:pPr>
              <w:pStyle w:val="TAL"/>
            </w:pPr>
          </w:p>
        </w:tc>
      </w:tr>
    </w:tbl>
    <w:p w14:paraId="3A4932FE" w14:textId="77777777" w:rsidR="00277723" w:rsidRPr="00040E29" w:rsidRDefault="00277723" w:rsidP="00277723"/>
    <w:p w14:paraId="253610E4" w14:textId="77777777" w:rsidR="00277723" w:rsidRPr="00040E29" w:rsidRDefault="00277723" w:rsidP="00277723">
      <w:pPr>
        <w:pStyle w:val="TH"/>
      </w:pPr>
      <w:r w:rsidRPr="00040E29">
        <w:lastRenderedPageBreak/>
        <w:t>Table 14.2.1.2.2.3.3-4:</w:t>
      </w:r>
      <w:r w:rsidRPr="00040E29">
        <w:rPr>
          <w:i/>
          <w:iCs/>
        </w:rPr>
        <w:t xml:space="preserve"> </w:t>
      </w:r>
      <w:r w:rsidRPr="00040E29">
        <w:rPr>
          <w:i/>
        </w:rPr>
        <w:t xml:space="preserve">MAC-CellGroupConfig </w:t>
      </w:r>
      <w:r w:rsidRPr="00040E29">
        <w:t>(Table 14.2.1.2.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06F2F759" w14:textId="77777777" w:rsidTr="002745DF">
        <w:tc>
          <w:tcPr>
            <w:tcW w:w="9747" w:type="dxa"/>
            <w:gridSpan w:val="4"/>
          </w:tcPr>
          <w:p w14:paraId="2632D3C5" w14:textId="77777777" w:rsidR="00277723" w:rsidRPr="00040E29" w:rsidRDefault="00277723" w:rsidP="002745DF">
            <w:pPr>
              <w:pStyle w:val="TAH"/>
              <w:jc w:val="left"/>
              <w:rPr>
                <w:b w:val="0"/>
              </w:rPr>
            </w:pPr>
            <w:r w:rsidRPr="00040E29">
              <w:rPr>
                <w:b w:val="0"/>
              </w:rPr>
              <w:t xml:space="preserve">Derivation Path: TS 38.508-1 [4], Table 4.6.3-68, condition </w:t>
            </w:r>
            <w:r w:rsidRPr="00040E29">
              <w:rPr>
                <w:b w:val="0"/>
                <w:lang w:eastAsia="zh-CN"/>
              </w:rPr>
              <w:t xml:space="preserve">MBS_Multicast and </w:t>
            </w:r>
            <w:proofErr w:type="spellStart"/>
            <w:r w:rsidRPr="00040E29">
              <w:rPr>
                <w:b w:val="0"/>
                <w:lang w:eastAsia="zh-CN"/>
              </w:rPr>
              <w:t>RRC_Enable_HARQFeedback</w:t>
            </w:r>
            <w:proofErr w:type="spellEnd"/>
            <w:r w:rsidRPr="00040E29">
              <w:rPr>
                <w:b w:val="0"/>
                <w:lang w:eastAsia="zh-CN"/>
              </w:rPr>
              <w:t xml:space="preserve"> and ACK_NACK</w:t>
            </w:r>
          </w:p>
        </w:tc>
      </w:tr>
      <w:tr w:rsidR="00277723" w:rsidRPr="00040E29" w14:paraId="2F759AF7" w14:textId="77777777" w:rsidTr="002745DF">
        <w:tc>
          <w:tcPr>
            <w:tcW w:w="4535" w:type="dxa"/>
          </w:tcPr>
          <w:p w14:paraId="3207CF73" w14:textId="77777777" w:rsidR="00277723" w:rsidRPr="00040E29" w:rsidRDefault="00277723" w:rsidP="002745DF">
            <w:pPr>
              <w:pStyle w:val="TAH"/>
            </w:pPr>
            <w:r w:rsidRPr="00040E29">
              <w:t>Information Element</w:t>
            </w:r>
          </w:p>
        </w:tc>
        <w:tc>
          <w:tcPr>
            <w:tcW w:w="2267" w:type="dxa"/>
          </w:tcPr>
          <w:p w14:paraId="70AE3881" w14:textId="77777777" w:rsidR="00277723" w:rsidRPr="00040E29" w:rsidRDefault="00277723" w:rsidP="002745DF">
            <w:pPr>
              <w:pStyle w:val="TAH"/>
            </w:pPr>
            <w:r w:rsidRPr="00040E29">
              <w:t>Value/remark</w:t>
            </w:r>
          </w:p>
        </w:tc>
        <w:tc>
          <w:tcPr>
            <w:tcW w:w="1700" w:type="dxa"/>
          </w:tcPr>
          <w:p w14:paraId="66BAA2E0" w14:textId="77777777" w:rsidR="00277723" w:rsidRPr="00040E29" w:rsidRDefault="00277723" w:rsidP="002745DF">
            <w:pPr>
              <w:pStyle w:val="TAH"/>
            </w:pPr>
            <w:r w:rsidRPr="00040E29">
              <w:t>Comment</w:t>
            </w:r>
          </w:p>
        </w:tc>
        <w:tc>
          <w:tcPr>
            <w:tcW w:w="1245" w:type="dxa"/>
          </w:tcPr>
          <w:p w14:paraId="21074883" w14:textId="77777777" w:rsidR="00277723" w:rsidRPr="00040E29" w:rsidRDefault="00277723" w:rsidP="002745DF">
            <w:pPr>
              <w:pStyle w:val="TAH"/>
            </w:pPr>
            <w:r w:rsidRPr="00040E29">
              <w:t>Condition</w:t>
            </w:r>
          </w:p>
        </w:tc>
      </w:tr>
      <w:tr w:rsidR="00277723" w:rsidRPr="00040E29" w14:paraId="3EE9816A" w14:textId="77777777" w:rsidTr="002745DF">
        <w:tc>
          <w:tcPr>
            <w:tcW w:w="4535" w:type="dxa"/>
          </w:tcPr>
          <w:p w14:paraId="4DC6B33F" w14:textId="77777777" w:rsidR="00277723" w:rsidRPr="00040E29" w:rsidRDefault="00277723" w:rsidP="002745DF">
            <w:pPr>
              <w:pStyle w:val="TAL"/>
            </w:pPr>
            <w:r w:rsidRPr="00040E29">
              <w:t xml:space="preserve">MAC-CellGroupConfig ::= </w:t>
            </w:r>
            <w:r w:rsidRPr="00040E29">
              <w:rPr>
                <w:snapToGrid w:val="0"/>
              </w:rPr>
              <w:t xml:space="preserve">SEQUENCE </w:t>
            </w:r>
            <w:r w:rsidRPr="00040E29">
              <w:t>{</w:t>
            </w:r>
          </w:p>
        </w:tc>
        <w:tc>
          <w:tcPr>
            <w:tcW w:w="2267" w:type="dxa"/>
          </w:tcPr>
          <w:p w14:paraId="5AD75698" w14:textId="77777777" w:rsidR="00277723" w:rsidRPr="00040E29" w:rsidRDefault="00277723" w:rsidP="002745DF">
            <w:pPr>
              <w:pStyle w:val="TAL"/>
            </w:pPr>
          </w:p>
        </w:tc>
        <w:tc>
          <w:tcPr>
            <w:tcW w:w="1700" w:type="dxa"/>
          </w:tcPr>
          <w:p w14:paraId="1221F5D7" w14:textId="77777777" w:rsidR="00277723" w:rsidRPr="00040E29" w:rsidRDefault="00277723" w:rsidP="002745DF">
            <w:pPr>
              <w:pStyle w:val="TAL"/>
            </w:pPr>
          </w:p>
        </w:tc>
        <w:tc>
          <w:tcPr>
            <w:tcW w:w="1245" w:type="dxa"/>
          </w:tcPr>
          <w:p w14:paraId="3BE0ECCE" w14:textId="77777777" w:rsidR="00277723" w:rsidRPr="00040E29" w:rsidRDefault="00277723" w:rsidP="002745DF">
            <w:pPr>
              <w:pStyle w:val="TAL"/>
            </w:pPr>
          </w:p>
        </w:tc>
      </w:tr>
      <w:tr w:rsidR="00277723" w:rsidRPr="00040E29" w14:paraId="5BAA7355" w14:textId="77777777" w:rsidTr="002745DF">
        <w:tc>
          <w:tcPr>
            <w:tcW w:w="4535" w:type="dxa"/>
          </w:tcPr>
          <w:p w14:paraId="1F168C89" w14:textId="77777777" w:rsidR="00277723" w:rsidRPr="00040E29" w:rsidRDefault="00277723" w:rsidP="002745DF">
            <w:pPr>
              <w:pStyle w:val="TAL"/>
            </w:pPr>
            <w:r w:rsidRPr="00040E29">
              <w:rPr>
                <w:lang w:eastAsia="zh-CN"/>
              </w:rPr>
              <w:t xml:space="preserve">  </w:t>
            </w:r>
            <w:r w:rsidRPr="00040E29">
              <w:t>g-RNTI-ConfigToAddModList-r17 SEQUENCE (SIZE (1..maxG-RNTI-r17)) OF MBS-RNTI-SpecificConfig-r17 {</w:t>
            </w:r>
          </w:p>
        </w:tc>
        <w:tc>
          <w:tcPr>
            <w:tcW w:w="2267" w:type="dxa"/>
          </w:tcPr>
          <w:p w14:paraId="3F1A331E" w14:textId="77777777" w:rsidR="00277723" w:rsidRPr="00040E29" w:rsidRDefault="00277723" w:rsidP="002745DF">
            <w:pPr>
              <w:pStyle w:val="TAL"/>
              <w:rPr>
                <w:lang w:eastAsia="zh-CN"/>
              </w:rPr>
            </w:pPr>
            <w:r w:rsidRPr="00040E29">
              <w:rPr>
                <w:lang w:eastAsia="zh-CN"/>
              </w:rPr>
              <w:t>1 entry</w:t>
            </w:r>
          </w:p>
        </w:tc>
        <w:tc>
          <w:tcPr>
            <w:tcW w:w="1700" w:type="dxa"/>
          </w:tcPr>
          <w:p w14:paraId="6B27ED72" w14:textId="77777777" w:rsidR="00277723" w:rsidRPr="00040E29" w:rsidRDefault="00277723" w:rsidP="002745DF">
            <w:pPr>
              <w:pStyle w:val="TAL"/>
            </w:pPr>
          </w:p>
        </w:tc>
        <w:tc>
          <w:tcPr>
            <w:tcW w:w="1245" w:type="dxa"/>
          </w:tcPr>
          <w:p w14:paraId="75CD2FAA" w14:textId="77777777" w:rsidR="00277723" w:rsidRPr="00040E29" w:rsidRDefault="00277723" w:rsidP="002745DF">
            <w:pPr>
              <w:pStyle w:val="TAL"/>
              <w:rPr>
                <w:lang w:eastAsia="zh-CN"/>
              </w:rPr>
            </w:pPr>
          </w:p>
        </w:tc>
      </w:tr>
      <w:tr w:rsidR="00277723" w:rsidRPr="00040E29" w14:paraId="0CFC921E" w14:textId="77777777" w:rsidTr="002745DF">
        <w:tc>
          <w:tcPr>
            <w:tcW w:w="4535" w:type="dxa"/>
          </w:tcPr>
          <w:p w14:paraId="35177758" w14:textId="77777777" w:rsidR="00277723" w:rsidRPr="00040E29" w:rsidRDefault="00277723" w:rsidP="002745DF">
            <w:pPr>
              <w:pStyle w:val="TAL"/>
              <w:rPr>
                <w:lang w:eastAsia="zh-CN"/>
              </w:rPr>
            </w:pPr>
            <w:r w:rsidRPr="00040E29">
              <w:rPr>
                <w:lang w:eastAsia="zh-CN"/>
              </w:rPr>
              <w:t xml:space="preserve">  </w:t>
            </w:r>
            <w:r w:rsidRPr="00040E29">
              <w:t>MBS-RNTI-SpecificConfig-r17[1] SEQUENCE {</w:t>
            </w:r>
          </w:p>
        </w:tc>
        <w:tc>
          <w:tcPr>
            <w:tcW w:w="2267" w:type="dxa"/>
          </w:tcPr>
          <w:p w14:paraId="604A4149" w14:textId="77777777" w:rsidR="00277723" w:rsidRPr="00040E29" w:rsidRDefault="00277723" w:rsidP="002745DF">
            <w:pPr>
              <w:pStyle w:val="TAL"/>
              <w:rPr>
                <w:lang w:eastAsia="ja-JP"/>
              </w:rPr>
            </w:pPr>
          </w:p>
        </w:tc>
        <w:tc>
          <w:tcPr>
            <w:tcW w:w="1700" w:type="dxa"/>
          </w:tcPr>
          <w:p w14:paraId="1BB770F4" w14:textId="77777777" w:rsidR="00277723" w:rsidRPr="00040E29" w:rsidRDefault="00277723" w:rsidP="002745DF">
            <w:pPr>
              <w:pStyle w:val="TAL"/>
              <w:rPr>
                <w:lang w:eastAsia="zh-CN"/>
              </w:rPr>
            </w:pPr>
            <w:r w:rsidRPr="00040E29">
              <w:rPr>
                <w:lang w:eastAsia="zh-CN"/>
              </w:rPr>
              <w:t>entry 1</w:t>
            </w:r>
          </w:p>
        </w:tc>
        <w:tc>
          <w:tcPr>
            <w:tcW w:w="1245" w:type="dxa"/>
          </w:tcPr>
          <w:p w14:paraId="6774F58A" w14:textId="77777777" w:rsidR="00277723" w:rsidRPr="00040E29" w:rsidRDefault="00277723" w:rsidP="002745DF">
            <w:pPr>
              <w:pStyle w:val="TAL"/>
              <w:rPr>
                <w:lang w:eastAsia="zh-CN"/>
              </w:rPr>
            </w:pPr>
          </w:p>
        </w:tc>
      </w:tr>
      <w:tr w:rsidR="00277723" w:rsidRPr="00040E29" w14:paraId="2AB7821D" w14:textId="77777777" w:rsidTr="002745DF">
        <w:tc>
          <w:tcPr>
            <w:tcW w:w="4535" w:type="dxa"/>
          </w:tcPr>
          <w:p w14:paraId="507E3A5A" w14:textId="77777777" w:rsidR="00277723" w:rsidRPr="00040E29" w:rsidRDefault="00277723" w:rsidP="002745DF">
            <w:pPr>
              <w:pStyle w:val="TAL"/>
              <w:rPr>
                <w:lang w:eastAsia="zh-CN"/>
              </w:rPr>
            </w:pPr>
            <w:r w:rsidRPr="00040E29">
              <w:rPr>
                <w:lang w:eastAsia="zh-CN"/>
              </w:rPr>
              <w:t xml:space="preserve">    </w:t>
            </w:r>
            <w:r w:rsidRPr="00040E29">
              <w:t>mbs-RNTI-SpecificConfigId-r17</w:t>
            </w:r>
          </w:p>
        </w:tc>
        <w:tc>
          <w:tcPr>
            <w:tcW w:w="2267" w:type="dxa"/>
          </w:tcPr>
          <w:p w14:paraId="1591640B" w14:textId="77777777" w:rsidR="00277723" w:rsidRPr="00040E29" w:rsidRDefault="00277723" w:rsidP="002745DF">
            <w:pPr>
              <w:pStyle w:val="TAL"/>
              <w:rPr>
                <w:lang w:eastAsia="zh-CN"/>
              </w:rPr>
            </w:pPr>
            <w:r w:rsidRPr="00040E29">
              <w:rPr>
                <w:lang w:eastAsia="zh-CN"/>
              </w:rPr>
              <w:t>0</w:t>
            </w:r>
          </w:p>
        </w:tc>
        <w:tc>
          <w:tcPr>
            <w:tcW w:w="1700" w:type="dxa"/>
          </w:tcPr>
          <w:p w14:paraId="05B7A934" w14:textId="77777777" w:rsidR="00277723" w:rsidRPr="00040E29" w:rsidRDefault="00277723" w:rsidP="002745DF">
            <w:pPr>
              <w:pStyle w:val="TAL"/>
            </w:pPr>
          </w:p>
        </w:tc>
        <w:tc>
          <w:tcPr>
            <w:tcW w:w="1245" w:type="dxa"/>
          </w:tcPr>
          <w:p w14:paraId="71E2F3FF" w14:textId="77777777" w:rsidR="00277723" w:rsidRPr="00040E29" w:rsidRDefault="00277723" w:rsidP="002745DF">
            <w:pPr>
              <w:pStyle w:val="TAL"/>
              <w:rPr>
                <w:lang w:eastAsia="zh-CN"/>
              </w:rPr>
            </w:pPr>
          </w:p>
        </w:tc>
      </w:tr>
      <w:tr w:rsidR="00277723" w:rsidRPr="00040E29" w14:paraId="678F1E95" w14:textId="77777777" w:rsidTr="002745DF">
        <w:tc>
          <w:tcPr>
            <w:tcW w:w="4535" w:type="dxa"/>
          </w:tcPr>
          <w:p w14:paraId="5D074B67" w14:textId="77777777" w:rsidR="00277723" w:rsidRPr="00040E29" w:rsidRDefault="00277723" w:rsidP="002745DF">
            <w:pPr>
              <w:pStyle w:val="TAL"/>
              <w:rPr>
                <w:lang w:eastAsia="zh-CN"/>
              </w:rPr>
            </w:pPr>
            <w:r w:rsidRPr="00040E29">
              <w:rPr>
                <w:lang w:eastAsia="zh-CN"/>
              </w:rPr>
              <w:t xml:space="preserve">    </w:t>
            </w:r>
            <w:r w:rsidRPr="00040E29">
              <w:t>groupCommon-RNTI-r17 CHOICE {</w:t>
            </w:r>
          </w:p>
        </w:tc>
        <w:tc>
          <w:tcPr>
            <w:tcW w:w="2267" w:type="dxa"/>
          </w:tcPr>
          <w:p w14:paraId="7BE4A972" w14:textId="77777777" w:rsidR="00277723" w:rsidRPr="00040E29" w:rsidRDefault="00277723" w:rsidP="002745DF">
            <w:pPr>
              <w:pStyle w:val="TAL"/>
              <w:rPr>
                <w:lang w:eastAsia="ja-JP"/>
              </w:rPr>
            </w:pPr>
          </w:p>
        </w:tc>
        <w:tc>
          <w:tcPr>
            <w:tcW w:w="1700" w:type="dxa"/>
          </w:tcPr>
          <w:p w14:paraId="0E45845C" w14:textId="77777777" w:rsidR="00277723" w:rsidRPr="00040E29" w:rsidRDefault="00277723" w:rsidP="002745DF">
            <w:pPr>
              <w:pStyle w:val="TAL"/>
            </w:pPr>
          </w:p>
        </w:tc>
        <w:tc>
          <w:tcPr>
            <w:tcW w:w="1245" w:type="dxa"/>
          </w:tcPr>
          <w:p w14:paraId="1BF38056" w14:textId="77777777" w:rsidR="00277723" w:rsidRPr="00040E29" w:rsidRDefault="00277723" w:rsidP="002745DF">
            <w:pPr>
              <w:pStyle w:val="TAL"/>
              <w:rPr>
                <w:lang w:eastAsia="zh-CN"/>
              </w:rPr>
            </w:pPr>
          </w:p>
        </w:tc>
      </w:tr>
      <w:tr w:rsidR="00277723" w:rsidRPr="00040E29" w14:paraId="0911624F" w14:textId="77777777" w:rsidTr="002745DF">
        <w:tc>
          <w:tcPr>
            <w:tcW w:w="4535" w:type="dxa"/>
          </w:tcPr>
          <w:p w14:paraId="789534EF" w14:textId="77777777" w:rsidR="00277723" w:rsidRPr="00040E29" w:rsidRDefault="00277723" w:rsidP="002745DF">
            <w:pPr>
              <w:pStyle w:val="TAL"/>
              <w:rPr>
                <w:lang w:eastAsia="zh-CN"/>
              </w:rPr>
            </w:pPr>
            <w:r w:rsidRPr="00040E29">
              <w:rPr>
                <w:lang w:eastAsia="zh-CN"/>
              </w:rPr>
              <w:t xml:space="preserve">      </w:t>
            </w:r>
            <w:r w:rsidRPr="00040E29">
              <w:t>g-RNTI</w:t>
            </w:r>
          </w:p>
        </w:tc>
        <w:tc>
          <w:tcPr>
            <w:tcW w:w="2267" w:type="dxa"/>
          </w:tcPr>
          <w:p w14:paraId="0F1CA9DE" w14:textId="77777777" w:rsidR="00277723" w:rsidRPr="00040E29" w:rsidRDefault="00277723" w:rsidP="002745DF">
            <w:pPr>
              <w:pStyle w:val="TAL"/>
              <w:rPr>
                <w:lang w:eastAsia="ja-JP"/>
              </w:rPr>
            </w:pPr>
            <w:r w:rsidRPr="00040E29">
              <w:t>RNTI-Value</w:t>
            </w:r>
          </w:p>
        </w:tc>
        <w:tc>
          <w:tcPr>
            <w:tcW w:w="1700" w:type="dxa"/>
          </w:tcPr>
          <w:p w14:paraId="59AD52A2" w14:textId="77777777" w:rsidR="00277723" w:rsidRPr="00040E29" w:rsidRDefault="00277723" w:rsidP="002745DF">
            <w:pPr>
              <w:pStyle w:val="TAL"/>
            </w:pPr>
          </w:p>
        </w:tc>
        <w:tc>
          <w:tcPr>
            <w:tcW w:w="1245" w:type="dxa"/>
          </w:tcPr>
          <w:p w14:paraId="6947F866" w14:textId="77777777" w:rsidR="00277723" w:rsidRPr="00040E29" w:rsidRDefault="00277723" w:rsidP="002745DF">
            <w:pPr>
              <w:pStyle w:val="TAL"/>
              <w:rPr>
                <w:lang w:eastAsia="zh-CN"/>
              </w:rPr>
            </w:pPr>
          </w:p>
        </w:tc>
      </w:tr>
      <w:tr w:rsidR="00277723" w:rsidRPr="00040E29" w14:paraId="469989B0" w14:textId="77777777" w:rsidTr="002745DF">
        <w:tc>
          <w:tcPr>
            <w:tcW w:w="4535" w:type="dxa"/>
          </w:tcPr>
          <w:p w14:paraId="7AF530D6" w14:textId="77777777" w:rsidR="00277723" w:rsidRPr="00040E29" w:rsidRDefault="00277723" w:rsidP="002745DF">
            <w:pPr>
              <w:pStyle w:val="TAL"/>
              <w:rPr>
                <w:lang w:eastAsia="zh-CN"/>
              </w:rPr>
            </w:pPr>
            <w:r w:rsidRPr="00040E29">
              <w:rPr>
                <w:lang w:eastAsia="zh-CN"/>
              </w:rPr>
              <w:t xml:space="preserve">    </w:t>
            </w:r>
            <w:r w:rsidRPr="00040E29">
              <w:t>}</w:t>
            </w:r>
          </w:p>
        </w:tc>
        <w:tc>
          <w:tcPr>
            <w:tcW w:w="2267" w:type="dxa"/>
          </w:tcPr>
          <w:p w14:paraId="2B5F6E2A" w14:textId="77777777" w:rsidR="00277723" w:rsidRPr="00040E29" w:rsidRDefault="00277723" w:rsidP="002745DF">
            <w:pPr>
              <w:pStyle w:val="TAL"/>
              <w:rPr>
                <w:lang w:eastAsia="ja-JP"/>
              </w:rPr>
            </w:pPr>
          </w:p>
        </w:tc>
        <w:tc>
          <w:tcPr>
            <w:tcW w:w="1700" w:type="dxa"/>
          </w:tcPr>
          <w:p w14:paraId="071214CF" w14:textId="77777777" w:rsidR="00277723" w:rsidRPr="00040E29" w:rsidRDefault="00277723" w:rsidP="002745DF">
            <w:pPr>
              <w:pStyle w:val="TAL"/>
            </w:pPr>
          </w:p>
        </w:tc>
        <w:tc>
          <w:tcPr>
            <w:tcW w:w="1245" w:type="dxa"/>
          </w:tcPr>
          <w:p w14:paraId="5BB4EA9E" w14:textId="77777777" w:rsidR="00277723" w:rsidRPr="00040E29" w:rsidRDefault="00277723" w:rsidP="002745DF">
            <w:pPr>
              <w:pStyle w:val="TAL"/>
              <w:rPr>
                <w:lang w:eastAsia="zh-CN"/>
              </w:rPr>
            </w:pPr>
          </w:p>
        </w:tc>
      </w:tr>
      <w:tr w:rsidR="00277723" w:rsidRPr="00040E29" w14:paraId="71245FEA" w14:textId="77777777" w:rsidTr="002745DF">
        <w:tc>
          <w:tcPr>
            <w:tcW w:w="4535" w:type="dxa"/>
          </w:tcPr>
          <w:p w14:paraId="0B43FA0F" w14:textId="77777777" w:rsidR="00277723" w:rsidRPr="00040E29" w:rsidRDefault="00277723" w:rsidP="002745DF">
            <w:pPr>
              <w:pStyle w:val="TAL"/>
              <w:rPr>
                <w:lang w:eastAsia="zh-CN"/>
              </w:rPr>
            </w:pPr>
            <w:r w:rsidRPr="00040E29">
              <w:rPr>
                <w:lang w:eastAsia="zh-CN"/>
              </w:rPr>
              <w:t xml:space="preserve">  </w:t>
            </w:r>
            <w:r w:rsidRPr="00040E29">
              <w:t xml:space="preserve">  drx-ConfigPTM-r17 CHOICE {</w:t>
            </w:r>
          </w:p>
        </w:tc>
        <w:tc>
          <w:tcPr>
            <w:tcW w:w="2267" w:type="dxa"/>
          </w:tcPr>
          <w:p w14:paraId="49DCD21D" w14:textId="77777777" w:rsidR="00277723" w:rsidRPr="00040E29" w:rsidRDefault="00277723" w:rsidP="002745DF">
            <w:pPr>
              <w:pStyle w:val="TAL"/>
              <w:rPr>
                <w:lang w:eastAsia="ja-JP"/>
              </w:rPr>
            </w:pPr>
          </w:p>
        </w:tc>
        <w:tc>
          <w:tcPr>
            <w:tcW w:w="1700" w:type="dxa"/>
          </w:tcPr>
          <w:p w14:paraId="37757302" w14:textId="77777777" w:rsidR="00277723" w:rsidRPr="00040E29" w:rsidRDefault="00277723" w:rsidP="002745DF">
            <w:pPr>
              <w:pStyle w:val="TAL"/>
            </w:pPr>
          </w:p>
        </w:tc>
        <w:tc>
          <w:tcPr>
            <w:tcW w:w="1245" w:type="dxa"/>
          </w:tcPr>
          <w:p w14:paraId="2FC9F0B7" w14:textId="77777777" w:rsidR="00277723" w:rsidRPr="00040E29" w:rsidRDefault="00277723" w:rsidP="002745DF">
            <w:pPr>
              <w:pStyle w:val="TAL"/>
              <w:rPr>
                <w:lang w:eastAsia="zh-CN"/>
              </w:rPr>
            </w:pPr>
          </w:p>
        </w:tc>
      </w:tr>
      <w:tr w:rsidR="00277723" w:rsidRPr="00040E29" w14:paraId="1499E219" w14:textId="77777777" w:rsidTr="002745DF">
        <w:tc>
          <w:tcPr>
            <w:tcW w:w="4535" w:type="dxa"/>
          </w:tcPr>
          <w:p w14:paraId="1B808022" w14:textId="77777777" w:rsidR="00277723" w:rsidRPr="00040E29" w:rsidRDefault="00277723" w:rsidP="002745DF">
            <w:pPr>
              <w:pStyle w:val="TAL"/>
              <w:rPr>
                <w:lang w:eastAsia="zh-CN"/>
              </w:rPr>
            </w:pPr>
            <w:r w:rsidRPr="00040E29">
              <w:rPr>
                <w:lang w:eastAsia="zh-CN"/>
              </w:rPr>
              <w:t xml:space="preserve">  </w:t>
            </w:r>
            <w:r w:rsidRPr="00040E29">
              <w:t xml:space="preserve">    setup</w:t>
            </w:r>
          </w:p>
        </w:tc>
        <w:tc>
          <w:tcPr>
            <w:tcW w:w="2267" w:type="dxa"/>
          </w:tcPr>
          <w:p w14:paraId="2BC05006" w14:textId="77777777" w:rsidR="00277723" w:rsidRPr="00040E29" w:rsidRDefault="00277723" w:rsidP="002745DF">
            <w:pPr>
              <w:pStyle w:val="TAL"/>
              <w:rPr>
                <w:lang w:eastAsia="ja-JP"/>
              </w:rPr>
            </w:pPr>
            <w:r w:rsidRPr="00040E29">
              <w:t>DRX-</w:t>
            </w:r>
            <w:proofErr w:type="spellStart"/>
            <w:r w:rsidRPr="00040E29">
              <w:t>ConfigPTM</w:t>
            </w:r>
            <w:proofErr w:type="spellEnd"/>
          </w:p>
        </w:tc>
        <w:tc>
          <w:tcPr>
            <w:tcW w:w="1700" w:type="dxa"/>
          </w:tcPr>
          <w:p w14:paraId="0BCACE73" w14:textId="77777777" w:rsidR="00277723" w:rsidRPr="00040E29" w:rsidRDefault="00277723" w:rsidP="002745DF">
            <w:pPr>
              <w:pStyle w:val="TAL"/>
              <w:rPr>
                <w:highlight w:val="yellow"/>
              </w:rPr>
            </w:pPr>
            <w:r w:rsidRPr="00040E29">
              <w:t>Table 14.2.1.2.2.3.3-5</w:t>
            </w:r>
          </w:p>
        </w:tc>
        <w:tc>
          <w:tcPr>
            <w:tcW w:w="1245" w:type="dxa"/>
          </w:tcPr>
          <w:p w14:paraId="7E5EC433" w14:textId="77777777" w:rsidR="00277723" w:rsidRPr="00040E29" w:rsidRDefault="00277723" w:rsidP="002745DF">
            <w:pPr>
              <w:pStyle w:val="TAL"/>
              <w:rPr>
                <w:lang w:eastAsia="zh-CN"/>
              </w:rPr>
            </w:pPr>
          </w:p>
        </w:tc>
      </w:tr>
      <w:tr w:rsidR="00277723" w:rsidRPr="00040E29" w14:paraId="6B886D5C" w14:textId="77777777" w:rsidTr="002745DF">
        <w:tc>
          <w:tcPr>
            <w:tcW w:w="4535" w:type="dxa"/>
          </w:tcPr>
          <w:p w14:paraId="6E839F70" w14:textId="77777777" w:rsidR="00277723" w:rsidRPr="00040E29" w:rsidRDefault="00277723" w:rsidP="002745DF">
            <w:pPr>
              <w:pStyle w:val="TAL"/>
              <w:rPr>
                <w:lang w:eastAsia="zh-CN"/>
              </w:rPr>
            </w:pPr>
            <w:r w:rsidRPr="00040E29">
              <w:rPr>
                <w:lang w:eastAsia="zh-CN"/>
              </w:rPr>
              <w:t xml:space="preserve">  </w:t>
            </w:r>
            <w:r w:rsidRPr="00040E29">
              <w:t xml:space="preserve">  }</w:t>
            </w:r>
          </w:p>
        </w:tc>
        <w:tc>
          <w:tcPr>
            <w:tcW w:w="2267" w:type="dxa"/>
          </w:tcPr>
          <w:p w14:paraId="4A887B08" w14:textId="77777777" w:rsidR="00277723" w:rsidRPr="00040E29" w:rsidRDefault="00277723" w:rsidP="002745DF">
            <w:pPr>
              <w:pStyle w:val="TAL"/>
              <w:rPr>
                <w:lang w:eastAsia="ja-JP"/>
              </w:rPr>
            </w:pPr>
          </w:p>
        </w:tc>
        <w:tc>
          <w:tcPr>
            <w:tcW w:w="1700" w:type="dxa"/>
          </w:tcPr>
          <w:p w14:paraId="70E4B8BF" w14:textId="77777777" w:rsidR="00277723" w:rsidRPr="00040E29" w:rsidRDefault="00277723" w:rsidP="002745DF">
            <w:pPr>
              <w:pStyle w:val="TAL"/>
            </w:pPr>
          </w:p>
        </w:tc>
        <w:tc>
          <w:tcPr>
            <w:tcW w:w="1245" w:type="dxa"/>
          </w:tcPr>
          <w:p w14:paraId="1190653C" w14:textId="77777777" w:rsidR="00277723" w:rsidRPr="00040E29" w:rsidRDefault="00277723" w:rsidP="002745DF">
            <w:pPr>
              <w:pStyle w:val="TAL"/>
              <w:rPr>
                <w:lang w:eastAsia="zh-CN"/>
              </w:rPr>
            </w:pPr>
          </w:p>
        </w:tc>
      </w:tr>
      <w:tr w:rsidR="00277723" w:rsidRPr="00040E29" w14:paraId="745C1042" w14:textId="77777777" w:rsidTr="002745DF">
        <w:tc>
          <w:tcPr>
            <w:tcW w:w="4535" w:type="dxa"/>
          </w:tcPr>
          <w:p w14:paraId="6BD855F5" w14:textId="77777777" w:rsidR="00277723" w:rsidRPr="00040E29" w:rsidRDefault="00277723" w:rsidP="002745DF">
            <w:pPr>
              <w:pStyle w:val="TAL"/>
              <w:rPr>
                <w:lang w:eastAsia="zh-CN"/>
              </w:rPr>
            </w:pPr>
            <w:r w:rsidRPr="00040E29">
              <w:rPr>
                <w:lang w:eastAsia="zh-CN"/>
              </w:rPr>
              <w:t xml:space="preserve">  }</w:t>
            </w:r>
          </w:p>
        </w:tc>
        <w:tc>
          <w:tcPr>
            <w:tcW w:w="2267" w:type="dxa"/>
          </w:tcPr>
          <w:p w14:paraId="65669BCD" w14:textId="77777777" w:rsidR="00277723" w:rsidRPr="00040E29" w:rsidRDefault="00277723" w:rsidP="002745DF">
            <w:pPr>
              <w:pStyle w:val="TAL"/>
              <w:rPr>
                <w:lang w:eastAsia="ja-JP"/>
              </w:rPr>
            </w:pPr>
          </w:p>
        </w:tc>
        <w:tc>
          <w:tcPr>
            <w:tcW w:w="1700" w:type="dxa"/>
          </w:tcPr>
          <w:p w14:paraId="2C73F4CB" w14:textId="77777777" w:rsidR="00277723" w:rsidRPr="00040E29" w:rsidRDefault="00277723" w:rsidP="002745DF">
            <w:pPr>
              <w:pStyle w:val="TAL"/>
            </w:pPr>
          </w:p>
        </w:tc>
        <w:tc>
          <w:tcPr>
            <w:tcW w:w="1245" w:type="dxa"/>
          </w:tcPr>
          <w:p w14:paraId="7782EA1B" w14:textId="77777777" w:rsidR="00277723" w:rsidRPr="00040E29" w:rsidRDefault="00277723" w:rsidP="002745DF">
            <w:pPr>
              <w:pStyle w:val="TAL"/>
              <w:rPr>
                <w:lang w:eastAsia="zh-CN"/>
              </w:rPr>
            </w:pPr>
          </w:p>
        </w:tc>
      </w:tr>
      <w:tr w:rsidR="00277723" w:rsidRPr="00040E29" w14:paraId="7FD2208B" w14:textId="77777777" w:rsidTr="002745DF">
        <w:tc>
          <w:tcPr>
            <w:tcW w:w="4535" w:type="dxa"/>
          </w:tcPr>
          <w:p w14:paraId="0AE896F6" w14:textId="77777777" w:rsidR="00277723" w:rsidRPr="00040E29" w:rsidRDefault="00277723" w:rsidP="002745DF">
            <w:pPr>
              <w:pStyle w:val="TAL"/>
            </w:pPr>
            <w:r w:rsidRPr="00040E29">
              <w:t>}</w:t>
            </w:r>
          </w:p>
        </w:tc>
        <w:tc>
          <w:tcPr>
            <w:tcW w:w="2267" w:type="dxa"/>
          </w:tcPr>
          <w:p w14:paraId="17F40CE6" w14:textId="77777777" w:rsidR="00277723" w:rsidRPr="00040E29" w:rsidRDefault="00277723" w:rsidP="002745DF">
            <w:pPr>
              <w:pStyle w:val="TAL"/>
            </w:pPr>
          </w:p>
        </w:tc>
        <w:tc>
          <w:tcPr>
            <w:tcW w:w="1700" w:type="dxa"/>
          </w:tcPr>
          <w:p w14:paraId="089F8982" w14:textId="77777777" w:rsidR="00277723" w:rsidRPr="00040E29" w:rsidRDefault="00277723" w:rsidP="002745DF">
            <w:pPr>
              <w:pStyle w:val="TAL"/>
            </w:pPr>
          </w:p>
        </w:tc>
        <w:tc>
          <w:tcPr>
            <w:tcW w:w="1245" w:type="dxa"/>
          </w:tcPr>
          <w:p w14:paraId="6B6AEB4F" w14:textId="77777777" w:rsidR="00277723" w:rsidRPr="00040E29" w:rsidRDefault="00277723" w:rsidP="002745DF">
            <w:pPr>
              <w:pStyle w:val="TAL"/>
            </w:pPr>
          </w:p>
        </w:tc>
      </w:tr>
    </w:tbl>
    <w:p w14:paraId="3B377599" w14:textId="77777777" w:rsidR="00277723" w:rsidRPr="00040E29" w:rsidRDefault="00277723" w:rsidP="00277723"/>
    <w:p w14:paraId="59A74739" w14:textId="77777777" w:rsidR="00277723" w:rsidRPr="00040E29" w:rsidRDefault="00277723" w:rsidP="00277723">
      <w:pPr>
        <w:pStyle w:val="TH"/>
      </w:pPr>
      <w:r w:rsidRPr="00040E29">
        <w:t xml:space="preserve">Table 14.2.1.2.2.3.3-5: </w:t>
      </w:r>
      <w:r w:rsidRPr="00040E29">
        <w:rPr>
          <w:i/>
        </w:rPr>
        <w:t>DRX-</w:t>
      </w:r>
      <w:proofErr w:type="spellStart"/>
      <w:r w:rsidRPr="00040E29">
        <w:rPr>
          <w:i/>
        </w:rPr>
        <w:t>ConfigPTM</w:t>
      </w:r>
      <w:proofErr w:type="spellEnd"/>
      <w:r w:rsidRPr="00040E29">
        <w:rPr>
          <w:i/>
        </w:rPr>
        <w:t xml:space="preserve"> </w:t>
      </w:r>
      <w:r w:rsidRPr="00040E29">
        <w:t>(Table 14.2.1.2.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040E29" w14:paraId="7AD1876B"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01642AFB" w14:textId="77777777" w:rsidR="00277723" w:rsidRPr="00040E29" w:rsidRDefault="00277723" w:rsidP="002745DF">
            <w:pPr>
              <w:pStyle w:val="TAH"/>
              <w:jc w:val="left"/>
              <w:rPr>
                <w:b w:val="0"/>
              </w:rPr>
            </w:pPr>
            <w:r w:rsidRPr="00040E29">
              <w:rPr>
                <w:b w:val="0"/>
              </w:rPr>
              <w:t>Derivation Path: 38.508-1 [4], Table 4.6.7-3</w:t>
            </w:r>
          </w:p>
        </w:tc>
      </w:tr>
      <w:tr w:rsidR="00277723" w:rsidRPr="00040E29" w14:paraId="20EFE2B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3450277"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7C7882" w14:textId="77777777" w:rsidR="00277723" w:rsidRPr="00040E29" w:rsidRDefault="00277723" w:rsidP="002745D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727CE92" w14:textId="77777777" w:rsidR="00277723" w:rsidRPr="00040E29" w:rsidRDefault="00277723" w:rsidP="002745D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D2C8B7C" w14:textId="77777777" w:rsidR="00277723" w:rsidRPr="00040E29" w:rsidRDefault="00277723" w:rsidP="002745DF">
            <w:pPr>
              <w:pStyle w:val="TAH"/>
            </w:pPr>
            <w:r w:rsidRPr="00040E29">
              <w:t>Condition</w:t>
            </w:r>
          </w:p>
        </w:tc>
      </w:tr>
      <w:tr w:rsidR="00277723" w:rsidRPr="00040E29" w14:paraId="3DF2F31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DD9A268" w14:textId="77777777" w:rsidR="00277723" w:rsidRPr="00040E29" w:rsidRDefault="00277723" w:rsidP="002745DF">
            <w:pPr>
              <w:pStyle w:val="TAL"/>
            </w:pPr>
            <w:r w:rsidRPr="00040E29">
              <w:t>DRX-ConfigPTM-r17 ::= SEQUENCE {</w:t>
            </w:r>
          </w:p>
        </w:tc>
        <w:tc>
          <w:tcPr>
            <w:tcW w:w="2267" w:type="dxa"/>
            <w:tcBorders>
              <w:top w:val="single" w:sz="4" w:space="0" w:color="auto"/>
              <w:left w:val="single" w:sz="4" w:space="0" w:color="auto"/>
              <w:bottom w:val="single" w:sz="4" w:space="0" w:color="auto"/>
              <w:right w:val="single" w:sz="4" w:space="0" w:color="auto"/>
            </w:tcBorders>
          </w:tcPr>
          <w:p w14:paraId="11384966" w14:textId="77777777" w:rsidR="00277723" w:rsidRPr="00040E29"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7648AD3"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72E800B" w14:textId="77777777" w:rsidR="00277723" w:rsidRPr="00040E29" w:rsidRDefault="00277723" w:rsidP="002745DF">
            <w:pPr>
              <w:pStyle w:val="TAL"/>
            </w:pPr>
          </w:p>
        </w:tc>
      </w:tr>
      <w:tr w:rsidR="00277723" w:rsidRPr="00040E29" w14:paraId="50BF880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C64DC67" w14:textId="77777777" w:rsidR="00277723" w:rsidRPr="00040E29" w:rsidRDefault="00277723" w:rsidP="002745DF">
            <w:pPr>
              <w:pStyle w:val="TAL"/>
            </w:pPr>
            <w:r w:rsidRPr="00040E29">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3468187C" w14:textId="77777777" w:rsidR="00277723" w:rsidRPr="00040E29"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802850"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79741AF" w14:textId="77777777" w:rsidR="00277723" w:rsidRPr="00040E29" w:rsidRDefault="00277723" w:rsidP="002745DF">
            <w:pPr>
              <w:pStyle w:val="TAL"/>
            </w:pPr>
          </w:p>
        </w:tc>
      </w:tr>
      <w:tr w:rsidR="00277723" w:rsidRPr="00040E29" w14:paraId="471D4091" w14:textId="77777777" w:rsidTr="002745DF">
        <w:tc>
          <w:tcPr>
            <w:tcW w:w="4535" w:type="dxa"/>
            <w:tcBorders>
              <w:top w:val="single" w:sz="4" w:space="0" w:color="auto"/>
              <w:left w:val="single" w:sz="4" w:space="0" w:color="auto"/>
              <w:bottom w:val="single" w:sz="4" w:space="0" w:color="auto"/>
              <w:right w:val="single" w:sz="4" w:space="0" w:color="auto"/>
            </w:tcBorders>
          </w:tcPr>
          <w:p w14:paraId="5ED249E2" w14:textId="77777777" w:rsidR="00277723" w:rsidRPr="00040E29" w:rsidRDefault="00277723" w:rsidP="002745DF">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tcPr>
          <w:p w14:paraId="44695F08" w14:textId="77777777" w:rsidR="00277723" w:rsidRPr="00040E29" w:rsidRDefault="00277723" w:rsidP="002745DF">
            <w:pPr>
              <w:pStyle w:val="TAL"/>
              <w:rPr>
                <w:lang w:eastAsia="zh-CN"/>
              </w:rPr>
            </w:pPr>
            <w:r w:rsidRPr="00040E29">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196FA062"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688759" w14:textId="77777777" w:rsidR="00277723" w:rsidRPr="00040E29" w:rsidRDefault="00277723" w:rsidP="002745DF">
            <w:pPr>
              <w:pStyle w:val="TAL"/>
            </w:pPr>
          </w:p>
        </w:tc>
      </w:tr>
      <w:tr w:rsidR="00277723" w:rsidRPr="00040E29" w14:paraId="6B8ADE00" w14:textId="77777777" w:rsidTr="002745DF">
        <w:tc>
          <w:tcPr>
            <w:tcW w:w="4535" w:type="dxa"/>
            <w:tcBorders>
              <w:top w:val="single" w:sz="4" w:space="0" w:color="auto"/>
              <w:left w:val="single" w:sz="4" w:space="0" w:color="auto"/>
              <w:bottom w:val="single" w:sz="4" w:space="0" w:color="auto"/>
              <w:right w:val="single" w:sz="4" w:space="0" w:color="auto"/>
            </w:tcBorders>
          </w:tcPr>
          <w:p w14:paraId="4842CF58"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619468C"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2B4520F"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CE42F" w14:textId="77777777" w:rsidR="00277723" w:rsidRPr="00040E29" w:rsidRDefault="00277723" w:rsidP="002745DF">
            <w:pPr>
              <w:pStyle w:val="TAL"/>
            </w:pPr>
          </w:p>
        </w:tc>
      </w:tr>
      <w:tr w:rsidR="00277723" w:rsidRPr="00040E29" w14:paraId="66A8AC87" w14:textId="77777777" w:rsidTr="002745DF">
        <w:tc>
          <w:tcPr>
            <w:tcW w:w="4535" w:type="dxa"/>
            <w:tcBorders>
              <w:top w:val="single" w:sz="4" w:space="0" w:color="auto"/>
              <w:left w:val="single" w:sz="4" w:space="0" w:color="auto"/>
              <w:bottom w:val="single" w:sz="4" w:space="0" w:color="auto"/>
              <w:right w:val="single" w:sz="4" w:space="0" w:color="auto"/>
            </w:tcBorders>
          </w:tcPr>
          <w:p w14:paraId="49739AAA" w14:textId="77777777" w:rsidR="00277723" w:rsidRPr="00040E29" w:rsidRDefault="00277723" w:rsidP="002745DF">
            <w:pPr>
              <w:pStyle w:val="TAL"/>
            </w:pPr>
            <w:r w:rsidRPr="00040E29">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73013E8D" w14:textId="77777777" w:rsidR="00277723" w:rsidRPr="00040E29" w:rsidRDefault="00277723" w:rsidP="002745DF">
            <w:pPr>
              <w:pStyle w:val="TAL"/>
            </w:pPr>
            <w:r w:rsidRPr="00040E29">
              <w:rPr>
                <w:lang w:eastAsia="zh-CN"/>
              </w:rPr>
              <w:t>ms0</w:t>
            </w:r>
          </w:p>
        </w:tc>
        <w:tc>
          <w:tcPr>
            <w:tcW w:w="1700" w:type="dxa"/>
            <w:tcBorders>
              <w:top w:val="single" w:sz="4" w:space="0" w:color="auto"/>
              <w:left w:val="single" w:sz="4" w:space="0" w:color="auto"/>
              <w:bottom w:val="single" w:sz="4" w:space="0" w:color="auto"/>
              <w:right w:val="single" w:sz="4" w:space="0" w:color="auto"/>
            </w:tcBorders>
          </w:tcPr>
          <w:p w14:paraId="11C99C6A"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E824547" w14:textId="77777777" w:rsidR="00277723" w:rsidRPr="00040E29" w:rsidRDefault="00277723" w:rsidP="002745DF">
            <w:pPr>
              <w:pStyle w:val="TAL"/>
            </w:pPr>
          </w:p>
        </w:tc>
      </w:tr>
      <w:tr w:rsidR="00277723" w:rsidRPr="00040E29" w14:paraId="0573C32D" w14:textId="77777777" w:rsidTr="002745DF">
        <w:tc>
          <w:tcPr>
            <w:tcW w:w="4535" w:type="dxa"/>
            <w:tcBorders>
              <w:top w:val="single" w:sz="4" w:space="0" w:color="auto"/>
              <w:left w:val="single" w:sz="4" w:space="0" w:color="auto"/>
              <w:bottom w:val="nil"/>
              <w:right w:val="single" w:sz="4" w:space="0" w:color="auto"/>
            </w:tcBorders>
          </w:tcPr>
          <w:p w14:paraId="6FEF9B12" w14:textId="77777777" w:rsidR="00277723" w:rsidRPr="00040E29" w:rsidRDefault="00277723" w:rsidP="002745DF">
            <w:pPr>
              <w:pStyle w:val="TAL"/>
            </w:pPr>
            <w:r w:rsidRPr="00040E29">
              <w:t xml:space="preserve">  drx-HARQ-RTT-TimerDL-PTM-r17</w:t>
            </w:r>
          </w:p>
        </w:tc>
        <w:tc>
          <w:tcPr>
            <w:tcW w:w="2267" w:type="dxa"/>
            <w:tcBorders>
              <w:top w:val="single" w:sz="4" w:space="0" w:color="auto"/>
              <w:left w:val="single" w:sz="4" w:space="0" w:color="auto"/>
              <w:bottom w:val="single" w:sz="4" w:space="0" w:color="auto"/>
              <w:right w:val="single" w:sz="4" w:space="0" w:color="auto"/>
            </w:tcBorders>
          </w:tcPr>
          <w:p w14:paraId="561CEE2F" w14:textId="77777777" w:rsidR="00277723" w:rsidRPr="00040E29" w:rsidRDefault="00277723" w:rsidP="002745DF">
            <w:pPr>
              <w:pStyle w:val="TAL"/>
              <w:rPr>
                <w:lang w:eastAsia="zh-CN"/>
              </w:rPr>
            </w:pPr>
            <w:r w:rsidRPr="00040E29">
              <w:rPr>
                <w:lang w:eastAsia="zh-CN"/>
              </w:rPr>
              <w:t>56</w:t>
            </w:r>
          </w:p>
        </w:tc>
        <w:tc>
          <w:tcPr>
            <w:tcW w:w="1700" w:type="dxa"/>
            <w:tcBorders>
              <w:top w:val="single" w:sz="4" w:space="0" w:color="auto"/>
              <w:left w:val="single" w:sz="4" w:space="0" w:color="auto"/>
              <w:bottom w:val="single" w:sz="4" w:space="0" w:color="auto"/>
              <w:right w:val="single" w:sz="4" w:space="0" w:color="auto"/>
            </w:tcBorders>
          </w:tcPr>
          <w:p w14:paraId="2EEA699A"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1E1FB54" w14:textId="77777777" w:rsidR="00277723" w:rsidRPr="00040E29" w:rsidRDefault="00277723" w:rsidP="002745DF">
            <w:pPr>
              <w:pStyle w:val="TAL"/>
            </w:pPr>
          </w:p>
        </w:tc>
      </w:tr>
      <w:tr w:rsidR="00277723" w:rsidRPr="00040E29" w14:paraId="72D9150C" w14:textId="77777777" w:rsidTr="002745DF">
        <w:tc>
          <w:tcPr>
            <w:tcW w:w="4535" w:type="dxa"/>
            <w:tcBorders>
              <w:top w:val="single" w:sz="4" w:space="0" w:color="auto"/>
              <w:left w:val="single" w:sz="4" w:space="0" w:color="auto"/>
              <w:bottom w:val="nil"/>
              <w:right w:val="single" w:sz="4" w:space="0" w:color="auto"/>
            </w:tcBorders>
          </w:tcPr>
          <w:p w14:paraId="451339FD" w14:textId="77777777" w:rsidR="00277723" w:rsidRPr="00040E29" w:rsidRDefault="00277723" w:rsidP="002745DF">
            <w:pPr>
              <w:pStyle w:val="TAL"/>
            </w:pPr>
            <w:r w:rsidRPr="00040E29">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tcPr>
          <w:p w14:paraId="0DA471EF" w14:textId="77777777" w:rsidR="00277723" w:rsidRPr="00040E29" w:rsidRDefault="00277723" w:rsidP="002745DF">
            <w:pPr>
              <w:pStyle w:val="TAL"/>
            </w:pPr>
            <w:r w:rsidRPr="00040E29">
              <w:rPr>
                <w:lang w:eastAsia="zh-CN"/>
              </w:rPr>
              <w:t>sl80</w:t>
            </w:r>
          </w:p>
        </w:tc>
        <w:tc>
          <w:tcPr>
            <w:tcW w:w="1700" w:type="dxa"/>
            <w:tcBorders>
              <w:top w:val="single" w:sz="4" w:space="0" w:color="auto"/>
              <w:left w:val="single" w:sz="4" w:space="0" w:color="auto"/>
              <w:bottom w:val="single" w:sz="4" w:space="0" w:color="auto"/>
              <w:right w:val="single" w:sz="4" w:space="0" w:color="auto"/>
            </w:tcBorders>
          </w:tcPr>
          <w:p w14:paraId="78B39B30"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557793" w14:textId="77777777" w:rsidR="00277723" w:rsidRPr="00040E29" w:rsidRDefault="00277723" w:rsidP="002745DF">
            <w:pPr>
              <w:pStyle w:val="TAL"/>
            </w:pPr>
          </w:p>
        </w:tc>
      </w:tr>
      <w:tr w:rsidR="00277723" w:rsidRPr="00040E29" w14:paraId="717C2BCA" w14:textId="77777777" w:rsidTr="002745DF">
        <w:tc>
          <w:tcPr>
            <w:tcW w:w="4535" w:type="dxa"/>
            <w:tcBorders>
              <w:top w:val="single" w:sz="4" w:space="0" w:color="auto"/>
              <w:left w:val="single" w:sz="4" w:space="0" w:color="auto"/>
              <w:bottom w:val="single" w:sz="4" w:space="0" w:color="auto"/>
              <w:right w:val="single" w:sz="4" w:space="0" w:color="auto"/>
            </w:tcBorders>
          </w:tcPr>
          <w:p w14:paraId="0D09549D" w14:textId="77777777" w:rsidR="00277723" w:rsidRPr="00040E29" w:rsidRDefault="00277723" w:rsidP="002745DF">
            <w:pPr>
              <w:pStyle w:val="TAL"/>
            </w:pPr>
            <w:r w:rsidRPr="00040E29">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39FFCA33"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4FCE51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ED5FAD" w14:textId="77777777" w:rsidR="00277723" w:rsidRPr="00040E29" w:rsidRDefault="00277723" w:rsidP="002745DF">
            <w:pPr>
              <w:pStyle w:val="TAL"/>
            </w:pPr>
          </w:p>
        </w:tc>
      </w:tr>
      <w:tr w:rsidR="00277723" w:rsidRPr="00040E29" w14:paraId="2513758D" w14:textId="77777777" w:rsidTr="002745DF">
        <w:tc>
          <w:tcPr>
            <w:tcW w:w="4535" w:type="dxa"/>
            <w:tcBorders>
              <w:top w:val="single" w:sz="4" w:space="0" w:color="auto"/>
              <w:left w:val="single" w:sz="4" w:space="0" w:color="auto"/>
              <w:bottom w:val="single" w:sz="4" w:space="0" w:color="auto"/>
              <w:right w:val="single" w:sz="4" w:space="0" w:color="auto"/>
            </w:tcBorders>
          </w:tcPr>
          <w:p w14:paraId="43A8CA36" w14:textId="77777777" w:rsidR="00277723" w:rsidRPr="00040E29" w:rsidRDefault="00277723" w:rsidP="002745DF">
            <w:pPr>
              <w:pStyle w:val="TAL"/>
            </w:pPr>
            <w:r w:rsidRPr="00040E29">
              <w:t xml:space="preserve">    ms1280</w:t>
            </w:r>
          </w:p>
        </w:tc>
        <w:tc>
          <w:tcPr>
            <w:tcW w:w="2267" w:type="dxa"/>
            <w:tcBorders>
              <w:top w:val="single" w:sz="4" w:space="0" w:color="auto"/>
              <w:left w:val="single" w:sz="4" w:space="0" w:color="auto"/>
              <w:bottom w:val="single" w:sz="4" w:space="0" w:color="auto"/>
              <w:right w:val="single" w:sz="4" w:space="0" w:color="auto"/>
            </w:tcBorders>
          </w:tcPr>
          <w:p w14:paraId="3D624DC3" w14:textId="132143CE" w:rsidR="00277723" w:rsidRPr="00040E29" w:rsidRDefault="00277723" w:rsidP="002745DF">
            <w:pPr>
              <w:pStyle w:val="TAL"/>
              <w:rPr>
                <w:lang w:eastAsia="zh-CN"/>
              </w:rPr>
            </w:pPr>
            <w:r w:rsidRPr="00040E29">
              <w:rPr>
                <w:lang w:eastAsia="zh-CN"/>
              </w:rPr>
              <w:t>2</w:t>
            </w:r>
            <w:r w:rsidR="00F83CA0" w:rsidRPr="00F83CA0">
              <w:rPr>
                <w:lang w:eastAsia="zh-CN"/>
              </w:rPr>
              <w:t>0</w:t>
            </w:r>
            <w:r w:rsidRPr="00040E29">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7F4E0B00"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009050B" w14:textId="77777777" w:rsidR="00277723" w:rsidRPr="00040E29" w:rsidRDefault="00277723" w:rsidP="002745DF">
            <w:pPr>
              <w:pStyle w:val="TAL"/>
            </w:pPr>
          </w:p>
        </w:tc>
      </w:tr>
      <w:tr w:rsidR="00277723" w:rsidRPr="00040E29" w14:paraId="416BDAA6" w14:textId="77777777" w:rsidTr="002745DF">
        <w:tc>
          <w:tcPr>
            <w:tcW w:w="4535" w:type="dxa"/>
            <w:tcBorders>
              <w:top w:val="single" w:sz="4" w:space="0" w:color="auto"/>
              <w:left w:val="single" w:sz="4" w:space="0" w:color="auto"/>
              <w:bottom w:val="single" w:sz="4" w:space="0" w:color="auto"/>
              <w:right w:val="single" w:sz="4" w:space="0" w:color="auto"/>
            </w:tcBorders>
          </w:tcPr>
          <w:p w14:paraId="7691741E"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209131"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6EED0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87F26B" w14:textId="77777777" w:rsidR="00277723" w:rsidRPr="00040E29" w:rsidRDefault="00277723" w:rsidP="002745DF">
            <w:pPr>
              <w:pStyle w:val="TAL"/>
            </w:pPr>
          </w:p>
        </w:tc>
      </w:tr>
      <w:tr w:rsidR="00277723" w:rsidRPr="00040E29" w14:paraId="131F959E" w14:textId="77777777" w:rsidTr="002745DF">
        <w:tc>
          <w:tcPr>
            <w:tcW w:w="4535" w:type="dxa"/>
            <w:tcBorders>
              <w:top w:val="single" w:sz="4" w:space="0" w:color="auto"/>
              <w:left w:val="single" w:sz="4" w:space="0" w:color="auto"/>
              <w:bottom w:val="single" w:sz="4" w:space="0" w:color="auto"/>
              <w:right w:val="single" w:sz="4" w:space="0" w:color="auto"/>
            </w:tcBorders>
          </w:tcPr>
          <w:p w14:paraId="61AFDBCF" w14:textId="77777777" w:rsidR="00277723" w:rsidRPr="00040E29" w:rsidRDefault="00277723" w:rsidP="002745DF">
            <w:pPr>
              <w:pStyle w:val="TAL"/>
            </w:pPr>
            <w:r w:rsidRPr="00040E29">
              <w:t xml:space="preserve">  drx-SlotOffsetPTM-r17</w:t>
            </w:r>
          </w:p>
        </w:tc>
        <w:tc>
          <w:tcPr>
            <w:tcW w:w="2267" w:type="dxa"/>
            <w:tcBorders>
              <w:top w:val="single" w:sz="4" w:space="0" w:color="auto"/>
              <w:left w:val="single" w:sz="4" w:space="0" w:color="auto"/>
              <w:bottom w:val="single" w:sz="4" w:space="0" w:color="auto"/>
              <w:right w:val="single" w:sz="4" w:space="0" w:color="auto"/>
            </w:tcBorders>
          </w:tcPr>
          <w:p w14:paraId="3290754F" w14:textId="77777777" w:rsidR="00277723" w:rsidRPr="00040E29" w:rsidRDefault="00277723" w:rsidP="002745DF">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AF11AC2"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9C741F" w14:textId="77777777" w:rsidR="00277723" w:rsidRPr="00040E29" w:rsidRDefault="00277723" w:rsidP="002745DF">
            <w:pPr>
              <w:pStyle w:val="TAL"/>
            </w:pPr>
          </w:p>
        </w:tc>
      </w:tr>
      <w:tr w:rsidR="00277723" w:rsidRPr="00040E29" w14:paraId="5B3200EA" w14:textId="77777777" w:rsidTr="002745DF">
        <w:tc>
          <w:tcPr>
            <w:tcW w:w="4535" w:type="dxa"/>
            <w:tcBorders>
              <w:top w:val="single" w:sz="4" w:space="0" w:color="auto"/>
              <w:left w:val="single" w:sz="4" w:space="0" w:color="auto"/>
              <w:bottom w:val="single" w:sz="4" w:space="0" w:color="auto"/>
              <w:right w:val="single" w:sz="4" w:space="0" w:color="auto"/>
            </w:tcBorders>
          </w:tcPr>
          <w:p w14:paraId="3DBB8565" w14:textId="77777777" w:rsidR="00277723" w:rsidRPr="00040E29" w:rsidRDefault="00277723" w:rsidP="002745D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F959F8"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1FD569C"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EF07E82" w14:textId="77777777" w:rsidR="00277723" w:rsidRPr="00040E29" w:rsidRDefault="00277723" w:rsidP="002745DF">
            <w:pPr>
              <w:pStyle w:val="TAL"/>
            </w:pPr>
          </w:p>
        </w:tc>
      </w:tr>
    </w:tbl>
    <w:p w14:paraId="105C112D" w14:textId="77777777" w:rsidR="00277723" w:rsidRPr="00040E29" w:rsidRDefault="00277723" w:rsidP="00277723">
      <w:pPr>
        <w:pStyle w:val="Heading5"/>
      </w:pPr>
      <w:r w:rsidRPr="00040E29">
        <w:t>14.2.1.2.3</w:t>
      </w:r>
      <w:r w:rsidRPr="00040E29">
        <w:tab/>
        <w:t>MBS Multicast/ MAC/ DRX operation/ PTP retransmission for multicast</w:t>
      </w:r>
    </w:p>
    <w:p w14:paraId="370B9E00" w14:textId="77777777" w:rsidR="00277723" w:rsidRPr="00040E29" w:rsidRDefault="00277723" w:rsidP="00277723">
      <w:pPr>
        <w:pStyle w:val="H6"/>
      </w:pPr>
      <w:r w:rsidRPr="00040E29">
        <w:t>14.2.1.2.3.1</w:t>
      </w:r>
      <w:r w:rsidRPr="00040E29">
        <w:tab/>
        <w:t>Test Purpose (TP)</w:t>
      </w:r>
    </w:p>
    <w:p w14:paraId="53B937BF" w14:textId="77777777" w:rsidR="00277723" w:rsidRPr="00040E29" w:rsidRDefault="00277723" w:rsidP="00277723">
      <w:pPr>
        <w:pStyle w:val="H6"/>
      </w:pPr>
      <w:r w:rsidRPr="00040E29">
        <w:t>(1)</w:t>
      </w:r>
    </w:p>
    <w:p w14:paraId="039C7AC0"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both multicast DRX and unicast DRX are configured, and HARQ ACK/NACK feedback for multicast is enabled }</w:t>
      </w:r>
    </w:p>
    <w:p w14:paraId="251DBB7E" w14:textId="77777777" w:rsidR="00277723" w:rsidRPr="00040E29" w:rsidRDefault="00277723" w:rsidP="00277723">
      <w:pPr>
        <w:pStyle w:val="PL"/>
        <w:rPr>
          <w:noProof w:val="0"/>
        </w:rPr>
      </w:pPr>
      <w:r w:rsidRPr="00040E29">
        <w:rPr>
          <w:noProof w:val="0"/>
        </w:rPr>
        <w:t>ensure that {</w:t>
      </w:r>
    </w:p>
    <w:p w14:paraId="00AE9CE8"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 PTM transmission with G-RNTI and the data in the soft buffer of the corresponding HARQ process for MBS multicast was not successfully decoded }</w:t>
      </w:r>
    </w:p>
    <w:p w14:paraId="45C61260"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arts the </w:t>
      </w:r>
      <w:proofErr w:type="spellStart"/>
      <w:r w:rsidRPr="00040E29">
        <w:rPr>
          <w:noProof w:val="0"/>
        </w:rPr>
        <w:t>drx-RetransmissionTimerDL</w:t>
      </w:r>
      <w:proofErr w:type="spellEnd"/>
      <w:r w:rsidRPr="00040E29">
        <w:rPr>
          <w:noProof w:val="0"/>
        </w:rPr>
        <w:t xml:space="preserve"> for the corresponding HARQ process for MBS multicast after expiry of </w:t>
      </w:r>
      <w:proofErr w:type="spellStart"/>
      <w:r w:rsidRPr="00040E29">
        <w:rPr>
          <w:noProof w:val="0"/>
        </w:rPr>
        <w:t>drx</w:t>
      </w:r>
      <w:proofErr w:type="spellEnd"/>
      <w:r w:rsidRPr="00040E29">
        <w:rPr>
          <w:noProof w:val="0"/>
        </w:rPr>
        <w:t>-HARQ-RTT-</w:t>
      </w:r>
      <w:proofErr w:type="spellStart"/>
      <w:r w:rsidRPr="00040E29">
        <w:rPr>
          <w:noProof w:val="0"/>
        </w:rPr>
        <w:t>TimerDL</w:t>
      </w:r>
      <w:proofErr w:type="spellEnd"/>
      <w:r w:rsidRPr="00040E29">
        <w:rPr>
          <w:noProof w:val="0"/>
        </w:rPr>
        <w:t xml:space="preserve"> and monitors the PDCCH addressed to C-RNTI for </w:t>
      </w:r>
      <w:proofErr w:type="spellStart"/>
      <w:r w:rsidRPr="00040E29">
        <w:rPr>
          <w:noProof w:val="0"/>
        </w:rPr>
        <w:t>drx-RetransmissionTimerDL</w:t>
      </w:r>
      <w:proofErr w:type="spellEnd"/>
      <w:r w:rsidRPr="00040E29">
        <w:rPr>
          <w:noProof w:val="0"/>
        </w:rPr>
        <w:t xml:space="preserve"> consecutive PDCCH Occasion }</w:t>
      </w:r>
    </w:p>
    <w:p w14:paraId="5ABBB927" w14:textId="77777777" w:rsidR="00277723" w:rsidRPr="00040E29" w:rsidRDefault="00277723" w:rsidP="00277723">
      <w:pPr>
        <w:pStyle w:val="PL"/>
        <w:rPr>
          <w:noProof w:val="0"/>
        </w:rPr>
      </w:pPr>
      <w:r w:rsidRPr="00040E29">
        <w:rPr>
          <w:noProof w:val="0"/>
        </w:rPr>
        <w:t xml:space="preserve">            }</w:t>
      </w:r>
    </w:p>
    <w:p w14:paraId="6EBAEF06" w14:textId="77777777" w:rsidR="00277723" w:rsidRPr="00040E29" w:rsidRDefault="00277723" w:rsidP="00277723">
      <w:pPr>
        <w:pStyle w:val="PL"/>
        <w:rPr>
          <w:noProof w:val="0"/>
        </w:rPr>
      </w:pPr>
    </w:p>
    <w:p w14:paraId="14709B90" w14:textId="77777777" w:rsidR="00277723" w:rsidRPr="00040E29" w:rsidRDefault="00277723" w:rsidP="00277723">
      <w:pPr>
        <w:pStyle w:val="H6"/>
      </w:pPr>
      <w:r w:rsidRPr="00040E29">
        <w:t>(2)</w:t>
      </w:r>
    </w:p>
    <w:p w14:paraId="3F0CA9D2"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both multicast DRX and unicast DRX are configured, and HARQ ACK/NACK feedback for multicast is enabled }</w:t>
      </w:r>
    </w:p>
    <w:p w14:paraId="63DBB434" w14:textId="77777777" w:rsidR="00277723" w:rsidRPr="00040E29" w:rsidRDefault="00277723" w:rsidP="00277723">
      <w:pPr>
        <w:pStyle w:val="PL"/>
        <w:rPr>
          <w:noProof w:val="0"/>
        </w:rPr>
      </w:pPr>
      <w:r w:rsidRPr="00040E29">
        <w:rPr>
          <w:noProof w:val="0"/>
        </w:rPr>
        <w:t>ensure that {</w:t>
      </w:r>
    </w:p>
    <w:p w14:paraId="7E9D23B3"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 DL transmission with C-RNTI during </w:t>
      </w:r>
      <w:proofErr w:type="spellStart"/>
      <w:r w:rsidRPr="00040E29">
        <w:rPr>
          <w:noProof w:val="0"/>
        </w:rPr>
        <w:t>drx-RetransmissionTimerDL</w:t>
      </w:r>
      <w:proofErr w:type="spellEnd"/>
      <w:r w:rsidRPr="00040E29">
        <w:rPr>
          <w:noProof w:val="0"/>
        </w:rPr>
        <w:t xml:space="preserve"> for the corresponding HARQ process for MBS multicast }</w:t>
      </w:r>
    </w:p>
    <w:p w14:paraId="6D6F910C"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ops the </w:t>
      </w:r>
      <w:proofErr w:type="spellStart"/>
      <w:r w:rsidRPr="00040E29">
        <w:rPr>
          <w:noProof w:val="0"/>
        </w:rPr>
        <w:t>drx-RetransmissionTimerDL</w:t>
      </w:r>
      <w:proofErr w:type="spellEnd"/>
      <w:r w:rsidRPr="00040E29">
        <w:rPr>
          <w:noProof w:val="0"/>
        </w:rPr>
        <w:t xml:space="preserve"> and </w:t>
      </w:r>
      <w:proofErr w:type="spellStart"/>
      <w:r w:rsidRPr="00040E29">
        <w:rPr>
          <w:noProof w:val="0"/>
        </w:rPr>
        <w:t>drx</w:t>
      </w:r>
      <w:proofErr w:type="spellEnd"/>
      <w:r w:rsidRPr="00040E29">
        <w:rPr>
          <w:noProof w:val="0"/>
        </w:rPr>
        <w:t>-</w:t>
      </w:r>
      <w:proofErr w:type="spellStart"/>
      <w:r w:rsidRPr="00040E29">
        <w:rPr>
          <w:noProof w:val="0"/>
        </w:rPr>
        <w:t>RetransmissionTimerDL</w:t>
      </w:r>
      <w:proofErr w:type="spellEnd"/>
      <w:r w:rsidRPr="00040E29">
        <w:rPr>
          <w:noProof w:val="0"/>
        </w:rPr>
        <w:t>-PTM for the corresponding HARQ process }</w:t>
      </w:r>
    </w:p>
    <w:p w14:paraId="6C1C5F7C" w14:textId="77777777" w:rsidR="00277723" w:rsidRPr="00040E29" w:rsidRDefault="00277723" w:rsidP="00277723">
      <w:pPr>
        <w:pStyle w:val="PL"/>
        <w:rPr>
          <w:noProof w:val="0"/>
        </w:rPr>
      </w:pPr>
      <w:r w:rsidRPr="00040E29">
        <w:rPr>
          <w:noProof w:val="0"/>
        </w:rPr>
        <w:t xml:space="preserve">            }</w:t>
      </w:r>
    </w:p>
    <w:p w14:paraId="17880811" w14:textId="77777777" w:rsidR="00277723" w:rsidRPr="00040E29" w:rsidRDefault="00277723" w:rsidP="00277723">
      <w:pPr>
        <w:pStyle w:val="PL"/>
        <w:rPr>
          <w:noProof w:val="0"/>
        </w:rPr>
      </w:pPr>
    </w:p>
    <w:p w14:paraId="58AA3CEE" w14:textId="77777777" w:rsidR="00277723" w:rsidRPr="00040E29" w:rsidRDefault="00277723" w:rsidP="00277723">
      <w:pPr>
        <w:pStyle w:val="H6"/>
      </w:pPr>
      <w:r w:rsidRPr="00040E29">
        <w:lastRenderedPageBreak/>
        <w:t>(3)</w:t>
      </w:r>
    </w:p>
    <w:p w14:paraId="15F05E9D"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both multicast DRX and unicast DRX are configured, and period CSI report is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configured }</w:t>
      </w:r>
    </w:p>
    <w:p w14:paraId="416A72F2" w14:textId="77777777" w:rsidR="00277723" w:rsidRPr="00040E29" w:rsidRDefault="00277723" w:rsidP="00277723">
      <w:pPr>
        <w:pStyle w:val="PL"/>
        <w:rPr>
          <w:noProof w:val="0"/>
        </w:rPr>
      </w:pPr>
      <w:r w:rsidRPr="00040E29">
        <w:rPr>
          <w:noProof w:val="0"/>
        </w:rPr>
        <w:t>ensure that {</w:t>
      </w:r>
    </w:p>
    <w:p w14:paraId="2BC87373"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Both unicast DRX and multicast DRX are not in Active Time }</w:t>
      </w:r>
    </w:p>
    <w:p w14:paraId="4401CBD5"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stop report CSI on PUCCH }</w:t>
      </w:r>
    </w:p>
    <w:p w14:paraId="13F5880B" w14:textId="77777777" w:rsidR="00277723" w:rsidRPr="00040E29" w:rsidRDefault="00277723" w:rsidP="00277723">
      <w:pPr>
        <w:pStyle w:val="PL"/>
        <w:rPr>
          <w:noProof w:val="0"/>
        </w:rPr>
      </w:pPr>
      <w:r w:rsidRPr="00040E29">
        <w:rPr>
          <w:noProof w:val="0"/>
        </w:rPr>
        <w:t xml:space="preserve">            }</w:t>
      </w:r>
    </w:p>
    <w:p w14:paraId="4D70C36B" w14:textId="77777777" w:rsidR="00277723" w:rsidRPr="00040E29" w:rsidRDefault="00277723" w:rsidP="00277723">
      <w:pPr>
        <w:pStyle w:val="PL"/>
        <w:rPr>
          <w:noProof w:val="0"/>
        </w:rPr>
      </w:pPr>
    </w:p>
    <w:p w14:paraId="7A05CD43" w14:textId="77777777" w:rsidR="00277723" w:rsidRPr="00040E29" w:rsidRDefault="00277723" w:rsidP="00277723">
      <w:pPr>
        <w:pStyle w:val="H6"/>
      </w:pPr>
      <w:r w:rsidRPr="00040E29">
        <w:t>(4)</w:t>
      </w:r>
    </w:p>
    <w:p w14:paraId="4BA08B09" w14:textId="77777777" w:rsidR="00277723" w:rsidRPr="00040E29" w:rsidRDefault="00277723" w:rsidP="00277723">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one RLC-UM entity for PTM transmission and one RLC-UM entity for PTP transmission, both multicast DRX and unicast DRX are configured, and period CSI report is configured, and </w:t>
      </w:r>
      <w:proofErr w:type="spellStart"/>
      <w:r w:rsidRPr="00040E29">
        <w:rPr>
          <w:i/>
          <w:iCs/>
          <w:noProof w:val="0"/>
        </w:rPr>
        <w:t>allowCSI</w:t>
      </w:r>
      <w:proofErr w:type="spellEnd"/>
      <w:r w:rsidRPr="00040E29">
        <w:rPr>
          <w:i/>
          <w:iCs/>
          <w:noProof w:val="0"/>
        </w:rPr>
        <w:t>-SRS-Tx-</w:t>
      </w:r>
      <w:proofErr w:type="spellStart"/>
      <w:r w:rsidRPr="00040E29">
        <w:rPr>
          <w:i/>
          <w:iCs/>
          <w:noProof w:val="0"/>
        </w:rPr>
        <w:t>MulticastDRX</w:t>
      </w:r>
      <w:proofErr w:type="spellEnd"/>
      <w:r w:rsidRPr="00040E29">
        <w:rPr>
          <w:i/>
          <w:iCs/>
          <w:noProof w:val="0"/>
        </w:rPr>
        <w:t xml:space="preserve">-Active </w:t>
      </w:r>
      <w:r w:rsidRPr="00040E29">
        <w:rPr>
          <w:iCs/>
          <w:noProof w:val="0"/>
        </w:rPr>
        <w:t>i</w:t>
      </w:r>
      <w:r w:rsidRPr="00040E29">
        <w:rPr>
          <w:noProof w:val="0"/>
        </w:rPr>
        <w:t>s configured }</w:t>
      </w:r>
    </w:p>
    <w:p w14:paraId="6902B04F" w14:textId="77777777" w:rsidR="00277723" w:rsidRPr="00040E29" w:rsidRDefault="00277723" w:rsidP="00277723">
      <w:pPr>
        <w:pStyle w:val="PL"/>
        <w:rPr>
          <w:noProof w:val="0"/>
        </w:rPr>
      </w:pPr>
      <w:r w:rsidRPr="00040E29">
        <w:rPr>
          <w:noProof w:val="0"/>
        </w:rPr>
        <w:t>ensure that {</w:t>
      </w:r>
    </w:p>
    <w:p w14:paraId="2732B0F3"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nicast DRX or multicast DRX are in Active Time}</w:t>
      </w:r>
    </w:p>
    <w:p w14:paraId="5EBB237B"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does not stop report CSI on PUCCH }</w:t>
      </w:r>
    </w:p>
    <w:p w14:paraId="4C4D1148" w14:textId="77777777" w:rsidR="00277723" w:rsidRPr="00040E29" w:rsidRDefault="00277723" w:rsidP="00277723">
      <w:pPr>
        <w:pStyle w:val="PL"/>
        <w:rPr>
          <w:noProof w:val="0"/>
        </w:rPr>
      </w:pPr>
      <w:r w:rsidRPr="00040E29">
        <w:rPr>
          <w:noProof w:val="0"/>
        </w:rPr>
        <w:t xml:space="preserve">            }</w:t>
      </w:r>
    </w:p>
    <w:p w14:paraId="439CCAB4" w14:textId="77777777" w:rsidR="00277723" w:rsidRPr="00040E29" w:rsidRDefault="00277723" w:rsidP="00277723">
      <w:pPr>
        <w:pStyle w:val="PL"/>
        <w:rPr>
          <w:noProof w:val="0"/>
        </w:rPr>
      </w:pPr>
    </w:p>
    <w:p w14:paraId="7119232B" w14:textId="77777777" w:rsidR="00277723" w:rsidRPr="00040E29" w:rsidRDefault="00277723" w:rsidP="00277723">
      <w:pPr>
        <w:pStyle w:val="H6"/>
      </w:pPr>
      <w:r w:rsidRPr="00040E29">
        <w:t>14.2.1.2.3.2</w:t>
      </w:r>
      <w:r w:rsidRPr="00040E29">
        <w:tab/>
        <w:t>Conformance requirements</w:t>
      </w:r>
    </w:p>
    <w:p w14:paraId="6C672945" w14:textId="77777777" w:rsidR="00277723" w:rsidRPr="00040E29" w:rsidRDefault="00277723" w:rsidP="00277723">
      <w:r w:rsidRPr="00040E29">
        <w:t>References: The conformance requirements covered in the present TC are specified in: TS 38.321, clauses 5.7 and 5.7b. Unless otherwise stated these are Rel-17 requirements.</w:t>
      </w:r>
    </w:p>
    <w:p w14:paraId="4CA7379F" w14:textId="77777777" w:rsidR="00277723" w:rsidRPr="00040E29" w:rsidRDefault="00277723" w:rsidP="00277723">
      <w:r w:rsidRPr="00040E29">
        <w:t>[TS 38.321, clause 5.7]</w:t>
      </w:r>
    </w:p>
    <w:p w14:paraId="460DBCD5" w14:textId="77777777" w:rsidR="00277723" w:rsidRPr="00040E29" w:rsidRDefault="00277723" w:rsidP="00277723">
      <w:pPr>
        <w:pStyle w:val="B1"/>
        <w:rPr>
          <w:lang w:eastAsia="ja-JP"/>
        </w:rPr>
      </w:pPr>
      <w:r w:rsidRPr="00040E29">
        <w:t>1&gt;</w:t>
      </w:r>
      <w:r w:rsidRPr="00040E29">
        <w:tab/>
        <w:t xml:space="preserve">if </w:t>
      </w:r>
      <w:r w:rsidRPr="00040E29">
        <w:rPr>
          <w:lang w:eastAsia="ko-KR"/>
        </w:rPr>
        <w:t>a DRX group is in</w:t>
      </w:r>
      <w:r w:rsidRPr="00040E29">
        <w:t xml:space="preserve"> Active Time:</w:t>
      </w:r>
    </w:p>
    <w:p w14:paraId="18120AB4" w14:textId="77777777" w:rsidR="00277723" w:rsidRPr="00040E29" w:rsidRDefault="00277723" w:rsidP="00277723">
      <w:pPr>
        <w:pStyle w:val="B2"/>
      </w:pPr>
      <w:r w:rsidRPr="00040E29">
        <w:t>2&gt;</w:t>
      </w:r>
      <w:r w:rsidRPr="00040E29">
        <w:tab/>
        <w:t>monitor the PDCCH on the Serving Cells in this DRX group as specified in TS 38.213 [6];</w:t>
      </w:r>
    </w:p>
    <w:p w14:paraId="07314E45" w14:textId="77777777" w:rsidR="00277723" w:rsidRPr="00040E29" w:rsidRDefault="00277723" w:rsidP="00277723">
      <w:pPr>
        <w:pStyle w:val="B2"/>
        <w:rPr>
          <w:lang w:eastAsia="ko-KR"/>
        </w:rPr>
      </w:pPr>
      <w:r w:rsidRPr="00040E29">
        <w:rPr>
          <w:lang w:eastAsia="ko-KR"/>
        </w:rPr>
        <w:t>2&gt;</w:t>
      </w:r>
      <w:r w:rsidRPr="00040E29">
        <w:tab/>
        <w:t>if the PDCCH indicates a DL transmission; or</w:t>
      </w:r>
    </w:p>
    <w:p w14:paraId="09946D5C" w14:textId="77777777" w:rsidR="00277723" w:rsidRPr="00040E29" w:rsidRDefault="00277723" w:rsidP="00277723">
      <w:pPr>
        <w:pStyle w:val="B2"/>
        <w:rPr>
          <w:lang w:eastAsia="ja-JP"/>
        </w:rPr>
      </w:pPr>
      <w:r w:rsidRPr="00040E29">
        <w:t>2&gt;</w:t>
      </w:r>
      <w:r w:rsidRPr="00040E29">
        <w:tab/>
        <w:t>if the PDCCH indicates a one-shot HARQ feedback as specified in clause 9.1.4 of TS 38.213 [6]; or</w:t>
      </w:r>
    </w:p>
    <w:p w14:paraId="1E34100E" w14:textId="77777777" w:rsidR="00277723" w:rsidRPr="00040E29" w:rsidRDefault="00277723" w:rsidP="00277723">
      <w:pPr>
        <w:pStyle w:val="B2"/>
        <w:rPr>
          <w:lang w:eastAsia="ko-KR"/>
        </w:rPr>
      </w:pPr>
      <w:r w:rsidRPr="00040E29">
        <w:t>2&gt;</w:t>
      </w:r>
      <w:r w:rsidRPr="00040E29">
        <w:tab/>
        <w:t>if the PDCCH indicates a retransmission of HARQ feedback as specified in clause 9.1.5 of TS 38.213 [6]:</w:t>
      </w:r>
    </w:p>
    <w:p w14:paraId="4E58B450" w14:textId="77777777" w:rsidR="00277723" w:rsidRPr="00040E29" w:rsidRDefault="00277723" w:rsidP="00277723">
      <w:pPr>
        <w:pStyle w:val="B3"/>
        <w:rPr>
          <w:lang w:eastAsia="ja-JP"/>
        </w:rPr>
      </w:pPr>
      <w:r w:rsidRPr="00040E29">
        <w:t>3&gt;</w:t>
      </w:r>
      <w:r w:rsidRPr="00040E29">
        <w:tab/>
        <w:t xml:space="preserve">if this Serving Cell is configured with </w:t>
      </w:r>
      <w:proofErr w:type="spellStart"/>
      <w:r w:rsidRPr="00040E29">
        <w:rPr>
          <w:i/>
          <w:iCs/>
        </w:rPr>
        <w:t>downlinkHARQ-FeedbackDisabled</w:t>
      </w:r>
      <w:proofErr w:type="spellEnd"/>
      <w:r w:rsidRPr="00040E29">
        <w:t>:</w:t>
      </w:r>
    </w:p>
    <w:p w14:paraId="3C0A48FD" w14:textId="77777777" w:rsidR="00277723" w:rsidRPr="00040E29" w:rsidRDefault="00277723" w:rsidP="00277723">
      <w:pPr>
        <w:pStyle w:val="B5"/>
        <w:rPr>
          <w:lang w:eastAsia="zh-CN"/>
        </w:rPr>
      </w:pPr>
      <w:r w:rsidRPr="00040E29">
        <w:rPr>
          <w:lang w:eastAsia="zh-CN"/>
        </w:rPr>
        <w:t>…</w:t>
      </w:r>
    </w:p>
    <w:p w14:paraId="719EE946" w14:textId="77777777" w:rsidR="00277723" w:rsidRPr="00040E29" w:rsidRDefault="00277723" w:rsidP="00277723">
      <w:pPr>
        <w:pStyle w:val="B3"/>
        <w:rPr>
          <w:lang w:eastAsia="ja-JP"/>
        </w:rPr>
      </w:pPr>
      <w:r w:rsidRPr="00040E29">
        <w:t>3&gt;</w:t>
      </w:r>
      <w:r w:rsidRPr="00040E29">
        <w:tab/>
        <w:t>else:</w:t>
      </w:r>
    </w:p>
    <w:p w14:paraId="78681AB0" w14:textId="77777777" w:rsidR="00277723" w:rsidRPr="00040E29" w:rsidRDefault="00277723" w:rsidP="00277723">
      <w:pPr>
        <w:pStyle w:val="B4"/>
        <w:rPr>
          <w:lang w:eastAsia="ko-KR"/>
        </w:rPr>
      </w:pPr>
      <w:r w:rsidRPr="00040E29">
        <w:t>4</w:t>
      </w:r>
      <w:r w:rsidRPr="00040E29">
        <w:rPr>
          <w:lang w:eastAsia="ko-KR"/>
        </w:rPr>
        <w:t>&gt;</w:t>
      </w:r>
      <w:r w:rsidRPr="00040E29">
        <w:rPr>
          <w:lang w:eastAsia="ko-KR"/>
        </w:rPr>
        <w:tab/>
      </w:r>
      <w:r w:rsidRPr="00040E29">
        <w:t xml:space="preserve">start or r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t xml:space="preserve"> for the corresponding HARQ process(es) whose HARQ feedback is reported</w:t>
      </w:r>
      <w:r w:rsidRPr="00040E29">
        <w:rPr>
          <w:lang w:eastAsia="ko-KR"/>
        </w:rPr>
        <w:t xml:space="preserve"> in the first symbol after</w:t>
      </w:r>
      <w:r w:rsidRPr="00040E29">
        <w:t xml:space="preserve"> </w:t>
      </w:r>
      <w:r w:rsidRPr="00040E29">
        <w:rPr>
          <w:lang w:eastAsia="ko-KR"/>
        </w:rPr>
        <w:t>the end of the corresponding transmission carrying the DL HARQ feedback.</w:t>
      </w:r>
    </w:p>
    <w:p w14:paraId="4CD4C04E" w14:textId="77777777" w:rsidR="00277723" w:rsidRPr="00040E29" w:rsidRDefault="00277723" w:rsidP="00277723">
      <w:pPr>
        <w:pStyle w:val="NO"/>
        <w:rPr>
          <w:lang w:eastAsia="ja-JP"/>
        </w:rPr>
      </w:pPr>
      <w:r w:rsidRPr="00040E29">
        <w:t>NOTE 3:</w:t>
      </w:r>
      <w:r w:rsidRPr="00040E29">
        <w:tab/>
        <w:t>When HARQ feedback is postponed by PDSCH-to-</w:t>
      </w:r>
      <w:proofErr w:type="spellStart"/>
      <w:r w:rsidRPr="00040E29">
        <w:t>HARQ_feedback</w:t>
      </w:r>
      <w:proofErr w:type="spellEnd"/>
      <w:r w:rsidRPr="00040E29">
        <w:t xml:space="preserve"> timing</w:t>
      </w:r>
      <w:r w:rsidRPr="00040E29">
        <w:rPr>
          <w:lang w:eastAsia="ko-KR"/>
        </w:rPr>
        <w:t xml:space="preserve"> indicating an </w:t>
      </w:r>
      <w:r w:rsidRPr="00040E29">
        <w:t>inapplicable k1 value, as specified in TS 38.213 [6], the corresponding transmission opportunity to send the DL HARQ feedback is indicated in a later PDCCH requesting the HARQ-ACK feedback.</w:t>
      </w:r>
    </w:p>
    <w:p w14:paraId="18E25F9B" w14:textId="77777777" w:rsidR="00277723" w:rsidRPr="00040E29" w:rsidRDefault="00277723" w:rsidP="00277723">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es) whose HARQ feedback is reported;</w:t>
      </w:r>
    </w:p>
    <w:p w14:paraId="3F7A8D08" w14:textId="77777777" w:rsidR="00277723" w:rsidRPr="00040E29" w:rsidRDefault="00277723" w:rsidP="00277723">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for the corresponding HARQ process;</w:t>
      </w:r>
    </w:p>
    <w:p w14:paraId="5B814FEF" w14:textId="77777777" w:rsidR="00277723" w:rsidRPr="00040E29" w:rsidRDefault="00277723" w:rsidP="00277723">
      <w:pPr>
        <w:pStyle w:val="B3"/>
        <w:ind w:left="0" w:firstLine="0"/>
        <w:rPr>
          <w:lang w:eastAsia="zh-CN"/>
        </w:rPr>
      </w:pPr>
      <w:r w:rsidRPr="00040E29">
        <w:rPr>
          <w:lang w:eastAsia="zh-CN"/>
        </w:rPr>
        <w:t xml:space="preserve">     …</w:t>
      </w:r>
    </w:p>
    <w:p w14:paraId="0AE47079" w14:textId="77777777" w:rsidR="00277723" w:rsidRPr="00040E29" w:rsidRDefault="00277723" w:rsidP="00277723">
      <w:pPr>
        <w:pStyle w:val="B1"/>
      </w:pPr>
      <w:r w:rsidRPr="00040E29">
        <w:t>1&gt;</w:t>
      </w:r>
      <w:r w:rsidRPr="00040E29">
        <w:tab/>
        <w:t>if DCP monitoring is configured for the active DL BWP as specified in TS 38.213 [6], clause 10.3; and</w:t>
      </w:r>
    </w:p>
    <w:p w14:paraId="78BB93F7" w14:textId="77777777" w:rsidR="00277723" w:rsidRPr="00040E29" w:rsidRDefault="00277723" w:rsidP="00277723">
      <w:pPr>
        <w:pStyle w:val="B1"/>
      </w:pPr>
      <w:r w:rsidRPr="00040E29">
        <w:t>1&gt;</w:t>
      </w:r>
      <w:r w:rsidRPr="00040E29">
        <w:tab/>
        <w:t xml:space="preserve">if the current symbol n occurs within </w:t>
      </w:r>
      <w:proofErr w:type="spellStart"/>
      <w:r w:rsidRPr="00040E29">
        <w:rPr>
          <w:i/>
        </w:rPr>
        <w:t>drx-onDurationTimer</w:t>
      </w:r>
      <w:proofErr w:type="spellEnd"/>
      <w:r w:rsidRPr="00040E29">
        <w:t xml:space="preserve"> duration; and</w:t>
      </w:r>
    </w:p>
    <w:p w14:paraId="4F286BE8" w14:textId="77777777" w:rsidR="00277723" w:rsidRPr="00040E29" w:rsidRDefault="00277723" w:rsidP="00277723">
      <w:pPr>
        <w:pStyle w:val="B1"/>
      </w:pPr>
      <w:r w:rsidRPr="00040E29">
        <w:t>1&gt;</w:t>
      </w:r>
      <w:r w:rsidRPr="00040E29">
        <w:tab/>
        <w:t xml:space="preserve">if </w:t>
      </w:r>
      <w:proofErr w:type="spellStart"/>
      <w:r w:rsidRPr="00040E29">
        <w:rPr>
          <w:i/>
        </w:rPr>
        <w:t>drx-onDurationTimer</w:t>
      </w:r>
      <w:proofErr w:type="spellEnd"/>
      <w:r w:rsidRPr="00040E29">
        <w:t xml:space="preserve"> associated with the current DRX cycle is not started as specified in this clause:</w:t>
      </w:r>
    </w:p>
    <w:p w14:paraId="5CC082D0" w14:textId="77777777" w:rsidR="00277723" w:rsidRPr="00040E29" w:rsidRDefault="00277723" w:rsidP="00277723">
      <w:pPr>
        <w:pStyle w:val="B4"/>
        <w:rPr>
          <w:lang w:eastAsia="zh-CN"/>
        </w:rPr>
      </w:pPr>
      <w:r w:rsidRPr="00040E29">
        <w:rPr>
          <w:lang w:eastAsia="zh-CN"/>
        </w:rPr>
        <w:t>…</w:t>
      </w:r>
    </w:p>
    <w:p w14:paraId="6067561A" w14:textId="77777777" w:rsidR="00277723" w:rsidRPr="00040E29" w:rsidRDefault="00277723" w:rsidP="00277723">
      <w:pPr>
        <w:pStyle w:val="B1"/>
      </w:pPr>
      <w:r w:rsidRPr="00040E29">
        <w:t>1&gt;</w:t>
      </w:r>
      <w:r w:rsidRPr="00040E29">
        <w:tab/>
        <w:t>else:</w:t>
      </w:r>
    </w:p>
    <w:p w14:paraId="775F1CE7" w14:textId="77777777" w:rsidR="00277723" w:rsidRPr="00040E29" w:rsidRDefault="00277723" w:rsidP="00277723">
      <w:pPr>
        <w:pStyle w:val="B2"/>
      </w:pPr>
      <w:r w:rsidRPr="00040E29">
        <w:lastRenderedPageBreak/>
        <w:t>2&gt;</w:t>
      </w:r>
      <w:r w:rsidRPr="00040E29">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rsidRPr="00040E29">
        <w:t>ms</w:t>
      </w:r>
      <w:proofErr w:type="spellEnd"/>
      <w:r w:rsidRPr="00040E29">
        <w:t xml:space="preserve"> prior to symbol n when evaluating all DRX Active Time conditions as specified in this clause; and</w:t>
      </w:r>
    </w:p>
    <w:p w14:paraId="16E4B49E" w14:textId="77777777" w:rsidR="00277723" w:rsidRPr="00040E29" w:rsidRDefault="00277723" w:rsidP="00277723">
      <w:pPr>
        <w:pStyle w:val="B2"/>
      </w:pPr>
      <w:r w:rsidRPr="00040E29">
        <w:t>2&gt;</w:t>
      </w:r>
      <w:r w:rsidRPr="00040E29">
        <w:tab/>
        <w:t xml:space="preserve">if </w:t>
      </w:r>
      <w:proofErr w:type="spellStart"/>
      <w:r w:rsidRPr="00040E29">
        <w:rPr>
          <w:i/>
          <w:iCs/>
        </w:rPr>
        <w:t>allowCSI</w:t>
      </w:r>
      <w:proofErr w:type="spellEnd"/>
      <w:r w:rsidRPr="00040E29">
        <w:rPr>
          <w:i/>
          <w:iCs/>
        </w:rPr>
        <w:t>-SRS-Tx-</w:t>
      </w:r>
      <w:proofErr w:type="spellStart"/>
      <w:r w:rsidRPr="00040E29">
        <w:rPr>
          <w:i/>
          <w:iCs/>
        </w:rPr>
        <w:t>MulticastDRX</w:t>
      </w:r>
      <w:proofErr w:type="spellEnd"/>
      <w:r w:rsidRPr="00040E29">
        <w:rPr>
          <w:i/>
          <w:iCs/>
        </w:rPr>
        <w:t>-Active</w:t>
      </w:r>
      <w:r w:rsidRPr="00040E29">
        <w:rPr>
          <w:iCs/>
        </w:rPr>
        <w:t xml:space="preserve"> is not configured, or if </w:t>
      </w:r>
      <w:proofErr w:type="spellStart"/>
      <w:r w:rsidRPr="00040E29">
        <w:rPr>
          <w:i/>
        </w:rPr>
        <w:t>cfr-ConfigMulticast</w:t>
      </w:r>
      <w:proofErr w:type="spellEnd"/>
      <w:r w:rsidRPr="00040E29">
        <w:rPr>
          <w:iCs/>
        </w:rPr>
        <w:t xml:space="preserve"> is not configured for any of the active BWP(s) of the Serving Cell(s), or,</w:t>
      </w:r>
      <w:r w:rsidRPr="00040E29">
        <w:t xml:space="preserve"> in current symbol n, if all multicast </w:t>
      </w:r>
      <w:proofErr w:type="spellStart"/>
      <w:r w:rsidRPr="00040E29">
        <w:t>DRX</w:t>
      </w:r>
      <w:r w:rsidRPr="00040E29">
        <w:rPr>
          <w:lang w:eastAsia="zh-CN"/>
        </w:rPr>
        <w:t>e</w:t>
      </w:r>
      <w:r w:rsidRPr="00040E29">
        <w:t>s</w:t>
      </w:r>
      <w:proofErr w:type="spellEnd"/>
      <w:r w:rsidRPr="00040E29">
        <w:t xml:space="preserve"> corresponding to the DRX group would not be in Active Time considering multicast assignments/DRX Command MAC </w:t>
      </w:r>
      <w:r w:rsidRPr="00040E29">
        <w:rPr>
          <w:lang w:eastAsia="ko-KR"/>
        </w:rPr>
        <w:t>CE</w:t>
      </w:r>
      <w:r w:rsidRPr="00040E29">
        <w:t xml:space="preserve"> for MBS multicast received until 4 </w:t>
      </w:r>
      <w:proofErr w:type="spellStart"/>
      <w:r w:rsidRPr="00040E29">
        <w:t>ms</w:t>
      </w:r>
      <w:proofErr w:type="spellEnd"/>
      <w:r w:rsidRPr="00040E29">
        <w:t xml:space="preserve"> prior to symbol n when evaluating all DRX Active Time conditions as specified in Clause 5.7b and all multicast sessions corresponding to the DRX group are configured with multicast DRX:</w:t>
      </w:r>
    </w:p>
    <w:p w14:paraId="5EF1DE0C" w14:textId="77777777" w:rsidR="00277723" w:rsidRPr="00040E29" w:rsidRDefault="00277723" w:rsidP="00277723">
      <w:pPr>
        <w:pStyle w:val="B3"/>
      </w:pPr>
      <w:r w:rsidRPr="00040E29">
        <w:t>3&gt;</w:t>
      </w:r>
      <w:r w:rsidRPr="00040E29">
        <w:tab/>
        <w:t>not transmit periodic SRS and semi-persistent SRS defined in TS 38.214 [7] in this DRX group;</w:t>
      </w:r>
    </w:p>
    <w:p w14:paraId="7FE06B97" w14:textId="77777777" w:rsidR="00277723" w:rsidRPr="00040E29" w:rsidRDefault="00277723" w:rsidP="00277723">
      <w:pPr>
        <w:pStyle w:val="B3"/>
        <w:rPr>
          <w:rFonts w:eastAsia="Malgun Gothic"/>
          <w:lang w:eastAsia="ko-KR"/>
        </w:rPr>
      </w:pPr>
      <w:r w:rsidRPr="00040E29">
        <w:t>3&gt;</w:t>
      </w:r>
      <w:r w:rsidRPr="00040E29">
        <w:rPr>
          <w:lang w:eastAsia="ko-KR"/>
        </w:rPr>
        <w:tab/>
      </w:r>
      <w:r w:rsidRPr="00040E29">
        <w:t xml:space="preserve">not report </w:t>
      </w:r>
      <w:r w:rsidRPr="00040E29">
        <w:rPr>
          <w:lang w:eastAsia="ko-KR"/>
        </w:rPr>
        <w:t>CSI</w:t>
      </w:r>
      <w:r w:rsidRPr="00040E29">
        <w:t xml:space="preserve"> on PUCCH and semi-persistent CSI configured on PUSCH in this DRX group</w:t>
      </w:r>
    </w:p>
    <w:p w14:paraId="5F8C7C03" w14:textId="77777777" w:rsidR="00277723" w:rsidRPr="00040E29" w:rsidRDefault="00277723" w:rsidP="00277723">
      <w:r w:rsidRPr="00040E29">
        <w:t>[TS 38.321, clause 5.7b]</w:t>
      </w:r>
    </w:p>
    <w:p w14:paraId="2B7E582E" w14:textId="77777777" w:rsidR="00277723" w:rsidRPr="00040E29" w:rsidRDefault="00277723" w:rsidP="00277723">
      <w:pPr>
        <w:rPr>
          <w:lang w:eastAsia="ko-KR"/>
        </w:rPr>
      </w:pPr>
      <w:r w:rsidRPr="00040E29">
        <w:rPr>
          <w:lang w:eastAsia="ko-KR"/>
        </w:rPr>
        <w:t xml:space="preserve">RRC controls </w:t>
      </w:r>
      <w:r w:rsidRPr="00040E29">
        <w:t xml:space="preserve">multicast </w:t>
      </w:r>
      <w:r w:rsidRPr="00040E29">
        <w:rPr>
          <w:lang w:eastAsia="ko-KR"/>
        </w:rPr>
        <w:t>DRX operation per G-RNTI or per G-CS-RNTI by configuring the following parameters:</w:t>
      </w:r>
    </w:p>
    <w:p w14:paraId="2909B56E" w14:textId="77777777" w:rsidR="00277723" w:rsidRPr="00040E29" w:rsidRDefault="00277723" w:rsidP="00277723">
      <w:pPr>
        <w:rPr>
          <w:rFonts w:eastAsia="Malgun Gothic"/>
          <w:lang w:eastAsia="ko-KR"/>
        </w:rPr>
      </w:pPr>
      <w:r w:rsidRPr="00040E29">
        <w:rPr>
          <w:lang w:eastAsia="ko-KR"/>
        </w:rPr>
        <w:t xml:space="preserve">      …</w:t>
      </w:r>
    </w:p>
    <w:p w14:paraId="7481F2D5" w14:textId="77777777" w:rsidR="00277723" w:rsidRPr="00040E29" w:rsidRDefault="00277723" w:rsidP="00277723">
      <w:pPr>
        <w:pStyle w:val="B1"/>
        <w:rPr>
          <w:lang w:eastAsia="ko-KR"/>
        </w:rPr>
      </w:pPr>
      <w:r w:rsidRPr="00040E29">
        <w:rPr>
          <w:lang w:eastAsia="ko-KR"/>
        </w:rPr>
        <w:t>-</w:t>
      </w:r>
      <w:r w:rsidRPr="00040E29">
        <w:rPr>
          <w:lang w:eastAsia="ko-KR"/>
        </w:rPr>
        <w:tab/>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per DL HARQ process for MBS multicast): the maximum duration until a DL </w:t>
      </w:r>
      <w:r w:rsidRPr="00040E29">
        <w:t xml:space="preserve">multicast </w:t>
      </w:r>
      <w:r w:rsidRPr="00040E29">
        <w:rPr>
          <w:lang w:eastAsia="ko-KR"/>
        </w:rPr>
        <w:t>retransmission is received;</w:t>
      </w:r>
    </w:p>
    <w:p w14:paraId="384DC639" w14:textId="77777777" w:rsidR="00277723" w:rsidRPr="00040E29" w:rsidRDefault="00277723" w:rsidP="00277723">
      <w:pPr>
        <w:pStyle w:val="B1"/>
        <w:rPr>
          <w:lang w:eastAsia="ko-KR"/>
        </w:rPr>
      </w:pPr>
      <w:r w:rsidRPr="00040E29">
        <w:rPr>
          <w:lang w:eastAsia="ko-KR"/>
        </w:rPr>
        <w:t>-</w:t>
      </w:r>
      <w:r w:rsidRPr="00040E29">
        <w:rPr>
          <w:lang w:eastAsia="ko-KR"/>
        </w:rPr>
        <w:tab/>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rPr>
          <w:lang w:eastAsia="ko-KR"/>
        </w:rPr>
        <w:t xml:space="preserve"> (per DL HARQ process for MBS multicast): the minimum duration before a DL </w:t>
      </w:r>
      <w:r w:rsidRPr="00040E29">
        <w:t xml:space="preserve">multicast </w:t>
      </w:r>
      <w:r w:rsidRPr="00040E29">
        <w:rPr>
          <w:lang w:eastAsia="ko-KR"/>
        </w:rPr>
        <w:t>assignment for HARQ retransmission is expected by the MAC entity.</w:t>
      </w:r>
    </w:p>
    <w:p w14:paraId="1ABA4177" w14:textId="77777777" w:rsidR="00277723" w:rsidRPr="00040E29" w:rsidRDefault="00277723" w:rsidP="00277723">
      <w:pPr>
        <w:rPr>
          <w:rFonts w:eastAsia="Malgun Gothic"/>
          <w:lang w:eastAsia="ko-KR"/>
        </w:rPr>
      </w:pPr>
      <w:r w:rsidRPr="00040E29">
        <w:rPr>
          <w:lang w:eastAsia="ko-KR"/>
        </w:rPr>
        <w:t xml:space="preserve">      …</w:t>
      </w:r>
    </w:p>
    <w:p w14:paraId="766E3404" w14:textId="77777777" w:rsidR="00277723" w:rsidRPr="00040E29" w:rsidRDefault="00277723" w:rsidP="00277723">
      <w:pPr>
        <w:rPr>
          <w:lang w:eastAsia="ko-KR"/>
        </w:rPr>
      </w:pPr>
      <w:r w:rsidRPr="00040E29">
        <w:rPr>
          <w:lang w:eastAsia="ko-KR"/>
        </w:rPr>
        <w:t xml:space="preserve">When </w:t>
      </w:r>
      <w:r w:rsidRPr="00040E29">
        <w:t xml:space="preserve">multicast </w:t>
      </w:r>
      <w:r w:rsidRPr="00040E29">
        <w:rPr>
          <w:lang w:eastAsia="ko-KR"/>
        </w:rPr>
        <w:t>DRX is configured for a G-RNTI or G-CS-RNTI, the MAC entity shall for this G-RNTI or G-CS-RNTI:</w:t>
      </w:r>
    </w:p>
    <w:p w14:paraId="7CCE69B9" w14:textId="77777777" w:rsidR="00277723" w:rsidRPr="00040E29" w:rsidRDefault="00277723" w:rsidP="00277723">
      <w:pPr>
        <w:rPr>
          <w:lang w:eastAsia="ko-KR"/>
        </w:rPr>
      </w:pPr>
      <w:r w:rsidRPr="00040E29">
        <w:rPr>
          <w:lang w:eastAsia="ko-KR"/>
        </w:rPr>
        <w:t xml:space="preserve">      …</w:t>
      </w:r>
    </w:p>
    <w:p w14:paraId="15BACA2E" w14:textId="77777777" w:rsidR="00277723" w:rsidRPr="00040E29" w:rsidRDefault="00277723" w:rsidP="00277723">
      <w:pPr>
        <w:pStyle w:val="B1"/>
        <w:rPr>
          <w:lang w:eastAsia="ja-JP"/>
        </w:rPr>
      </w:pPr>
      <w:r w:rsidRPr="00040E29">
        <w:rPr>
          <w:lang w:eastAsia="ko-KR"/>
        </w:rPr>
        <w:t>1&gt;</w:t>
      </w:r>
      <w:r w:rsidRPr="00040E29">
        <w:tab/>
        <w:t xml:space="preserve">if a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t xml:space="preserve"> expires:</w:t>
      </w:r>
    </w:p>
    <w:p w14:paraId="39EB16CF" w14:textId="77777777" w:rsidR="00277723" w:rsidRPr="00040E29" w:rsidRDefault="00277723" w:rsidP="00277723">
      <w:pPr>
        <w:pStyle w:val="B2"/>
      </w:pPr>
      <w:r w:rsidRPr="00040E29">
        <w:rPr>
          <w:lang w:eastAsia="ko-KR"/>
        </w:rPr>
        <w:t>2&gt;</w:t>
      </w:r>
      <w:r w:rsidRPr="00040E29">
        <w:tab/>
        <w:t>if the data of the corresponding HARQ process was not successfully decoded:</w:t>
      </w:r>
    </w:p>
    <w:p w14:paraId="0AD6E3B6" w14:textId="77777777" w:rsidR="00277723" w:rsidRPr="00040E29" w:rsidRDefault="00277723" w:rsidP="00277723">
      <w:pPr>
        <w:pStyle w:val="B3"/>
        <w:rPr>
          <w:lang w:eastAsia="ko-KR"/>
        </w:rPr>
      </w:pPr>
      <w:r w:rsidRPr="00040E29">
        <w:rPr>
          <w:lang w:eastAsia="ko-KR"/>
        </w:rPr>
        <w:t>3&gt;</w:t>
      </w:r>
      <w:r w:rsidRPr="00040E29">
        <w:tab/>
        <w:t xml:space="preserve">start the </w:t>
      </w:r>
      <w:proofErr w:type="spellStart"/>
      <w:r w:rsidRPr="00040E29">
        <w:rPr>
          <w:i/>
        </w:rPr>
        <w:t>drx</w:t>
      </w:r>
      <w:proofErr w:type="spellEnd"/>
      <w:r w:rsidRPr="00040E29">
        <w:rPr>
          <w:i/>
        </w:rPr>
        <w:t>-</w:t>
      </w:r>
      <w:proofErr w:type="spellStart"/>
      <w:r w:rsidRPr="00040E29">
        <w:rPr>
          <w:i/>
        </w:rPr>
        <w:t>RetransmissionTimer</w:t>
      </w:r>
      <w:r w:rsidRPr="00040E29">
        <w:rPr>
          <w:i/>
          <w:lang w:eastAsia="ko-KR"/>
        </w:rPr>
        <w:t>DL</w:t>
      </w:r>
      <w:proofErr w:type="spellEnd"/>
      <w:r w:rsidRPr="00040E29">
        <w:rPr>
          <w:i/>
          <w:lang w:eastAsia="ko-KR"/>
        </w:rPr>
        <w:t>-PTM</w:t>
      </w:r>
      <w:r w:rsidRPr="00040E29">
        <w:t xml:space="preserve"> for the corresponding HARQ process in the first symbol after the expiry of </w:t>
      </w:r>
      <w:proofErr w:type="spellStart"/>
      <w:r w:rsidRPr="00040E29">
        <w:rPr>
          <w:i/>
        </w:rPr>
        <w:t>drx</w:t>
      </w:r>
      <w:proofErr w:type="spellEnd"/>
      <w:r w:rsidRPr="00040E29">
        <w:rPr>
          <w:i/>
        </w:rPr>
        <w:t>-HARQ-RTT-</w:t>
      </w:r>
      <w:proofErr w:type="spellStart"/>
      <w:r w:rsidRPr="00040E29">
        <w:rPr>
          <w:i/>
        </w:rPr>
        <w:t>TimerDL</w:t>
      </w:r>
      <w:proofErr w:type="spellEnd"/>
      <w:r w:rsidRPr="00040E29">
        <w:rPr>
          <w:i/>
        </w:rPr>
        <w:t>-PTM</w:t>
      </w:r>
      <w:r w:rsidRPr="00040E29">
        <w:rPr>
          <w:lang w:eastAsia="ko-KR"/>
        </w:rPr>
        <w:t>.</w:t>
      </w:r>
    </w:p>
    <w:p w14:paraId="70EA6ECB" w14:textId="77777777" w:rsidR="00277723" w:rsidRPr="00040E29" w:rsidRDefault="00277723" w:rsidP="00277723">
      <w:pPr>
        <w:pStyle w:val="B1"/>
        <w:rPr>
          <w:lang w:eastAsia="ko-KR"/>
        </w:rPr>
      </w:pPr>
      <w:r w:rsidRPr="00040E29">
        <w:rPr>
          <w:lang w:eastAsia="ko-KR"/>
        </w:rPr>
        <w:t>…</w:t>
      </w:r>
    </w:p>
    <w:p w14:paraId="6CA94BFE" w14:textId="77777777" w:rsidR="00277723" w:rsidRPr="00040E29" w:rsidRDefault="00277723" w:rsidP="00277723">
      <w:pPr>
        <w:pStyle w:val="B1"/>
        <w:rPr>
          <w:lang w:eastAsia="ja-JP"/>
        </w:rPr>
      </w:pPr>
      <w:r w:rsidRPr="00040E29">
        <w:t>1&gt;</w:t>
      </w:r>
      <w:r w:rsidRPr="00040E29">
        <w:tab/>
        <w:t xml:space="preserve">if </w:t>
      </w:r>
      <w:r w:rsidRPr="00040E29">
        <w:rPr>
          <w:lang w:eastAsia="ko-KR"/>
        </w:rPr>
        <w:t>the MAC entity is in</w:t>
      </w:r>
      <w:r w:rsidRPr="00040E29">
        <w:t xml:space="preserve"> Active Time for this G-RNTI or G-CS-RNTI:</w:t>
      </w:r>
    </w:p>
    <w:p w14:paraId="35D53EFE" w14:textId="77777777" w:rsidR="00277723" w:rsidRPr="00040E29" w:rsidRDefault="00277723" w:rsidP="00277723">
      <w:pPr>
        <w:pStyle w:val="B2"/>
      </w:pPr>
      <w:r w:rsidRPr="00040E29">
        <w:t>2&gt;</w:t>
      </w:r>
      <w:r w:rsidRPr="00040E29">
        <w:tab/>
        <w:t>monitor the PDCCH for this G-RNTI or G-CS-RNTI as specified in TS 38.213 [6];</w:t>
      </w:r>
    </w:p>
    <w:p w14:paraId="50DE6985" w14:textId="77777777" w:rsidR="00277723" w:rsidRPr="00040E29" w:rsidRDefault="00277723" w:rsidP="00277723">
      <w:pPr>
        <w:pStyle w:val="B2"/>
        <w:rPr>
          <w:lang w:eastAsia="ko-KR"/>
        </w:rPr>
      </w:pPr>
      <w:r w:rsidRPr="00040E29">
        <w:rPr>
          <w:lang w:eastAsia="ko-KR"/>
        </w:rPr>
        <w:t>2&gt;</w:t>
      </w:r>
      <w:r w:rsidRPr="00040E29">
        <w:tab/>
        <w:t>if the PDCCH indicates a DL multicast transmission:</w:t>
      </w:r>
    </w:p>
    <w:p w14:paraId="7F82E596" w14:textId="77777777" w:rsidR="00277723" w:rsidRPr="00040E29" w:rsidRDefault="00277723" w:rsidP="00277723">
      <w:pPr>
        <w:pStyle w:val="B3"/>
        <w:rPr>
          <w:lang w:eastAsia="ko-KR"/>
        </w:rPr>
      </w:pPr>
      <w:r w:rsidRPr="00040E29">
        <w:rPr>
          <w:lang w:eastAsia="ko-KR"/>
        </w:rPr>
        <w:t>3&gt;</w:t>
      </w:r>
      <w:r w:rsidRPr="00040E29">
        <w:rPr>
          <w:lang w:eastAsia="ko-KR"/>
        </w:rPr>
        <w:tab/>
        <w:t>if HARQ feedback is enabled</w:t>
      </w:r>
      <w:r w:rsidRPr="00040E29">
        <w:t>:</w:t>
      </w:r>
    </w:p>
    <w:p w14:paraId="5BAE9643" w14:textId="77777777" w:rsidR="00277723" w:rsidRPr="00040E29" w:rsidRDefault="00277723" w:rsidP="00277723">
      <w:pPr>
        <w:pStyle w:val="B4"/>
        <w:rPr>
          <w:lang w:eastAsia="ko-KR"/>
        </w:rPr>
      </w:pPr>
      <w:r w:rsidRPr="00040E29">
        <w:rPr>
          <w:lang w:eastAsia="ko-KR"/>
        </w:rPr>
        <w:t>4&gt;</w:t>
      </w:r>
      <w:r w:rsidRPr="00040E29">
        <w:rPr>
          <w:lang w:eastAsia="ko-KR"/>
        </w:rPr>
        <w:tab/>
      </w:r>
      <w:r w:rsidRPr="00040E29">
        <w:t xml:space="preserv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PTM</w:t>
      </w:r>
      <w:r w:rsidRPr="00040E29">
        <w:t xml:space="preserve"> for the corresponding HARQ process</w:t>
      </w:r>
      <w:r w:rsidRPr="00040E29">
        <w:rPr>
          <w:lang w:eastAsia="ko-KR"/>
        </w:rPr>
        <w:t xml:space="preserve"> in the first symbol after</w:t>
      </w:r>
      <w:r w:rsidRPr="00040E29">
        <w:t xml:space="preserve"> </w:t>
      </w:r>
      <w:r w:rsidRPr="00040E29">
        <w:rPr>
          <w:lang w:eastAsia="ko-KR"/>
        </w:rPr>
        <w:t>the end of the corresponding transmission carrying the DL</w:t>
      </w:r>
      <w:r w:rsidRPr="00040E29">
        <w:t xml:space="preserve"> </w:t>
      </w:r>
      <w:r w:rsidRPr="00040E29">
        <w:rPr>
          <w:lang w:eastAsia="ko-KR"/>
        </w:rPr>
        <w:t>HARQ feedback;</w:t>
      </w:r>
    </w:p>
    <w:p w14:paraId="53C78266" w14:textId="77777777" w:rsidR="00277723" w:rsidRPr="00040E29" w:rsidRDefault="00277723" w:rsidP="00277723">
      <w:pPr>
        <w:pStyle w:val="B4"/>
        <w:rPr>
          <w:lang w:eastAsia="ko-KR"/>
        </w:rPr>
      </w:pPr>
      <w:r w:rsidRPr="00040E29">
        <w:rPr>
          <w:lang w:eastAsia="ko-KR"/>
        </w:rPr>
        <w:t>4&gt;</w:t>
      </w:r>
      <w:r w:rsidRPr="00040E29">
        <w:rPr>
          <w:lang w:eastAsia="ko-KR"/>
        </w:rPr>
        <w:tab/>
        <w:t>if the first HARQ-ACK reporting mode (i.e. ack-</w:t>
      </w:r>
      <w:proofErr w:type="spellStart"/>
      <w:r w:rsidRPr="00040E29">
        <w:rPr>
          <w:lang w:eastAsia="ko-KR"/>
        </w:rPr>
        <w:t>nack</w:t>
      </w:r>
      <w:proofErr w:type="spellEnd"/>
      <w:r w:rsidRPr="00040E29">
        <w:rPr>
          <w:lang w:eastAsia="ko-KR"/>
        </w:rPr>
        <w:t>) is configured as specified in TS 38.213 [6]:</w:t>
      </w:r>
    </w:p>
    <w:p w14:paraId="27E258C6" w14:textId="77777777" w:rsidR="00277723" w:rsidRPr="00040E29" w:rsidRDefault="00277723" w:rsidP="00277723">
      <w:pPr>
        <w:pStyle w:val="B5"/>
        <w:rPr>
          <w:lang w:eastAsia="ko-KR"/>
        </w:rPr>
      </w:pPr>
      <w:r w:rsidRPr="00040E29">
        <w:rPr>
          <w:lang w:eastAsia="ko-KR"/>
        </w:rPr>
        <w:t>5&gt;</w:t>
      </w:r>
      <w:r w:rsidRPr="00040E29">
        <w:rPr>
          <w:lang w:eastAsia="ko-KR"/>
        </w:rPr>
        <w:tab/>
        <w:t xml:space="preserve">if the PDCCH addressed to G-RNTI indicates a DL multicast transmission; or </w:t>
      </w:r>
    </w:p>
    <w:p w14:paraId="317475FA" w14:textId="77777777" w:rsidR="00277723" w:rsidRPr="00040E29" w:rsidRDefault="00277723" w:rsidP="00277723">
      <w:pPr>
        <w:pStyle w:val="B5"/>
        <w:rPr>
          <w:lang w:eastAsia="ko-KR"/>
        </w:rPr>
      </w:pPr>
      <w:r w:rsidRPr="00040E29">
        <w:rPr>
          <w:lang w:eastAsia="ko-KR"/>
        </w:rPr>
        <w:t>5&gt;</w:t>
      </w:r>
      <w:r w:rsidRPr="00040E29">
        <w:rPr>
          <w:lang w:eastAsia="ko-KR"/>
        </w:rPr>
        <w:tab/>
        <w:t>if the PDCCH addressed to G-CS-RNTI indicates a DL multicast transmission and CS-RNTI is configured:</w:t>
      </w:r>
    </w:p>
    <w:p w14:paraId="5BDECDB0" w14:textId="77777777" w:rsidR="00277723" w:rsidRPr="00040E29" w:rsidRDefault="00277723" w:rsidP="00277723">
      <w:pPr>
        <w:pStyle w:val="B6"/>
        <w:rPr>
          <w:lang w:eastAsia="ko-KR"/>
        </w:rPr>
      </w:pPr>
      <w:r w:rsidRPr="00040E29">
        <w:rPr>
          <w:lang w:eastAsia="ko-KR"/>
        </w:rPr>
        <w:t>6&gt;</w:t>
      </w:r>
      <w:r w:rsidRPr="00040E29">
        <w:rPr>
          <w:lang w:eastAsia="ko-KR"/>
        </w:rPr>
        <w:tab/>
      </w:r>
      <w:r w:rsidRPr="00040E29">
        <w:t xml:space="preserve">start the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t xml:space="preserve"> for the corresponding HARQ process</w:t>
      </w:r>
      <w:r w:rsidRPr="00040E29">
        <w:rPr>
          <w:lang w:eastAsia="ko-KR"/>
        </w:rPr>
        <w:t xml:space="preserve"> in the first symbol after</w:t>
      </w:r>
      <w:r w:rsidRPr="00040E29">
        <w:t xml:space="preserve"> </w:t>
      </w:r>
      <w:r w:rsidRPr="00040E29">
        <w:rPr>
          <w:lang w:eastAsia="ko-KR"/>
        </w:rPr>
        <w:t>the end of the corresponding transmission carrying the DL</w:t>
      </w:r>
      <w:r w:rsidRPr="00040E29">
        <w:t xml:space="preserve"> </w:t>
      </w:r>
      <w:r w:rsidRPr="00040E29">
        <w:rPr>
          <w:lang w:eastAsia="ko-KR"/>
        </w:rPr>
        <w:t>HARQ feedback.</w:t>
      </w:r>
    </w:p>
    <w:p w14:paraId="0D85B8ED" w14:textId="77777777" w:rsidR="00277723" w:rsidRPr="00040E29" w:rsidRDefault="00277723" w:rsidP="00277723">
      <w:pPr>
        <w:pStyle w:val="B3"/>
        <w:rPr>
          <w:lang w:eastAsia="ko-KR"/>
        </w:rPr>
      </w:pPr>
      <w:r w:rsidRPr="00040E29">
        <w:rPr>
          <w:lang w:eastAsia="ko-KR"/>
        </w:rPr>
        <w:t>3&gt;</w:t>
      </w:r>
      <w:r w:rsidRPr="00040E29">
        <w:rPr>
          <w:lang w:eastAsia="ko-KR"/>
        </w:rPr>
        <w:tab/>
        <w:t xml:space="preserve">stop the </w:t>
      </w:r>
      <w:proofErr w:type="spellStart"/>
      <w:r w:rsidRPr="00040E29">
        <w:rPr>
          <w:i/>
          <w:lang w:eastAsia="ko-KR"/>
        </w:rPr>
        <w:t>drx</w:t>
      </w:r>
      <w:proofErr w:type="spellEnd"/>
      <w:r w:rsidRPr="00040E29">
        <w:rPr>
          <w:i/>
          <w:lang w:eastAsia="ko-KR"/>
        </w:rPr>
        <w:t>-</w:t>
      </w:r>
      <w:proofErr w:type="spellStart"/>
      <w:r w:rsidRPr="00040E29">
        <w:rPr>
          <w:i/>
          <w:lang w:eastAsia="ko-KR"/>
        </w:rPr>
        <w:t>RetransmissionTimerDL</w:t>
      </w:r>
      <w:proofErr w:type="spellEnd"/>
      <w:r w:rsidRPr="00040E29">
        <w:rPr>
          <w:i/>
          <w:lang w:eastAsia="ko-KR"/>
        </w:rPr>
        <w:t>-PTM</w:t>
      </w:r>
      <w:r w:rsidRPr="00040E29">
        <w:rPr>
          <w:lang w:eastAsia="ko-KR"/>
        </w:rPr>
        <w:t xml:space="preserve"> for the corresponding HARQ process;</w:t>
      </w:r>
    </w:p>
    <w:p w14:paraId="5E14035C" w14:textId="77777777" w:rsidR="00277723" w:rsidRPr="00040E29" w:rsidRDefault="00277723" w:rsidP="00277723">
      <w:pPr>
        <w:pStyle w:val="B3"/>
        <w:rPr>
          <w:rFonts w:eastAsia="Malgun Gothic"/>
          <w:lang w:eastAsia="ko-KR"/>
        </w:rPr>
      </w:pPr>
      <w:r w:rsidRPr="00040E29">
        <w:rPr>
          <w:lang w:eastAsia="ko-KR"/>
        </w:rPr>
        <w:lastRenderedPageBreak/>
        <w:t>3&gt;</w:t>
      </w:r>
      <w:r w:rsidRPr="00040E29">
        <w:rPr>
          <w:lang w:eastAsia="ko-KR"/>
        </w:rPr>
        <w:tab/>
        <w:t xml:space="preserve">stop the </w:t>
      </w:r>
      <w:proofErr w:type="spellStart"/>
      <w:r w:rsidRPr="00040E29">
        <w:rPr>
          <w:i/>
          <w:lang w:eastAsia="ko-KR"/>
        </w:rPr>
        <w:t>drx-RetransmissionTimerDL</w:t>
      </w:r>
      <w:proofErr w:type="spellEnd"/>
      <w:r w:rsidRPr="00040E29">
        <w:rPr>
          <w:lang w:eastAsia="ko-KR"/>
        </w:rPr>
        <w:t xml:space="preserve"> for the corresponding HARQ process.</w:t>
      </w:r>
    </w:p>
    <w:p w14:paraId="40D1C128" w14:textId="77777777" w:rsidR="00277723" w:rsidRPr="00040E29" w:rsidRDefault="00277723" w:rsidP="00277723">
      <w:pPr>
        <w:pStyle w:val="B2"/>
        <w:tabs>
          <w:tab w:val="left" w:pos="7383"/>
        </w:tabs>
        <w:rPr>
          <w:lang w:eastAsia="ja-JP"/>
        </w:rPr>
      </w:pPr>
      <w:r w:rsidRPr="00040E29">
        <w:t>2&gt;</w:t>
      </w:r>
      <w:r w:rsidRPr="00040E29">
        <w:tab/>
        <w:t>if the PDCCH indicates a new multicast transmission for this G-RNTI or G-CS-RNTI:</w:t>
      </w:r>
    </w:p>
    <w:p w14:paraId="49EBE21D" w14:textId="77777777" w:rsidR="00277723" w:rsidRPr="00040E29" w:rsidRDefault="00277723" w:rsidP="00277723">
      <w:pPr>
        <w:pStyle w:val="B3"/>
      </w:pPr>
      <w:r w:rsidRPr="00040E29">
        <w:t>3&gt;</w:t>
      </w:r>
      <w:r w:rsidRPr="00040E29">
        <w:tab/>
        <w:t xml:space="preserve">start or restart </w:t>
      </w:r>
      <w:proofErr w:type="spellStart"/>
      <w:r w:rsidRPr="00040E29">
        <w:rPr>
          <w:i/>
        </w:rPr>
        <w:t>drx-InactivityTimerPTM</w:t>
      </w:r>
      <w:proofErr w:type="spellEnd"/>
      <w:r w:rsidRPr="00040E29">
        <w:t xml:space="preserve"> in the first symbol after the end of the PDCCH reception.</w:t>
      </w:r>
    </w:p>
    <w:p w14:paraId="794E506B" w14:textId="77777777" w:rsidR="00277723" w:rsidRPr="00040E29" w:rsidRDefault="00277723" w:rsidP="00277723">
      <w:pPr>
        <w:pStyle w:val="H6"/>
      </w:pPr>
      <w:r w:rsidRPr="00040E29">
        <w:t>14.2.1.2.3.3</w:t>
      </w:r>
      <w:r w:rsidRPr="00040E29">
        <w:tab/>
        <w:t>Test description</w:t>
      </w:r>
    </w:p>
    <w:p w14:paraId="4C700990" w14:textId="77777777" w:rsidR="00277723" w:rsidRPr="00040E29" w:rsidRDefault="00277723" w:rsidP="00277723">
      <w:pPr>
        <w:pStyle w:val="H6"/>
      </w:pPr>
      <w:r w:rsidRPr="00040E29">
        <w:t>14.2.1.2.3.3.1</w:t>
      </w:r>
      <w:r w:rsidRPr="00040E29">
        <w:tab/>
        <w:t>Pre-test conditions</w:t>
      </w:r>
    </w:p>
    <w:p w14:paraId="012BBA59" w14:textId="77777777" w:rsidR="00277723" w:rsidRPr="00040E29" w:rsidRDefault="00277723" w:rsidP="00277723">
      <w:pPr>
        <w:pStyle w:val="H6"/>
      </w:pPr>
      <w:r w:rsidRPr="00040E29">
        <w:t>System Simulator:</w:t>
      </w:r>
    </w:p>
    <w:p w14:paraId="0598A46E" w14:textId="77777777" w:rsidR="00277723" w:rsidRPr="00040E29" w:rsidRDefault="00277723" w:rsidP="00277723">
      <w:pPr>
        <w:pStyle w:val="B1"/>
      </w:pPr>
      <w:r w:rsidRPr="00040E29">
        <w:rPr>
          <w:lang w:eastAsia="zh-CN"/>
        </w:rPr>
        <w:t>-</w:t>
      </w:r>
      <w:r w:rsidRPr="00040E29">
        <w:rPr>
          <w:lang w:eastAsia="zh-CN"/>
        </w:rPr>
        <w:tab/>
      </w:r>
      <w:r w:rsidRPr="00040E29">
        <w:t>NR Cell 1 is the serving cell.</w:t>
      </w:r>
    </w:p>
    <w:p w14:paraId="4BE8B700"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39C15253" w14:textId="77777777" w:rsidR="00277723" w:rsidRPr="00040E29" w:rsidRDefault="00277723" w:rsidP="00277723">
      <w:pPr>
        <w:pStyle w:val="H6"/>
      </w:pPr>
      <w:r w:rsidRPr="00040E29">
        <w:t>UE:</w:t>
      </w:r>
    </w:p>
    <w:p w14:paraId="48801424"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749188AF" w14:textId="77777777" w:rsidR="00277723" w:rsidRPr="00040E29" w:rsidRDefault="00277723" w:rsidP="00277723">
      <w:pPr>
        <w:pStyle w:val="H6"/>
      </w:pPr>
      <w:r w:rsidRPr="00040E29">
        <w:t>Preamble:</w:t>
      </w:r>
    </w:p>
    <w:p w14:paraId="0E359917"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393EB00B" w14:textId="77777777" w:rsidR="00277723" w:rsidRPr="00040E29" w:rsidRDefault="00277723" w:rsidP="00277723">
      <w:pPr>
        <w:pStyle w:val="H6"/>
      </w:pPr>
      <w:r w:rsidRPr="00040E29">
        <w:lastRenderedPageBreak/>
        <w:t>14.2.1.2.3.3.2</w:t>
      </w:r>
      <w:r w:rsidRPr="00040E29">
        <w:tab/>
        <w:t>Test procedure sequence</w:t>
      </w:r>
    </w:p>
    <w:p w14:paraId="34F461AD" w14:textId="77777777" w:rsidR="00277723" w:rsidRPr="00040E29" w:rsidRDefault="00277723" w:rsidP="00277723">
      <w:pPr>
        <w:pStyle w:val="TH"/>
      </w:pPr>
      <w:r w:rsidRPr="00040E29">
        <w:t>Table 14.2.1.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366BF6F4" w14:textId="77777777" w:rsidTr="002745DF">
        <w:tc>
          <w:tcPr>
            <w:tcW w:w="533" w:type="dxa"/>
            <w:tcBorders>
              <w:top w:val="single" w:sz="4" w:space="0" w:color="auto"/>
              <w:left w:val="single" w:sz="4" w:space="0" w:color="auto"/>
              <w:bottom w:val="nil"/>
              <w:right w:val="single" w:sz="4" w:space="0" w:color="auto"/>
            </w:tcBorders>
            <w:hideMark/>
          </w:tcPr>
          <w:p w14:paraId="1E53EEDC"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4FF2C91"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C5D6476"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45E3B5AB"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BBD40CE" w14:textId="77777777" w:rsidR="00277723" w:rsidRPr="00040E29" w:rsidRDefault="00277723" w:rsidP="002745DF">
            <w:pPr>
              <w:pStyle w:val="TAH"/>
            </w:pPr>
            <w:r w:rsidRPr="00040E29">
              <w:t>Verdict</w:t>
            </w:r>
          </w:p>
        </w:tc>
      </w:tr>
      <w:tr w:rsidR="00277723" w:rsidRPr="00040E29" w14:paraId="6FA06D83" w14:textId="77777777" w:rsidTr="002745DF">
        <w:tc>
          <w:tcPr>
            <w:tcW w:w="533" w:type="dxa"/>
            <w:tcBorders>
              <w:top w:val="nil"/>
              <w:left w:val="single" w:sz="4" w:space="0" w:color="auto"/>
              <w:bottom w:val="single" w:sz="4" w:space="0" w:color="auto"/>
              <w:right w:val="single" w:sz="4" w:space="0" w:color="auto"/>
            </w:tcBorders>
          </w:tcPr>
          <w:p w14:paraId="66EDB97E"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48F20238"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74C0A52"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B349574"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7B563650"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356E9D97" w14:textId="77777777" w:rsidR="00277723" w:rsidRPr="00040E29" w:rsidRDefault="00277723" w:rsidP="002745DF">
            <w:pPr>
              <w:pStyle w:val="TAH"/>
            </w:pPr>
          </w:p>
        </w:tc>
      </w:tr>
      <w:tr w:rsidR="00277723" w:rsidRPr="00040E29" w14:paraId="0F9928BC" w14:textId="77777777" w:rsidTr="002745DF">
        <w:tc>
          <w:tcPr>
            <w:tcW w:w="533" w:type="dxa"/>
            <w:tcBorders>
              <w:top w:val="nil"/>
              <w:left w:val="single" w:sz="4" w:space="0" w:color="auto"/>
              <w:bottom w:val="single" w:sz="4" w:space="0" w:color="auto"/>
              <w:right w:val="single" w:sz="4" w:space="0" w:color="auto"/>
            </w:tcBorders>
          </w:tcPr>
          <w:p w14:paraId="78963B9D"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3679EE25" w14:textId="77777777" w:rsidR="00277723" w:rsidRPr="00040E29" w:rsidRDefault="00277723"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EB1E1DF"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9331F73"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94A46F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1901598" w14:textId="77777777" w:rsidR="00277723" w:rsidRPr="00040E29" w:rsidRDefault="00277723" w:rsidP="002745DF">
            <w:pPr>
              <w:pStyle w:val="TAC"/>
            </w:pPr>
            <w:r w:rsidRPr="00040E29">
              <w:t>-</w:t>
            </w:r>
          </w:p>
        </w:tc>
      </w:tr>
      <w:tr w:rsidR="00277723" w:rsidRPr="00040E29" w14:paraId="5CE20DEA" w14:textId="77777777" w:rsidTr="002745DF">
        <w:tc>
          <w:tcPr>
            <w:tcW w:w="533" w:type="dxa"/>
            <w:tcBorders>
              <w:top w:val="nil"/>
              <w:left w:val="single" w:sz="4" w:space="0" w:color="auto"/>
              <w:bottom w:val="single" w:sz="4" w:space="0" w:color="auto"/>
              <w:right w:val="single" w:sz="4" w:space="0" w:color="auto"/>
            </w:tcBorders>
          </w:tcPr>
          <w:p w14:paraId="01BC76D7" w14:textId="77777777" w:rsidR="00277723" w:rsidRPr="00040E29" w:rsidRDefault="00277723" w:rsidP="002745D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3627BA1C" w14:textId="77777777" w:rsidR="00277723" w:rsidRPr="00040E29" w:rsidRDefault="00277723" w:rsidP="002745DF">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D1B9583"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438069"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36A1EA0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C9AE221" w14:textId="77777777" w:rsidR="00277723" w:rsidRPr="00040E29" w:rsidRDefault="00277723" w:rsidP="002745DF">
            <w:pPr>
              <w:pStyle w:val="TAC"/>
            </w:pPr>
            <w:r w:rsidRPr="00040E29">
              <w:t>-</w:t>
            </w:r>
          </w:p>
        </w:tc>
      </w:tr>
      <w:tr w:rsidR="00277723" w:rsidRPr="00040E29" w14:paraId="605055F7" w14:textId="77777777" w:rsidTr="002745DF">
        <w:tc>
          <w:tcPr>
            <w:tcW w:w="533" w:type="dxa"/>
            <w:tcBorders>
              <w:top w:val="nil"/>
              <w:left w:val="single" w:sz="4" w:space="0" w:color="auto"/>
              <w:bottom w:val="single" w:sz="4" w:space="0" w:color="auto"/>
              <w:right w:val="single" w:sz="4" w:space="0" w:color="auto"/>
            </w:tcBorders>
          </w:tcPr>
          <w:p w14:paraId="673CA2A5"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1C388F93" w14:textId="77777777" w:rsidR="00277723" w:rsidRPr="00040E29" w:rsidRDefault="00277723" w:rsidP="002745DF">
            <w:pPr>
              <w:pStyle w:val="TAL"/>
              <w:rPr>
                <w:lang w:eastAsia="zh-CN"/>
              </w:rPr>
            </w:pPr>
            <w:r w:rsidRPr="00040E29">
              <w:t>The SS transmits RRCReconfiguration to configure multicast DRX parameters and unicast DRX parameters and en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40E8C901"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D73F398"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tcPr>
          <w:p w14:paraId="2454EBF5"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68ECD265" w14:textId="77777777" w:rsidR="00277723" w:rsidRPr="00040E29" w:rsidRDefault="00277723" w:rsidP="002745DF">
            <w:pPr>
              <w:pStyle w:val="TAC"/>
            </w:pPr>
            <w:r w:rsidRPr="00040E29">
              <w:rPr>
                <w:rFonts w:eastAsia="MS Gothic"/>
              </w:rPr>
              <w:t>-</w:t>
            </w:r>
          </w:p>
        </w:tc>
      </w:tr>
      <w:tr w:rsidR="00277723" w:rsidRPr="00040E29" w14:paraId="78E714B8" w14:textId="77777777" w:rsidTr="002745DF">
        <w:tc>
          <w:tcPr>
            <w:tcW w:w="533" w:type="dxa"/>
            <w:tcBorders>
              <w:top w:val="nil"/>
              <w:left w:val="single" w:sz="4" w:space="0" w:color="auto"/>
              <w:bottom w:val="single" w:sz="4" w:space="0" w:color="auto"/>
              <w:right w:val="single" w:sz="4" w:space="0" w:color="auto"/>
            </w:tcBorders>
          </w:tcPr>
          <w:p w14:paraId="04FEC671"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3D0F8B22" w14:textId="77777777" w:rsidR="00277723" w:rsidRPr="00040E29" w:rsidRDefault="00277723" w:rsidP="002745DF">
            <w:pPr>
              <w:pStyle w:val="TAL"/>
              <w:rPr>
                <w:lang w:eastAsia="zh-CN"/>
              </w:rPr>
            </w:pPr>
            <w:r w:rsidRPr="00040E29">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18596607"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8ABE9BE"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tcPr>
          <w:p w14:paraId="3632F7A3" w14:textId="77777777" w:rsidR="00277723" w:rsidRPr="00040E29" w:rsidRDefault="00277723" w:rsidP="002745DF">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tcPr>
          <w:p w14:paraId="5C530B58" w14:textId="77777777" w:rsidR="00277723" w:rsidRPr="00040E29" w:rsidRDefault="00277723" w:rsidP="002745DF">
            <w:pPr>
              <w:pStyle w:val="TAC"/>
            </w:pPr>
            <w:r w:rsidRPr="00040E29">
              <w:rPr>
                <w:rFonts w:eastAsia="MS Gothic"/>
              </w:rPr>
              <w:t>-</w:t>
            </w:r>
          </w:p>
        </w:tc>
      </w:tr>
      <w:tr w:rsidR="00277723" w:rsidRPr="00040E29" w14:paraId="2487507D" w14:textId="77777777" w:rsidTr="002745DF">
        <w:tc>
          <w:tcPr>
            <w:tcW w:w="533" w:type="dxa"/>
            <w:tcBorders>
              <w:top w:val="nil"/>
              <w:left w:val="single" w:sz="4" w:space="0" w:color="auto"/>
              <w:bottom w:val="single" w:sz="4" w:space="0" w:color="auto"/>
              <w:right w:val="single" w:sz="4" w:space="0" w:color="auto"/>
            </w:tcBorders>
          </w:tcPr>
          <w:p w14:paraId="5412CA4F"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6FE80F17" w14:textId="6860E14B" w:rsidR="00277723" w:rsidRPr="00040E29" w:rsidRDefault="00277723" w:rsidP="002745DF">
            <w:pPr>
              <w:pStyle w:val="TAL"/>
            </w:pPr>
            <w:r w:rsidRPr="00040E29">
              <w:t xml:space="preserve">In the last PDCCH occasion before the </w:t>
            </w:r>
            <w:proofErr w:type="spellStart"/>
            <w:r w:rsidRPr="00040E29">
              <w:rPr>
                <w:i/>
                <w:lang w:eastAsia="ko-KR"/>
              </w:rPr>
              <w:t>drx-onDurationTimerPTM</w:t>
            </w:r>
            <w:proofErr w:type="spellEnd"/>
            <w:r w:rsidRPr="00040E29">
              <w:t xml:space="preserve"> expires</w:t>
            </w:r>
            <w:r w:rsidRPr="00040E29">
              <w:rPr>
                <w:lang w:eastAsia="zh-CN"/>
              </w:rPr>
              <w:t xml:space="preserve">, </w:t>
            </w:r>
            <w:r w:rsidRPr="00040E29">
              <w:t xml:space="preserve">the SS indicates the new transmission of an </w:t>
            </w:r>
            <w:r w:rsidRPr="00040E29">
              <w:rPr>
                <w:lang w:eastAsia="zh-CN"/>
              </w:rPr>
              <w:t>MBS Packet</w:t>
            </w:r>
            <w:r w:rsidRPr="00040E29">
              <w:t xml:space="preserve"> on the PDCCH addressed to G-RNTI. </w:t>
            </w:r>
          </w:p>
          <w:p w14:paraId="3497CFC1" w14:textId="77777777" w:rsidR="00277723" w:rsidRPr="00040E29" w:rsidRDefault="00277723" w:rsidP="002745DF">
            <w:pPr>
              <w:pStyle w:val="TAL"/>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F09F641"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C38FEF7"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19A4464"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63E7125" w14:textId="77777777" w:rsidR="00277723" w:rsidRPr="00040E29" w:rsidRDefault="00277723" w:rsidP="002745DF">
            <w:pPr>
              <w:pStyle w:val="TAC"/>
            </w:pPr>
            <w:r w:rsidRPr="00040E29">
              <w:t>-</w:t>
            </w:r>
          </w:p>
        </w:tc>
      </w:tr>
      <w:tr w:rsidR="00277723" w:rsidRPr="00040E29" w14:paraId="21F7AFAE" w14:textId="77777777" w:rsidTr="002745DF">
        <w:tc>
          <w:tcPr>
            <w:tcW w:w="533" w:type="dxa"/>
            <w:tcBorders>
              <w:top w:val="nil"/>
              <w:left w:val="single" w:sz="4" w:space="0" w:color="auto"/>
              <w:bottom w:val="single" w:sz="4" w:space="0" w:color="auto"/>
              <w:right w:val="single" w:sz="4" w:space="0" w:color="auto"/>
            </w:tcBorders>
          </w:tcPr>
          <w:p w14:paraId="7627A027"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6937E2B7" w14:textId="77777777" w:rsidR="00277723" w:rsidRPr="00040E29" w:rsidRDefault="00277723" w:rsidP="002745DF">
            <w:pPr>
              <w:pStyle w:val="TAL"/>
              <w:rPr>
                <w:lang w:eastAsia="zh-CN"/>
              </w:rPr>
            </w:pPr>
            <w:r w:rsidRPr="00040E29">
              <w:t>UE transmits a HARQ NACK for the MBS Packet in step 5.</w:t>
            </w:r>
          </w:p>
        </w:tc>
        <w:tc>
          <w:tcPr>
            <w:tcW w:w="708" w:type="dxa"/>
            <w:tcBorders>
              <w:top w:val="single" w:sz="4" w:space="0" w:color="auto"/>
              <w:left w:val="single" w:sz="4" w:space="0" w:color="auto"/>
              <w:bottom w:val="single" w:sz="4" w:space="0" w:color="auto"/>
              <w:right w:val="single" w:sz="4" w:space="0" w:color="auto"/>
            </w:tcBorders>
          </w:tcPr>
          <w:p w14:paraId="20016BB6"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18DE7CD" w14:textId="77777777" w:rsidR="00277723" w:rsidRPr="00040E29" w:rsidRDefault="00277723" w:rsidP="002745DF">
            <w:pPr>
              <w:pStyle w:val="TAC"/>
              <w:jc w:val="left"/>
            </w:pPr>
            <w:r w:rsidRPr="00040E29">
              <w:t>HARQ NACK</w:t>
            </w:r>
          </w:p>
        </w:tc>
        <w:tc>
          <w:tcPr>
            <w:tcW w:w="567" w:type="dxa"/>
            <w:tcBorders>
              <w:top w:val="nil"/>
              <w:left w:val="single" w:sz="4" w:space="0" w:color="auto"/>
              <w:bottom w:val="single" w:sz="4" w:space="0" w:color="auto"/>
              <w:right w:val="single" w:sz="4" w:space="0" w:color="auto"/>
            </w:tcBorders>
          </w:tcPr>
          <w:p w14:paraId="6C0296A3"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A59CC19" w14:textId="77777777" w:rsidR="00277723" w:rsidRPr="00040E29" w:rsidRDefault="00277723" w:rsidP="002745DF">
            <w:pPr>
              <w:pStyle w:val="TAC"/>
            </w:pPr>
            <w:r w:rsidRPr="00040E29">
              <w:t>-</w:t>
            </w:r>
          </w:p>
        </w:tc>
      </w:tr>
      <w:tr w:rsidR="00277723" w:rsidRPr="00040E29" w14:paraId="1C1FD700" w14:textId="77777777" w:rsidTr="002745DF">
        <w:tc>
          <w:tcPr>
            <w:tcW w:w="533" w:type="dxa"/>
            <w:tcBorders>
              <w:top w:val="nil"/>
              <w:left w:val="single" w:sz="4" w:space="0" w:color="auto"/>
              <w:bottom w:val="single" w:sz="4" w:space="0" w:color="auto"/>
              <w:right w:val="single" w:sz="4" w:space="0" w:color="auto"/>
            </w:tcBorders>
          </w:tcPr>
          <w:p w14:paraId="361B5C76"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52B6E1D3" w14:textId="77777777" w:rsidR="00277723" w:rsidRPr="00040E29" w:rsidRDefault="00277723" w:rsidP="002745DF">
            <w:pPr>
              <w:pStyle w:val="TAL"/>
            </w:pPr>
            <w:r w:rsidRPr="00040E29">
              <w:t xml:space="preserve">In the first </w:t>
            </w:r>
            <w:r w:rsidRPr="00040E29">
              <w:rPr>
                <w:lang w:eastAsia="zh-CN"/>
              </w:rPr>
              <w:t>PDCCH occasion</w:t>
            </w:r>
            <w:r w:rsidRPr="00040E29">
              <w:t xml:space="preserve"> when the </w:t>
            </w:r>
            <w:proofErr w:type="spellStart"/>
            <w:r w:rsidRPr="00040E29">
              <w:rPr>
                <w:i/>
                <w:lang w:eastAsia="ko-KR"/>
              </w:rPr>
              <w:t>drx-RetransmissionTimerDL</w:t>
            </w:r>
            <w:proofErr w:type="spellEnd"/>
            <w:r w:rsidRPr="00040E29">
              <w:t xml:space="preserve"> for the </w:t>
            </w:r>
            <w:r w:rsidRPr="00040E29">
              <w:rPr>
                <w:lang w:eastAsia="zh-CN"/>
              </w:rPr>
              <w:t>MBS Packet</w:t>
            </w:r>
            <w:r w:rsidRPr="00040E29">
              <w:t xml:space="preserve"> in step 5 is started (i.e. after expiry of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rPr>
              <w:t xml:space="preserve"> </w:t>
            </w:r>
            <w:r w:rsidRPr="00040E29">
              <w:t>after step 5)</w:t>
            </w:r>
            <w:r w:rsidRPr="00040E29">
              <w:rPr>
                <w:lang w:eastAsia="zh-CN"/>
              </w:rPr>
              <w:t xml:space="preserve">, </w:t>
            </w:r>
            <w:r w:rsidRPr="00040E29">
              <w:t>the SS indicates the retransmission of a MBS Packet in step 5 using PTP retransmission for multicast on the PDCCH addressed to C-RNTI.(Note 1)</w:t>
            </w:r>
          </w:p>
          <w:p w14:paraId="4D023604" w14:textId="77777777" w:rsidR="00277723" w:rsidRPr="00040E29" w:rsidRDefault="00277723" w:rsidP="002745D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8DF138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0FD780A"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6F2E87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FCD9026" w14:textId="77777777" w:rsidR="00277723" w:rsidRPr="00040E29" w:rsidRDefault="00277723" w:rsidP="002745DF">
            <w:pPr>
              <w:pStyle w:val="TAC"/>
            </w:pPr>
            <w:r w:rsidRPr="00040E29">
              <w:t>-</w:t>
            </w:r>
          </w:p>
        </w:tc>
      </w:tr>
      <w:tr w:rsidR="00277723" w:rsidRPr="00040E29" w14:paraId="0F093BC9" w14:textId="77777777" w:rsidTr="002745DF">
        <w:tc>
          <w:tcPr>
            <w:tcW w:w="533" w:type="dxa"/>
            <w:tcBorders>
              <w:top w:val="nil"/>
              <w:left w:val="single" w:sz="4" w:space="0" w:color="auto"/>
              <w:bottom w:val="single" w:sz="4" w:space="0" w:color="auto"/>
              <w:right w:val="single" w:sz="4" w:space="0" w:color="auto"/>
            </w:tcBorders>
          </w:tcPr>
          <w:p w14:paraId="0C87E2A3"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540E2D34" w14:textId="77777777" w:rsidR="00277723" w:rsidRPr="00040E29" w:rsidRDefault="00277723" w:rsidP="002745DF">
            <w:pPr>
              <w:pStyle w:val="TAL"/>
            </w:pPr>
            <w:r w:rsidRPr="00040E29">
              <w:t>Check: Does the UE transmit a HARQ ACK/ NACK for the MBS Packet in step 7?</w:t>
            </w:r>
          </w:p>
        </w:tc>
        <w:tc>
          <w:tcPr>
            <w:tcW w:w="708" w:type="dxa"/>
            <w:tcBorders>
              <w:top w:val="single" w:sz="4" w:space="0" w:color="auto"/>
              <w:left w:val="single" w:sz="4" w:space="0" w:color="auto"/>
              <w:bottom w:val="single" w:sz="4" w:space="0" w:color="auto"/>
              <w:right w:val="single" w:sz="4" w:space="0" w:color="auto"/>
            </w:tcBorders>
          </w:tcPr>
          <w:p w14:paraId="3EE90140"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BE1DA88" w14:textId="77777777" w:rsidR="00277723" w:rsidRPr="00040E29" w:rsidRDefault="00277723" w:rsidP="002745DF">
            <w:pPr>
              <w:pStyle w:val="TAC"/>
              <w:jc w:val="left"/>
            </w:pPr>
            <w:r w:rsidRPr="00040E29">
              <w:t>HARQ ACK/NACK</w:t>
            </w:r>
          </w:p>
        </w:tc>
        <w:tc>
          <w:tcPr>
            <w:tcW w:w="567" w:type="dxa"/>
            <w:tcBorders>
              <w:top w:val="nil"/>
              <w:left w:val="single" w:sz="4" w:space="0" w:color="auto"/>
              <w:bottom w:val="single" w:sz="4" w:space="0" w:color="auto"/>
              <w:right w:val="single" w:sz="4" w:space="0" w:color="auto"/>
            </w:tcBorders>
          </w:tcPr>
          <w:p w14:paraId="7289448E"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171801C9" w14:textId="77777777" w:rsidR="00277723" w:rsidRPr="00040E29" w:rsidRDefault="00277723" w:rsidP="002745DF">
            <w:pPr>
              <w:pStyle w:val="TAC"/>
            </w:pPr>
            <w:r w:rsidRPr="00040E29">
              <w:t>P</w:t>
            </w:r>
          </w:p>
        </w:tc>
      </w:tr>
      <w:tr w:rsidR="00277723" w:rsidRPr="00040E29" w14:paraId="71961C69" w14:textId="77777777" w:rsidTr="002745DF">
        <w:tc>
          <w:tcPr>
            <w:tcW w:w="533" w:type="dxa"/>
            <w:tcBorders>
              <w:top w:val="nil"/>
              <w:left w:val="single" w:sz="4" w:space="0" w:color="auto"/>
              <w:bottom w:val="single" w:sz="4" w:space="0" w:color="auto"/>
              <w:right w:val="single" w:sz="4" w:space="0" w:color="auto"/>
            </w:tcBorders>
          </w:tcPr>
          <w:p w14:paraId="70475799"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7BF870A7" w14:textId="77777777" w:rsidR="00277723" w:rsidRPr="00040E29" w:rsidRDefault="00277723" w:rsidP="002745DF">
            <w:pPr>
              <w:pStyle w:val="TAL"/>
            </w:pPr>
            <w:r w:rsidRPr="00040E29">
              <w:t xml:space="preserve">In the last PDCCH occasion before the </w:t>
            </w:r>
            <w:proofErr w:type="spellStart"/>
            <w:r w:rsidRPr="00040E29">
              <w:rPr>
                <w:i/>
                <w:lang w:eastAsia="ko-KR"/>
              </w:rPr>
              <w:t>drx-onDurationTimerPTM</w:t>
            </w:r>
            <w:proofErr w:type="spellEnd"/>
            <w:r w:rsidRPr="00040E29">
              <w:t xml:space="preserve"> expires</w:t>
            </w:r>
            <w:r w:rsidRPr="00040E29">
              <w:rPr>
                <w:lang w:eastAsia="zh-CN"/>
              </w:rPr>
              <w:t xml:space="preserve">, </w:t>
            </w:r>
            <w:r w:rsidRPr="00040E29">
              <w:t xml:space="preserve">the SS indicates the new transmission of a </w:t>
            </w:r>
            <w:r w:rsidRPr="00040E29">
              <w:rPr>
                <w:lang w:eastAsia="zh-CN"/>
              </w:rPr>
              <w:t>MBS Packet</w:t>
            </w:r>
            <w:r w:rsidRPr="00040E29">
              <w:t xml:space="preserve"> on the PDCCH addressed to G-RNTI. </w:t>
            </w:r>
          </w:p>
          <w:p w14:paraId="0506C26A" w14:textId="77777777" w:rsidR="00277723" w:rsidRPr="00040E29" w:rsidRDefault="00277723" w:rsidP="002745DF">
            <w:pPr>
              <w:pStyle w:val="TAL"/>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F5D06D7"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EDC57FF"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628AF12"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1D132C9" w14:textId="77777777" w:rsidR="00277723" w:rsidRPr="00040E29" w:rsidRDefault="00277723" w:rsidP="002745DF">
            <w:pPr>
              <w:pStyle w:val="TAC"/>
            </w:pPr>
            <w:r w:rsidRPr="00040E29">
              <w:t>-</w:t>
            </w:r>
          </w:p>
        </w:tc>
      </w:tr>
      <w:tr w:rsidR="00277723" w:rsidRPr="00040E29" w14:paraId="72BED611" w14:textId="77777777" w:rsidTr="002745DF">
        <w:tc>
          <w:tcPr>
            <w:tcW w:w="533" w:type="dxa"/>
            <w:tcBorders>
              <w:top w:val="nil"/>
              <w:left w:val="single" w:sz="4" w:space="0" w:color="auto"/>
              <w:bottom w:val="single" w:sz="4" w:space="0" w:color="auto"/>
              <w:right w:val="single" w:sz="4" w:space="0" w:color="auto"/>
            </w:tcBorders>
          </w:tcPr>
          <w:p w14:paraId="26CCEEB8"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1EEEC503" w14:textId="77777777" w:rsidR="00277723" w:rsidRPr="00040E29" w:rsidRDefault="00277723" w:rsidP="002745DF">
            <w:pPr>
              <w:pStyle w:val="TAL"/>
            </w:pPr>
            <w:r w:rsidRPr="00040E29">
              <w:t>Check: Does the UE transmit a HARQ NACK for the MBS Packet in step 9?</w:t>
            </w:r>
          </w:p>
        </w:tc>
        <w:tc>
          <w:tcPr>
            <w:tcW w:w="708" w:type="dxa"/>
            <w:tcBorders>
              <w:top w:val="single" w:sz="4" w:space="0" w:color="auto"/>
              <w:left w:val="single" w:sz="4" w:space="0" w:color="auto"/>
              <w:bottom w:val="single" w:sz="4" w:space="0" w:color="auto"/>
              <w:right w:val="single" w:sz="4" w:space="0" w:color="auto"/>
            </w:tcBorders>
          </w:tcPr>
          <w:p w14:paraId="4908D875"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364EE92" w14:textId="77777777" w:rsidR="00277723" w:rsidRPr="00040E29" w:rsidRDefault="00277723" w:rsidP="002745DF">
            <w:pPr>
              <w:pStyle w:val="TAC"/>
              <w:jc w:val="left"/>
            </w:pPr>
            <w:r w:rsidRPr="00040E29">
              <w:t>HARQ NACK</w:t>
            </w:r>
          </w:p>
        </w:tc>
        <w:tc>
          <w:tcPr>
            <w:tcW w:w="567" w:type="dxa"/>
            <w:tcBorders>
              <w:top w:val="nil"/>
              <w:left w:val="single" w:sz="4" w:space="0" w:color="auto"/>
              <w:bottom w:val="single" w:sz="4" w:space="0" w:color="auto"/>
              <w:right w:val="single" w:sz="4" w:space="0" w:color="auto"/>
            </w:tcBorders>
          </w:tcPr>
          <w:p w14:paraId="022150BA"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322A272" w14:textId="77777777" w:rsidR="00277723" w:rsidRPr="00040E29" w:rsidRDefault="00277723" w:rsidP="002745DF">
            <w:pPr>
              <w:pStyle w:val="TAC"/>
            </w:pPr>
            <w:r w:rsidRPr="00040E29">
              <w:t>-</w:t>
            </w:r>
          </w:p>
        </w:tc>
      </w:tr>
      <w:tr w:rsidR="00277723" w:rsidRPr="00040E29" w14:paraId="6CB4972D" w14:textId="77777777" w:rsidTr="002745DF">
        <w:tc>
          <w:tcPr>
            <w:tcW w:w="533" w:type="dxa"/>
            <w:tcBorders>
              <w:top w:val="nil"/>
              <w:left w:val="single" w:sz="4" w:space="0" w:color="auto"/>
              <w:bottom w:val="single" w:sz="4" w:space="0" w:color="auto"/>
              <w:right w:val="single" w:sz="4" w:space="0" w:color="auto"/>
            </w:tcBorders>
          </w:tcPr>
          <w:p w14:paraId="1E27352D" w14:textId="77777777" w:rsidR="00277723" w:rsidRPr="00040E29" w:rsidRDefault="00277723"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612FC182" w14:textId="77777777" w:rsidR="00277723" w:rsidRPr="00040E29" w:rsidRDefault="00277723" w:rsidP="002745DF">
            <w:pPr>
              <w:pStyle w:val="TAL"/>
            </w:pPr>
            <w:r w:rsidRPr="00040E29">
              <w:t xml:space="preserve">EXCEPTION: Step 11 shall be repeated till HARQ ACK is received at step 12 or until HARQ retransmission count = 4 is reached for </w:t>
            </w:r>
            <w:r w:rsidRPr="00040E29">
              <w:rPr>
                <w:lang w:eastAsia="zh-CN"/>
              </w:rPr>
              <w:t>MBS Packet</w:t>
            </w:r>
            <w:r w:rsidRPr="00040E29">
              <w:t xml:space="preserve"> at step 11 (Note 2).</w:t>
            </w:r>
          </w:p>
        </w:tc>
        <w:tc>
          <w:tcPr>
            <w:tcW w:w="708" w:type="dxa"/>
            <w:tcBorders>
              <w:top w:val="single" w:sz="4" w:space="0" w:color="auto"/>
              <w:left w:val="single" w:sz="4" w:space="0" w:color="auto"/>
              <w:bottom w:val="single" w:sz="4" w:space="0" w:color="auto"/>
              <w:right w:val="single" w:sz="4" w:space="0" w:color="auto"/>
            </w:tcBorders>
          </w:tcPr>
          <w:p w14:paraId="001F80FB"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3A3CE1C"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E26F97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83D24AB" w14:textId="77777777" w:rsidR="00277723" w:rsidRPr="00040E29" w:rsidRDefault="00277723" w:rsidP="002745DF">
            <w:pPr>
              <w:pStyle w:val="TAC"/>
            </w:pPr>
            <w:r w:rsidRPr="00040E29">
              <w:t>-</w:t>
            </w:r>
          </w:p>
        </w:tc>
      </w:tr>
      <w:tr w:rsidR="00277723" w:rsidRPr="00040E29" w14:paraId="5429995A" w14:textId="77777777" w:rsidTr="002745DF">
        <w:tc>
          <w:tcPr>
            <w:tcW w:w="533" w:type="dxa"/>
            <w:tcBorders>
              <w:top w:val="nil"/>
              <w:left w:val="single" w:sz="4" w:space="0" w:color="auto"/>
              <w:bottom w:val="single" w:sz="4" w:space="0" w:color="auto"/>
              <w:right w:val="single" w:sz="4" w:space="0" w:color="auto"/>
            </w:tcBorders>
          </w:tcPr>
          <w:p w14:paraId="67187821"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30C581A6" w14:textId="77777777" w:rsidR="00277723" w:rsidRPr="00040E29" w:rsidRDefault="00277723" w:rsidP="002745DF">
            <w:pPr>
              <w:pStyle w:val="TAL"/>
            </w:pPr>
            <w:r w:rsidRPr="00040E29">
              <w:t xml:space="preserve">In the last </w:t>
            </w:r>
            <w:r w:rsidRPr="00040E29">
              <w:rPr>
                <w:lang w:eastAsia="zh-CN"/>
              </w:rPr>
              <w:t>PDCCH occasion</w:t>
            </w:r>
            <w:r w:rsidRPr="00040E29">
              <w:t xml:space="preserve"> when the </w:t>
            </w:r>
            <w:proofErr w:type="spellStart"/>
            <w:r w:rsidRPr="00040E29">
              <w:rPr>
                <w:i/>
                <w:lang w:eastAsia="ko-KR"/>
              </w:rPr>
              <w:t>drx-RetransmissionTimerDL</w:t>
            </w:r>
            <w:proofErr w:type="spellEnd"/>
            <w:r w:rsidRPr="00040E29">
              <w:t xml:space="preserve"> for the </w:t>
            </w:r>
            <w:r w:rsidRPr="00040E29">
              <w:rPr>
                <w:lang w:eastAsia="zh-CN"/>
              </w:rPr>
              <w:t>MBS Packet</w:t>
            </w:r>
            <w:r w:rsidRPr="00040E29">
              <w:t xml:space="preserve"> is started (i.e. after expiry of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rPr>
              <w:t>)</w:t>
            </w:r>
            <w:r w:rsidRPr="00040E29">
              <w:rPr>
                <w:lang w:eastAsia="zh-CN"/>
              </w:rPr>
              <w:t xml:space="preserve">, </w:t>
            </w:r>
            <w:r w:rsidRPr="00040E29">
              <w:t>the SS indicates the retransmission of a MBS Packet in step 9 using PTP retransmission for multicast on the PDCCH addressed to C-RNTI.(Note 3)</w:t>
            </w:r>
          </w:p>
          <w:p w14:paraId="240B9A38" w14:textId="77777777" w:rsidR="00277723" w:rsidRPr="00040E29" w:rsidRDefault="00277723" w:rsidP="002745D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C2812CF"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8667F71"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F33EFC9"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682D4C7" w14:textId="77777777" w:rsidR="00277723" w:rsidRPr="00040E29" w:rsidRDefault="00277723" w:rsidP="002745DF">
            <w:pPr>
              <w:pStyle w:val="TAC"/>
            </w:pPr>
            <w:r w:rsidRPr="00040E29">
              <w:t>-</w:t>
            </w:r>
          </w:p>
        </w:tc>
      </w:tr>
      <w:tr w:rsidR="00277723" w:rsidRPr="00040E29" w14:paraId="7F18DC92" w14:textId="77777777" w:rsidTr="002745DF">
        <w:tc>
          <w:tcPr>
            <w:tcW w:w="533" w:type="dxa"/>
            <w:tcBorders>
              <w:top w:val="nil"/>
              <w:left w:val="single" w:sz="4" w:space="0" w:color="auto"/>
              <w:bottom w:val="single" w:sz="4" w:space="0" w:color="auto"/>
              <w:right w:val="single" w:sz="4" w:space="0" w:color="auto"/>
            </w:tcBorders>
          </w:tcPr>
          <w:p w14:paraId="5AED0156" w14:textId="77777777" w:rsidR="00277723" w:rsidRPr="00040E29" w:rsidRDefault="00277723"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515932CF" w14:textId="77777777" w:rsidR="00277723" w:rsidRPr="00040E29" w:rsidRDefault="00277723" w:rsidP="002745DF">
            <w:pPr>
              <w:pStyle w:val="TAL"/>
            </w:pPr>
            <w:r w:rsidRPr="00040E29">
              <w:t>EXCEPTION: Up to 3 HARQ NACK from the UE should be allowed at step 12 (Note 2).</w:t>
            </w:r>
          </w:p>
        </w:tc>
        <w:tc>
          <w:tcPr>
            <w:tcW w:w="708" w:type="dxa"/>
            <w:tcBorders>
              <w:top w:val="single" w:sz="4" w:space="0" w:color="auto"/>
              <w:left w:val="single" w:sz="4" w:space="0" w:color="auto"/>
              <w:bottom w:val="single" w:sz="4" w:space="0" w:color="auto"/>
              <w:right w:val="single" w:sz="4" w:space="0" w:color="auto"/>
            </w:tcBorders>
          </w:tcPr>
          <w:p w14:paraId="65FEFE9F"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27B0849" w14:textId="77777777" w:rsidR="00277723" w:rsidRPr="00040E29" w:rsidRDefault="00277723" w:rsidP="002745DF">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44F988EC"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406AC9D" w14:textId="77777777" w:rsidR="00277723" w:rsidRPr="00040E29" w:rsidRDefault="00277723" w:rsidP="002745DF">
            <w:pPr>
              <w:pStyle w:val="TAC"/>
            </w:pPr>
            <w:r w:rsidRPr="00040E29">
              <w:t>-</w:t>
            </w:r>
          </w:p>
        </w:tc>
      </w:tr>
      <w:tr w:rsidR="00277723" w:rsidRPr="00040E29" w14:paraId="319E6579" w14:textId="77777777" w:rsidTr="002745DF">
        <w:tc>
          <w:tcPr>
            <w:tcW w:w="533" w:type="dxa"/>
            <w:tcBorders>
              <w:top w:val="single" w:sz="4" w:space="0" w:color="auto"/>
              <w:left w:val="single" w:sz="4" w:space="0" w:color="auto"/>
              <w:bottom w:val="single" w:sz="4" w:space="0" w:color="auto"/>
              <w:right w:val="single" w:sz="4" w:space="0" w:color="auto"/>
            </w:tcBorders>
          </w:tcPr>
          <w:p w14:paraId="77D2CF90" w14:textId="77777777" w:rsidR="00277723" w:rsidRPr="00040E29" w:rsidRDefault="00277723" w:rsidP="002745DF">
            <w:pPr>
              <w:pStyle w:val="TAC"/>
              <w:rPr>
                <w:lang w:eastAsia="zh-CN"/>
              </w:rPr>
            </w:pPr>
            <w:r w:rsidRPr="00040E29">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6D71B155" w14:textId="77777777" w:rsidR="00277723" w:rsidRPr="00040E29" w:rsidRDefault="00277723" w:rsidP="002745DF">
            <w:pPr>
              <w:pStyle w:val="TAL"/>
            </w:pPr>
            <w:r w:rsidRPr="00040E29">
              <w:t>Check: Does the UE transmit a HARQ ACK/NACK for the MBS Packet in step 11?</w:t>
            </w:r>
          </w:p>
        </w:tc>
        <w:tc>
          <w:tcPr>
            <w:tcW w:w="708" w:type="dxa"/>
            <w:tcBorders>
              <w:top w:val="single" w:sz="4" w:space="0" w:color="auto"/>
              <w:left w:val="single" w:sz="4" w:space="0" w:color="auto"/>
              <w:bottom w:val="single" w:sz="4" w:space="0" w:color="auto"/>
              <w:right w:val="single" w:sz="4" w:space="0" w:color="auto"/>
            </w:tcBorders>
          </w:tcPr>
          <w:p w14:paraId="3DAD0AFB"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28B17D3" w14:textId="77777777" w:rsidR="00277723" w:rsidRPr="00040E29" w:rsidRDefault="00277723" w:rsidP="002745DF">
            <w:pPr>
              <w:pStyle w:val="TAC"/>
              <w:jc w:val="left"/>
            </w:pPr>
            <w:r w:rsidRPr="00040E29">
              <w:t>HARQ ACK/NACK</w:t>
            </w:r>
          </w:p>
        </w:tc>
        <w:tc>
          <w:tcPr>
            <w:tcW w:w="567" w:type="dxa"/>
            <w:tcBorders>
              <w:top w:val="single" w:sz="4" w:space="0" w:color="auto"/>
              <w:left w:val="single" w:sz="4" w:space="0" w:color="auto"/>
              <w:bottom w:val="single" w:sz="4" w:space="0" w:color="auto"/>
              <w:right w:val="single" w:sz="4" w:space="0" w:color="auto"/>
            </w:tcBorders>
          </w:tcPr>
          <w:p w14:paraId="1D1DCEEC" w14:textId="77777777" w:rsidR="00277723" w:rsidRPr="00040E29" w:rsidRDefault="00277723" w:rsidP="002745DF">
            <w:pPr>
              <w:pStyle w:val="TAC"/>
            </w:pPr>
            <w:r w:rsidRPr="00040E29">
              <w:t>1</w:t>
            </w:r>
          </w:p>
        </w:tc>
        <w:tc>
          <w:tcPr>
            <w:tcW w:w="850" w:type="dxa"/>
            <w:tcBorders>
              <w:top w:val="single" w:sz="4" w:space="0" w:color="auto"/>
              <w:left w:val="single" w:sz="4" w:space="0" w:color="auto"/>
              <w:bottom w:val="single" w:sz="4" w:space="0" w:color="auto"/>
              <w:right w:val="single" w:sz="4" w:space="0" w:color="auto"/>
            </w:tcBorders>
          </w:tcPr>
          <w:p w14:paraId="1B980256" w14:textId="77777777" w:rsidR="00277723" w:rsidRPr="00040E29" w:rsidRDefault="00277723" w:rsidP="002745DF">
            <w:pPr>
              <w:pStyle w:val="TAC"/>
            </w:pPr>
            <w:r w:rsidRPr="00040E29">
              <w:t>P</w:t>
            </w:r>
          </w:p>
        </w:tc>
      </w:tr>
      <w:tr w:rsidR="00277723" w:rsidRPr="00040E29" w14:paraId="52CBB059" w14:textId="77777777" w:rsidTr="002745DF">
        <w:tc>
          <w:tcPr>
            <w:tcW w:w="533" w:type="dxa"/>
            <w:tcBorders>
              <w:top w:val="single" w:sz="4" w:space="0" w:color="auto"/>
              <w:left w:val="single" w:sz="4" w:space="0" w:color="auto"/>
              <w:bottom w:val="single" w:sz="4" w:space="0" w:color="auto"/>
              <w:right w:val="single" w:sz="4" w:space="0" w:color="auto"/>
            </w:tcBorders>
          </w:tcPr>
          <w:p w14:paraId="24A7B0B2" w14:textId="77777777" w:rsidR="00277723" w:rsidRPr="00040E29" w:rsidRDefault="00277723" w:rsidP="002745DF">
            <w:pPr>
              <w:pStyle w:val="TAC"/>
              <w:rPr>
                <w:lang w:eastAsia="zh-CN"/>
              </w:rPr>
            </w:pPr>
            <w:r w:rsidRPr="00040E29">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5032590E" w14:textId="77777777" w:rsidR="00277723" w:rsidRPr="00040E29" w:rsidRDefault="00277723" w:rsidP="002745DF">
            <w:pPr>
              <w:pStyle w:val="TAL"/>
            </w:pPr>
            <w:r w:rsidRPr="00040E29">
              <w:t>The SS transmits RRCReconfiguration to configure CSI report and allowCSI-SRS-Tx-</w:t>
            </w:r>
            <w:r w:rsidRPr="00040E29">
              <w:lastRenderedPageBreak/>
              <w:t>MulticastDRX-Active-r17.</w:t>
            </w:r>
          </w:p>
        </w:tc>
        <w:tc>
          <w:tcPr>
            <w:tcW w:w="708" w:type="dxa"/>
            <w:tcBorders>
              <w:top w:val="single" w:sz="4" w:space="0" w:color="auto"/>
              <w:left w:val="single" w:sz="4" w:space="0" w:color="auto"/>
              <w:bottom w:val="single" w:sz="4" w:space="0" w:color="auto"/>
              <w:right w:val="single" w:sz="4" w:space="0" w:color="auto"/>
            </w:tcBorders>
          </w:tcPr>
          <w:p w14:paraId="368F575C" w14:textId="77777777" w:rsidR="00277723" w:rsidRPr="00040E29" w:rsidRDefault="00277723" w:rsidP="002745DF">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34174621"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single" w:sz="4" w:space="0" w:color="auto"/>
              <w:left w:val="single" w:sz="4" w:space="0" w:color="auto"/>
              <w:bottom w:val="single" w:sz="4" w:space="0" w:color="auto"/>
              <w:right w:val="single" w:sz="4" w:space="0" w:color="auto"/>
            </w:tcBorders>
          </w:tcPr>
          <w:p w14:paraId="7BEA346E" w14:textId="77777777" w:rsidR="00277723" w:rsidRPr="00040E29" w:rsidRDefault="00277723" w:rsidP="002745DF">
            <w:pPr>
              <w:pStyle w:val="TAC"/>
            </w:pPr>
            <w:r w:rsidRPr="00040E29">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2EA54FF" w14:textId="77777777" w:rsidR="00277723" w:rsidRPr="00040E29" w:rsidRDefault="00277723" w:rsidP="002745DF">
            <w:pPr>
              <w:pStyle w:val="TAC"/>
            </w:pPr>
            <w:r w:rsidRPr="00040E29">
              <w:rPr>
                <w:rFonts w:eastAsia="MS Gothic"/>
              </w:rPr>
              <w:t>-</w:t>
            </w:r>
          </w:p>
        </w:tc>
      </w:tr>
      <w:tr w:rsidR="00277723" w:rsidRPr="00040E29" w14:paraId="57E0000C" w14:textId="77777777" w:rsidTr="002745DF">
        <w:tc>
          <w:tcPr>
            <w:tcW w:w="533" w:type="dxa"/>
            <w:tcBorders>
              <w:top w:val="single" w:sz="4" w:space="0" w:color="auto"/>
              <w:left w:val="single" w:sz="4" w:space="0" w:color="auto"/>
              <w:bottom w:val="single" w:sz="4" w:space="0" w:color="auto"/>
              <w:right w:val="single" w:sz="4" w:space="0" w:color="auto"/>
            </w:tcBorders>
          </w:tcPr>
          <w:p w14:paraId="6B392DE1" w14:textId="77777777" w:rsidR="00277723" w:rsidRPr="00040E29" w:rsidRDefault="00277723" w:rsidP="002745DF">
            <w:pPr>
              <w:pStyle w:val="TAC"/>
              <w:rPr>
                <w:lang w:eastAsia="zh-CN"/>
              </w:rPr>
            </w:pPr>
            <w:r w:rsidRPr="00040E29">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0BA211FE" w14:textId="77777777" w:rsidR="00277723" w:rsidRPr="00040E29" w:rsidRDefault="00277723" w:rsidP="002745DF">
            <w:pPr>
              <w:pStyle w:val="TAL"/>
            </w:pPr>
            <w:r w:rsidRPr="00040E29">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6398FD7C"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F41716F" w14:textId="77777777" w:rsidR="00277723" w:rsidRPr="00040E29" w:rsidRDefault="00277723"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CA9A50A" w14:textId="77777777" w:rsidR="00277723" w:rsidRPr="00040E29" w:rsidRDefault="00277723" w:rsidP="002745DF">
            <w:pPr>
              <w:pStyle w:val="TAC"/>
            </w:pPr>
            <w:r w:rsidRPr="00040E29">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32D31E5" w14:textId="77777777" w:rsidR="00277723" w:rsidRPr="00040E29" w:rsidRDefault="00277723" w:rsidP="002745DF">
            <w:pPr>
              <w:pStyle w:val="TAC"/>
            </w:pPr>
            <w:r w:rsidRPr="00040E29">
              <w:rPr>
                <w:rFonts w:eastAsia="MS Gothic"/>
              </w:rPr>
              <w:t>-</w:t>
            </w:r>
          </w:p>
        </w:tc>
      </w:tr>
      <w:tr w:rsidR="00277723" w:rsidRPr="00040E29" w14:paraId="13696532" w14:textId="77777777" w:rsidTr="002745DF">
        <w:tc>
          <w:tcPr>
            <w:tcW w:w="533" w:type="dxa"/>
            <w:tcBorders>
              <w:top w:val="single" w:sz="4" w:space="0" w:color="auto"/>
              <w:left w:val="single" w:sz="4" w:space="0" w:color="auto"/>
              <w:bottom w:val="single" w:sz="4" w:space="0" w:color="auto"/>
              <w:right w:val="single" w:sz="4" w:space="0" w:color="auto"/>
            </w:tcBorders>
          </w:tcPr>
          <w:p w14:paraId="476EAEBD" w14:textId="77777777" w:rsidR="00277723" w:rsidRPr="00040E29" w:rsidRDefault="00277723" w:rsidP="002745DF">
            <w:pPr>
              <w:pStyle w:val="TAC"/>
              <w:rPr>
                <w:lang w:eastAsia="zh-CN"/>
              </w:rPr>
            </w:pPr>
            <w:r w:rsidRPr="00040E29">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7C327574" w14:textId="60D50444" w:rsidR="00277723" w:rsidRPr="00040E29" w:rsidRDefault="00277723" w:rsidP="002745DF">
            <w:pPr>
              <w:pStyle w:val="TAL"/>
            </w:pPr>
            <w:r w:rsidRPr="00040E29">
              <w:t xml:space="preserve">In the last PDCCH occasion before the </w:t>
            </w:r>
            <w:proofErr w:type="spellStart"/>
            <w:r w:rsidRPr="00040E29">
              <w:rPr>
                <w:i/>
                <w:lang w:eastAsia="ko-KR"/>
              </w:rPr>
              <w:t>drx-onDurationTimerPTM</w:t>
            </w:r>
            <w:proofErr w:type="spellEnd"/>
            <w:r w:rsidRPr="00040E29">
              <w:t xml:space="preserve"> expires</w:t>
            </w:r>
            <w:r w:rsidRPr="00040E29">
              <w:rPr>
                <w:lang w:eastAsia="zh-CN"/>
              </w:rPr>
              <w:t xml:space="preserve">, </w:t>
            </w:r>
            <w:r w:rsidRPr="00040E29">
              <w:t xml:space="preserve">the SS indicates the new transmission of an </w:t>
            </w:r>
            <w:r w:rsidRPr="00040E29">
              <w:rPr>
                <w:lang w:eastAsia="zh-CN"/>
              </w:rPr>
              <w:t xml:space="preserve">MBS Packet </w:t>
            </w:r>
            <w:r w:rsidRPr="00040E29">
              <w:t>via RLC-UM for PTM transmission on the PDCCH addressed to G-RNTI.</w:t>
            </w:r>
          </w:p>
          <w:p w14:paraId="36D0D974" w14:textId="77777777" w:rsidR="00277723" w:rsidRPr="00040E29" w:rsidRDefault="00277723" w:rsidP="002745DF">
            <w:pPr>
              <w:pStyle w:val="TAL"/>
            </w:pPr>
            <w:r w:rsidRPr="00040E29">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53309CA"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20B4B46" w14:textId="77777777" w:rsidR="00277723" w:rsidRPr="00040E29" w:rsidRDefault="00277723" w:rsidP="002745DF">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56537B71"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5BB39509" w14:textId="77777777" w:rsidR="00277723" w:rsidRPr="00040E29" w:rsidRDefault="00277723" w:rsidP="002745DF">
            <w:pPr>
              <w:pStyle w:val="TAC"/>
            </w:pPr>
            <w:r w:rsidRPr="00040E29">
              <w:t>-</w:t>
            </w:r>
          </w:p>
        </w:tc>
      </w:tr>
      <w:tr w:rsidR="00277723" w:rsidRPr="00040E29" w14:paraId="568479FC" w14:textId="77777777" w:rsidTr="002745DF">
        <w:tc>
          <w:tcPr>
            <w:tcW w:w="533" w:type="dxa"/>
            <w:tcBorders>
              <w:top w:val="single" w:sz="4" w:space="0" w:color="auto"/>
              <w:left w:val="single" w:sz="4" w:space="0" w:color="auto"/>
              <w:bottom w:val="single" w:sz="4" w:space="0" w:color="auto"/>
              <w:right w:val="single" w:sz="4" w:space="0" w:color="auto"/>
            </w:tcBorders>
          </w:tcPr>
          <w:p w14:paraId="4D5BEA5B" w14:textId="77777777" w:rsidR="00277723" w:rsidRPr="00040E29" w:rsidRDefault="00277723" w:rsidP="002745DF">
            <w:pPr>
              <w:pStyle w:val="TAC"/>
              <w:rPr>
                <w:lang w:eastAsia="zh-CN"/>
              </w:rPr>
            </w:pPr>
            <w:r w:rsidRPr="00040E29">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5A3A91EE" w14:textId="77777777" w:rsidR="00277723" w:rsidRPr="00040E29" w:rsidRDefault="00277723" w:rsidP="002745DF">
            <w:pPr>
              <w:pStyle w:val="TAL"/>
            </w:pPr>
            <w:r w:rsidRPr="00040E29">
              <w:t>The UE transmits a HARQ NACK for the MBS Packet in step 15.</w:t>
            </w:r>
          </w:p>
        </w:tc>
        <w:tc>
          <w:tcPr>
            <w:tcW w:w="708" w:type="dxa"/>
            <w:tcBorders>
              <w:top w:val="single" w:sz="4" w:space="0" w:color="auto"/>
              <w:left w:val="single" w:sz="4" w:space="0" w:color="auto"/>
              <w:bottom w:val="single" w:sz="4" w:space="0" w:color="auto"/>
              <w:right w:val="single" w:sz="4" w:space="0" w:color="auto"/>
            </w:tcBorders>
          </w:tcPr>
          <w:p w14:paraId="13FD2E61"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2E90DAF" w14:textId="77777777" w:rsidR="00277723" w:rsidRPr="00040E29" w:rsidRDefault="00277723" w:rsidP="002745DF">
            <w:pPr>
              <w:pStyle w:val="TAC"/>
              <w:jc w:val="left"/>
            </w:pPr>
            <w:r w:rsidRPr="00040E29">
              <w:t>HARQ NACK</w:t>
            </w:r>
          </w:p>
        </w:tc>
        <w:tc>
          <w:tcPr>
            <w:tcW w:w="567" w:type="dxa"/>
            <w:tcBorders>
              <w:top w:val="single" w:sz="4" w:space="0" w:color="auto"/>
              <w:left w:val="single" w:sz="4" w:space="0" w:color="auto"/>
              <w:bottom w:val="single" w:sz="4" w:space="0" w:color="auto"/>
              <w:right w:val="single" w:sz="4" w:space="0" w:color="auto"/>
            </w:tcBorders>
          </w:tcPr>
          <w:p w14:paraId="71BEF998"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467A2259" w14:textId="77777777" w:rsidR="00277723" w:rsidRPr="00040E29" w:rsidRDefault="00277723" w:rsidP="002745DF">
            <w:pPr>
              <w:pStyle w:val="TAC"/>
            </w:pPr>
            <w:r w:rsidRPr="00040E29">
              <w:t>-</w:t>
            </w:r>
          </w:p>
        </w:tc>
      </w:tr>
      <w:tr w:rsidR="00277723" w:rsidRPr="00040E29" w14:paraId="263EEF5E" w14:textId="77777777" w:rsidTr="002745DF">
        <w:tc>
          <w:tcPr>
            <w:tcW w:w="533" w:type="dxa"/>
            <w:tcBorders>
              <w:top w:val="single" w:sz="4" w:space="0" w:color="auto"/>
              <w:left w:val="single" w:sz="4" w:space="0" w:color="auto"/>
              <w:bottom w:val="single" w:sz="4" w:space="0" w:color="auto"/>
              <w:right w:val="single" w:sz="4" w:space="0" w:color="auto"/>
            </w:tcBorders>
          </w:tcPr>
          <w:p w14:paraId="3348A797" w14:textId="77777777" w:rsidR="00277723" w:rsidRPr="00040E29" w:rsidRDefault="00277723" w:rsidP="002745DF">
            <w:pPr>
              <w:pStyle w:val="TAC"/>
              <w:rPr>
                <w:lang w:eastAsia="zh-CN"/>
              </w:rPr>
            </w:pPr>
            <w:r w:rsidRPr="00040E29">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05522D0B" w14:textId="77777777" w:rsidR="00277723" w:rsidRPr="00040E29" w:rsidRDefault="00277723" w:rsidP="002745DF">
            <w:pPr>
              <w:pStyle w:val="TAL"/>
            </w:pPr>
            <w:r w:rsidRPr="00040E29">
              <w:t>Check: Does the UE transmit a CSI Report during when the</w:t>
            </w:r>
            <w:r w:rsidRPr="00040E29">
              <w:rPr>
                <w:i/>
              </w:rPr>
              <w:t xml:space="preserve"> </w:t>
            </w:r>
            <w:proofErr w:type="spellStart"/>
            <w:r w:rsidRPr="00040E29">
              <w:rPr>
                <w:i/>
              </w:rPr>
              <w:t>drx-RetransmissionTimerDL</w:t>
            </w:r>
            <w:proofErr w:type="spellEnd"/>
            <w:r w:rsidRPr="00040E29">
              <w:t xml:space="preserve">  and </w:t>
            </w:r>
            <w:proofErr w:type="spellStart"/>
            <w:r w:rsidRPr="00040E29">
              <w:rPr>
                <w:i/>
              </w:rPr>
              <w:t>drx</w:t>
            </w:r>
            <w:proofErr w:type="spellEnd"/>
            <w:r w:rsidRPr="00040E29">
              <w:rPr>
                <w:i/>
              </w:rPr>
              <w:t>-</w:t>
            </w:r>
            <w:proofErr w:type="spellStart"/>
            <w:r w:rsidRPr="00040E29">
              <w:rPr>
                <w:i/>
              </w:rPr>
              <w:t>RetransmissionTimerDL</w:t>
            </w:r>
            <w:proofErr w:type="spellEnd"/>
            <w:r w:rsidRPr="00040E29">
              <w:rPr>
                <w:i/>
              </w:rPr>
              <w:t>-PTM</w:t>
            </w:r>
            <w:r w:rsidRPr="00040E29">
              <w:t xml:space="preserve"> are running?</w:t>
            </w:r>
          </w:p>
        </w:tc>
        <w:tc>
          <w:tcPr>
            <w:tcW w:w="708" w:type="dxa"/>
            <w:tcBorders>
              <w:top w:val="single" w:sz="4" w:space="0" w:color="auto"/>
              <w:left w:val="single" w:sz="4" w:space="0" w:color="auto"/>
              <w:bottom w:val="single" w:sz="4" w:space="0" w:color="auto"/>
              <w:right w:val="single" w:sz="4" w:space="0" w:color="auto"/>
            </w:tcBorders>
          </w:tcPr>
          <w:p w14:paraId="3C96A2AA"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9EB18EA" w14:textId="77777777" w:rsidR="00277723" w:rsidRPr="00040E29" w:rsidRDefault="00277723" w:rsidP="002745DF">
            <w:pPr>
              <w:pStyle w:val="TAC"/>
              <w:jc w:val="left"/>
            </w:pPr>
            <w:r w:rsidRPr="00040E29">
              <w:t>CSI Report</w:t>
            </w:r>
          </w:p>
        </w:tc>
        <w:tc>
          <w:tcPr>
            <w:tcW w:w="567" w:type="dxa"/>
            <w:tcBorders>
              <w:top w:val="single" w:sz="4" w:space="0" w:color="auto"/>
              <w:left w:val="single" w:sz="4" w:space="0" w:color="auto"/>
              <w:bottom w:val="single" w:sz="4" w:space="0" w:color="auto"/>
              <w:right w:val="single" w:sz="4" w:space="0" w:color="auto"/>
            </w:tcBorders>
          </w:tcPr>
          <w:p w14:paraId="4B27BBF3" w14:textId="77777777" w:rsidR="00277723" w:rsidRPr="00040E29" w:rsidRDefault="00277723" w:rsidP="002745DF">
            <w:pPr>
              <w:pStyle w:val="TAC"/>
            </w:pPr>
            <w:r w:rsidRPr="00040E29">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4E622554" w14:textId="77777777" w:rsidR="00277723" w:rsidRPr="00040E29" w:rsidRDefault="00277723" w:rsidP="002745DF">
            <w:pPr>
              <w:pStyle w:val="TAC"/>
            </w:pPr>
            <w:r w:rsidRPr="00040E29">
              <w:rPr>
                <w:lang w:eastAsia="zh-CN"/>
              </w:rPr>
              <w:t>P</w:t>
            </w:r>
          </w:p>
        </w:tc>
      </w:tr>
      <w:tr w:rsidR="00277723" w:rsidRPr="00040E29" w14:paraId="333A22ED" w14:textId="77777777" w:rsidTr="002745DF">
        <w:tc>
          <w:tcPr>
            <w:tcW w:w="533" w:type="dxa"/>
            <w:tcBorders>
              <w:top w:val="single" w:sz="4" w:space="0" w:color="auto"/>
              <w:left w:val="single" w:sz="4" w:space="0" w:color="auto"/>
              <w:bottom w:val="single" w:sz="4" w:space="0" w:color="auto"/>
              <w:right w:val="single" w:sz="4" w:space="0" w:color="auto"/>
            </w:tcBorders>
          </w:tcPr>
          <w:p w14:paraId="5771B98C" w14:textId="77777777" w:rsidR="00277723" w:rsidRPr="00040E29" w:rsidRDefault="00277723" w:rsidP="002745DF">
            <w:pPr>
              <w:pStyle w:val="TAC"/>
              <w:rPr>
                <w:lang w:eastAsia="zh-CN"/>
              </w:rPr>
            </w:pPr>
            <w:r w:rsidRPr="00040E29">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0E805E1" w14:textId="54E3F1FD" w:rsidR="00277723" w:rsidRPr="00040E29" w:rsidRDefault="00277723" w:rsidP="002745DF">
            <w:pPr>
              <w:pStyle w:val="TAL"/>
            </w:pPr>
            <w:r w:rsidRPr="00040E29">
              <w:rPr>
                <w:lang w:eastAsia="zh-CN"/>
              </w:rPr>
              <w:t>In a</w:t>
            </w:r>
            <w:r w:rsidRPr="00040E29">
              <w:t xml:space="preserve"> PDCCH occasion </w:t>
            </w:r>
            <w:r w:rsidRPr="00040E29">
              <w:rPr>
                <w:lang w:eastAsia="zh-CN"/>
              </w:rPr>
              <w:t xml:space="preserve">which is X PDCCH sub frames </w:t>
            </w:r>
            <w:r w:rsidRPr="00040E29">
              <w:t xml:space="preserve">before the PDCCH occasion in which the </w:t>
            </w:r>
            <w:proofErr w:type="spellStart"/>
            <w:r w:rsidRPr="00040E29">
              <w:rPr>
                <w:i/>
              </w:rPr>
              <w:t>drx-RetransmissionTimerDL</w:t>
            </w:r>
            <w:proofErr w:type="spellEnd"/>
            <w:r w:rsidRPr="00040E29">
              <w:t xml:space="preserve"> expires, with X &gt; period of CSI Report, the SS indicate</w:t>
            </w:r>
            <w:r w:rsidRPr="00040E29">
              <w:rPr>
                <w:lang w:eastAsia="zh-CN"/>
              </w:rPr>
              <w:t>s</w:t>
            </w:r>
            <w:r w:rsidRPr="00040E29">
              <w:t xml:space="preserve"> the new transmission of an MBS Packet via RLC-UM for PTP transmission on the PDCCH addressed to C-RNTI. (Note 5)</w:t>
            </w:r>
          </w:p>
          <w:p w14:paraId="2036504C" w14:textId="77777777" w:rsidR="00277723" w:rsidRPr="00040E29" w:rsidRDefault="00277723" w:rsidP="002745DF">
            <w:pPr>
              <w:pStyle w:val="TAL"/>
            </w:pPr>
            <w:r w:rsidRPr="00040E29">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EB338FE"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C9E49C2" w14:textId="77777777" w:rsidR="00277723" w:rsidRPr="00040E29" w:rsidRDefault="00277723" w:rsidP="002745DF">
            <w:pPr>
              <w:pStyle w:val="TAC"/>
              <w:jc w:val="left"/>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7F805703"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9970F7D" w14:textId="77777777" w:rsidR="00277723" w:rsidRPr="00040E29" w:rsidRDefault="00277723" w:rsidP="002745DF">
            <w:pPr>
              <w:pStyle w:val="TAC"/>
            </w:pPr>
            <w:r w:rsidRPr="00040E29">
              <w:t>-</w:t>
            </w:r>
          </w:p>
        </w:tc>
      </w:tr>
      <w:tr w:rsidR="00277723" w:rsidRPr="00040E29" w14:paraId="331FD396" w14:textId="77777777" w:rsidTr="002745DF">
        <w:tc>
          <w:tcPr>
            <w:tcW w:w="533" w:type="dxa"/>
            <w:tcBorders>
              <w:top w:val="single" w:sz="4" w:space="0" w:color="auto"/>
              <w:left w:val="single" w:sz="4" w:space="0" w:color="auto"/>
              <w:bottom w:val="single" w:sz="4" w:space="0" w:color="auto"/>
              <w:right w:val="single" w:sz="4" w:space="0" w:color="auto"/>
            </w:tcBorders>
          </w:tcPr>
          <w:p w14:paraId="585AA2F5" w14:textId="77777777" w:rsidR="00277723" w:rsidRPr="00040E29" w:rsidRDefault="00277723" w:rsidP="002745DF">
            <w:pPr>
              <w:pStyle w:val="TAC"/>
              <w:rPr>
                <w:lang w:eastAsia="zh-CN"/>
              </w:rPr>
            </w:pPr>
            <w:r w:rsidRPr="00040E29">
              <w:rPr>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282A6813" w14:textId="77777777" w:rsidR="00277723" w:rsidRPr="00040E29" w:rsidRDefault="00277723" w:rsidP="002745DF">
            <w:pPr>
              <w:pStyle w:val="TAL"/>
            </w:pPr>
            <w:r w:rsidRPr="00040E29">
              <w:t>Check: Does the UE transmit a CSI Report after step 18?</w:t>
            </w:r>
          </w:p>
        </w:tc>
        <w:tc>
          <w:tcPr>
            <w:tcW w:w="708" w:type="dxa"/>
            <w:tcBorders>
              <w:top w:val="single" w:sz="4" w:space="0" w:color="auto"/>
              <w:left w:val="single" w:sz="4" w:space="0" w:color="auto"/>
              <w:bottom w:val="single" w:sz="4" w:space="0" w:color="auto"/>
              <w:right w:val="single" w:sz="4" w:space="0" w:color="auto"/>
            </w:tcBorders>
          </w:tcPr>
          <w:p w14:paraId="7DE756EC"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EFE9A84" w14:textId="77777777" w:rsidR="00277723" w:rsidRPr="00040E29" w:rsidRDefault="00277723" w:rsidP="002745DF">
            <w:pPr>
              <w:pStyle w:val="TAC"/>
              <w:jc w:val="left"/>
            </w:pPr>
            <w:r w:rsidRPr="00040E29">
              <w:t>CSI Report</w:t>
            </w:r>
          </w:p>
        </w:tc>
        <w:tc>
          <w:tcPr>
            <w:tcW w:w="567" w:type="dxa"/>
            <w:tcBorders>
              <w:top w:val="single" w:sz="4" w:space="0" w:color="auto"/>
              <w:left w:val="single" w:sz="4" w:space="0" w:color="auto"/>
              <w:bottom w:val="single" w:sz="4" w:space="0" w:color="auto"/>
              <w:right w:val="single" w:sz="4" w:space="0" w:color="auto"/>
            </w:tcBorders>
          </w:tcPr>
          <w:p w14:paraId="787A7A50" w14:textId="77777777" w:rsidR="00277723" w:rsidRPr="00040E29" w:rsidRDefault="00277723" w:rsidP="002745DF">
            <w:pPr>
              <w:pStyle w:val="TAC"/>
            </w:pPr>
            <w:r w:rsidRPr="00040E29">
              <w:t>2,3</w:t>
            </w:r>
          </w:p>
        </w:tc>
        <w:tc>
          <w:tcPr>
            <w:tcW w:w="850" w:type="dxa"/>
            <w:tcBorders>
              <w:top w:val="single" w:sz="4" w:space="0" w:color="auto"/>
              <w:left w:val="single" w:sz="4" w:space="0" w:color="auto"/>
              <w:bottom w:val="single" w:sz="4" w:space="0" w:color="auto"/>
              <w:right w:val="single" w:sz="4" w:space="0" w:color="auto"/>
            </w:tcBorders>
          </w:tcPr>
          <w:p w14:paraId="0DB35064" w14:textId="77777777" w:rsidR="00277723" w:rsidRPr="00040E29" w:rsidRDefault="00277723" w:rsidP="002745DF">
            <w:pPr>
              <w:pStyle w:val="TAC"/>
            </w:pPr>
            <w:r w:rsidRPr="00040E29">
              <w:t>F</w:t>
            </w:r>
          </w:p>
        </w:tc>
      </w:tr>
      <w:tr w:rsidR="00277723" w:rsidRPr="00040E29" w14:paraId="31304C24"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6704F15D" w14:textId="6944648F" w:rsidR="00277723" w:rsidRPr="00040E29" w:rsidRDefault="00277723" w:rsidP="002745DF">
            <w:pPr>
              <w:pStyle w:val="TAN"/>
              <w:rPr>
                <w:lang w:eastAsia="zh-CN"/>
              </w:rPr>
            </w:pPr>
            <w:r w:rsidRPr="00040E29">
              <w:rPr>
                <w:lang w:eastAsia="zh-CN"/>
              </w:rPr>
              <w:t>Note 1:</w:t>
            </w:r>
            <w:r w:rsidRPr="00040E29">
              <w:rPr>
                <w:lang w:eastAsia="zh-CN"/>
              </w:rPr>
              <w:tab/>
              <w:t xml:space="preserve">If UE support </w:t>
            </w:r>
            <w:r w:rsidRPr="00040E29">
              <w:t xml:space="preserve">PTP retransmission for multicast, UE start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 xml:space="preserve"> </w:t>
            </w:r>
            <w:r w:rsidRPr="00040E29">
              <w:rPr>
                <w:lang w:eastAsia="ko-KR"/>
              </w:rPr>
              <w:t xml:space="preserve">and </w:t>
            </w:r>
            <w:proofErr w:type="spellStart"/>
            <w:r w:rsidRPr="00040E29">
              <w:rPr>
                <w:i/>
                <w:lang w:eastAsia="ko-KR"/>
              </w:rPr>
              <w:t>drx</w:t>
            </w:r>
            <w:proofErr w:type="spellEnd"/>
            <w:r w:rsidRPr="00040E29">
              <w:rPr>
                <w:i/>
                <w:lang w:eastAsia="ko-KR"/>
              </w:rPr>
              <w:t>-HARQ-RTT-</w:t>
            </w:r>
            <w:proofErr w:type="spellStart"/>
            <w:r w:rsidRPr="00040E29">
              <w:rPr>
                <w:i/>
                <w:lang w:eastAsia="ko-KR"/>
              </w:rPr>
              <w:t>TimerDL</w:t>
            </w:r>
            <w:proofErr w:type="spellEnd"/>
            <w:r w:rsidRPr="00040E29">
              <w:rPr>
                <w:i/>
                <w:lang w:eastAsia="ko-KR"/>
              </w:rPr>
              <w:t xml:space="preserve">-PTM </w:t>
            </w:r>
            <w:r w:rsidRPr="00040E29">
              <w:t>for the corresponding HARQ process</w:t>
            </w:r>
            <w:r w:rsidRPr="00040E29">
              <w:rPr>
                <w:lang w:eastAsia="ko-KR"/>
              </w:rPr>
              <w:t xml:space="preserve"> in the first symbol after</w:t>
            </w:r>
            <w:r w:rsidRPr="00040E29">
              <w:t xml:space="preserve"> </w:t>
            </w:r>
            <w:r w:rsidRPr="00040E29">
              <w:rPr>
                <w:lang w:eastAsia="ko-KR"/>
              </w:rPr>
              <w:t>the end of the corresponding transmission carrying the DL</w:t>
            </w:r>
            <w:r w:rsidRPr="00040E29">
              <w:t xml:space="preserve"> </w:t>
            </w:r>
            <w:r w:rsidRPr="00040E29">
              <w:rPr>
                <w:lang w:eastAsia="ko-KR"/>
              </w:rPr>
              <w:t>HARQ feedback (</w:t>
            </w:r>
            <w:r w:rsidR="0087134E" w:rsidRPr="00040E29">
              <w:rPr>
                <w:lang w:eastAsia="ko-KR"/>
              </w:rPr>
              <w:t>i.e.</w:t>
            </w:r>
            <w:r w:rsidRPr="00040E29">
              <w:rPr>
                <w:lang w:eastAsia="ko-KR"/>
              </w:rPr>
              <w:t xml:space="preserve"> HARQ NACK in step 10).</w:t>
            </w:r>
          </w:p>
          <w:p w14:paraId="43AC6EC0" w14:textId="0BC9ACD5" w:rsidR="00277723" w:rsidRPr="00040E29" w:rsidRDefault="00277723" w:rsidP="002745DF">
            <w:pPr>
              <w:pStyle w:val="TAN"/>
              <w:rPr>
                <w:lang w:eastAsia="zh-CN"/>
              </w:rPr>
            </w:pPr>
            <w:r w:rsidRPr="00040E29">
              <w:rPr>
                <w:lang w:eastAsia="zh-CN"/>
              </w:rPr>
              <w:t>Note 2:</w:t>
            </w:r>
            <w:r w:rsidRPr="00040E29">
              <w:rPr>
                <w:lang w:eastAsia="zh-CN"/>
              </w:rPr>
              <w:tab/>
            </w:r>
            <w:r w:rsidRPr="00040E29">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4921A027" w14:textId="5A7BDBD9" w:rsidR="00277723" w:rsidRPr="00040E29" w:rsidRDefault="00277723" w:rsidP="002745DF">
            <w:pPr>
              <w:pStyle w:val="TAN"/>
              <w:rPr>
                <w:lang w:eastAsia="zh-CN"/>
              </w:rPr>
            </w:pPr>
            <w:r w:rsidRPr="00040E29">
              <w:rPr>
                <w:lang w:eastAsia="zh-CN"/>
              </w:rPr>
              <w:t>Note 3:</w:t>
            </w:r>
            <w:r w:rsidRPr="00040E29">
              <w:rPr>
                <w:lang w:eastAsia="zh-CN"/>
              </w:rPr>
              <w:tab/>
              <w:t xml:space="preserve">SS performs new transmission for a MBS Packet in step9, UE starts </w:t>
            </w:r>
            <w:proofErr w:type="spellStart"/>
            <w:r w:rsidRPr="00040E29">
              <w:rPr>
                <w:i/>
                <w:lang w:eastAsia="zh-CN"/>
              </w:rPr>
              <w:t>drx</w:t>
            </w:r>
            <w:proofErr w:type="spellEnd"/>
            <w:r w:rsidRPr="00040E29">
              <w:rPr>
                <w:i/>
                <w:lang w:eastAsia="zh-CN"/>
              </w:rPr>
              <w:t>-HARQ-RTT-</w:t>
            </w:r>
            <w:proofErr w:type="spellStart"/>
            <w:r w:rsidRPr="00040E29">
              <w:rPr>
                <w:i/>
                <w:lang w:eastAsia="zh-CN"/>
              </w:rPr>
              <w:t>TimerDL</w:t>
            </w:r>
            <w:proofErr w:type="spellEnd"/>
            <w:r w:rsidRPr="00040E29">
              <w:rPr>
                <w:lang w:eastAsia="zh-CN"/>
              </w:rPr>
              <w:t xml:space="preserve"> and </w:t>
            </w:r>
            <w:proofErr w:type="spellStart"/>
            <w:r w:rsidRPr="00040E29">
              <w:rPr>
                <w:i/>
                <w:lang w:eastAsia="zh-CN"/>
              </w:rPr>
              <w:t>drx</w:t>
            </w:r>
            <w:proofErr w:type="spellEnd"/>
            <w:r w:rsidRPr="00040E29">
              <w:rPr>
                <w:i/>
                <w:lang w:eastAsia="zh-CN"/>
              </w:rPr>
              <w:t>-HARQ-RTT-</w:t>
            </w:r>
            <w:proofErr w:type="spellStart"/>
            <w:r w:rsidRPr="00040E29">
              <w:rPr>
                <w:i/>
                <w:lang w:eastAsia="zh-CN"/>
              </w:rPr>
              <w:t>TimerDL</w:t>
            </w:r>
            <w:proofErr w:type="spellEnd"/>
            <w:r w:rsidRPr="00040E29">
              <w:rPr>
                <w:i/>
                <w:lang w:eastAsia="zh-CN"/>
              </w:rPr>
              <w:t>-PTM</w:t>
            </w:r>
            <w:r w:rsidRPr="00040E29">
              <w:rPr>
                <w:lang w:eastAsia="zh-CN"/>
              </w:rPr>
              <w:t xml:space="preserve"> after sending HARQ NACK in step 10. UE starts </w:t>
            </w:r>
            <w:proofErr w:type="spellStart"/>
            <w:r w:rsidRPr="00040E29">
              <w:rPr>
                <w:i/>
                <w:lang w:eastAsia="zh-CN"/>
              </w:rPr>
              <w:t>drx-RetransmissionTimerDL</w:t>
            </w:r>
            <w:proofErr w:type="spellEnd"/>
            <w:r w:rsidRPr="00040E29">
              <w:rPr>
                <w:lang w:eastAsia="zh-CN"/>
              </w:rPr>
              <w:t xml:space="preserve"> after expiry of </w:t>
            </w:r>
            <w:proofErr w:type="spellStart"/>
            <w:r w:rsidRPr="00040E29">
              <w:rPr>
                <w:i/>
                <w:lang w:eastAsia="zh-CN"/>
              </w:rPr>
              <w:t>drx</w:t>
            </w:r>
            <w:proofErr w:type="spellEnd"/>
            <w:r w:rsidRPr="00040E29">
              <w:rPr>
                <w:i/>
                <w:lang w:eastAsia="zh-CN"/>
              </w:rPr>
              <w:t>-HARQ-RTT-</w:t>
            </w:r>
            <w:proofErr w:type="spellStart"/>
            <w:r w:rsidRPr="00040E29">
              <w:rPr>
                <w:i/>
                <w:lang w:eastAsia="zh-CN"/>
              </w:rPr>
              <w:t>TimerDL</w:t>
            </w:r>
            <w:proofErr w:type="spellEnd"/>
            <w:r w:rsidRPr="00040E29">
              <w:rPr>
                <w:lang w:eastAsia="zh-CN"/>
              </w:rPr>
              <w:t xml:space="preserve">, SS performs retransmission for the MBS Packet using PTP retransmission for multicast. If UE decode the MBS Packet successfully, UE feedback HARQ ACK. If UE fail to decode the MBS Packet successfully, UE feedbacks HARQ NACK and starts </w:t>
            </w:r>
            <w:proofErr w:type="spellStart"/>
            <w:r w:rsidRPr="00040E29">
              <w:rPr>
                <w:lang w:eastAsia="zh-CN"/>
              </w:rPr>
              <w:t>drx</w:t>
            </w:r>
            <w:proofErr w:type="spellEnd"/>
            <w:r w:rsidRPr="00040E29">
              <w:rPr>
                <w:lang w:eastAsia="zh-CN"/>
              </w:rPr>
              <w:t>-HARQ-RTT-</w:t>
            </w:r>
            <w:proofErr w:type="spellStart"/>
            <w:r w:rsidRPr="00040E29">
              <w:rPr>
                <w:lang w:eastAsia="zh-CN"/>
              </w:rPr>
              <w:t>TimerDL</w:t>
            </w:r>
            <w:proofErr w:type="spellEnd"/>
            <w:r w:rsidRPr="00040E29">
              <w:rPr>
                <w:lang w:eastAsia="zh-CN"/>
              </w:rPr>
              <w:t xml:space="preserve"> again.</w:t>
            </w:r>
          </w:p>
          <w:p w14:paraId="2A09E14B" w14:textId="77777777" w:rsidR="00277723" w:rsidRPr="00040E29" w:rsidRDefault="00277723" w:rsidP="002745DF">
            <w:pPr>
              <w:pStyle w:val="TAN"/>
              <w:rPr>
                <w:lang w:eastAsia="zh-CN"/>
              </w:rPr>
            </w:pPr>
            <w:r w:rsidRPr="00040E29">
              <w:t>Note 4:</w:t>
            </w:r>
            <w:r w:rsidRPr="00040E29">
              <w:tab/>
            </w:r>
            <w:r w:rsidRPr="00040E29">
              <w:rPr>
                <w:lang w:eastAsia="zh-CN"/>
              </w:rPr>
              <w:t>The DCI format for all the PDCCH addressed to G-RNTI is DCI format 4-1.</w:t>
            </w:r>
          </w:p>
          <w:p w14:paraId="5814CE04" w14:textId="77777777" w:rsidR="00277723" w:rsidRPr="00040E29" w:rsidRDefault="00277723" w:rsidP="002745DF">
            <w:pPr>
              <w:pStyle w:val="TAN"/>
              <w:rPr>
                <w:i/>
              </w:rPr>
            </w:pPr>
            <w:r w:rsidRPr="00040E29">
              <w:t>Note 5:</w:t>
            </w:r>
            <w:r w:rsidRPr="00040E29">
              <w:tab/>
              <w:t xml:space="preserve">UE stops </w:t>
            </w:r>
            <w:proofErr w:type="spellStart"/>
            <w:r w:rsidRPr="00040E29">
              <w:rPr>
                <w:i/>
              </w:rPr>
              <w:t>drx-RetransmissionTimerDL</w:t>
            </w:r>
            <w:proofErr w:type="spellEnd"/>
            <w:r w:rsidRPr="00040E29">
              <w:rPr>
                <w:i/>
              </w:rPr>
              <w:t xml:space="preserve"> </w:t>
            </w:r>
            <w:r w:rsidRPr="00040E29">
              <w:t>and</w:t>
            </w:r>
            <w:r w:rsidRPr="00040E29">
              <w:rPr>
                <w:i/>
              </w:rPr>
              <w:t xml:space="preserve"> </w:t>
            </w:r>
            <w:proofErr w:type="spellStart"/>
            <w:r w:rsidRPr="00040E29">
              <w:rPr>
                <w:i/>
              </w:rPr>
              <w:t>drx</w:t>
            </w:r>
            <w:proofErr w:type="spellEnd"/>
            <w:r w:rsidRPr="00040E29">
              <w:rPr>
                <w:i/>
              </w:rPr>
              <w:t>-</w:t>
            </w:r>
            <w:proofErr w:type="spellStart"/>
            <w:r w:rsidRPr="00040E29">
              <w:rPr>
                <w:i/>
              </w:rPr>
              <w:t>RetransmissionTimerDL</w:t>
            </w:r>
            <w:proofErr w:type="spellEnd"/>
            <w:r w:rsidRPr="00040E29">
              <w:rPr>
                <w:i/>
              </w:rPr>
              <w:t xml:space="preserve">-PTM, </w:t>
            </w:r>
            <w:r w:rsidRPr="00040E29">
              <w:t xml:space="preserve">and </w:t>
            </w:r>
            <w:proofErr w:type="spellStart"/>
            <w:r w:rsidRPr="00040E29">
              <w:rPr>
                <w:i/>
              </w:rPr>
              <w:t>drx-inactiveTimer</w:t>
            </w:r>
            <w:proofErr w:type="spellEnd"/>
            <w:r w:rsidRPr="00040E29">
              <w:t>=0ms. Therefore, UE leaves Active Time.</w:t>
            </w:r>
          </w:p>
        </w:tc>
      </w:tr>
    </w:tbl>
    <w:p w14:paraId="24E5CF01" w14:textId="77777777" w:rsidR="00277723" w:rsidRPr="00040E29" w:rsidRDefault="00277723" w:rsidP="00277723">
      <w:pPr>
        <w:rPr>
          <w:rFonts w:eastAsia="PMingLiU"/>
          <w:lang w:eastAsia="zh-TW"/>
        </w:rPr>
      </w:pPr>
    </w:p>
    <w:p w14:paraId="1F432F9C" w14:textId="77777777" w:rsidR="00277723" w:rsidRPr="00040E29" w:rsidRDefault="00277723" w:rsidP="00277723">
      <w:pPr>
        <w:pStyle w:val="H6"/>
      </w:pPr>
      <w:r w:rsidRPr="00040E29">
        <w:t>14.2.1.2.3.3.3</w:t>
      </w:r>
      <w:r w:rsidRPr="00040E29">
        <w:tab/>
        <w:t>Specific message contents</w:t>
      </w:r>
    </w:p>
    <w:p w14:paraId="6F8629C4" w14:textId="77777777" w:rsidR="00277723" w:rsidRPr="00040E29" w:rsidRDefault="00277723" w:rsidP="00277723">
      <w:pPr>
        <w:pStyle w:val="TH"/>
      </w:pPr>
      <w:r w:rsidRPr="00040E29">
        <w:rPr>
          <w:color w:val="000000"/>
        </w:rPr>
        <w:t>Table 14.2.1.2.3.3.3-1</w:t>
      </w:r>
      <w:r w:rsidRPr="00040E29">
        <w:t xml:space="preserve">: </w:t>
      </w:r>
      <w:r w:rsidRPr="00040E29">
        <w:rPr>
          <w:rStyle w:val="apple-style-span"/>
          <w:rFonts w:eastAsia="Malgun Gothic"/>
        </w:rPr>
        <w:t>ACTIVATE TEST MODE</w:t>
      </w:r>
      <w:r w:rsidRPr="00040E29">
        <w:t xml:space="preserve"> (preamble, Table 14.2.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780AD1F4" w14:textId="77777777" w:rsidTr="002745DF">
        <w:trPr>
          <w:cantSplit/>
        </w:trPr>
        <w:tc>
          <w:tcPr>
            <w:tcW w:w="9635" w:type="dxa"/>
          </w:tcPr>
          <w:p w14:paraId="08FD49F4"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225864F" w14:textId="77777777" w:rsidR="00277723" w:rsidRPr="00040E29" w:rsidRDefault="00277723" w:rsidP="00277723"/>
    <w:p w14:paraId="049E6A88" w14:textId="77777777" w:rsidR="00277723" w:rsidRPr="00040E29" w:rsidRDefault="00277723" w:rsidP="00277723">
      <w:pPr>
        <w:pStyle w:val="TH"/>
      </w:pPr>
      <w:r w:rsidRPr="00040E29">
        <w:rPr>
          <w:color w:val="000000"/>
        </w:rPr>
        <w:t>Table 14.2.1.2.3.3.3-2</w:t>
      </w:r>
      <w:r w:rsidRPr="00040E29">
        <w:t>:</w:t>
      </w:r>
      <w:r w:rsidRPr="00040E29">
        <w:rPr>
          <w:i/>
          <w:iCs/>
        </w:rPr>
        <w:t xml:space="preserve"> RRCReconfiguration</w:t>
      </w:r>
      <w:r w:rsidRPr="00040E29">
        <w:t xml:space="preserve"> (step 3, Table 14.2.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08F0D7BC" w14:textId="77777777" w:rsidTr="002745DF">
        <w:tc>
          <w:tcPr>
            <w:tcW w:w="9738" w:type="dxa"/>
            <w:gridSpan w:val="4"/>
          </w:tcPr>
          <w:p w14:paraId="4C69911D" w14:textId="77777777" w:rsidR="00277723" w:rsidRPr="00040E29" w:rsidRDefault="00277723" w:rsidP="002745DF">
            <w:pPr>
              <w:pStyle w:val="TAL"/>
            </w:pPr>
            <w:r w:rsidRPr="00040E29">
              <w:t xml:space="preserve">Derivation Path: TS 38.508-1 [4],Table 4.6.1-13 and condition NR </w:t>
            </w:r>
          </w:p>
        </w:tc>
      </w:tr>
      <w:tr w:rsidR="00277723" w:rsidRPr="00040E29" w14:paraId="62E6987F" w14:textId="77777777" w:rsidTr="002745DF">
        <w:tblPrEx>
          <w:tblCellMar>
            <w:left w:w="108" w:type="dxa"/>
            <w:right w:w="108" w:type="dxa"/>
          </w:tblCellMar>
        </w:tblPrEx>
        <w:tc>
          <w:tcPr>
            <w:tcW w:w="4535" w:type="dxa"/>
          </w:tcPr>
          <w:p w14:paraId="1A9104BE" w14:textId="77777777" w:rsidR="00277723" w:rsidRPr="00040E29" w:rsidRDefault="00277723" w:rsidP="002745DF">
            <w:pPr>
              <w:pStyle w:val="TAH"/>
            </w:pPr>
            <w:r w:rsidRPr="00040E29">
              <w:t>Information Element</w:t>
            </w:r>
          </w:p>
        </w:tc>
        <w:tc>
          <w:tcPr>
            <w:tcW w:w="2267" w:type="dxa"/>
          </w:tcPr>
          <w:p w14:paraId="486F9E67" w14:textId="77777777" w:rsidR="00277723" w:rsidRPr="00040E29" w:rsidRDefault="00277723" w:rsidP="002745DF">
            <w:pPr>
              <w:pStyle w:val="TAH"/>
            </w:pPr>
            <w:r w:rsidRPr="00040E29">
              <w:t>Value/remark</w:t>
            </w:r>
          </w:p>
        </w:tc>
        <w:tc>
          <w:tcPr>
            <w:tcW w:w="1700" w:type="dxa"/>
          </w:tcPr>
          <w:p w14:paraId="7D1CA3CA" w14:textId="77777777" w:rsidR="00277723" w:rsidRPr="00040E29" w:rsidRDefault="00277723" w:rsidP="002745DF">
            <w:pPr>
              <w:pStyle w:val="TAH"/>
            </w:pPr>
            <w:r w:rsidRPr="00040E29">
              <w:t>Comment</w:t>
            </w:r>
          </w:p>
        </w:tc>
        <w:tc>
          <w:tcPr>
            <w:tcW w:w="1245" w:type="dxa"/>
          </w:tcPr>
          <w:p w14:paraId="4EC47C6F" w14:textId="77777777" w:rsidR="00277723" w:rsidRPr="00040E29" w:rsidRDefault="00277723" w:rsidP="002745DF">
            <w:pPr>
              <w:pStyle w:val="TAH"/>
            </w:pPr>
            <w:r w:rsidRPr="00040E29">
              <w:t>Condition</w:t>
            </w:r>
          </w:p>
        </w:tc>
      </w:tr>
      <w:tr w:rsidR="00277723" w:rsidRPr="00040E29" w14:paraId="1667E0F5" w14:textId="77777777" w:rsidTr="002745DF">
        <w:tblPrEx>
          <w:tblCellMar>
            <w:left w:w="108" w:type="dxa"/>
            <w:right w:w="108" w:type="dxa"/>
          </w:tblCellMar>
        </w:tblPrEx>
        <w:tc>
          <w:tcPr>
            <w:tcW w:w="4535" w:type="dxa"/>
          </w:tcPr>
          <w:p w14:paraId="437528BD" w14:textId="77777777" w:rsidR="00277723" w:rsidRPr="00040E29" w:rsidRDefault="00277723" w:rsidP="002745DF">
            <w:pPr>
              <w:pStyle w:val="TAL"/>
            </w:pPr>
            <w:r w:rsidRPr="00040E29">
              <w:t>RRCReconfiguration ::= SEQUENCE {</w:t>
            </w:r>
          </w:p>
        </w:tc>
        <w:tc>
          <w:tcPr>
            <w:tcW w:w="2267" w:type="dxa"/>
          </w:tcPr>
          <w:p w14:paraId="00A8A405" w14:textId="77777777" w:rsidR="00277723" w:rsidRPr="00040E29" w:rsidRDefault="00277723" w:rsidP="002745DF">
            <w:pPr>
              <w:pStyle w:val="TAL"/>
            </w:pPr>
          </w:p>
        </w:tc>
        <w:tc>
          <w:tcPr>
            <w:tcW w:w="1700" w:type="dxa"/>
          </w:tcPr>
          <w:p w14:paraId="60A9009F" w14:textId="77777777" w:rsidR="00277723" w:rsidRPr="00040E29" w:rsidRDefault="00277723" w:rsidP="002745DF">
            <w:pPr>
              <w:pStyle w:val="TAL"/>
            </w:pPr>
          </w:p>
        </w:tc>
        <w:tc>
          <w:tcPr>
            <w:tcW w:w="1245" w:type="dxa"/>
          </w:tcPr>
          <w:p w14:paraId="4E89C56E" w14:textId="77777777" w:rsidR="00277723" w:rsidRPr="00040E29" w:rsidRDefault="00277723" w:rsidP="002745DF">
            <w:pPr>
              <w:pStyle w:val="TAL"/>
            </w:pPr>
          </w:p>
        </w:tc>
      </w:tr>
      <w:tr w:rsidR="00277723" w:rsidRPr="00040E29" w14:paraId="4638CA16" w14:textId="77777777" w:rsidTr="002745DF">
        <w:tblPrEx>
          <w:tblCellMar>
            <w:left w:w="108" w:type="dxa"/>
            <w:right w:w="108" w:type="dxa"/>
          </w:tblCellMar>
        </w:tblPrEx>
        <w:tc>
          <w:tcPr>
            <w:tcW w:w="4535" w:type="dxa"/>
          </w:tcPr>
          <w:p w14:paraId="2A2DE23C"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3D4CD95C" w14:textId="77777777" w:rsidR="00277723" w:rsidRPr="00040E29" w:rsidRDefault="00277723" w:rsidP="002745DF">
            <w:pPr>
              <w:pStyle w:val="TAL"/>
            </w:pPr>
          </w:p>
        </w:tc>
        <w:tc>
          <w:tcPr>
            <w:tcW w:w="1700" w:type="dxa"/>
          </w:tcPr>
          <w:p w14:paraId="483B75CA" w14:textId="77777777" w:rsidR="00277723" w:rsidRPr="00040E29" w:rsidRDefault="00277723" w:rsidP="002745DF">
            <w:pPr>
              <w:pStyle w:val="TAL"/>
            </w:pPr>
          </w:p>
        </w:tc>
        <w:tc>
          <w:tcPr>
            <w:tcW w:w="1245" w:type="dxa"/>
          </w:tcPr>
          <w:p w14:paraId="2C229848" w14:textId="77777777" w:rsidR="00277723" w:rsidRPr="00040E29" w:rsidRDefault="00277723" w:rsidP="002745DF">
            <w:pPr>
              <w:pStyle w:val="TAL"/>
            </w:pPr>
          </w:p>
        </w:tc>
      </w:tr>
      <w:tr w:rsidR="00277723" w:rsidRPr="00040E29" w14:paraId="50686D70" w14:textId="77777777" w:rsidTr="002745DF">
        <w:tblPrEx>
          <w:tblCellMar>
            <w:left w:w="108" w:type="dxa"/>
            <w:right w:w="108" w:type="dxa"/>
          </w:tblCellMar>
        </w:tblPrEx>
        <w:tc>
          <w:tcPr>
            <w:tcW w:w="4535" w:type="dxa"/>
            <w:tcBorders>
              <w:bottom w:val="single" w:sz="4" w:space="0" w:color="auto"/>
            </w:tcBorders>
          </w:tcPr>
          <w:p w14:paraId="0BAD9639"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D68AF39" w14:textId="77777777" w:rsidR="00277723" w:rsidRPr="00040E29" w:rsidRDefault="00277723" w:rsidP="002745DF">
            <w:pPr>
              <w:pStyle w:val="TAL"/>
            </w:pPr>
          </w:p>
        </w:tc>
        <w:tc>
          <w:tcPr>
            <w:tcW w:w="1700" w:type="dxa"/>
          </w:tcPr>
          <w:p w14:paraId="5416DF1E" w14:textId="77777777" w:rsidR="00277723" w:rsidRPr="00040E29" w:rsidRDefault="00277723" w:rsidP="002745DF">
            <w:pPr>
              <w:pStyle w:val="TAL"/>
            </w:pPr>
          </w:p>
        </w:tc>
        <w:tc>
          <w:tcPr>
            <w:tcW w:w="1245" w:type="dxa"/>
          </w:tcPr>
          <w:p w14:paraId="0C7A71B2" w14:textId="77777777" w:rsidR="00277723" w:rsidRPr="00040E29" w:rsidRDefault="00277723" w:rsidP="002745DF">
            <w:pPr>
              <w:pStyle w:val="TAL"/>
            </w:pPr>
          </w:p>
        </w:tc>
      </w:tr>
      <w:tr w:rsidR="00277723" w:rsidRPr="00040E29" w14:paraId="72407AF5" w14:textId="77777777" w:rsidTr="002745DF">
        <w:tblPrEx>
          <w:tblCellMar>
            <w:left w:w="108" w:type="dxa"/>
            <w:right w:w="108" w:type="dxa"/>
          </w:tblCellMar>
        </w:tblPrEx>
        <w:tc>
          <w:tcPr>
            <w:tcW w:w="4535" w:type="dxa"/>
            <w:tcBorders>
              <w:top w:val="single" w:sz="4" w:space="0" w:color="auto"/>
              <w:bottom w:val="single" w:sz="4" w:space="0" w:color="auto"/>
            </w:tcBorders>
          </w:tcPr>
          <w:p w14:paraId="513B4F3B"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B5B79B3" w14:textId="77777777" w:rsidR="00277723" w:rsidRPr="00040E29" w:rsidRDefault="00277723" w:rsidP="002745DF">
            <w:pPr>
              <w:pStyle w:val="TAL"/>
            </w:pPr>
          </w:p>
        </w:tc>
        <w:tc>
          <w:tcPr>
            <w:tcW w:w="1700" w:type="dxa"/>
          </w:tcPr>
          <w:p w14:paraId="2F58BE1E" w14:textId="77777777" w:rsidR="00277723" w:rsidRPr="00040E29" w:rsidRDefault="00277723" w:rsidP="002745DF">
            <w:pPr>
              <w:pStyle w:val="TAL"/>
            </w:pPr>
          </w:p>
        </w:tc>
        <w:tc>
          <w:tcPr>
            <w:tcW w:w="1245" w:type="dxa"/>
          </w:tcPr>
          <w:p w14:paraId="7A824290" w14:textId="77777777" w:rsidR="00277723" w:rsidRPr="00040E29" w:rsidRDefault="00277723" w:rsidP="002745DF">
            <w:pPr>
              <w:pStyle w:val="TAL"/>
            </w:pPr>
          </w:p>
        </w:tc>
      </w:tr>
      <w:tr w:rsidR="00277723" w:rsidRPr="00040E29" w14:paraId="2DCC9D92" w14:textId="77777777" w:rsidTr="002745DF">
        <w:tblPrEx>
          <w:tblCellMar>
            <w:left w:w="108" w:type="dxa"/>
            <w:right w:w="108" w:type="dxa"/>
          </w:tblCellMar>
        </w:tblPrEx>
        <w:tc>
          <w:tcPr>
            <w:tcW w:w="4535" w:type="dxa"/>
            <w:tcBorders>
              <w:top w:val="single" w:sz="4" w:space="0" w:color="auto"/>
              <w:bottom w:val="single" w:sz="4" w:space="0" w:color="auto"/>
            </w:tcBorders>
          </w:tcPr>
          <w:p w14:paraId="2EB9F188" w14:textId="77777777" w:rsidR="00277723" w:rsidRPr="00040E29" w:rsidRDefault="00277723" w:rsidP="002745DF">
            <w:pPr>
              <w:pStyle w:val="TAL"/>
            </w:pPr>
            <w:r w:rsidRPr="00040E29">
              <w:t xml:space="preserve">        masterCellGroup</w:t>
            </w:r>
          </w:p>
        </w:tc>
        <w:tc>
          <w:tcPr>
            <w:tcW w:w="2267" w:type="dxa"/>
          </w:tcPr>
          <w:p w14:paraId="2E73B0DE" w14:textId="77777777" w:rsidR="00277723" w:rsidRPr="00040E29" w:rsidRDefault="00277723" w:rsidP="002745DF">
            <w:pPr>
              <w:pStyle w:val="TAL"/>
            </w:pPr>
            <w:r w:rsidRPr="00040E29">
              <w:t xml:space="preserve">CellGroupConfig </w:t>
            </w:r>
          </w:p>
        </w:tc>
        <w:tc>
          <w:tcPr>
            <w:tcW w:w="1700" w:type="dxa"/>
          </w:tcPr>
          <w:p w14:paraId="275512E9" w14:textId="77777777" w:rsidR="00277723" w:rsidRPr="00040E29" w:rsidRDefault="00277723" w:rsidP="002745DF">
            <w:pPr>
              <w:pStyle w:val="TAL"/>
              <w:rPr>
                <w:lang w:eastAsia="zh-CN"/>
              </w:rPr>
            </w:pPr>
            <w:r w:rsidRPr="00040E29">
              <w:t>Table 14.2.1.2.3.3.3-3</w:t>
            </w:r>
          </w:p>
        </w:tc>
        <w:tc>
          <w:tcPr>
            <w:tcW w:w="1245" w:type="dxa"/>
          </w:tcPr>
          <w:p w14:paraId="05C33B75" w14:textId="77777777" w:rsidR="00277723" w:rsidRPr="00040E29" w:rsidRDefault="00277723" w:rsidP="002745DF">
            <w:pPr>
              <w:pStyle w:val="TAL"/>
            </w:pPr>
          </w:p>
        </w:tc>
      </w:tr>
      <w:tr w:rsidR="00277723" w:rsidRPr="00040E29" w14:paraId="637FCB20" w14:textId="77777777" w:rsidTr="002745DF">
        <w:tblPrEx>
          <w:tblCellMar>
            <w:left w:w="108" w:type="dxa"/>
            <w:right w:w="108" w:type="dxa"/>
          </w:tblCellMar>
        </w:tblPrEx>
        <w:tc>
          <w:tcPr>
            <w:tcW w:w="4535" w:type="dxa"/>
            <w:tcBorders>
              <w:top w:val="nil"/>
              <w:bottom w:val="single" w:sz="4" w:space="0" w:color="auto"/>
            </w:tcBorders>
          </w:tcPr>
          <w:p w14:paraId="1DC5A802" w14:textId="77777777" w:rsidR="00277723" w:rsidRPr="00040E29" w:rsidRDefault="00277723" w:rsidP="002745DF">
            <w:pPr>
              <w:pStyle w:val="TAL"/>
            </w:pPr>
            <w:r w:rsidRPr="00040E29">
              <w:t xml:space="preserve">      }</w:t>
            </w:r>
          </w:p>
        </w:tc>
        <w:tc>
          <w:tcPr>
            <w:tcW w:w="2267" w:type="dxa"/>
          </w:tcPr>
          <w:p w14:paraId="42CB1085" w14:textId="77777777" w:rsidR="00277723" w:rsidRPr="00040E29" w:rsidRDefault="00277723" w:rsidP="002745DF">
            <w:pPr>
              <w:pStyle w:val="TAL"/>
            </w:pPr>
          </w:p>
        </w:tc>
        <w:tc>
          <w:tcPr>
            <w:tcW w:w="1700" w:type="dxa"/>
          </w:tcPr>
          <w:p w14:paraId="03459636" w14:textId="77777777" w:rsidR="00277723" w:rsidRPr="00040E29" w:rsidRDefault="00277723" w:rsidP="002745DF">
            <w:pPr>
              <w:pStyle w:val="TAL"/>
            </w:pPr>
          </w:p>
        </w:tc>
        <w:tc>
          <w:tcPr>
            <w:tcW w:w="1245" w:type="dxa"/>
          </w:tcPr>
          <w:p w14:paraId="1FA04B91" w14:textId="77777777" w:rsidR="00277723" w:rsidRPr="00040E29" w:rsidRDefault="00277723" w:rsidP="002745DF">
            <w:pPr>
              <w:pStyle w:val="TAL"/>
            </w:pPr>
          </w:p>
        </w:tc>
      </w:tr>
      <w:tr w:rsidR="00277723" w:rsidRPr="00040E29" w14:paraId="67E796E9" w14:textId="77777777" w:rsidTr="002745DF">
        <w:tblPrEx>
          <w:tblCellMar>
            <w:left w:w="108" w:type="dxa"/>
            <w:right w:w="108" w:type="dxa"/>
          </w:tblCellMar>
        </w:tblPrEx>
        <w:tc>
          <w:tcPr>
            <w:tcW w:w="4535" w:type="dxa"/>
            <w:tcBorders>
              <w:bottom w:val="single" w:sz="4" w:space="0" w:color="auto"/>
            </w:tcBorders>
          </w:tcPr>
          <w:p w14:paraId="38A0661D" w14:textId="77777777" w:rsidR="00277723" w:rsidRPr="00040E29" w:rsidRDefault="00277723" w:rsidP="002745DF">
            <w:pPr>
              <w:pStyle w:val="TAL"/>
            </w:pPr>
            <w:r w:rsidRPr="00040E29">
              <w:t xml:space="preserve">    }</w:t>
            </w:r>
          </w:p>
        </w:tc>
        <w:tc>
          <w:tcPr>
            <w:tcW w:w="2267" w:type="dxa"/>
          </w:tcPr>
          <w:p w14:paraId="7C7A380E" w14:textId="77777777" w:rsidR="00277723" w:rsidRPr="00040E29" w:rsidRDefault="00277723" w:rsidP="002745DF">
            <w:pPr>
              <w:pStyle w:val="TAL"/>
            </w:pPr>
          </w:p>
        </w:tc>
        <w:tc>
          <w:tcPr>
            <w:tcW w:w="1700" w:type="dxa"/>
          </w:tcPr>
          <w:p w14:paraId="77C562E6" w14:textId="77777777" w:rsidR="00277723" w:rsidRPr="00040E29" w:rsidRDefault="00277723" w:rsidP="002745DF">
            <w:pPr>
              <w:pStyle w:val="TAL"/>
            </w:pPr>
          </w:p>
        </w:tc>
        <w:tc>
          <w:tcPr>
            <w:tcW w:w="1245" w:type="dxa"/>
          </w:tcPr>
          <w:p w14:paraId="6A700E75" w14:textId="77777777" w:rsidR="00277723" w:rsidRPr="00040E29" w:rsidRDefault="00277723" w:rsidP="002745DF">
            <w:pPr>
              <w:pStyle w:val="TAL"/>
            </w:pPr>
          </w:p>
        </w:tc>
      </w:tr>
      <w:tr w:rsidR="00277723" w:rsidRPr="00040E29" w14:paraId="11D1A04E" w14:textId="77777777" w:rsidTr="002745DF">
        <w:tblPrEx>
          <w:tblCellMar>
            <w:left w:w="108" w:type="dxa"/>
            <w:right w:w="108" w:type="dxa"/>
          </w:tblCellMar>
        </w:tblPrEx>
        <w:tc>
          <w:tcPr>
            <w:tcW w:w="4535" w:type="dxa"/>
            <w:tcBorders>
              <w:bottom w:val="single" w:sz="4" w:space="0" w:color="auto"/>
            </w:tcBorders>
          </w:tcPr>
          <w:p w14:paraId="3A9564E0" w14:textId="77777777" w:rsidR="00277723" w:rsidRPr="00040E29" w:rsidRDefault="00277723" w:rsidP="002745DF">
            <w:pPr>
              <w:pStyle w:val="TAL"/>
            </w:pPr>
            <w:r w:rsidRPr="00040E29">
              <w:t xml:space="preserve">  }</w:t>
            </w:r>
          </w:p>
        </w:tc>
        <w:tc>
          <w:tcPr>
            <w:tcW w:w="2267" w:type="dxa"/>
          </w:tcPr>
          <w:p w14:paraId="104BC55D" w14:textId="77777777" w:rsidR="00277723" w:rsidRPr="00040E29" w:rsidRDefault="00277723" w:rsidP="002745DF">
            <w:pPr>
              <w:pStyle w:val="TAL"/>
            </w:pPr>
          </w:p>
        </w:tc>
        <w:tc>
          <w:tcPr>
            <w:tcW w:w="1700" w:type="dxa"/>
          </w:tcPr>
          <w:p w14:paraId="45DF280C" w14:textId="77777777" w:rsidR="00277723" w:rsidRPr="00040E29" w:rsidRDefault="00277723" w:rsidP="002745DF">
            <w:pPr>
              <w:pStyle w:val="TAL"/>
            </w:pPr>
          </w:p>
        </w:tc>
        <w:tc>
          <w:tcPr>
            <w:tcW w:w="1245" w:type="dxa"/>
          </w:tcPr>
          <w:p w14:paraId="1D103518" w14:textId="77777777" w:rsidR="00277723" w:rsidRPr="00040E29" w:rsidRDefault="00277723" w:rsidP="002745DF">
            <w:pPr>
              <w:pStyle w:val="TAL"/>
            </w:pPr>
          </w:p>
        </w:tc>
      </w:tr>
      <w:tr w:rsidR="00277723" w:rsidRPr="00040E29" w14:paraId="07E50971" w14:textId="77777777" w:rsidTr="002745DF">
        <w:tblPrEx>
          <w:tblCellMar>
            <w:left w:w="108" w:type="dxa"/>
            <w:right w:w="108" w:type="dxa"/>
          </w:tblCellMar>
        </w:tblPrEx>
        <w:tc>
          <w:tcPr>
            <w:tcW w:w="4535" w:type="dxa"/>
            <w:tcBorders>
              <w:bottom w:val="single" w:sz="4" w:space="0" w:color="auto"/>
            </w:tcBorders>
          </w:tcPr>
          <w:p w14:paraId="31FF87DC" w14:textId="77777777" w:rsidR="00277723" w:rsidRPr="00040E29" w:rsidRDefault="00277723" w:rsidP="002745DF">
            <w:pPr>
              <w:pStyle w:val="TAL"/>
            </w:pPr>
            <w:r w:rsidRPr="00040E29">
              <w:t>}</w:t>
            </w:r>
          </w:p>
        </w:tc>
        <w:tc>
          <w:tcPr>
            <w:tcW w:w="2267" w:type="dxa"/>
          </w:tcPr>
          <w:p w14:paraId="330BCD40" w14:textId="77777777" w:rsidR="00277723" w:rsidRPr="00040E29" w:rsidRDefault="00277723" w:rsidP="002745DF">
            <w:pPr>
              <w:pStyle w:val="TAL"/>
            </w:pPr>
          </w:p>
        </w:tc>
        <w:tc>
          <w:tcPr>
            <w:tcW w:w="1700" w:type="dxa"/>
          </w:tcPr>
          <w:p w14:paraId="66CDF148" w14:textId="77777777" w:rsidR="00277723" w:rsidRPr="00040E29" w:rsidRDefault="00277723" w:rsidP="002745DF">
            <w:pPr>
              <w:pStyle w:val="TAL"/>
            </w:pPr>
          </w:p>
        </w:tc>
        <w:tc>
          <w:tcPr>
            <w:tcW w:w="1245" w:type="dxa"/>
          </w:tcPr>
          <w:p w14:paraId="05AE399E" w14:textId="77777777" w:rsidR="00277723" w:rsidRPr="00040E29" w:rsidRDefault="00277723" w:rsidP="002745DF">
            <w:pPr>
              <w:pStyle w:val="TAL"/>
            </w:pPr>
          </w:p>
        </w:tc>
      </w:tr>
    </w:tbl>
    <w:p w14:paraId="78A7D983" w14:textId="77777777" w:rsidR="00277723" w:rsidRPr="00040E29" w:rsidRDefault="00277723" w:rsidP="00277723"/>
    <w:p w14:paraId="5A506FE6" w14:textId="77777777" w:rsidR="00277723" w:rsidRPr="00040E29" w:rsidRDefault="00277723" w:rsidP="00277723">
      <w:pPr>
        <w:pStyle w:val="TH"/>
      </w:pPr>
      <w:r w:rsidRPr="00040E29">
        <w:lastRenderedPageBreak/>
        <w:t>Table 14.2.1.2.3.3.3-3:</w:t>
      </w:r>
      <w:r w:rsidRPr="00040E29">
        <w:rPr>
          <w:i/>
          <w:iCs/>
        </w:rPr>
        <w:t xml:space="preserve"> </w:t>
      </w:r>
      <w:r w:rsidRPr="00040E29">
        <w:rPr>
          <w:i/>
        </w:rPr>
        <w:t xml:space="preserve">CellGroupConfig </w:t>
      </w:r>
      <w:r w:rsidRPr="00040E29">
        <w:t>(</w:t>
      </w:r>
      <w:r w:rsidRPr="00040E29">
        <w:rPr>
          <w:color w:val="000000"/>
        </w:rPr>
        <w:t>Table 14.2.1.2.3.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DDF8331" w14:textId="77777777" w:rsidTr="002745DF">
        <w:tc>
          <w:tcPr>
            <w:tcW w:w="9747" w:type="dxa"/>
            <w:gridSpan w:val="4"/>
          </w:tcPr>
          <w:p w14:paraId="5AE1A764" w14:textId="77777777" w:rsidR="00277723" w:rsidRPr="00040E29" w:rsidRDefault="00277723" w:rsidP="002745DF">
            <w:pPr>
              <w:pStyle w:val="TAH"/>
              <w:jc w:val="left"/>
              <w:rPr>
                <w:b w:val="0"/>
              </w:rPr>
            </w:pPr>
            <w:r w:rsidRPr="00040E29">
              <w:rPr>
                <w:b w:val="0"/>
              </w:rPr>
              <w:t>Derivation Path: TS 38.508-1 [4], Table 4.6.3-19</w:t>
            </w:r>
          </w:p>
        </w:tc>
      </w:tr>
      <w:tr w:rsidR="00277723" w:rsidRPr="00040E29" w14:paraId="01252C4B" w14:textId="77777777" w:rsidTr="002745DF">
        <w:tc>
          <w:tcPr>
            <w:tcW w:w="4535" w:type="dxa"/>
          </w:tcPr>
          <w:p w14:paraId="22B8BCCE" w14:textId="77777777" w:rsidR="00277723" w:rsidRPr="00040E29" w:rsidRDefault="00277723" w:rsidP="002745DF">
            <w:pPr>
              <w:pStyle w:val="TAH"/>
            </w:pPr>
            <w:r w:rsidRPr="00040E29">
              <w:t>Information Element</w:t>
            </w:r>
          </w:p>
        </w:tc>
        <w:tc>
          <w:tcPr>
            <w:tcW w:w="2267" w:type="dxa"/>
          </w:tcPr>
          <w:p w14:paraId="242FE1AF" w14:textId="77777777" w:rsidR="00277723" w:rsidRPr="00040E29" w:rsidRDefault="00277723" w:rsidP="002745DF">
            <w:pPr>
              <w:pStyle w:val="TAH"/>
            </w:pPr>
            <w:r w:rsidRPr="00040E29">
              <w:t>Value/remark</w:t>
            </w:r>
          </w:p>
        </w:tc>
        <w:tc>
          <w:tcPr>
            <w:tcW w:w="1700" w:type="dxa"/>
          </w:tcPr>
          <w:p w14:paraId="5BF1CEEA" w14:textId="77777777" w:rsidR="00277723" w:rsidRPr="00040E29" w:rsidRDefault="00277723" w:rsidP="002745DF">
            <w:pPr>
              <w:pStyle w:val="TAH"/>
            </w:pPr>
            <w:r w:rsidRPr="00040E29">
              <w:t>Comment</w:t>
            </w:r>
          </w:p>
        </w:tc>
        <w:tc>
          <w:tcPr>
            <w:tcW w:w="1245" w:type="dxa"/>
          </w:tcPr>
          <w:p w14:paraId="669BC6C4" w14:textId="77777777" w:rsidR="00277723" w:rsidRPr="00040E29" w:rsidRDefault="00277723" w:rsidP="002745DF">
            <w:pPr>
              <w:pStyle w:val="TAH"/>
            </w:pPr>
            <w:r w:rsidRPr="00040E29">
              <w:t>Condition</w:t>
            </w:r>
          </w:p>
        </w:tc>
      </w:tr>
      <w:tr w:rsidR="00277723" w:rsidRPr="00040E29" w14:paraId="7515F7F7" w14:textId="77777777" w:rsidTr="002745DF">
        <w:tc>
          <w:tcPr>
            <w:tcW w:w="4535" w:type="dxa"/>
          </w:tcPr>
          <w:p w14:paraId="0A20D99E"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294947DC" w14:textId="77777777" w:rsidR="00277723" w:rsidRPr="00040E29" w:rsidRDefault="00277723" w:rsidP="002745DF">
            <w:pPr>
              <w:pStyle w:val="TAL"/>
            </w:pPr>
          </w:p>
        </w:tc>
        <w:tc>
          <w:tcPr>
            <w:tcW w:w="1700" w:type="dxa"/>
          </w:tcPr>
          <w:p w14:paraId="7B569082" w14:textId="77777777" w:rsidR="00277723" w:rsidRPr="00040E29" w:rsidRDefault="00277723" w:rsidP="002745DF">
            <w:pPr>
              <w:pStyle w:val="TAL"/>
            </w:pPr>
          </w:p>
        </w:tc>
        <w:tc>
          <w:tcPr>
            <w:tcW w:w="1245" w:type="dxa"/>
          </w:tcPr>
          <w:p w14:paraId="42F2BBA8" w14:textId="77777777" w:rsidR="00277723" w:rsidRPr="00040E29" w:rsidRDefault="00277723" w:rsidP="002745DF">
            <w:pPr>
              <w:pStyle w:val="TAL"/>
            </w:pPr>
          </w:p>
        </w:tc>
      </w:tr>
      <w:tr w:rsidR="00277723" w:rsidRPr="00040E29" w14:paraId="119A4A3E" w14:textId="77777777" w:rsidTr="002745DF">
        <w:tc>
          <w:tcPr>
            <w:tcW w:w="4535" w:type="dxa"/>
            <w:tcBorders>
              <w:bottom w:val="nil"/>
            </w:tcBorders>
          </w:tcPr>
          <w:p w14:paraId="66D6BA0F" w14:textId="77777777" w:rsidR="00277723" w:rsidRPr="00040E29" w:rsidRDefault="00277723" w:rsidP="002745DF">
            <w:pPr>
              <w:pStyle w:val="TAL"/>
            </w:pPr>
            <w:r w:rsidRPr="00040E29">
              <w:t xml:space="preserve">  mac-CellGroupConfig</w:t>
            </w:r>
          </w:p>
        </w:tc>
        <w:tc>
          <w:tcPr>
            <w:tcW w:w="2267" w:type="dxa"/>
          </w:tcPr>
          <w:p w14:paraId="56ACD10D" w14:textId="77777777" w:rsidR="00277723" w:rsidRPr="00040E29" w:rsidRDefault="00277723" w:rsidP="002745DF">
            <w:pPr>
              <w:pStyle w:val="TAL"/>
            </w:pPr>
            <w:r w:rsidRPr="00040E29">
              <w:t>MAC-CellGroupConfig</w:t>
            </w:r>
          </w:p>
        </w:tc>
        <w:tc>
          <w:tcPr>
            <w:tcW w:w="1700" w:type="dxa"/>
          </w:tcPr>
          <w:p w14:paraId="3EDCC660" w14:textId="77777777" w:rsidR="00277723" w:rsidRPr="00040E29" w:rsidRDefault="00277723" w:rsidP="002745DF">
            <w:pPr>
              <w:pStyle w:val="TAL"/>
            </w:pPr>
            <w:r w:rsidRPr="00040E29">
              <w:t>Table 14.2.1.2.3.3.3-4</w:t>
            </w:r>
          </w:p>
        </w:tc>
        <w:tc>
          <w:tcPr>
            <w:tcW w:w="1245" w:type="dxa"/>
          </w:tcPr>
          <w:p w14:paraId="36B324DF" w14:textId="77777777" w:rsidR="00277723" w:rsidRPr="00040E29" w:rsidRDefault="00277723" w:rsidP="002745DF">
            <w:pPr>
              <w:pStyle w:val="TAL"/>
            </w:pPr>
          </w:p>
        </w:tc>
      </w:tr>
      <w:tr w:rsidR="00277723" w:rsidRPr="00040E29" w14:paraId="1AC75812" w14:textId="77777777" w:rsidTr="002745DF">
        <w:tc>
          <w:tcPr>
            <w:tcW w:w="4535" w:type="dxa"/>
            <w:tcBorders>
              <w:bottom w:val="nil"/>
            </w:tcBorders>
          </w:tcPr>
          <w:p w14:paraId="671EEE15" w14:textId="77777777" w:rsidR="00277723" w:rsidRPr="00040E29" w:rsidRDefault="00277723" w:rsidP="002745DF">
            <w:pPr>
              <w:pStyle w:val="TAL"/>
            </w:pPr>
            <w:r w:rsidRPr="00040E29">
              <w:t xml:space="preserve">  </w:t>
            </w:r>
            <w:proofErr w:type="spellStart"/>
            <w:r w:rsidRPr="00040E29">
              <w:t>physicalCellGroupConfig</w:t>
            </w:r>
            <w:proofErr w:type="spellEnd"/>
          </w:p>
        </w:tc>
        <w:tc>
          <w:tcPr>
            <w:tcW w:w="2267" w:type="dxa"/>
          </w:tcPr>
          <w:p w14:paraId="28A0995C" w14:textId="77777777" w:rsidR="00277723" w:rsidRPr="00040E29" w:rsidRDefault="00277723" w:rsidP="002745DF">
            <w:pPr>
              <w:pStyle w:val="TAL"/>
            </w:pPr>
            <w:r w:rsidRPr="00040E29">
              <w:t>Not present</w:t>
            </w:r>
          </w:p>
        </w:tc>
        <w:tc>
          <w:tcPr>
            <w:tcW w:w="1700" w:type="dxa"/>
          </w:tcPr>
          <w:p w14:paraId="34283052" w14:textId="77777777" w:rsidR="00277723" w:rsidRPr="00040E29" w:rsidRDefault="00277723" w:rsidP="002745DF">
            <w:pPr>
              <w:pStyle w:val="TAL"/>
            </w:pPr>
          </w:p>
        </w:tc>
        <w:tc>
          <w:tcPr>
            <w:tcW w:w="1245" w:type="dxa"/>
          </w:tcPr>
          <w:p w14:paraId="04D281B9" w14:textId="77777777" w:rsidR="00277723" w:rsidRPr="00040E29" w:rsidRDefault="00277723" w:rsidP="002745DF">
            <w:pPr>
              <w:pStyle w:val="TAL"/>
            </w:pPr>
          </w:p>
        </w:tc>
      </w:tr>
      <w:tr w:rsidR="00277723" w:rsidRPr="00040E29" w14:paraId="40E247F2" w14:textId="77777777" w:rsidTr="002745DF">
        <w:tc>
          <w:tcPr>
            <w:tcW w:w="4535" w:type="dxa"/>
          </w:tcPr>
          <w:p w14:paraId="6C8A776A" w14:textId="77777777" w:rsidR="00277723" w:rsidRPr="00040E29" w:rsidRDefault="00277723" w:rsidP="002745DF">
            <w:pPr>
              <w:pStyle w:val="TAL"/>
            </w:pPr>
            <w:r w:rsidRPr="00040E29">
              <w:t xml:space="preserve">  spCellConfig</w:t>
            </w:r>
          </w:p>
        </w:tc>
        <w:tc>
          <w:tcPr>
            <w:tcW w:w="2267" w:type="dxa"/>
          </w:tcPr>
          <w:p w14:paraId="17140549" w14:textId="77777777" w:rsidR="00277723" w:rsidRPr="00040E29" w:rsidRDefault="00277723" w:rsidP="002745DF">
            <w:pPr>
              <w:pStyle w:val="TAL"/>
            </w:pPr>
            <w:r w:rsidRPr="00040E29">
              <w:t>Not present</w:t>
            </w:r>
          </w:p>
        </w:tc>
        <w:tc>
          <w:tcPr>
            <w:tcW w:w="1700" w:type="dxa"/>
          </w:tcPr>
          <w:p w14:paraId="761B8B05" w14:textId="77777777" w:rsidR="00277723" w:rsidRPr="00040E29" w:rsidRDefault="00277723" w:rsidP="002745DF">
            <w:pPr>
              <w:pStyle w:val="TAL"/>
            </w:pPr>
          </w:p>
        </w:tc>
        <w:tc>
          <w:tcPr>
            <w:tcW w:w="1245" w:type="dxa"/>
          </w:tcPr>
          <w:p w14:paraId="19B1464A" w14:textId="77777777" w:rsidR="00277723" w:rsidRPr="00040E29" w:rsidRDefault="00277723" w:rsidP="002745DF">
            <w:pPr>
              <w:pStyle w:val="TAL"/>
            </w:pPr>
          </w:p>
        </w:tc>
      </w:tr>
      <w:tr w:rsidR="00277723" w:rsidRPr="00040E29" w14:paraId="0DCC0EB8" w14:textId="77777777" w:rsidTr="002745DF">
        <w:tc>
          <w:tcPr>
            <w:tcW w:w="4535" w:type="dxa"/>
          </w:tcPr>
          <w:p w14:paraId="43EED832" w14:textId="77777777" w:rsidR="00277723" w:rsidRPr="00040E29" w:rsidRDefault="00277723" w:rsidP="002745DF">
            <w:pPr>
              <w:pStyle w:val="TAL"/>
            </w:pPr>
            <w:r w:rsidRPr="00040E29">
              <w:t>}</w:t>
            </w:r>
          </w:p>
        </w:tc>
        <w:tc>
          <w:tcPr>
            <w:tcW w:w="2267" w:type="dxa"/>
          </w:tcPr>
          <w:p w14:paraId="3CE8C25E" w14:textId="77777777" w:rsidR="00277723" w:rsidRPr="00040E29" w:rsidRDefault="00277723" w:rsidP="002745DF">
            <w:pPr>
              <w:pStyle w:val="TAL"/>
            </w:pPr>
          </w:p>
        </w:tc>
        <w:tc>
          <w:tcPr>
            <w:tcW w:w="1700" w:type="dxa"/>
          </w:tcPr>
          <w:p w14:paraId="48755F92" w14:textId="77777777" w:rsidR="00277723" w:rsidRPr="00040E29" w:rsidRDefault="00277723" w:rsidP="002745DF">
            <w:pPr>
              <w:pStyle w:val="TAL"/>
            </w:pPr>
          </w:p>
        </w:tc>
        <w:tc>
          <w:tcPr>
            <w:tcW w:w="1245" w:type="dxa"/>
          </w:tcPr>
          <w:p w14:paraId="59E0528F" w14:textId="77777777" w:rsidR="00277723" w:rsidRPr="00040E29" w:rsidRDefault="00277723" w:rsidP="002745DF">
            <w:pPr>
              <w:pStyle w:val="TAL"/>
            </w:pPr>
          </w:p>
        </w:tc>
      </w:tr>
    </w:tbl>
    <w:p w14:paraId="685D695B" w14:textId="77777777" w:rsidR="00277723" w:rsidRPr="00040E29" w:rsidRDefault="00277723" w:rsidP="00277723"/>
    <w:p w14:paraId="629FB0F5" w14:textId="77777777" w:rsidR="00277723" w:rsidRPr="00040E29" w:rsidRDefault="00277723" w:rsidP="00277723">
      <w:pPr>
        <w:pStyle w:val="TH"/>
      </w:pPr>
      <w:r w:rsidRPr="00040E29">
        <w:t>Table 14.2.1.2.3.3.3-4:</w:t>
      </w:r>
      <w:r w:rsidRPr="00040E29">
        <w:rPr>
          <w:i/>
          <w:iCs/>
        </w:rPr>
        <w:t xml:space="preserve"> </w:t>
      </w:r>
      <w:r w:rsidRPr="00040E29">
        <w:rPr>
          <w:i/>
        </w:rPr>
        <w:t xml:space="preserve">MAC-CellGroupConfig </w:t>
      </w:r>
      <w:r w:rsidRPr="00040E29">
        <w:t>(Table 14.2.1.2.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7D949C7B" w14:textId="77777777" w:rsidTr="002745DF">
        <w:tc>
          <w:tcPr>
            <w:tcW w:w="9747" w:type="dxa"/>
            <w:gridSpan w:val="4"/>
          </w:tcPr>
          <w:p w14:paraId="23548C3C" w14:textId="77777777" w:rsidR="00277723" w:rsidRPr="00040E29" w:rsidRDefault="00277723" w:rsidP="002745DF">
            <w:pPr>
              <w:pStyle w:val="TAH"/>
              <w:jc w:val="left"/>
              <w:rPr>
                <w:b w:val="0"/>
              </w:rPr>
            </w:pPr>
            <w:r w:rsidRPr="00040E29">
              <w:rPr>
                <w:b w:val="0"/>
              </w:rPr>
              <w:t xml:space="preserve">Derivation Path: TS 38.508-1 [4], Table 4.6.3-68, condition </w:t>
            </w:r>
            <w:r w:rsidRPr="00040E29">
              <w:rPr>
                <w:b w:val="0"/>
                <w:lang w:eastAsia="zh-CN"/>
              </w:rPr>
              <w:t xml:space="preserve">MBS_Multicast and </w:t>
            </w:r>
            <w:proofErr w:type="spellStart"/>
            <w:r w:rsidRPr="00040E29">
              <w:rPr>
                <w:b w:val="0"/>
                <w:lang w:eastAsia="zh-CN"/>
              </w:rPr>
              <w:t>RRC_Enable_HARQFeedback</w:t>
            </w:r>
            <w:proofErr w:type="spellEnd"/>
            <w:r w:rsidRPr="00040E29">
              <w:rPr>
                <w:b w:val="0"/>
                <w:lang w:eastAsia="zh-CN"/>
              </w:rPr>
              <w:t xml:space="preserve"> and ACK_NACK</w:t>
            </w:r>
          </w:p>
        </w:tc>
      </w:tr>
      <w:tr w:rsidR="00277723" w:rsidRPr="00040E29" w14:paraId="6F998504" w14:textId="77777777" w:rsidTr="002745DF">
        <w:tc>
          <w:tcPr>
            <w:tcW w:w="4535" w:type="dxa"/>
          </w:tcPr>
          <w:p w14:paraId="49440DD9" w14:textId="77777777" w:rsidR="00277723" w:rsidRPr="00040E29" w:rsidRDefault="00277723" w:rsidP="002745DF">
            <w:pPr>
              <w:pStyle w:val="TAH"/>
            </w:pPr>
            <w:r w:rsidRPr="00040E29">
              <w:t>Information Element</w:t>
            </w:r>
          </w:p>
        </w:tc>
        <w:tc>
          <w:tcPr>
            <w:tcW w:w="2267" w:type="dxa"/>
          </w:tcPr>
          <w:p w14:paraId="52D41EB7" w14:textId="77777777" w:rsidR="00277723" w:rsidRPr="00040E29" w:rsidRDefault="00277723" w:rsidP="002745DF">
            <w:pPr>
              <w:pStyle w:val="TAH"/>
            </w:pPr>
            <w:r w:rsidRPr="00040E29">
              <w:t>Value/remark</w:t>
            </w:r>
          </w:p>
        </w:tc>
        <w:tc>
          <w:tcPr>
            <w:tcW w:w="1700" w:type="dxa"/>
          </w:tcPr>
          <w:p w14:paraId="2EAB2700" w14:textId="77777777" w:rsidR="00277723" w:rsidRPr="00040E29" w:rsidRDefault="00277723" w:rsidP="002745DF">
            <w:pPr>
              <w:pStyle w:val="TAH"/>
            </w:pPr>
            <w:r w:rsidRPr="00040E29">
              <w:t>Comment</w:t>
            </w:r>
          </w:p>
        </w:tc>
        <w:tc>
          <w:tcPr>
            <w:tcW w:w="1245" w:type="dxa"/>
          </w:tcPr>
          <w:p w14:paraId="770400A4" w14:textId="77777777" w:rsidR="00277723" w:rsidRPr="00040E29" w:rsidRDefault="00277723" w:rsidP="002745DF">
            <w:pPr>
              <w:pStyle w:val="TAH"/>
            </w:pPr>
            <w:r w:rsidRPr="00040E29">
              <w:t>Condition</w:t>
            </w:r>
          </w:p>
        </w:tc>
      </w:tr>
      <w:tr w:rsidR="00277723" w:rsidRPr="00040E29" w14:paraId="7923916C" w14:textId="77777777" w:rsidTr="002745DF">
        <w:tc>
          <w:tcPr>
            <w:tcW w:w="4535" w:type="dxa"/>
          </w:tcPr>
          <w:p w14:paraId="6F90EAF4" w14:textId="77777777" w:rsidR="00277723" w:rsidRPr="00040E29" w:rsidRDefault="00277723" w:rsidP="002745DF">
            <w:pPr>
              <w:pStyle w:val="TAL"/>
            </w:pPr>
            <w:r w:rsidRPr="00040E29">
              <w:t xml:space="preserve">MAC-CellGroupConfig ::= </w:t>
            </w:r>
            <w:r w:rsidRPr="00040E29">
              <w:rPr>
                <w:snapToGrid w:val="0"/>
              </w:rPr>
              <w:t xml:space="preserve">SEQUENCE </w:t>
            </w:r>
            <w:r w:rsidRPr="00040E29">
              <w:t>{</w:t>
            </w:r>
          </w:p>
        </w:tc>
        <w:tc>
          <w:tcPr>
            <w:tcW w:w="2267" w:type="dxa"/>
          </w:tcPr>
          <w:p w14:paraId="25928043" w14:textId="77777777" w:rsidR="00277723" w:rsidRPr="00040E29" w:rsidRDefault="00277723" w:rsidP="002745DF">
            <w:pPr>
              <w:pStyle w:val="TAL"/>
            </w:pPr>
          </w:p>
        </w:tc>
        <w:tc>
          <w:tcPr>
            <w:tcW w:w="1700" w:type="dxa"/>
          </w:tcPr>
          <w:p w14:paraId="004F5A4B" w14:textId="77777777" w:rsidR="00277723" w:rsidRPr="00040E29" w:rsidRDefault="00277723" w:rsidP="002745DF">
            <w:pPr>
              <w:pStyle w:val="TAL"/>
            </w:pPr>
          </w:p>
        </w:tc>
        <w:tc>
          <w:tcPr>
            <w:tcW w:w="1245" w:type="dxa"/>
          </w:tcPr>
          <w:p w14:paraId="7F479B73" w14:textId="77777777" w:rsidR="00277723" w:rsidRPr="00040E29" w:rsidRDefault="00277723" w:rsidP="002745DF">
            <w:pPr>
              <w:pStyle w:val="TAL"/>
            </w:pPr>
          </w:p>
        </w:tc>
      </w:tr>
      <w:tr w:rsidR="00277723" w:rsidRPr="00040E29" w14:paraId="23D71BC0" w14:textId="77777777" w:rsidTr="002745DF">
        <w:tc>
          <w:tcPr>
            <w:tcW w:w="4535" w:type="dxa"/>
          </w:tcPr>
          <w:p w14:paraId="648ED431" w14:textId="77777777" w:rsidR="00277723" w:rsidRPr="00040E29" w:rsidRDefault="00277723" w:rsidP="002745DF">
            <w:pPr>
              <w:pStyle w:val="TAL"/>
            </w:pPr>
            <w:r w:rsidRPr="00040E29">
              <w:t xml:space="preserve">  </w:t>
            </w:r>
            <w:proofErr w:type="spellStart"/>
            <w:r w:rsidRPr="00040E29">
              <w:t>drx</w:t>
            </w:r>
            <w:proofErr w:type="spellEnd"/>
            <w:r w:rsidRPr="00040E29">
              <w:t>-Config CHOICE {</w:t>
            </w:r>
          </w:p>
        </w:tc>
        <w:tc>
          <w:tcPr>
            <w:tcW w:w="2267" w:type="dxa"/>
          </w:tcPr>
          <w:p w14:paraId="566F54A9" w14:textId="77777777" w:rsidR="00277723" w:rsidRPr="00040E29" w:rsidRDefault="00277723" w:rsidP="002745DF">
            <w:pPr>
              <w:pStyle w:val="TAL"/>
            </w:pPr>
          </w:p>
        </w:tc>
        <w:tc>
          <w:tcPr>
            <w:tcW w:w="1700" w:type="dxa"/>
          </w:tcPr>
          <w:p w14:paraId="080FB0B6" w14:textId="77777777" w:rsidR="00277723" w:rsidRPr="00040E29" w:rsidRDefault="00277723" w:rsidP="002745DF">
            <w:pPr>
              <w:pStyle w:val="TAL"/>
            </w:pPr>
          </w:p>
        </w:tc>
        <w:tc>
          <w:tcPr>
            <w:tcW w:w="1245" w:type="dxa"/>
          </w:tcPr>
          <w:p w14:paraId="5CFAFD5F" w14:textId="77777777" w:rsidR="00277723" w:rsidRPr="00040E29" w:rsidRDefault="00277723" w:rsidP="002745DF">
            <w:pPr>
              <w:pStyle w:val="TAL"/>
            </w:pPr>
          </w:p>
        </w:tc>
      </w:tr>
      <w:tr w:rsidR="00277723" w:rsidRPr="00040E29" w14:paraId="077D80DF" w14:textId="77777777" w:rsidTr="002745DF">
        <w:tc>
          <w:tcPr>
            <w:tcW w:w="4535" w:type="dxa"/>
          </w:tcPr>
          <w:p w14:paraId="0E50605B" w14:textId="77777777" w:rsidR="00277723" w:rsidRPr="00040E29" w:rsidRDefault="00277723" w:rsidP="002745DF">
            <w:pPr>
              <w:pStyle w:val="TAL"/>
            </w:pPr>
            <w:r w:rsidRPr="00040E29">
              <w:t xml:space="preserve">    setup</w:t>
            </w:r>
          </w:p>
        </w:tc>
        <w:tc>
          <w:tcPr>
            <w:tcW w:w="2267" w:type="dxa"/>
          </w:tcPr>
          <w:p w14:paraId="3C8D411A" w14:textId="77777777" w:rsidR="00277723" w:rsidRPr="00040E29" w:rsidRDefault="00277723" w:rsidP="002745DF">
            <w:pPr>
              <w:pStyle w:val="TAL"/>
            </w:pPr>
            <w:r w:rsidRPr="00040E29">
              <w:t>DRX-Config</w:t>
            </w:r>
          </w:p>
        </w:tc>
        <w:tc>
          <w:tcPr>
            <w:tcW w:w="1700" w:type="dxa"/>
          </w:tcPr>
          <w:p w14:paraId="12074536" w14:textId="77777777" w:rsidR="00277723" w:rsidRPr="00040E29" w:rsidRDefault="00277723" w:rsidP="002745DF">
            <w:pPr>
              <w:pStyle w:val="TAL"/>
            </w:pPr>
            <w:r w:rsidRPr="00040E29">
              <w:t>Table 14.2.1.2.3.3.3-5</w:t>
            </w:r>
          </w:p>
        </w:tc>
        <w:tc>
          <w:tcPr>
            <w:tcW w:w="1245" w:type="dxa"/>
          </w:tcPr>
          <w:p w14:paraId="3BF6D606" w14:textId="77777777" w:rsidR="00277723" w:rsidRPr="00040E29" w:rsidRDefault="00277723" w:rsidP="002745DF">
            <w:pPr>
              <w:pStyle w:val="TAL"/>
            </w:pPr>
          </w:p>
        </w:tc>
      </w:tr>
      <w:tr w:rsidR="00277723" w:rsidRPr="00040E29" w14:paraId="0EEFA3F9" w14:textId="77777777" w:rsidTr="002745DF">
        <w:tc>
          <w:tcPr>
            <w:tcW w:w="4535" w:type="dxa"/>
          </w:tcPr>
          <w:p w14:paraId="74C59292" w14:textId="77777777" w:rsidR="00277723" w:rsidRPr="00040E29" w:rsidRDefault="00277723" w:rsidP="002745DF">
            <w:pPr>
              <w:pStyle w:val="TAL"/>
            </w:pPr>
            <w:r w:rsidRPr="00040E29">
              <w:t xml:space="preserve">  }</w:t>
            </w:r>
          </w:p>
        </w:tc>
        <w:tc>
          <w:tcPr>
            <w:tcW w:w="2267" w:type="dxa"/>
          </w:tcPr>
          <w:p w14:paraId="5A94E7A5" w14:textId="77777777" w:rsidR="00277723" w:rsidRPr="00040E29" w:rsidRDefault="00277723" w:rsidP="002745DF">
            <w:pPr>
              <w:pStyle w:val="TAL"/>
            </w:pPr>
          </w:p>
        </w:tc>
        <w:tc>
          <w:tcPr>
            <w:tcW w:w="1700" w:type="dxa"/>
          </w:tcPr>
          <w:p w14:paraId="1D87817B" w14:textId="77777777" w:rsidR="00277723" w:rsidRPr="00040E29" w:rsidRDefault="00277723" w:rsidP="002745DF">
            <w:pPr>
              <w:pStyle w:val="TAL"/>
            </w:pPr>
          </w:p>
        </w:tc>
        <w:tc>
          <w:tcPr>
            <w:tcW w:w="1245" w:type="dxa"/>
          </w:tcPr>
          <w:p w14:paraId="727F0BAB" w14:textId="77777777" w:rsidR="00277723" w:rsidRPr="00040E29" w:rsidRDefault="00277723" w:rsidP="002745DF">
            <w:pPr>
              <w:pStyle w:val="TAL"/>
            </w:pPr>
          </w:p>
        </w:tc>
      </w:tr>
      <w:tr w:rsidR="00277723" w:rsidRPr="00040E29" w14:paraId="1702746A" w14:textId="77777777" w:rsidTr="002745DF">
        <w:tc>
          <w:tcPr>
            <w:tcW w:w="4535" w:type="dxa"/>
          </w:tcPr>
          <w:p w14:paraId="1A723CE2" w14:textId="77777777" w:rsidR="00277723" w:rsidRPr="00040E29" w:rsidRDefault="00277723" w:rsidP="002745DF">
            <w:pPr>
              <w:pStyle w:val="TAL"/>
            </w:pPr>
            <w:r w:rsidRPr="00040E29">
              <w:rPr>
                <w:lang w:eastAsia="zh-CN"/>
              </w:rPr>
              <w:t xml:space="preserve">  </w:t>
            </w:r>
            <w:r w:rsidRPr="00040E29">
              <w:t>g-RNTI-ConfigToAddModList-r17 SEQUENCE (SIZE (1..maxG-RNTI-r17)) OF MBS-RNTI-SpecificConfig-r17 {</w:t>
            </w:r>
          </w:p>
        </w:tc>
        <w:tc>
          <w:tcPr>
            <w:tcW w:w="2267" w:type="dxa"/>
          </w:tcPr>
          <w:p w14:paraId="2B967123" w14:textId="77777777" w:rsidR="00277723" w:rsidRPr="00040E29" w:rsidRDefault="00277723" w:rsidP="002745DF">
            <w:pPr>
              <w:pStyle w:val="TAL"/>
              <w:rPr>
                <w:lang w:eastAsia="zh-CN"/>
              </w:rPr>
            </w:pPr>
            <w:r w:rsidRPr="00040E29">
              <w:rPr>
                <w:lang w:eastAsia="zh-CN"/>
              </w:rPr>
              <w:t>1 entry</w:t>
            </w:r>
          </w:p>
        </w:tc>
        <w:tc>
          <w:tcPr>
            <w:tcW w:w="1700" w:type="dxa"/>
          </w:tcPr>
          <w:p w14:paraId="457F06AF" w14:textId="77777777" w:rsidR="00277723" w:rsidRPr="00040E29" w:rsidRDefault="00277723" w:rsidP="002745DF">
            <w:pPr>
              <w:pStyle w:val="TAL"/>
            </w:pPr>
          </w:p>
        </w:tc>
        <w:tc>
          <w:tcPr>
            <w:tcW w:w="1245" w:type="dxa"/>
          </w:tcPr>
          <w:p w14:paraId="35303F8B" w14:textId="77777777" w:rsidR="00277723" w:rsidRPr="00040E29" w:rsidRDefault="00277723" w:rsidP="002745DF">
            <w:pPr>
              <w:pStyle w:val="TAL"/>
              <w:rPr>
                <w:lang w:eastAsia="zh-CN"/>
              </w:rPr>
            </w:pPr>
          </w:p>
        </w:tc>
      </w:tr>
      <w:tr w:rsidR="00277723" w:rsidRPr="00040E29" w14:paraId="01BAC7BD" w14:textId="77777777" w:rsidTr="002745DF">
        <w:tc>
          <w:tcPr>
            <w:tcW w:w="4535" w:type="dxa"/>
          </w:tcPr>
          <w:p w14:paraId="5438D3D5" w14:textId="77777777" w:rsidR="00277723" w:rsidRPr="00040E29" w:rsidRDefault="00277723" w:rsidP="002745DF">
            <w:pPr>
              <w:pStyle w:val="TAL"/>
              <w:rPr>
                <w:lang w:eastAsia="zh-CN"/>
              </w:rPr>
            </w:pPr>
            <w:r w:rsidRPr="00040E29">
              <w:rPr>
                <w:lang w:eastAsia="zh-CN"/>
              </w:rPr>
              <w:t xml:space="preserve">  </w:t>
            </w:r>
            <w:r w:rsidRPr="00040E29">
              <w:t>MBS-RNTI-SpecificConfig-r17[1] SEQUENCE {</w:t>
            </w:r>
          </w:p>
        </w:tc>
        <w:tc>
          <w:tcPr>
            <w:tcW w:w="2267" w:type="dxa"/>
          </w:tcPr>
          <w:p w14:paraId="23237D9A" w14:textId="77777777" w:rsidR="00277723" w:rsidRPr="00040E29" w:rsidRDefault="00277723" w:rsidP="002745DF">
            <w:pPr>
              <w:pStyle w:val="TAL"/>
              <w:rPr>
                <w:lang w:eastAsia="ja-JP"/>
              </w:rPr>
            </w:pPr>
          </w:p>
        </w:tc>
        <w:tc>
          <w:tcPr>
            <w:tcW w:w="1700" w:type="dxa"/>
          </w:tcPr>
          <w:p w14:paraId="23965404" w14:textId="77777777" w:rsidR="00277723" w:rsidRPr="00040E29" w:rsidRDefault="00277723" w:rsidP="002745DF">
            <w:pPr>
              <w:pStyle w:val="TAL"/>
              <w:rPr>
                <w:lang w:eastAsia="zh-CN"/>
              </w:rPr>
            </w:pPr>
            <w:r w:rsidRPr="00040E29">
              <w:rPr>
                <w:lang w:eastAsia="zh-CN"/>
              </w:rPr>
              <w:t>entry 1</w:t>
            </w:r>
          </w:p>
        </w:tc>
        <w:tc>
          <w:tcPr>
            <w:tcW w:w="1245" w:type="dxa"/>
          </w:tcPr>
          <w:p w14:paraId="5921D37A" w14:textId="77777777" w:rsidR="00277723" w:rsidRPr="00040E29" w:rsidRDefault="00277723" w:rsidP="002745DF">
            <w:pPr>
              <w:pStyle w:val="TAL"/>
              <w:rPr>
                <w:lang w:eastAsia="zh-CN"/>
              </w:rPr>
            </w:pPr>
          </w:p>
        </w:tc>
      </w:tr>
      <w:tr w:rsidR="00277723" w:rsidRPr="00040E29" w14:paraId="1300BB11" w14:textId="77777777" w:rsidTr="002745DF">
        <w:tc>
          <w:tcPr>
            <w:tcW w:w="4535" w:type="dxa"/>
          </w:tcPr>
          <w:p w14:paraId="758D5E05" w14:textId="77777777" w:rsidR="00277723" w:rsidRPr="00040E29" w:rsidRDefault="00277723" w:rsidP="002745DF">
            <w:pPr>
              <w:pStyle w:val="TAL"/>
              <w:rPr>
                <w:lang w:eastAsia="zh-CN"/>
              </w:rPr>
            </w:pPr>
            <w:r w:rsidRPr="00040E29">
              <w:rPr>
                <w:lang w:eastAsia="zh-CN"/>
              </w:rPr>
              <w:t xml:space="preserve">    </w:t>
            </w:r>
            <w:r w:rsidRPr="00040E29">
              <w:t>mbs-RNTI-SpecificConfigId-r17</w:t>
            </w:r>
          </w:p>
        </w:tc>
        <w:tc>
          <w:tcPr>
            <w:tcW w:w="2267" w:type="dxa"/>
          </w:tcPr>
          <w:p w14:paraId="4B5CE725" w14:textId="77777777" w:rsidR="00277723" w:rsidRPr="00040E29" w:rsidRDefault="00277723" w:rsidP="002745DF">
            <w:pPr>
              <w:pStyle w:val="TAL"/>
              <w:rPr>
                <w:lang w:eastAsia="zh-CN"/>
              </w:rPr>
            </w:pPr>
            <w:r w:rsidRPr="00040E29">
              <w:rPr>
                <w:lang w:eastAsia="zh-CN"/>
              </w:rPr>
              <w:t>0</w:t>
            </w:r>
          </w:p>
        </w:tc>
        <w:tc>
          <w:tcPr>
            <w:tcW w:w="1700" w:type="dxa"/>
          </w:tcPr>
          <w:p w14:paraId="461C54A0" w14:textId="77777777" w:rsidR="00277723" w:rsidRPr="00040E29" w:rsidRDefault="00277723" w:rsidP="002745DF">
            <w:pPr>
              <w:pStyle w:val="TAL"/>
            </w:pPr>
          </w:p>
        </w:tc>
        <w:tc>
          <w:tcPr>
            <w:tcW w:w="1245" w:type="dxa"/>
          </w:tcPr>
          <w:p w14:paraId="47E76454" w14:textId="77777777" w:rsidR="00277723" w:rsidRPr="00040E29" w:rsidRDefault="00277723" w:rsidP="002745DF">
            <w:pPr>
              <w:pStyle w:val="TAL"/>
              <w:rPr>
                <w:lang w:eastAsia="zh-CN"/>
              </w:rPr>
            </w:pPr>
          </w:p>
        </w:tc>
      </w:tr>
      <w:tr w:rsidR="00277723" w:rsidRPr="00040E29" w14:paraId="049628DB" w14:textId="77777777" w:rsidTr="002745DF">
        <w:tc>
          <w:tcPr>
            <w:tcW w:w="4535" w:type="dxa"/>
          </w:tcPr>
          <w:p w14:paraId="1E1538C5" w14:textId="77777777" w:rsidR="00277723" w:rsidRPr="00040E29" w:rsidRDefault="00277723" w:rsidP="002745DF">
            <w:pPr>
              <w:pStyle w:val="TAL"/>
              <w:rPr>
                <w:lang w:eastAsia="zh-CN"/>
              </w:rPr>
            </w:pPr>
            <w:r w:rsidRPr="00040E29">
              <w:rPr>
                <w:lang w:eastAsia="zh-CN"/>
              </w:rPr>
              <w:t xml:space="preserve">    </w:t>
            </w:r>
            <w:r w:rsidRPr="00040E29">
              <w:t>groupCommon-RNTI-r17 CHOICE {</w:t>
            </w:r>
          </w:p>
        </w:tc>
        <w:tc>
          <w:tcPr>
            <w:tcW w:w="2267" w:type="dxa"/>
          </w:tcPr>
          <w:p w14:paraId="2F2F9CE2" w14:textId="77777777" w:rsidR="00277723" w:rsidRPr="00040E29" w:rsidRDefault="00277723" w:rsidP="002745DF">
            <w:pPr>
              <w:pStyle w:val="TAL"/>
              <w:rPr>
                <w:lang w:eastAsia="ja-JP"/>
              </w:rPr>
            </w:pPr>
          </w:p>
        </w:tc>
        <w:tc>
          <w:tcPr>
            <w:tcW w:w="1700" w:type="dxa"/>
          </w:tcPr>
          <w:p w14:paraId="50A2503C" w14:textId="77777777" w:rsidR="00277723" w:rsidRPr="00040E29" w:rsidRDefault="00277723" w:rsidP="002745DF">
            <w:pPr>
              <w:pStyle w:val="TAL"/>
            </w:pPr>
          </w:p>
        </w:tc>
        <w:tc>
          <w:tcPr>
            <w:tcW w:w="1245" w:type="dxa"/>
          </w:tcPr>
          <w:p w14:paraId="7DECE83B" w14:textId="77777777" w:rsidR="00277723" w:rsidRPr="00040E29" w:rsidRDefault="00277723" w:rsidP="002745DF">
            <w:pPr>
              <w:pStyle w:val="TAL"/>
              <w:rPr>
                <w:lang w:eastAsia="zh-CN"/>
              </w:rPr>
            </w:pPr>
          </w:p>
        </w:tc>
      </w:tr>
      <w:tr w:rsidR="00277723" w:rsidRPr="00040E29" w14:paraId="15C0C724" w14:textId="77777777" w:rsidTr="002745DF">
        <w:tc>
          <w:tcPr>
            <w:tcW w:w="4535" w:type="dxa"/>
          </w:tcPr>
          <w:p w14:paraId="0FAA1222" w14:textId="77777777" w:rsidR="00277723" w:rsidRPr="00040E29" w:rsidRDefault="00277723" w:rsidP="002745DF">
            <w:pPr>
              <w:pStyle w:val="TAL"/>
              <w:rPr>
                <w:lang w:eastAsia="zh-CN"/>
              </w:rPr>
            </w:pPr>
            <w:r w:rsidRPr="00040E29">
              <w:rPr>
                <w:lang w:eastAsia="zh-CN"/>
              </w:rPr>
              <w:t xml:space="preserve">      </w:t>
            </w:r>
            <w:r w:rsidRPr="00040E29">
              <w:t>g-RNTI</w:t>
            </w:r>
          </w:p>
        </w:tc>
        <w:tc>
          <w:tcPr>
            <w:tcW w:w="2267" w:type="dxa"/>
          </w:tcPr>
          <w:p w14:paraId="0A865B27" w14:textId="77777777" w:rsidR="00277723" w:rsidRPr="00040E29" w:rsidRDefault="00277723" w:rsidP="002745DF">
            <w:pPr>
              <w:pStyle w:val="TAL"/>
              <w:rPr>
                <w:lang w:eastAsia="ja-JP"/>
              </w:rPr>
            </w:pPr>
            <w:r w:rsidRPr="00040E29">
              <w:t>RNTI-Value</w:t>
            </w:r>
          </w:p>
        </w:tc>
        <w:tc>
          <w:tcPr>
            <w:tcW w:w="1700" w:type="dxa"/>
          </w:tcPr>
          <w:p w14:paraId="5F638E81" w14:textId="77777777" w:rsidR="00277723" w:rsidRPr="00040E29" w:rsidRDefault="00277723" w:rsidP="002745DF">
            <w:pPr>
              <w:pStyle w:val="TAL"/>
            </w:pPr>
          </w:p>
        </w:tc>
        <w:tc>
          <w:tcPr>
            <w:tcW w:w="1245" w:type="dxa"/>
          </w:tcPr>
          <w:p w14:paraId="095ED291" w14:textId="77777777" w:rsidR="00277723" w:rsidRPr="00040E29" w:rsidRDefault="00277723" w:rsidP="002745DF">
            <w:pPr>
              <w:pStyle w:val="TAL"/>
              <w:rPr>
                <w:lang w:eastAsia="zh-CN"/>
              </w:rPr>
            </w:pPr>
          </w:p>
        </w:tc>
      </w:tr>
      <w:tr w:rsidR="00277723" w:rsidRPr="00040E29" w14:paraId="296965E6" w14:textId="77777777" w:rsidTr="002745DF">
        <w:tc>
          <w:tcPr>
            <w:tcW w:w="4535" w:type="dxa"/>
          </w:tcPr>
          <w:p w14:paraId="1FA467FA" w14:textId="77777777" w:rsidR="00277723" w:rsidRPr="00040E29" w:rsidRDefault="00277723" w:rsidP="002745DF">
            <w:pPr>
              <w:pStyle w:val="TAL"/>
              <w:rPr>
                <w:lang w:eastAsia="zh-CN"/>
              </w:rPr>
            </w:pPr>
            <w:r w:rsidRPr="00040E29">
              <w:rPr>
                <w:lang w:eastAsia="zh-CN"/>
              </w:rPr>
              <w:t xml:space="preserve">    </w:t>
            </w:r>
            <w:r w:rsidRPr="00040E29">
              <w:t>}</w:t>
            </w:r>
          </w:p>
        </w:tc>
        <w:tc>
          <w:tcPr>
            <w:tcW w:w="2267" w:type="dxa"/>
          </w:tcPr>
          <w:p w14:paraId="0135A8A2" w14:textId="77777777" w:rsidR="00277723" w:rsidRPr="00040E29" w:rsidRDefault="00277723" w:rsidP="002745DF">
            <w:pPr>
              <w:pStyle w:val="TAL"/>
              <w:rPr>
                <w:lang w:eastAsia="ja-JP"/>
              </w:rPr>
            </w:pPr>
          </w:p>
        </w:tc>
        <w:tc>
          <w:tcPr>
            <w:tcW w:w="1700" w:type="dxa"/>
          </w:tcPr>
          <w:p w14:paraId="0292F4EB" w14:textId="77777777" w:rsidR="00277723" w:rsidRPr="00040E29" w:rsidRDefault="00277723" w:rsidP="002745DF">
            <w:pPr>
              <w:pStyle w:val="TAL"/>
            </w:pPr>
          </w:p>
        </w:tc>
        <w:tc>
          <w:tcPr>
            <w:tcW w:w="1245" w:type="dxa"/>
          </w:tcPr>
          <w:p w14:paraId="5ACA9956" w14:textId="77777777" w:rsidR="00277723" w:rsidRPr="00040E29" w:rsidRDefault="00277723" w:rsidP="002745DF">
            <w:pPr>
              <w:pStyle w:val="TAL"/>
              <w:rPr>
                <w:lang w:eastAsia="zh-CN"/>
              </w:rPr>
            </w:pPr>
          </w:p>
        </w:tc>
      </w:tr>
      <w:tr w:rsidR="00277723" w:rsidRPr="00040E29" w14:paraId="0980A49B" w14:textId="77777777" w:rsidTr="002745DF">
        <w:tc>
          <w:tcPr>
            <w:tcW w:w="4535" w:type="dxa"/>
          </w:tcPr>
          <w:p w14:paraId="4B76F821" w14:textId="77777777" w:rsidR="00277723" w:rsidRPr="00040E29" w:rsidRDefault="00277723" w:rsidP="002745DF">
            <w:pPr>
              <w:pStyle w:val="TAL"/>
              <w:rPr>
                <w:lang w:eastAsia="zh-CN"/>
              </w:rPr>
            </w:pPr>
            <w:r w:rsidRPr="00040E29">
              <w:rPr>
                <w:lang w:eastAsia="zh-CN"/>
              </w:rPr>
              <w:t xml:space="preserve">  </w:t>
            </w:r>
            <w:r w:rsidRPr="00040E29">
              <w:t xml:space="preserve">  drx-ConfigPTM-r17 CHOICE {</w:t>
            </w:r>
          </w:p>
        </w:tc>
        <w:tc>
          <w:tcPr>
            <w:tcW w:w="2267" w:type="dxa"/>
          </w:tcPr>
          <w:p w14:paraId="2E19E015" w14:textId="77777777" w:rsidR="00277723" w:rsidRPr="00040E29" w:rsidRDefault="00277723" w:rsidP="002745DF">
            <w:pPr>
              <w:pStyle w:val="TAL"/>
              <w:rPr>
                <w:lang w:eastAsia="ja-JP"/>
              </w:rPr>
            </w:pPr>
          </w:p>
        </w:tc>
        <w:tc>
          <w:tcPr>
            <w:tcW w:w="1700" w:type="dxa"/>
          </w:tcPr>
          <w:p w14:paraId="31B65428" w14:textId="77777777" w:rsidR="00277723" w:rsidRPr="00040E29" w:rsidRDefault="00277723" w:rsidP="002745DF">
            <w:pPr>
              <w:pStyle w:val="TAL"/>
            </w:pPr>
          </w:p>
        </w:tc>
        <w:tc>
          <w:tcPr>
            <w:tcW w:w="1245" w:type="dxa"/>
          </w:tcPr>
          <w:p w14:paraId="3AC743CB" w14:textId="77777777" w:rsidR="00277723" w:rsidRPr="00040E29" w:rsidRDefault="00277723" w:rsidP="002745DF">
            <w:pPr>
              <w:pStyle w:val="TAL"/>
              <w:rPr>
                <w:lang w:eastAsia="zh-CN"/>
              </w:rPr>
            </w:pPr>
          </w:p>
        </w:tc>
      </w:tr>
      <w:tr w:rsidR="00277723" w:rsidRPr="00040E29" w14:paraId="631D0B02" w14:textId="77777777" w:rsidTr="002745DF">
        <w:tc>
          <w:tcPr>
            <w:tcW w:w="4535" w:type="dxa"/>
          </w:tcPr>
          <w:p w14:paraId="27378A54" w14:textId="77777777" w:rsidR="00277723" w:rsidRPr="00040E29" w:rsidRDefault="00277723" w:rsidP="002745DF">
            <w:pPr>
              <w:pStyle w:val="TAL"/>
              <w:rPr>
                <w:lang w:eastAsia="zh-CN"/>
              </w:rPr>
            </w:pPr>
            <w:r w:rsidRPr="00040E29">
              <w:rPr>
                <w:lang w:eastAsia="zh-CN"/>
              </w:rPr>
              <w:t xml:space="preserve">  </w:t>
            </w:r>
            <w:r w:rsidRPr="00040E29">
              <w:t xml:space="preserve">    setup</w:t>
            </w:r>
          </w:p>
        </w:tc>
        <w:tc>
          <w:tcPr>
            <w:tcW w:w="2267" w:type="dxa"/>
          </w:tcPr>
          <w:p w14:paraId="18C27EF3" w14:textId="77777777" w:rsidR="00277723" w:rsidRPr="00040E29" w:rsidRDefault="00277723" w:rsidP="002745DF">
            <w:pPr>
              <w:pStyle w:val="TAL"/>
              <w:rPr>
                <w:lang w:eastAsia="ja-JP"/>
              </w:rPr>
            </w:pPr>
            <w:r w:rsidRPr="00040E29">
              <w:t>DRX-</w:t>
            </w:r>
            <w:proofErr w:type="spellStart"/>
            <w:r w:rsidRPr="00040E29">
              <w:t>ConfigPTM</w:t>
            </w:r>
            <w:proofErr w:type="spellEnd"/>
          </w:p>
        </w:tc>
        <w:tc>
          <w:tcPr>
            <w:tcW w:w="1700" w:type="dxa"/>
          </w:tcPr>
          <w:p w14:paraId="788D0039" w14:textId="77777777" w:rsidR="00277723" w:rsidRPr="00040E29" w:rsidRDefault="00277723" w:rsidP="002745DF">
            <w:pPr>
              <w:pStyle w:val="TAL"/>
              <w:rPr>
                <w:highlight w:val="yellow"/>
              </w:rPr>
            </w:pPr>
            <w:r w:rsidRPr="00040E29">
              <w:t>Table 14.2.1.2.3.3.3-6</w:t>
            </w:r>
          </w:p>
        </w:tc>
        <w:tc>
          <w:tcPr>
            <w:tcW w:w="1245" w:type="dxa"/>
          </w:tcPr>
          <w:p w14:paraId="544E83A4" w14:textId="77777777" w:rsidR="00277723" w:rsidRPr="00040E29" w:rsidRDefault="00277723" w:rsidP="002745DF">
            <w:pPr>
              <w:pStyle w:val="TAL"/>
              <w:rPr>
                <w:lang w:eastAsia="zh-CN"/>
              </w:rPr>
            </w:pPr>
          </w:p>
        </w:tc>
      </w:tr>
      <w:tr w:rsidR="00277723" w:rsidRPr="00040E29" w14:paraId="6B9F09B8" w14:textId="77777777" w:rsidTr="002745DF">
        <w:tc>
          <w:tcPr>
            <w:tcW w:w="4535" w:type="dxa"/>
          </w:tcPr>
          <w:p w14:paraId="6C3C4329" w14:textId="77777777" w:rsidR="00277723" w:rsidRPr="00040E29" w:rsidRDefault="00277723" w:rsidP="002745DF">
            <w:pPr>
              <w:pStyle w:val="TAL"/>
              <w:rPr>
                <w:lang w:eastAsia="zh-CN"/>
              </w:rPr>
            </w:pPr>
            <w:r w:rsidRPr="00040E29">
              <w:rPr>
                <w:lang w:eastAsia="zh-CN"/>
              </w:rPr>
              <w:t xml:space="preserve">  </w:t>
            </w:r>
            <w:r w:rsidRPr="00040E29">
              <w:t xml:space="preserve">  }</w:t>
            </w:r>
          </w:p>
        </w:tc>
        <w:tc>
          <w:tcPr>
            <w:tcW w:w="2267" w:type="dxa"/>
          </w:tcPr>
          <w:p w14:paraId="5EE96A43" w14:textId="77777777" w:rsidR="00277723" w:rsidRPr="00040E29" w:rsidRDefault="00277723" w:rsidP="002745DF">
            <w:pPr>
              <w:pStyle w:val="TAL"/>
              <w:rPr>
                <w:lang w:eastAsia="ja-JP"/>
              </w:rPr>
            </w:pPr>
          </w:p>
        </w:tc>
        <w:tc>
          <w:tcPr>
            <w:tcW w:w="1700" w:type="dxa"/>
          </w:tcPr>
          <w:p w14:paraId="3B9E7B9C" w14:textId="77777777" w:rsidR="00277723" w:rsidRPr="00040E29" w:rsidRDefault="00277723" w:rsidP="002745DF">
            <w:pPr>
              <w:pStyle w:val="TAL"/>
            </w:pPr>
          </w:p>
        </w:tc>
        <w:tc>
          <w:tcPr>
            <w:tcW w:w="1245" w:type="dxa"/>
          </w:tcPr>
          <w:p w14:paraId="49F8DF65" w14:textId="77777777" w:rsidR="00277723" w:rsidRPr="00040E29" w:rsidRDefault="00277723" w:rsidP="002745DF">
            <w:pPr>
              <w:pStyle w:val="TAL"/>
              <w:rPr>
                <w:lang w:eastAsia="zh-CN"/>
              </w:rPr>
            </w:pPr>
          </w:p>
        </w:tc>
      </w:tr>
      <w:tr w:rsidR="00277723" w:rsidRPr="00040E29" w14:paraId="76929197" w14:textId="77777777" w:rsidTr="002745DF">
        <w:tc>
          <w:tcPr>
            <w:tcW w:w="4535" w:type="dxa"/>
          </w:tcPr>
          <w:p w14:paraId="4F44C47D" w14:textId="77777777" w:rsidR="00277723" w:rsidRPr="00040E29" w:rsidRDefault="00277723" w:rsidP="002745DF">
            <w:pPr>
              <w:pStyle w:val="TAL"/>
              <w:rPr>
                <w:lang w:eastAsia="zh-CN"/>
              </w:rPr>
            </w:pPr>
            <w:r w:rsidRPr="00040E29">
              <w:rPr>
                <w:lang w:eastAsia="zh-CN"/>
              </w:rPr>
              <w:t xml:space="preserve">  }</w:t>
            </w:r>
          </w:p>
        </w:tc>
        <w:tc>
          <w:tcPr>
            <w:tcW w:w="2267" w:type="dxa"/>
          </w:tcPr>
          <w:p w14:paraId="1C32D7F0" w14:textId="77777777" w:rsidR="00277723" w:rsidRPr="00040E29" w:rsidRDefault="00277723" w:rsidP="002745DF">
            <w:pPr>
              <w:pStyle w:val="TAL"/>
              <w:rPr>
                <w:lang w:eastAsia="ja-JP"/>
              </w:rPr>
            </w:pPr>
          </w:p>
        </w:tc>
        <w:tc>
          <w:tcPr>
            <w:tcW w:w="1700" w:type="dxa"/>
          </w:tcPr>
          <w:p w14:paraId="6592D492" w14:textId="77777777" w:rsidR="00277723" w:rsidRPr="00040E29" w:rsidRDefault="00277723" w:rsidP="002745DF">
            <w:pPr>
              <w:pStyle w:val="TAL"/>
            </w:pPr>
          </w:p>
        </w:tc>
        <w:tc>
          <w:tcPr>
            <w:tcW w:w="1245" w:type="dxa"/>
          </w:tcPr>
          <w:p w14:paraId="4CF1E2B1" w14:textId="77777777" w:rsidR="00277723" w:rsidRPr="00040E29" w:rsidRDefault="00277723" w:rsidP="002745DF">
            <w:pPr>
              <w:pStyle w:val="TAL"/>
              <w:rPr>
                <w:lang w:eastAsia="zh-CN"/>
              </w:rPr>
            </w:pPr>
          </w:p>
        </w:tc>
      </w:tr>
      <w:tr w:rsidR="00277723" w:rsidRPr="00040E29" w14:paraId="53BC004B" w14:textId="77777777" w:rsidTr="002745DF">
        <w:tc>
          <w:tcPr>
            <w:tcW w:w="4535" w:type="dxa"/>
          </w:tcPr>
          <w:p w14:paraId="6FE84045" w14:textId="77777777" w:rsidR="00277723" w:rsidRPr="00040E29" w:rsidRDefault="00277723" w:rsidP="002745DF">
            <w:pPr>
              <w:pStyle w:val="TAL"/>
            </w:pPr>
            <w:r w:rsidRPr="00040E29">
              <w:t>}</w:t>
            </w:r>
          </w:p>
        </w:tc>
        <w:tc>
          <w:tcPr>
            <w:tcW w:w="2267" w:type="dxa"/>
          </w:tcPr>
          <w:p w14:paraId="3BF67EFE" w14:textId="77777777" w:rsidR="00277723" w:rsidRPr="00040E29" w:rsidRDefault="00277723" w:rsidP="002745DF">
            <w:pPr>
              <w:pStyle w:val="TAL"/>
            </w:pPr>
          </w:p>
        </w:tc>
        <w:tc>
          <w:tcPr>
            <w:tcW w:w="1700" w:type="dxa"/>
          </w:tcPr>
          <w:p w14:paraId="7A72ADB6" w14:textId="77777777" w:rsidR="00277723" w:rsidRPr="00040E29" w:rsidRDefault="00277723" w:rsidP="002745DF">
            <w:pPr>
              <w:pStyle w:val="TAL"/>
            </w:pPr>
          </w:p>
        </w:tc>
        <w:tc>
          <w:tcPr>
            <w:tcW w:w="1245" w:type="dxa"/>
          </w:tcPr>
          <w:p w14:paraId="1C7F1E59" w14:textId="77777777" w:rsidR="00277723" w:rsidRPr="00040E29" w:rsidRDefault="00277723" w:rsidP="002745DF">
            <w:pPr>
              <w:pStyle w:val="TAL"/>
            </w:pPr>
          </w:p>
        </w:tc>
      </w:tr>
    </w:tbl>
    <w:p w14:paraId="6E640D6B" w14:textId="77777777" w:rsidR="00277723" w:rsidRPr="00040E29" w:rsidRDefault="00277723" w:rsidP="00277723"/>
    <w:p w14:paraId="0F63A95A" w14:textId="77777777" w:rsidR="00277723" w:rsidRPr="00040E29" w:rsidRDefault="00277723" w:rsidP="00277723">
      <w:pPr>
        <w:pStyle w:val="TH"/>
      </w:pPr>
      <w:r w:rsidRPr="00040E29">
        <w:t xml:space="preserve">Table 14.2.1.2.3.3.3-5: </w:t>
      </w:r>
      <w:r w:rsidRPr="00040E29">
        <w:rPr>
          <w:i/>
        </w:rPr>
        <w:t xml:space="preserve">DRX-Config </w:t>
      </w:r>
      <w:r w:rsidRPr="00040E29">
        <w:t>(Table 14.2.1.2.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040E29" w14:paraId="15DB54BF"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7D648F53" w14:textId="77777777" w:rsidR="00277723" w:rsidRPr="00040E29" w:rsidRDefault="00277723" w:rsidP="002745DF">
            <w:pPr>
              <w:pStyle w:val="TAH"/>
              <w:jc w:val="left"/>
              <w:rPr>
                <w:b w:val="0"/>
              </w:rPr>
            </w:pPr>
            <w:r w:rsidRPr="00040E29">
              <w:rPr>
                <w:b w:val="0"/>
              </w:rPr>
              <w:t>Derivation Path: 38.508-1 [4], Table 4.6.3.56</w:t>
            </w:r>
          </w:p>
        </w:tc>
      </w:tr>
      <w:tr w:rsidR="00277723" w:rsidRPr="00040E29" w14:paraId="3362CD7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A4EE4F4"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B215A4" w14:textId="77777777" w:rsidR="00277723" w:rsidRPr="00040E29" w:rsidRDefault="00277723" w:rsidP="002745D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DF52CD6" w14:textId="77777777" w:rsidR="00277723" w:rsidRPr="00040E29" w:rsidRDefault="00277723" w:rsidP="002745D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1C5FC09" w14:textId="77777777" w:rsidR="00277723" w:rsidRPr="00040E29" w:rsidRDefault="00277723" w:rsidP="002745DF">
            <w:pPr>
              <w:pStyle w:val="TAH"/>
            </w:pPr>
            <w:r w:rsidRPr="00040E29">
              <w:t>Condition</w:t>
            </w:r>
          </w:p>
        </w:tc>
      </w:tr>
      <w:tr w:rsidR="00277723" w:rsidRPr="00040E29" w14:paraId="3022E9B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0724E03" w14:textId="77777777" w:rsidR="00277723" w:rsidRPr="00040E29" w:rsidRDefault="00277723" w:rsidP="002745DF">
            <w:pPr>
              <w:pStyle w:val="TAL"/>
            </w:pPr>
            <w:r w:rsidRPr="00040E29">
              <w:t>DRX-Config ::= SEQUENCE {</w:t>
            </w:r>
          </w:p>
        </w:tc>
        <w:tc>
          <w:tcPr>
            <w:tcW w:w="2267" w:type="dxa"/>
            <w:tcBorders>
              <w:top w:val="single" w:sz="4" w:space="0" w:color="auto"/>
              <w:left w:val="single" w:sz="4" w:space="0" w:color="auto"/>
              <w:bottom w:val="single" w:sz="4" w:space="0" w:color="auto"/>
              <w:right w:val="single" w:sz="4" w:space="0" w:color="auto"/>
            </w:tcBorders>
          </w:tcPr>
          <w:p w14:paraId="6C27B0DD"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9B8FE27"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8FAFF59" w14:textId="77777777" w:rsidR="00277723" w:rsidRPr="00040E29" w:rsidRDefault="00277723" w:rsidP="002745DF">
            <w:pPr>
              <w:pStyle w:val="TAL"/>
            </w:pPr>
          </w:p>
        </w:tc>
      </w:tr>
      <w:tr w:rsidR="00277723" w:rsidRPr="00040E29" w14:paraId="54D26F9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466D49BB" w14:textId="77777777" w:rsidR="00277723" w:rsidRPr="00040E29" w:rsidRDefault="00277723" w:rsidP="002745DF">
            <w:pPr>
              <w:pStyle w:val="TAL"/>
            </w:pPr>
            <w:r w:rsidRPr="00040E29">
              <w:t xml:space="preserve">  </w:t>
            </w:r>
            <w:proofErr w:type="spellStart"/>
            <w:r w:rsidRPr="00040E29">
              <w:t>drx-onDurationTimer</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9B25782"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79D4087D"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656A3B0" w14:textId="77777777" w:rsidR="00277723" w:rsidRPr="00040E29" w:rsidRDefault="00277723" w:rsidP="002745DF">
            <w:pPr>
              <w:pStyle w:val="TAL"/>
            </w:pPr>
          </w:p>
        </w:tc>
      </w:tr>
      <w:tr w:rsidR="00277723" w:rsidRPr="00040E29" w14:paraId="16DE52C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80F5609" w14:textId="77777777" w:rsidR="00277723" w:rsidRPr="00040E29" w:rsidRDefault="00277723" w:rsidP="002745DF">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F6465DE" w14:textId="77777777" w:rsidR="00277723" w:rsidRPr="00040E29" w:rsidRDefault="00277723" w:rsidP="002745DF">
            <w:pPr>
              <w:pStyle w:val="TAL"/>
            </w:pPr>
            <w:r w:rsidRPr="00040E29">
              <w:t>ms40</w:t>
            </w:r>
          </w:p>
        </w:tc>
        <w:tc>
          <w:tcPr>
            <w:tcW w:w="1700" w:type="dxa"/>
            <w:tcBorders>
              <w:top w:val="single" w:sz="4" w:space="0" w:color="auto"/>
              <w:left w:val="single" w:sz="4" w:space="0" w:color="auto"/>
              <w:bottom w:val="single" w:sz="4" w:space="0" w:color="auto"/>
              <w:right w:val="single" w:sz="4" w:space="0" w:color="auto"/>
            </w:tcBorders>
          </w:tcPr>
          <w:p w14:paraId="79A4E43D"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5D4FC42" w14:textId="77777777" w:rsidR="00277723" w:rsidRPr="00040E29" w:rsidRDefault="00277723" w:rsidP="002745DF">
            <w:pPr>
              <w:pStyle w:val="TAL"/>
            </w:pPr>
          </w:p>
        </w:tc>
      </w:tr>
      <w:tr w:rsidR="00277723" w:rsidRPr="00040E29" w14:paraId="7459244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A1B9914"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FCC71DA"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1388D04"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11869D9C" w14:textId="77777777" w:rsidR="00277723" w:rsidRPr="00040E29" w:rsidRDefault="00277723" w:rsidP="002745DF">
            <w:pPr>
              <w:pStyle w:val="TAL"/>
            </w:pPr>
          </w:p>
        </w:tc>
      </w:tr>
      <w:tr w:rsidR="00277723" w:rsidRPr="00040E29" w14:paraId="5C56FD7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AD12031" w14:textId="77777777" w:rsidR="00277723" w:rsidRPr="00040E29" w:rsidRDefault="00277723" w:rsidP="002745DF">
            <w:pPr>
              <w:pStyle w:val="TAL"/>
            </w:pPr>
            <w:r w:rsidRPr="00040E29">
              <w:t xml:space="preserve">  </w:t>
            </w:r>
            <w:proofErr w:type="spellStart"/>
            <w:r w:rsidRPr="00040E29">
              <w:t>drx-Inactivity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CCC965" w14:textId="77777777" w:rsidR="00277723" w:rsidRPr="00040E29" w:rsidRDefault="00277723" w:rsidP="002745DF">
            <w:pPr>
              <w:pStyle w:val="TAL"/>
            </w:pPr>
            <w:r w:rsidRPr="00040E29">
              <w:t>ms0</w:t>
            </w:r>
          </w:p>
        </w:tc>
        <w:tc>
          <w:tcPr>
            <w:tcW w:w="1700" w:type="dxa"/>
            <w:tcBorders>
              <w:top w:val="single" w:sz="4" w:space="0" w:color="auto"/>
              <w:left w:val="single" w:sz="4" w:space="0" w:color="auto"/>
              <w:bottom w:val="single" w:sz="4" w:space="0" w:color="auto"/>
              <w:right w:val="single" w:sz="4" w:space="0" w:color="auto"/>
            </w:tcBorders>
          </w:tcPr>
          <w:p w14:paraId="4257207A"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385BAAB" w14:textId="77777777" w:rsidR="00277723" w:rsidRPr="00040E29" w:rsidRDefault="00277723" w:rsidP="002745DF">
            <w:pPr>
              <w:pStyle w:val="TAL"/>
            </w:pPr>
          </w:p>
        </w:tc>
      </w:tr>
      <w:tr w:rsidR="00277723" w:rsidRPr="00040E29" w14:paraId="48D63EC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047E701" w14:textId="77777777" w:rsidR="00277723" w:rsidRPr="00040E29" w:rsidRDefault="00277723" w:rsidP="002745DF">
            <w:pPr>
              <w:pStyle w:val="TAL"/>
            </w:pPr>
            <w:r w:rsidRPr="00040E29">
              <w:t xml:space="preserve">  </w:t>
            </w:r>
            <w:proofErr w:type="spellStart"/>
            <w:r w:rsidRPr="00040E29">
              <w:t>drx</w:t>
            </w:r>
            <w:proofErr w:type="spellEnd"/>
            <w:r w:rsidRPr="00040E29">
              <w:t>-HARQ-RTT-</w:t>
            </w:r>
            <w:proofErr w:type="spellStart"/>
            <w:r w:rsidRPr="00040E29">
              <w:t>TimerD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75BA20" w14:textId="77777777" w:rsidR="00277723" w:rsidRPr="00040E29" w:rsidRDefault="00277723" w:rsidP="002745DF">
            <w:pPr>
              <w:pStyle w:val="TAL"/>
            </w:pPr>
            <w:r w:rsidRPr="00040E29">
              <w:t>56</w:t>
            </w:r>
          </w:p>
        </w:tc>
        <w:tc>
          <w:tcPr>
            <w:tcW w:w="1700" w:type="dxa"/>
            <w:tcBorders>
              <w:top w:val="single" w:sz="4" w:space="0" w:color="auto"/>
              <w:left w:val="single" w:sz="4" w:space="0" w:color="auto"/>
              <w:bottom w:val="single" w:sz="4" w:space="0" w:color="auto"/>
              <w:right w:val="single" w:sz="4" w:space="0" w:color="auto"/>
            </w:tcBorders>
          </w:tcPr>
          <w:p w14:paraId="0C723046" w14:textId="77777777" w:rsidR="00277723" w:rsidRPr="00040E29" w:rsidRDefault="00277723" w:rsidP="002745DF">
            <w:pPr>
              <w:pStyle w:val="TAL"/>
              <w:rPr>
                <w:lang w:eastAsia="zh-CN"/>
              </w:rPr>
            </w:pPr>
            <w:r w:rsidRPr="00040E29">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13B2AE52" w14:textId="77777777" w:rsidR="00277723" w:rsidRPr="00040E29" w:rsidRDefault="00277723" w:rsidP="002745DF">
            <w:pPr>
              <w:pStyle w:val="TAL"/>
            </w:pPr>
          </w:p>
        </w:tc>
      </w:tr>
      <w:tr w:rsidR="00277723" w:rsidRPr="00040E29" w14:paraId="430B9A8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E343575" w14:textId="77777777" w:rsidR="00277723" w:rsidRPr="00040E29" w:rsidRDefault="00277723" w:rsidP="002745DF">
            <w:pPr>
              <w:pStyle w:val="TAL"/>
            </w:pPr>
            <w:r w:rsidRPr="00040E29">
              <w:t xml:space="preserve">  </w:t>
            </w:r>
            <w:proofErr w:type="spellStart"/>
            <w:r w:rsidRPr="00040E29">
              <w:t>drx</w:t>
            </w:r>
            <w:proofErr w:type="spellEnd"/>
            <w:r w:rsidRPr="00040E29">
              <w:t>-HARQ-RTT-</w:t>
            </w:r>
            <w:proofErr w:type="spellStart"/>
            <w:r w:rsidRPr="00040E29">
              <w:t>TimerU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3F3B46E" w14:textId="77777777" w:rsidR="00277723" w:rsidRPr="00040E29" w:rsidRDefault="00277723" w:rsidP="002745DF">
            <w:pPr>
              <w:pStyle w:val="TAL"/>
            </w:pPr>
            <w:r w:rsidRPr="00040E29">
              <w:t>56</w:t>
            </w:r>
          </w:p>
        </w:tc>
        <w:tc>
          <w:tcPr>
            <w:tcW w:w="1700" w:type="dxa"/>
            <w:tcBorders>
              <w:top w:val="single" w:sz="4" w:space="0" w:color="auto"/>
              <w:left w:val="single" w:sz="4" w:space="0" w:color="auto"/>
              <w:bottom w:val="single" w:sz="4" w:space="0" w:color="auto"/>
              <w:right w:val="single" w:sz="4" w:space="0" w:color="auto"/>
            </w:tcBorders>
          </w:tcPr>
          <w:p w14:paraId="075D9B28" w14:textId="77777777" w:rsidR="00277723" w:rsidRPr="00040E29" w:rsidRDefault="00277723" w:rsidP="002745DF">
            <w:pPr>
              <w:pStyle w:val="TAL"/>
              <w:rPr>
                <w:lang w:eastAsia="zh-CN"/>
              </w:rPr>
            </w:pPr>
            <w:r w:rsidRPr="00040E29">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2D16140A" w14:textId="77777777" w:rsidR="00277723" w:rsidRPr="00040E29" w:rsidRDefault="00277723" w:rsidP="002745DF">
            <w:pPr>
              <w:pStyle w:val="TAL"/>
            </w:pPr>
          </w:p>
        </w:tc>
      </w:tr>
      <w:tr w:rsidR="00277723" w:rsidRPr="00040E29" w14:paraId="306B68AD" w14:textId="77777777" w:rsidTr="002745DF">
        <w:tc>
          <w:tcPr>
            <w:tcW w:w="4535" w:type="dxa"/>
            <w:tcBorders>
              <w:top w:val="single" w:sz="4" w:space="0" w:color="auto"/>
              <w:left w:val="single" w:sz="4" w:space="0" w:color="auto"/>
              <w:bottom w:val="nil"/>
              <w:right w:val="single" w:sz="4" w:space="0" w:color="auto"/>
            </w:tcBorders>
            <w:hideMark/>
          </w:tcPr>
          <w:p w14:paraId="2F34E1AD" w14:textId="77777777" w:rsidR="00277723" w:rsidRPr="00040E29" w:rsidRDefault="00277723" w:rsidP="002745DF">
            <w:pPr>
              <w:pStyle w:val="TAL"/>
            </w:pPr>
            <w:r w:rsidRPr="00040E29">
              <w:t xml:space="preserve">  </w:t>
            </w:r>
            <w:proofErr w:type="spellStart"/>
            <w:r w:rsidRPr="00040E29">
              <w:t>drx-RetransmissionTimerD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C26425" w14:textId="77777777" w:rsidR="00277723" w:rsidRPr="00040E29" w:rsidRDefault="00277723" w:rsidP="002745DF">
            <w:pPr>
              <w:pStyle w:val="TAL"/>
            </w:pPr>
            <w:r w:rsidRPr="00040E29">
              <w:t>sl80</w:t>
            </w:r>
          </w:p>
        </w:tc>
        <w:tc>
          <w:tcPr>
            <w:tcW w:w="1700" w:type="dxa"/>
            <w:tcBorders>
              <w:top w:val="single" w:sz="4" w:space="0" w:color="auto"/>
              <w:left w:val="single" w:sz="4" w:space="0" w:color="auto"/>
              <w:bottom w:val="single" w:sz="4" w:space="0" w:color="auto"/>
              <w:right w:val="single" w:sz="4" w:space="0" w:color="auto"/>
            </w:tcBorders>
          </w:tcPr>
          <w:p w14:paraId="2E889F0F"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4ABE18" w14:textId="77777777" w:rsidR="00277723" w:rsidRPr="00040E29" w:rsidRDefault="00277723" w:rsidP="002745DF">
            <w:pPr>
              <w:pStyle w:val="TAL"/>
            </w:pPr>
          </w:p>
        </w:tc>
      </w:tr>
      <w:tr w:rsidR="00277723" w:rsidRPr="00040E29" w14:paraId="68E62D39" w14:textId="77777777" w:rsidTr="002745DF">
        <w:tc>
          <w:tcPr>
            <w:tcW w:w="4535" w:type="dxa"/>
            <w:tcBorders>
              <w:top w:val="single" w:sz="4" w:space="0" w:color="auto"/>
              <w:left w:val="single" w:sz="4" w:space="0" w:color="auto"/>
              <w:bottom w:val="nil"/>
              <w:right w:val="single" w:sz="4" w:space="0" w:color="auto"/>
            </w:tcBorders>
            <w:hideMark/>
          </w:tcPr>
          <w:p w14:paraId="239B730A" w14:textId="77777777" w:rsidR="00277723" w:rsidRPr="00040E29" w:rsidRDefault="00277723" w:rsidP="002745DF">
            <w:pPr>
              <w:pStyle w:val="TAL"/>
            </w:pPr>
            <w:r w:rsidRPr="00040E29">
              <w:t xml:space="preserve">  </w:t>
            </w:r>
            <w:proofErr w:type="spellStart"/>
            <w:r w:rsidRPr="00040E29">
              <w:t>drx-RetransmissionTimerU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D991755" w14:textId="77777777" w:rsidR="00277723" w:rsidRPr="00040E29" w:rsidRDefault="00277723" w:rsidP="002745DF">
            <w:pPr>
              <w:pStyle w:val="TAL"/>
            </w:pPr>
            <w:r w:rsidRPr="00040E29">
              <w:t>sl80</w:t>
            </w:r>
          </w:p>
        </w:tc>
        <w:tc>
          <w:tcPr>
            <w:tcW w:w="1700" w:type="dxa"/>
            <w:tcBorders>
              <w:top w:val="single" w:sz="4" w:space="0" w:color="auto"/>
              <w:left w:val="single" w:sz="4" w:space="0" w:color="auto"/>
              <w:bottom w:val="single" w:sz="4" w:space="0" w:color="auto"/>
              <w:right w:val="single" w:sz="4" w:space="0" w:color="auto"/>
            </w:tcBorders>
          </w:tcPr>
          <w:p w14:paraId="1520E369"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9C0EA38" w14:textId="77777777" w:rsidR="00277723" w:rsidRPr="00040E29" w:rsidRDefault="00277723" w:rsidP="002745DF">
            <w:pPr>
              <w:pStyle w:val="TAL"/>
            </w:pPr>
          </w:p>
        </w:tc>
      </w:tr>
      <w:tr w:rsidR="00277723" w:rsidRPr="00040E29" w14:paraId="1389DC3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161DD77" w14:textId="77777777" w:rsidR="00277723" w:rsidRPr="00040E29" w:rsidRDefault="00277723" w:rsidP="002745DF">
            <w:pPr>
              <w:pStyle w:val="TAL"/>
            </w:pPr>
            <w:r w:rsidRPr="00040E29">
              <w:t xml:space="preserve">  </w:t>
            </w:r>
            <w:proofErr w:type="spellStart"/>
            <w:r w:rsidRPr="00040E29">
              <w:t>drx-LongCycleStartOffset</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79FE71"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D22F138"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08CC5B7" w14:textId="77777777" w:rsidR="00277723" w:rsidRPr="00040E29" w:rsidRDefault="00277723" w:rsidP="002745DF">
            <w:pPr>
              <w:pStyle w:val="TAL"/>
            </w:pPr>
          </w:p>
        </w:tc>
      </w:tr>
      <w:tr w:rsidR="00277723" w:rsidRPr="00040E29" w14:paraId="3BCB80D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AD10E0E" w14:textId="77777777" w:rsidR="00277723" w:rsidRPr="00040E29" w:rsidRDefault="00277723" w:rsidP="002745DF">
            <w:pPr>
              <w:pStyle w:val="TAL"/>
            </w:pPr>
            <w:r w:rsidRPr="00040E29">
              <w:t xml:space="preserve">    ms1280</w:t>
            </w:r>
          </w:p>
        </w:tc>
        <w:tc>
          <w:tcPr>
            <w:tcW w:w="2267" w:type="dxa"/>
            <w:tcBorders>
              <w:top w:val="single" w:sz="4" w:space="0" w:color="auto"/>
              <w:left w:val="single" w:sz="4" w:space="0" w:color="auto"/>
              <w:bottom w:val="single" w:sz="4" w:space="0" w:color="auto"/>
              <w:right w:val="single" w:sz="4" w:space="0" w:color="auto"/>
            </w:tcBorders>
            <w:hideMark/>
          </w:tcPr>
          <w:p w14:paraId="31150927" w14:textId="77777777" w:rsidR="00277723" w:rsidRPr="00040E29" w:rsidRDefault="00277723" w:rsidP="002745DF">
            <w:pPr>
              <w:pStyle w:val="TAL"/>
            </w:pPr>
            <w:r w:rsidRPr="00040E29">
              <w:t>7</w:t>
            </w:r>
          </w:p>
        </w:tc>
        <w:tc>
          <w:tcPr>
            <w:tcW w:w="1700" w:type="dxa"/>
            <w:tcBorders>
              <w:top w:val="single" w:sz="4" w:space="0" w:color="auto"/>
              <w:left w:val="single" w:sz="4" w:space="0" w:color="auto"/>
              <w:bottom w:val="single" w:sz="4" w:space="0" w:color="auto"/>
              <w:right w:val="single" w:sz="4" w:space="0" w:color="auto"/>
            </w:tcBorders>
          </w:tcPr>
          <w:p w14:paraId="0F0CDD63"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7B95C5A0" w14:textId="77777777" w:rsidR="00277723" w:rsidRPr="00040E29" w:rsidRDefault="00277723" w:rsidP="002745DF">
            <w:pPr>
              <w:pStyle w:val="TAL"/>
            </w:pPr>
          </w:p>
        </w:tc>
      </w:tr>
      <w:tr w:rsidR="00277723" w:rsidRPr="00040E29" w14:paraId="28E9E23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91A795F"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7AEED01"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CC721BE"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E6662D2" w14:textId="77777777" w:rsidR="00277723" w:rsidRPr="00040E29" w:rsidRDefault="00277723" w:rsidP="002745DF">
            <w:pPr>
              <w:pStyle w:val="TAL"/>
            </w:pPr>
          </w:p>
        </w:tc>
      </w:tr>
      <w:tr w:rsidR="00277723" w:rsidRPr="00040E29" w14:paraId="12074BE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F9910BC" w14:textId="77777777" w:rsidR="00277723" w:rsidRPr="00040E29" w:rsidRDefault="00277723" w:rsidP="002745DF">
            <w:pPr>
              <w:pStyle w:val="TAL"/>
            </w:pPr>
            <w:r w:rsidRPr="00040E29">
              <w:t xml:space="preserve">  </w:t>
            </w:r>
            <w:proofErr w:type="spellStart"/>
            <w:r w:rsidRPr="00040E29">
              <w:t>shortDR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23B638"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B12457A"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7004FEE" w14:textId="77777777" w:rsidR="00277723" w:rsidRPr="00040E29" w:rsidRDefault="00277723" w:rsidP="002745DF">
            <w:pPr>
              <w:pStyle w:val="TAL"/>
            </w:pPr>
          </w:p>
        </w:tc>
      </w:tr>
      <w:tr w:rsidR="00277723" w:rsidRPr="00040E29" w14:paraId="43D69290"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CF7D315" w14:textId="77777777" w:rsidR="00277723" w:rsidRPr="00040E29" w:rsidRDefault="00277723" w:rsidP="002745DF">
            <w:pPr>
              <w:pStyle w:val="TAL"/>
            </w:pPr>
            <w:r w:rsidRPr="00040E29">
              <w:t xml:space="preserve">  </w:t>
            </w:r>
            <w:proofErr w:type="spellStart"/>
            <w:r w:rsidRPr="00040E29">
              <w:t>drx-SlotOffse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699144" w14:textId="77777777" w:rsidR="00277723" w:rsidRPr="00040E29" w:rsidRDefault="00277723" w:rsidP="002745DF">
            <w:pPr>
              <w:pStyle w:val="TAL"/>
            </w:pPr>
            <w:r w:rsidRPr="00040E29">
              <w:t>0</w:t>
            </w:r>
          </w:p>
        </w:tc>
        <w:tc>
          <w:tcPr>
            <w:tcW w:w="1700" w:type="dxa"/>
            <w:tcBorders>
              <w:top w:val="single" w:sz="4" w:space="0" w:color="auto"/>
              <w:left w:val="single" w:sz="4" w:space="0" w:color="auto"/>
              <w:bottom w:val="single" w:sz="4" w:space="0" w:color="auto"/>
              <w:right w:val="single" w:sz="4" w:space="0" w:color="auto"/>
            </w:tcBorders>
          </w:tcPr>
          <w:p w14:paraId="0EF69FDE"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65FCA09" w14:textId="77777777" w:rsidR="00277723" w:rsidRPr="00040E29" w:rsidRDefault="00277723" w:rsidP="002745DF">
            <w:pPr>
              <w:pStyle w:val="TAL"/>
            </w:pPr>
          </w:p>
        </w:tc>
      </w:tr>
      <w:tr w:rsidR="00277723" w:rsidRPr="00040E29" w14:paraId="17F7AD1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9C1693E" w14:textId="77777777" w:rsidR="00277723" w:rsidRPr="00040E29" w:rsidRDefault="00277723" w:rsidP="002745DF">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BEF3B94"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3CD5E42"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8A5B403" w14:textId="77777777" w:rsidR="00277723" w:rsidRPr="00040E29" w:rsidRDefault="00277723" w:rsidP="002745DF">
            <w:pPr>
              <w:pStyle w:val="TAL"/>
            </w:pPr>
          </w:p>
        </w:tc>
      </w:tr>
    </w:tbl>
    <w:p w14:paraId="13B8D2BB" w14:textId="77777777" w:rsidR="00277723" w:rsidRPr="00040E29" w:rsidRDefault="00277723" w:rsidP="00277723"/>
    <w:p w14:paraId="34791551" w14:textId="77777777" w:rsidR="00277723" w:rsidRPr="00040E29" w:rsidRDefault="00277723" w:rsidP="00277723">
      <w:pPr>
        <w:pStyle w:val="TH"/>
      </w:pPr>
      <w:r w:rsidRPr="00040E29">
        <w:lastRenderedPageBreak/>
        <w:t xml:space="preserve">Table 14.2.1.2.3.3.3-6: </w:t>
      </w:r>
      <w:r w:rsidRPr="00040E29">
        <w:rPr>
          <w:i/>
        </w:rPr>
        <w:t>DRX-</w:t>
      </w:r>
      <w:proofErr w:type="spellStart"/>
      <w:r w:rsidRPr="00040E29">
        <w:rPr>
          <w:i/>
        </w:rPr>
        <w:t>ConfigPTM</w:t>
      </w:r>
      <w:proofErr w:type="spellEnd"/>
      <w:r w:rsidRPr="00040E29">
        <w:rPr>
          <w:i/>
        </w:rPr>
        <w:t xml:space="preserve"> </w:t>
      </w:r>
      <w:r w:rsidRPr="00040E29">
        <w:t>(Table 14.2.1.2.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040E29" w14:paraId="6C709B2E"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2433A5E9" w14:textId="77777777" w:rsidR="00277723" w:rsidRPr="00040E29" w:rsidRDefault="00277723" w:rsidP="002745DF">
            <w:pPr>
              <w:pStyle w:val="TAH"/>
              <w:jc w:val="left"/>
              <w:rPr>
                <w:b w:val="0"/>
              </w:rPr>
            </w:pPr>
            <w:r w:rsidRPr="00040E29">
              <w:rPr>
                <w:b w:val="0"/>
              </w:rPr>
              <w:t>Derivation Path: 38.508-1 [4], Table 4.6.7-3</w:t>
            </w:r>
          </w:p>
        </w:tc>
      </w:tr>
      <w:tr w:rsidR="00277723" w:rsidRPr="00040E29" w14:paraId="1C599CD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6FE351D" w14:textId="77777777" w:rsidR="00277723" w:rsidRPr="00040E29" w:rsidRDefault="00277723" w:rsidP="002745DF">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4867AF" w14:textId="77777777" w:rsidR="00277723" w:rsidRPr="00040E29" w:rsidRDefault="00277723" w:rsidP="002745DF">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1BE8FB8" w14:textId="77777777" w:rsidR="00277723" w:rsidRPr="00040E29" w:rsidRDefault="00277723" w:rsidP="002745DF">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69C7C4E" w14:textId="77777777" w:rsidR="00277723" w:rsidRPr="00040E29" w:rsidRDefault="00277723" w:rsidP="002745DF">
            <w:pPr>
              <w:pStyle w:val="TAH"/>
            </w:pPr>
            <w:r w:rsidRPr="00040E29">
              <w:t>Condition</w:t>
            </w:r>
          </w:p>
        </w:tc>
      </w:tr>
      <w:tr w:rsidR="00277723" w:rsidRPr="00040E29" w14:paraId="11BB2B36"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4E2E283" w14:textId="77777777" w:rsidR="00277723" w:rsidRPr="00040E29" w:rsidRDefault="00277723" w:rsidP="002745DF">
            <w:pPr>
              <w:pStyle w:val="TAL"/>
            </w:pPr>
            <w:r w:rsidRPr="00040E29">
              <w:t>DRX-ConfigPTM-r17 ::= SEQUENCE {</w:t>
            </w:r>
          </w:p>
        </w:tc>
        <w:tc>
          <w:tcPr>
            <w:tcW w:w="2267" w:type="dxa"/>
            <w:tcBorders>
              <w:top w:val="single" w:sz="4" w:space="0" w:color="auto"/>
              <w:left w:val="single" w:sz="4" w:space="0" w:color="auto"/>
              <w:bottom w:val="single" w:sz="4" w:space="0" w:color="auto"/>
              <w:right w:val="single" w:sz="4" w:space="0" w:color="auto"/>
            </w:tcBorders>
          </w:tcPr>
          <w:p w14:paraId="7F187F79" w14:textId="77777777" w:rsidR="00277723" w:rsidRPr="00040E29"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DF3486"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2EEE45A" w14:textId="77777777" w:rsidR="00277723" w:rsidRPr="00040E29" w:rsidRDefault="00277723" w:rsidP="002745DF">
            <w:pPr>
              <w:pStyle w:val="TAL"/>
            </w:pPr>
          </w:p>
        </w:tc>
      </w:tr>
      <w:tr w:rsidR="00277723" w:rsidRPr="00040E29" w14:paraId="78954BF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4757A47" w14:textId="77777777" w:rsidR="00277723" w:rsidRPr="00040E29" w:rsidRDefault="00277723" w:rsidP="002745DF">
            <w:pPr>
              <w:pStyle w:val="TAL"/>
            </w:pPr>
            <w:r w:rsidRPr="00040E29">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39E0D075" w14:textId="77777777" w:rsidR="00277723" w:rsidRPr="00040E29"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0A9EA1B" w14:textId="77777777" w:rsidR="00277723" w:rsidRPr="00040E29"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1186B9DF" w14:textId="77777777" w:rsidR="00277723" w:rsidRPr="00040E29" w:rsidRDefault="00277723" w:rsidP="002745DF">
            <w:pPr>
              <w:pStyle w:val="TAL"/>
            </w:pPr>
          </w:p>
        </w:tc>
      </w:tr>
      <w:tr w:rsidR="00277723" w:rsidRPr="00040E29" w14:paraId="18053454" w14:textId="77777777" w:rsidTr="002745DF">
        <w:tc>
          <w:tcPr>
            <w:tcW w:w="4535" w:type="dxa"/>
            <w:tcBorders>
              <w:top w:val="single" w:sz="4" w:space="0" w:color="auto"/>
              <w:left w:val="single" w:sz="4" w:space="0" w:color="auto"/>
              <w:bottom w:val="single" w:sz="4" w:space="0" w:color="auto"/>
              <w:right w:val="single" w:sz="4" w:space="0" w:color="auto"/>
            </w:tcBorders>
          </w:tcPr>
          <w:p w14:paraId="12914C85" w14:textId="77777777" w:rsidR="00277723" w:rsidRPr="00040E29" w:rsidRDefault="00277723" w:rsidP="002745DF">
            <w:pPr>
              <w:pStyle w:val="TAL"/>
            </w:pPr>
            <w:r w:rsidRPr="00040E29">
              <w:t xml:space="preserve">    </w:t>
            </w:r>
            <w:proofErr w:type="spellStart"/>
            <w:r w:rsidRPr="00040E29">
              <w:t>milliSeconds</w:t>
            </w:r>
            <w:proofErr w:type="spellEnd"/>
          </w:p>
        </w:tc>
        <w:tc>
          <w:tcPr>
            <w:tcW w:w="2267" w:type="dxa"/>
            <w:tcBorders>
              <w:top w:val="single" w:sz="4" w:space="0" w:color="auto"/>
              <w:left w:val="single" w:sz="4" w:space="0" w:color="auto"/>
              <w:bottom w:val="single" w:sz="4" w:space="0" w:color="auto"/>
              <w:right w:val="single" w:sz="4" w:space="0" w:color="auto"/>
            </w:tcBorders>
          </w:tcPr>
          <w:p w14:paraId="6B314223" w14:textId="77777777" w:rsidR="00277723" w:rsidRPr="00040E29" w:rsidRDefault="00277723" w:rsidP="002745DF">
            <w:pPr>
              <w:pStyle w:val="TAL"/>
              <w:rPr>
                <w:lang w:eastAsia="zh-CN"/>
              </w:rPr>
            </w:pPr>
            <w:r w:rsidRPr="00040E29">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5BC31EEA"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85EDEB" w14:textId="77777777" w:rsidR="00277723" w:rsidRPr="00040E29" w:rsidRDefault="00277723" w:rsidP="002745DF">
            <w:pPr>
              <w:pStyle w:val="TAL"/>
            </w:pPr>
          </w:p>
        </w:tc>
      </w:tr>
      <w:tr w:rsidR="00277723" w:rsidRPr="00040E29" w14:paraId="79C4F95D" w14:textId="77777777" w:rsidTr="002745DF">
        <w:tc>
          <w:tcPr>
            <w:tcW w:w="4535" w:type="dxa"/>
            <w:tcBorders>
              <w:top w:val="single" w:sz="4" w:space="0" w:color="auto"/>
              <w:left w:val="single" w:sz="4" w:space="0" w:color="auto"/>
              <w:bottom w:val="single" w:sz="4" w:space="0" w:color="auto"/>
              <w:right w:val="single" w:sz="4" w:space="0" w:color="auto"/>
            </w:tcBorders>
          </w:tcPr>
          <w:p w14:paraId="1AB539D5"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5786683"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7018A0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191199" w14:textId="77777777" w:rsidR="00277723" w:rsidRPr="00040E29" w:rsidRDefault="00277723" w:rsidP="002745DF">
            <w:pPr>
              <w:pStyle w:val="TAL"/>
            </w:pPr>
          </w:p>
        </w:tc>
      </w:tr>
      <w:tr w:rsidR="00277723" w:rsidRPr="00040E29" w14:paraId="73F6CCE3" w14:textId="77777777" w:rsidTr="002745DF">
        <w:tc>
          <w:tcPr>
            <w:tcW w:w="4535" w:type="dxa"/>
            <w:tcBorders>
              <w:top w:val="single" w:sz="4" w:space="0" w:color="auto"/>
              <w:left w:val="single" w:sz="4" w:space="0" w:color="auto"/>
              <w:bottom w:val="single" w:sz="4" w:space="0" w:color="auto"/>
              <w:right w:val="single" w:sz="4" w:space="0" w:color="auto"/>
            </w:tcBorders>
          </w:tcPr>
          <w:p w14:paraId="149F5C60" w14:textId="77777777" w:rsidR="00277723" w:rsidRPr="00040E29" w:rsidRDefault="00277723" w:rsidP="002745DF">
            <w:pPr>
              <w:pStyle w:val="TAL"/>
            </w:pPr>
            <w:r w:rsidRPr="00040E29">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40A77E74" w14:textId="77777777" w:rsidR="00277723" w:rsidRPr="00040E29" w:rsidRDefault="00277723" w:rsidP="002745DF">
            <w:pPr>
              <w:pStyle w:val="TAL"/>
            </w:pPr>
            <w:r w:rsidRPr="00040E29">
              <w:rPr>
                <w:lang w:eastAsia="zh-CN"/>
              </w:rPr>
              <w:t>ms0</w:t>
            </w:r>
          </w:p>
        </w:tc>
        <w:tc>
          <w:tcPr>
            <w:tcW w:w="1700" w:type="dxa"/>
            <w:tcBorders>
              <w:top w:val="single" w:sz="4" w:space="0" w:color="auto"/>
              <w:left w:val="single" w:sz="4" w:space="0" w:color="auto"/>
              <w:bottom w:val="single" w:sz="4" w:space="0" w:color="auto"/>
              <w:right w:val="single" w:sz="4" w:space="0" w:color="auto"/>
            </w:tcBorders>
          </w:tcPr>
          <w:p w14:paraId="74AB0F1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6ED539" w14:textId="77777777" w:rsidR="00277723" w:rsidRPr="00040E29" w:rsidRDefault="00277723" w:rsidP="002745DF">
            <w:pPr>
              <w:pStyle w:val="TAL"/>
            </w:pPr>
          </w:p>
        </w:tc>
      </w:tr>
      <w:tr w:rsidR="00277723" w:rsidRPr="00040E29" w14:paraId="7A314471" w14:textId="77777777" w:rsidTr="002745DF">
        <w:tc>
          <w:tcPr>
            <w:tcW w:w="4535" w:type="dxa"/>
            <w:tcBorders>
              <w:top w:val="single" w:sz="4" w:space="0" w:color="auto"/>
              <w:left w:val="single" w:sz="4" w:space="0" w:color="auto"/>
              <w:bottom w:val="nil"/>
              <w:right w:val="single" w:sz="4" w:space="0" w:color="auto"/>
            </w:tcBorders>
          </w:tcPr>
          <w:p w14:paraId="5E1F10DB" w14:textId="77777777" w:rsidR="00277723" w:rsidRPr="00040E29" w:rsidRDefault="00277723" w:rsidP="002745DF">
            <w:pPr>
              <w:pStyle w:val="TAL"/>
            </w:pPr>
            <w:r w:rsidRPr="00040E29">
              <w:t xml:space="preserve">  drx-HARQ-RTT-TimerDL-PTM-r17</w:t>
            </w:r>
          </w:p>
        </w:tc>
        <w:tc>
          <w:tcPr>
            <w:tcW w:w="2267" w:type="dxa"/>
            <w:tcBorders>
              <w:top w:val="single" w:sz="4" w:space="0" w:color="auto"/>
              <w:left w:val="single" w:sz="4" w:space="0" w:color="auto"/>
              <w:bottom w:val="single" w:sz="4" w:space="0" w:color="auto"/>
              <w:right w:val="single" w:sz="4" w:space="0" w:color="auto"/>
            </w:tcBorders>
          </w:tcPr>
          <w:p w14:paraId="68D68D14" w14:textId="77777777" w:rsidR="00277723" w:rsidRPr="00040E29" w:rsidRDefault="00277723" w:rsidP="002745DF">
            <w:pPr>
              <w:pStyle w:val="TAL"/>
              <w:rPr>
                <w:lang w:eastAsia="zh-CN"/>
              </w:rPr>
            </w:pPr>
            <w:r w:rsidRPr="00040E29">
              <w:rPr>
                <w:lang w:eastAsia="zh-CN"/>
              </w:rPr>
              <w:t>56</w:t>
            </w:r>
          </w:p>
        </w:tc>
        <w:tc>
          <w:tcPr>
            <w:tcW w:w="1700" w:type="dxa"/>
            <w:tcBorders>
              <w:top w:val="single" w:sz="4" w:space="0" w:color="auto"/>
              <w:left w:val="single" w:sz="4" w:space="0" w:color="auto"/>
              <w:bottom w:val="single" w:sz="4" w:space="0" w:color="auto"/>
              <w:right w:val="single" w:sz="4" w:space="0" w:color="auto"/>
            </w:tcBorders>
          </w:tcPr>
          <w:p w14:paraId="09EF2B36" w14:textId="77777777" w:rsidR="00277723" w:rsidRPr="00040E29" w:rsidRDefault="00277723" w:rsidP="002745DF">
            <w:pPr>
              <w:pStyle w:val="TAL"/>
              <w:rPr>
                <w:lang w:eastAsia="zh-CN"/>
              </w:rPr>
            </w:pPr>
            <w:r w:rsidRPr="00040E29">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37595C28" w14:textId="77777777" w:rsidR="00277723" w:rsidRPr="00040E29" w:rsidRDefault="00277723" w:rsidP="002745DF">
            <w:pPr>
              <w:pStyle w:val="TAL"/>
            </w:pPr>
          </w:p>
        </w:tc>
      </w:tr>
      <w:tr w:rsidR="00277723" w:rsidRPr="00040E29" w14:paraId="0E7857CF" w14:textId="77777777" w:rsidTr="002745DF">
        <w:tc>
          <w:tcPr>
            <w:tcW w:w="4535" w:type="dxa"/>
            <w:tcBorders>
              <w:top w:val="single" w:sz="4" w:space="0" w:color="auto"/>
              <w:left w:val="single" w:sz="4" w:space="0" w:color="auto"/>
              <w:bottom w:val="nil"/>
              <w:right w:val="single" w:sz="4" w:space="0" w:color="auto"/>
            </w:tcBorders>
          </w:tcPr>
          <w:p w14:paraId="4F1BA20E" w14:textId="77777777" w:rsidR="00277723" w:rsidRPr="00040E29" w:rsidRDefault="00277723" w:rsidP="002745DF">
            <w:pPr>
              <w:pStyle w:val="TAL"/>
            </w:pPr>
            <w:r w:rsidRPr="00040E29">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tcPr>
          <w:p w14:paraId="7224C86D" w14:textId="77777777" w:rsidR="00277723" w:rsidRPr="00040E29" w:rsidRDefault="00277723" w:rsidP="002745DF">
            <w:pPr>
              <w:pStyle w:val="TAL"/>
            </w:pPr>
            <w:r w:rsidRPr="00040E29">
              <w:rPr>
                <w:lang w:eastAsia="zh-CN"/>
              </w:rPr>
              <w:t>sl80</w:t>
            </w:r>
          </w:p>
        </w:tc>
        <w:tc>
          <w:tcPr>
            <w:tcW w:w="1700" w:type="dxa"/>
            <w:tcBorders>
              <w:top w:val="single" w:sz="4" w:space="0" w:color="auto"/>
              <w:left w:val="single" w:sz="4" w:space="0" w:color="auto"/>
              <w:bottom w:val="single" w:sz="4" w:space="0" w:color="auto"/>
              <w:right w:val="single" w:sz="4" w:space="0" w:color="auto"/>
            </w:tcBorders>
          </w:tcPr>
          <w:p w14:paraId="0829F98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569AAA" w14:textId="77777777" w:rsidR="00277723" w:rsidRPr="00040E29" w:rsidRDefault="00277723" w:rsidP="002745DF">
            <w:pPr>
              <w:pStyle w:val="TAL"/>
            </w:pPr>
          </w:p>
        </w:tc>
      </w:tr>
      <w:tr w:rsidR="00277723" w:rsidRPr="00040E29" w14:paraId="75E041E9" w14:textId="77777777" w:rsidTr="002745DF">
        <w:tc>
          <w:tcPr>
            <w:tcW w:w="4535" w:type="dxa"/>
            <w:tcBorders>
              <w:top w:val="single" w:sz="4" w:space="0" w:color="auto"/>
              <w:left w:val="single" w:sz="4" w:space="0" w:color="auto"/>
              <w:bottom w:val="single" w:sz="4" w:space="0" w:color="auto"/>
              <w:right w:val="single" w:sz="4" w:space="0" w:color="auto"/>
            </w:tcBorders>
          </w:tcPr>
          <w:p w14:paraId="39CD50D4" w14:textId="77777777" w:rsidR="00277723" w:rsidRPr="00040E29" w:rsidRDefault="00277723" w:rsidP="002745DF">
            <w:pPr>
              <w:pStyle w:val="TAL"/>
            </w:pPr>
            <w:r w:rsidRPr="00040E29">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14A2AA70"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F7140DC"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D21E45" w14:textId="77777777" w:rsidR="00277723" w:rsidRPr="00040E29" w:rsidRDefault="00277723" w:rsidP="002745DF">
            <w:pPr>
              <w:pStyle w:val="TAL"/>
            </w:pPr>
          </w:p>
        </w:tc>
      </w:tr>
      <w:tr w:rsidR="00277723" w:rsidRPr="00040E29" w14:paraId="678AB5A7" w14:textId="77777777" w:rsidTr="002745DF">
        <w:tc>
          <w:tcPr>
            <w:tcW w:w="4535" w:type="dxa"/>
            <w:tcBorders>
              <w:top w:val="single" w:sz="4" w:space="0" w:color="auto"/>
              <w:left w:val="single" w:sz="4" w:space="0" w:color="auto"/>
              <w:bottom w:val="single" w:sz="4" w:space="0" w:color="auto"/>
              <w:right w:val="single" w:sz="4" w:space="0" w:color="auto"/>
            </w:tcBorders>
          </w:tcPr>
          <w:p w14:paraId="374D89CC" w14:textId="77777777" w:rsidR="00277723" w:rsidRPr="00040E29" w:rsidRDefault="00277723" w:rsidP="002745DF">
            <w:pPr>
              <w:pStyle w:val="TAL"/>
            </w:pPr>
            <w:r w:rsidRPr="00040E29">
              <w:t xml:space="preserve">    ms1280</w:t>
            </w:r>
          </w:p>
        </w:tc>
        <w:tc>
          <w:tcPr>
            <w:tcW w:w="2267" w:type="dxa"/>
            <w:tcBorders>
              <w:top w:val="single" w:sz="4" w:space="0" w:color="auto"/>
              <w:left w:val="single" w:sz="4" w:space="0" w:color="auto"/>
              <w:bottom w:val="single" w:sz="4" w:space="0" w:color="auto"/>
              <w:right w:val="single" w:sz="4" w:space="0" w:color="auto"/>
            </w:tcBorders>
          </w:tcPr>
          <w:p w14:paraId="34AC1E38" w14:textId="4BF163C1" w:rsidR="00277723" w:rsidRPr="00040E29" w:rsidRDefault="00277723" w:rsidP="002745DF">
            <w:pPr>
              <w:pStyle w:val="TAL"/>
              <w:rPr>
                <w:lang w:eastAsia="zh-CN"/>
              </w:rPr>
            </w:pPr>
            <w:r w:rsidRPr="00040E29">
              <w:rPr>
                <w:lang w:eastAsia="zh-CN"/>
              </w:rPr>
              <w:t>2</w:t>
            </w:r>
            <w:r w:rsidR="00F83CA0" w:rsidRPr="00F83CA0">
              <w:rPr>
                <w:lang w:eastAsia="zh-CN"/>
              </w:rPr>
              <w:t>0</w:t>
            </w:r>
            <w:r w:rsidRPr="00040E29">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4A100C4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B3FA00" w14:textId="77777777" w:rsidR="00277723" w:rsidRPr="00040E29" w:rsidRDefault="00277723" w:rsidP="002745DF">
            <w:pPr>
              <w:pStyle w:val="TAL"/>
            </w:pPr>
          </w:p>
        </w:tc>
      </w:tr>
      <w:tr w:rsidR="00277723" w:rsidRPr="00040E29" w14:paraId="7E652BCA" w14:textId="77777777" w:rsidTr="002745DF">
        <w:tc>
          <w:tcPr>
            <w:tcW w:w="4535" w:type="dxa"/>
            <w:tcBorders>
              <w:top w:val="single" w:sz="4" w:space="0" w:color="auto"/>
              <w:left w:val="single" w:sz="4" w:space="0" w:color="auto"/>
              <w:bottom w:val="single" w:sz="4" w:space="0" w:color="auto"/>
              <w:right w:val="single" w:sz="4" w:space="0" w:color="auto"/>
            </w:tcBorders>
          </w:tcPr>
          <w:p w14:paraId="4F67B7D6" w14:textId="77777777" w:rsidR="00277723" w:rsidRPr="00040E29" w:rsidRDefault="00277723" w:rsidP="002745DF">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04635C"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864995D"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5C4F90" w14:textId="77777777" w:rsidR="00277723" w:rsidRPr="00040E29" w:rsidRDefault="00277723" w:rsidP="002745DF">
            <w:pPr>
              <w:pStyle w:val="TAL"/>
            </w:pPr>
          </w:p>
        </w:tc>
      </w:tr>
      <w:tr w:rsidR="00277723" w:rsidRPr="00040E29" w14:paraId="3D8F66D3" w14:textId="77777777" w:rsidTr="002745DF">
        <w:tc>
          <w:tcPr>
            <w:tcW w:w="4535" w:type="dxa"/>
            <w:tcBorders>
              <w:top w:val="single" w:sz="4" w:space="0" w:color="auto"/>
              <w:left w:val="single" w:sz="4" w:space="0" w:color="auto"/>
              <w:bottom w:val="single" w:sz="4" w:space="0" w:color="auto"/>
              <w:right w:val="single" w:sz="4" w:space="0" w:color="auto"/>
            </w:tcBorders>
          </w:tcPr>
          <w:p w14:paraId="0A4DD47B" w14:textId="77777777" w:rsidR="00277723" w:rsidRPr="00040E29" w:rsidRDefault="00277723" w:rsidP="002745DF">
            <w:pPr>
              <w:pStyle w:val="TAL"/>
            </w:pPr>
            <w:r w:rsidRPr="00040E29">
              <w:t xml:space="preserve">  drx-SlotOffsetPTM-r17</w:t>
            </w:r>
          </w:p>
        </w:tc>
        <w:tc>
          <w:tcPr>
            <w:tcW w:w="2267" w:type="dxa"/>
            <w:tcBorders>
              <w:top w:val="single" w:sz="4" w:space="0" w:color="auto"/>
              <w:left w:val="single" w:sz="4" w:space="0" w:color="auto"/>
              <w:bottom w:val="single" w:sz="4" w:space="0" w:color="auto"/>
              <w:right w:val="single" w:sz="4" w:space="0" w:color="auto"/>
            </w:tcBorders>
          </w:tcPr>
          <w:p w14:paraId="66DD1BF8" w14:textId="77777777" w:rsidR="00277723" w:rsidRPr="00040E29" w:rsidRDefault="00277723" w:rsidP="002745DF">
            <w:pPr>
              <w:pStyle w:val="TAL"/>
              <w:rPr>
                <w:lang w:eastAsia="zh-CN"/>
              </w:rPr>
            </w:pPr>
            <w:r w:rsidRPr="00040E2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B86D62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286F0" w14:textId="77777777" w:rsidR="00277723" w:rsidRPr="00040E29" w:rsidRDefault="00277723" w:rsidP="002745DF">
            <w:pPr>
              <w:pStyle w:val="TAL"/>
            </w:pPr>
          </w:p>
        </w:tc>
      </w:tr>
      <w:tr w:rsidR="00277723" w:rsidRPr="00040E29" w14:paraId="013947B6" w14:textId="77777777" w:rsidTr="002745DF">
        <w:tc>
          <w:tcPr>
            <w:tcW w:w="4535" w:type="dxa"/>
            <w:tcBorders>
              <w:top w:val="single" w:sz="4" w:space="0" w:color="auto"/>
              <w:left w:val="single" w:sz="4" w:space="0" w:color="auto"/>
              <w:bottom w:val="single" w:sz="4" w:space="0" w:color="auto"/>
              <w:right w:val="single" w:sz="4" w:space="0" w:color="auto"/>
            </w:tcBorders>
          </w:tcPr>
          <w:p w14:paraId="41688AFD" w14:textId="77777777" w:rsidR="00277723" w:rsidRPr="00040E29" w:rsidRDefault="00277723" w:rsidP="002745DF">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2A8D9AF"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2B3FD3F"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07183A" w14:textId="77777777" w:rsidR="00277723" w:rsidRPr="00040E29" w:rsidRDefault="00277723" w:rsidP="002745DF">
            <w:pPr>
              <w:pStyle w:val="TAL"/>
            </w:pPr>
          </w:p>
        </w:tc>
      </w:tr>
    </w:tbl>
    <w:p w14:paraId="0D80C50C" w14:textId="77777777" w:rsidR="00277723" w:rsidRPr="00040E29" w:rsidRDefault="00277723" w:rsidP="00277723"/>
    <w:p w14:paraId="20140C1E" w14:textId="77777777" w:rsidR="00277723" w:rsidRPr="00040E29" w:rsidRDefault="00277723" w:rsidP="00277723">
      <w:pPr>
        <w:pStyle w:val="TH"/>
      </w:pPr>
      <w:r w:rsidRPr="00040E29">
        <w:t>Table 14.2.1.2.3.3.3-7:</w:t>
      </w:r>
      <w:r w:rsidRPr="00040E29">
        <w:rPr>
          <w:i/>
          <w:iCs/>
        </w:rPr>
        <w:t xml:space="preserve"> RRCReconfiguration</w:t>
      </w:r>
      <w:r w:rsidRPr="00040E29">
        <w:t xml:space="preserve"> (step 13, Table 14.2.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7212EFEE" w14:textId="77777777" w:rsidTr="002745DF">
        <w:tc>
          <w:tcPr>
            <w:tcW w:w="9738" w:type="dxa"/>
            <w:gridSpan w:val="4"/>
          </w:tcPr>
          <w:p w14:paraId="3C21A710" w14:textId="77777777" w:rsidR="00277723" w:rsidRPr="00040E29" w:rsidRDefault="00277723" w:rsidP="002745DF">
            <w:pPr>
              <w:pStyle w:val="TAL"/>
            </w:pPr>
            <w:r w:rsidRPr="00040E29">
              <w:t xml:space="preserve">Derivation Path: TS 38.508-1 [4],Table 4.6.1-13 and condition NR </w:t>
            </w:r>
          </w:p>
        </w:tc>
      </w:tr>
      <w:tr w:rsidR="00277723" w:rsidRPr="00040E29" w14:paraId="3525773C" w14:textId="77777777" w:rsidTr="002745DF">
        <w:tblPrEx>
          <w:tblCellMar>
            <w:left w:w="108" w:type="dxa"/>
            <w:right w:w="108" w:type="dxa"/>
          </w:tblCellMar>
        </w:tblPrEx>
        <w:tc>
          <w:tcPr>
            <w:tcW w:w="4535" w:type="dxa"/>
          </w:tcPr>
          <w:p w14:paraId="5B8B812F" w14:textId="77777777" w:rsidR="00277723" w:rsidRPr="00040E29" w:rsidRDefault="00277723" w:rsidP="002745DF">
            <w:pPr>
              <w:pStyle w:val="TAH"/>
            </w:pPr>
            <w:r w:rsidRPr="00040E29">
              <w:t>Information Element</w:t>
            </w:r>
          </w:p>
        </w:tc>
        <w:tc>
          <w:tcPr>
            <w:tcW w:w="2267" w:type="dxa"/>
          </w:tcPr>
          <w:p w14:paraId="11E7CE81" w14:textId="77777777" w:rsidR="00277723" w:rsidRPr="00040E29" w:rsidRDefault="00277723" w:rsidP="002745DF">
            <w:pPr>
              <w:pStyle w:val="TAH"/>
            </w:pPr>
            <w:r w:rsidRPr="00040E29">
              <w:t>Value/remark</w:t>
            </w:r>
          </w:p>
        </w:tc>
        <w:tc>
          <w:tcPr>
            <w:tcW w:w="1700" w:type="dxa"/>
          </w:tcPr>
          <w:p w14:paraId="04E9E9F5" w14:textId="77777777" w:rsidR="00277723" w:rsidRPr="00040E29" w:rsidRDefault="00277723" w:rsidP="002745DF">
            <w:pPr>
              <w:pStyle w:val="TAH"/>
            </w:pPr>
            <w:r w:rsidRPr="00040E29">
              <w:t>Comment</w:t>
            </w:r>
          </w:p>
        </w:tc>
        <w:tc>
          <w:tcPr>
            <w:tcW w:w="1245" w:type="dxa"/>
          </w:tcPr>
          <w:p w14:paraId="1CC10D3C" w14:textId="77777777" w:rsidR="00277723" w:rsidRPr="00040E29" w:rsidRDefault="00277723" w:rsidP="002745DF">
            <w:pPr>
              <w:pStyle w:val="TAH"/>
            </w:pPr>
            <w:r w:rsidRPr="00040E29">
              <w:t>Condition</w:t>
            </w:r>
          </w:p>
        </w:tc>
      </w:tr>
      <w:tr w:rsidR="00277723" w:rsidRPr="00040E29" w14:paraId="5646CA67" w14:textId="77777777" w:rsidTr="002745DF">
        <w:tblPrEx>
          <w:tblCellMar>
            <w:left w:w="108" w:type="dxa"/>
            <w:right w:w="108" w:type="dxa"/>
          </w:tblCellMar>
        </w:tblPrEx>
        <w:tc>
          <w:tcPr>
            <w:tcW w:w="4535" w:type="dxa"/>
          </w:tcPr>
          <w:p w14:paraId="795C1ABA" w14:textId="77777777" w:rsidR="00277723" w:rsidRPr="00040E29" w:rsidRDefault="00277723" w:rsidP="002745DF">
            <w:pPr>
              <w:pStyle w:val="TAL"/>
            </w:pPr>
            <w:r w:rsidRPr="00040E29">
              <w:t>RRCReconfiguration ::= SEQUENCE {</w:t>
            </w:r>
          </w:p>
        </w:tc>
        <w:tc>
          <w:tcPr>
            <w:tcW w:w="2267" w:type="dxa"/>
          </w:tcPr>
          <w:p w14:paraId="5D7A3AEB" w14:textId="77777777" w:rsidR="00277723" w:rsidRPr="00040E29" w:rsidRDefault="00277723" w:rsidP="002745DF">
            <w:pPr>
              <w:pStyle w:val="TAL"/>
            </w:pPr>
          </w:p>
        </w:tc>
        <w:tc>
          <w:tcPr>
            <w:tcW w:w="1700" w:type="dxa"/>
          </w:tcPr>
          <w:p w14:paraId="35333232" w14:textId="77777777" w:rsidR="00277723" w:rsidRPr="00040E29" w:rsidRDefault="00277723" w:rsidP="002745DF">
            <w:pPr>
              <w:pStyle w:val="TAL"/>
            </w:pPr>
          </w:p>
        </w:tc>
        <w:tc>
          <w:tcPr>
            <w:tcW w:w="1245" w:type="dxa"/>
          </w:tcPr>
          <w:p w14:paraId="0819866D" w14:textId="77777777" w:rsidR="00277723" w:rsidRPr="00040E29" w:rsidRDefault="00277723" w:rsidP="002745DF">
            <w:pPr>
              <w:pStyle w:val="TAL"/>
            </w:pPr>
          </w:p>
        </w:tc>
      </w:tr>
      <w:tr w:rsidR="00277723" w:rsidRPr="00040E29" w14:paraId="52853D59" w14:textId="77777777" w:rsidTr="002745DF">
        <w:tblPrEx>
          <w:tblCellMar>
            <w:left w:w="108" w:type="dxa"/>
            <w:right w:w="108" w:type="dxa"/>
          </w:tblCellMar>
        </w:tblPrEx>
        <w:tc>
          <w:tcPr>
            <w:tcW w:w="4535" w:type="dxa"/>
          </w:tcPr>
          <w:p w14:paraId="74CFC435"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1A70995" w14:textId="77777777" w:rsidR="00277723" w:rsidRPr="00040E29" w:rsidRDefault="00277723" w:rsidP="002745DF">
            <w:pPr>
              <w:pStyle w:val="TAL"/>
            </w:pPr>
          </w:p>
        </w:tc>
        <w:tc>
          <w:tcPr>
            <w:tcW w:w="1700" w:type="dxa"/>
          </w:tcPr>
          <w:p w14:paraId="60277B5C" w14:textId="77777777" w:rsidR="00277723" w:rsidRPr="00040E29" w:rsidRDefault="00277723" w:rsidP="002745DF">
            <w:pPr>
              <w:pStyle w:val="TAL"/>
            </w:pPr>
          </w:p>
        </w:tc>
        <w:tc>
          <w:tcPr>
            <w:tcW w:w="1245" w:type="dxa"/>
          </w:tcPr>
          <w:p w14:paraId="65B45747" w14:textId="77777777" w:rsidR="00277723" w:rsidRPr="00040E29" w:rsidRDefault="00277723" w:rsidP="002745DF">
            <w:pPr>
              <w:pStyle w:val="TAL"/>
            </w:pPr>
          </w:p>
        </w:tc>
      </w:tr>
      <w:tr w:rsidR="00277723" w:rsidRPr="00040E29" w14:paraId="7482D6A3" w14:textId="77777777" w:rsidTr="002745DF">
        <w:tblPrEx>
          <w:tblCellMar>
            <w:left w:w="108" w:type="dxa"/>
            <w:right w:w="108" w:type="dxa"/>
          </w:tblCellMar>
        </w:tblPrEx>
        <w:tc>
          <w:tcPr>
            <w:tcW w:w="4535" w:type="dxa"/>
            <w:tcBorders>
              <w:bottom w:val="single" w:sz="4" w:space="0" w:color="auto"/>
            </w:tcBorders>
          </w:tcPr>
          <w:p w14:paraId="5C8F5127"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1292C80" w14:textId="77777777" w:rsidR="00277723" w:rsidRPr="00040E29" w:rsidRDefault="00277723" w:rsidP="002745DF">
            <w:pPr>
              <w:pStyle w:val="TAL"/>
            </w:pPr>
          </w:p>
        </w:tc>
        <w:tc>
          <w:tcPr>
            <w:tcW w:w="1700" w:type="dxa"/>
          </w:tcPr>
          <w:p w14:paraId="239CCA1F" w14:textId="77777777" w:rsidR="00277723" w:rsidRPr="00040E29" w:rsidRDefault="00277723" w:rsidP="002745DF">
            <w:pPr>
              <w:pStyle w:val="TAL"/>
            </w:pPr>
          </w:p>
        </w:tc>
        <w:tc>
          <w:tcPr>
            <w:tcW w:w="1245" w:type="dxa"/>
          </w:tcPr>
          <w:p w14:paraId="5102D3C4" w14:textId="77777777" w:rsidR="00277723" w:rsidRPr="00040E29" w:rsidRDefault="00277723" w:rsidP="002745DF">
            <w:pPr>
              <w:pStyle w:val="TAL"/>
            </w:pPr>
          </w:p>
        </w:tc>
      </w:tr>
      <w:tr w:rsidR="00277723" w:rsidRPr="00040E29" w14:paraId="6EADDB39" w14:textId="77777777" w:rsidTr="002745DF">
        <w:tblPrEx>
          <w:tblCellMar>
            <w:left w:w="108" w:type="dxa"/>
            <w:right w:w="108" w:type="dxa"/>
          </w:tblCellMar>
        </w:tblPrEx>
        <w:tc>
          <w:tcPr>
            <w:tcW w:w="4535" w:type="dxa"/>
            <w:tcBorders>
              <w:top w:val="single" w:sz="4" w:space="0" w:color="auto"/>
              <w:bottom w:val="single" w:sz="4" w:space="0" w:color="auto"/>
            </w:tcBorders>
          </w:tcPr>
          <w:p w14:paraId="5A7117DC" w14:textId="77777777" w:rsidR="00277723" w:rsidRPr="00040E29" w:rsidRDefault="00277723" w:rsidP="002745DF">
            <w:pPr>
              <w:pStyle w:val="TAL"/>
            </w:pPr>
            <w:r w:rsidRPr="00040E29">
              <w:t xml:space="preserve">      radioBearerConfig</w:t>
            </w:r>
          </w:p>
        </w:tc>
        <w:tc>
          <w:tcPr>
            <w:tcW w:w="2267" w:type="dxa"/>
          </w:tcPr>
          <w:p w14:paraId="3FAD3B72" w14:textId="77777777" w:rsidR="00277723" w:rsidRPr="00040E29" w:rsidRDefault="00277723" w:rsidP="002745DF">
            <w:pPr>
              <w:pStyle w:val="TAL"/>
            </w:pPr>
            <w:r w:rsidRPr="00040E29">
              <w:t xml:space="preserve">RadioBearerConfig with condition </w:t>
            </w:r>
            <w:proofErr w:type="spellStart"/>
            <w:r w:rsidRPr="00040E29">
              <w:t>MRBm</w:t>
            </w:r>
            <w:proofErr w:type="spellEnd"/>
            <w:r w:rsidRPr="00040E29">
              <w:t xml:space="preserve"> and UMPTP_UMPTM</w:t>
            </w:r>
          </w:p>
        </w:tc>
        <w:tc>
          <w:tcPr>
            <w:tcW w:w="1700" w:type="dxa"/>
          </w:tcPr>
          <w:p w14:paraId="73CE6D29" w14:textId="77777777" w:rsidR="00277723" w:rsidRPr="00040E29" w:rsidRDefault="00277723" w:rsidP="002745DF">
            <w:pPr>
              <w:pStyle w:val="TAL"/>
            </w:pPr>
            <w:r w:rsidRPr="00040E29">
              <w:rPr>
                <w:lang w:eastAsia="zh-CN"/>
              </w:rPr>
              <w:t>m=1</w:t>
            </w:r>
          </w:p>
        </w:tc>
        <w:tc>
          <w:tcPr>
            <w:tcW w:w="1245" w:type="dxa"/>
          </w:tcPr>
          <w:p w14:paraId="513EBB8C" w14:textId="77777777" w:rsidR="00277723" w:rsidRPr="00040E29" w:rsidRDefault="00277723" w:rsidP="002745DF">
            <w:pPr>
              <w:pStyle w:val="TAL"/>
            </w:pPr>
          </w:p>
        </w:tc>
      </w:tr>
      <w:tr w:rsidR="00277723" w:rsidRPr="00040E29" w14:paraId="3409A66B" w14:textId="77777777" w:rsidTr="002745DF">
        <w:tblPrEx>
          <w:tblCellMar>
            <w:left w:w="108" w:type="dxa"/>
            <w:right w:w="108" w:type="dxa"/>
          </w:tblCellMar>
        </w:tblPrEx>
        <w:tc>
          <w:tcPr>
            <w:tcW w:w="4535" w:type="dxa"/>
            <w:tcBorders>
              <w:top w:val="single" w:sz="4" w:space="0" w:color="auto"/>
              <w:bottom w:val="single" w:sz="4" w:space="0" w:color="auto"/>
            </w:tcBorders>
          </w:tcPr>
          <w:p w14:paraId="1EC01318"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9A93D16" w14:textId="77777777" w:rsidR="00277723" w:rsidRPr="00040E29" w:rsidRDefault="00277723" w:rsidP="002745DF">
            <w:pPr>
              <w:pStyle w:val="TAL"/>
            </w:pPr>
          </w:p>
        </w:tc>
        <w:tc>
          <w:tcPr>
            <w:tcW w:w="1700" w:type="dxa"/>
          </w:tcPr>
          <w:p w14:paraId="7C9945C3" w14:textId="77777777" w:rsidR="00277723" w:rsidRPr="00040E29" w:rsidRDefault="00277723" w:rsidP="002745DF">
            <w:pPr>
              <w:pStyle w:val="TAL"/>
            </w:pPr>
          </w:p>
        </w:tc>
        <w:tc>
          <w:tcPr>
            <w:tcW w:w="1245" w:type="dxa"/>
          </w:tcPr>
          <w:p w14:paraId="1F1642B4" w14:textId="77777777" w:rsidR="00277723" w:rsidRPr="00040E29" w:rsidRDefault="00277723" w:rsidP="002745DF">
            <w:pPr>
              <w:pStyle w:val="TAL"/>
            </w:pPr>
          </w:p>
        </w:tc>
      </w:tr>
      <w:tr w:rsidR="00277723" w:rsidRPr="00040E29" w14:paraId="259B50FB" w14:textId="77777777" w:rsidTr="002745DF">
        <w:tblPrEx>
          <w:tblCellMar>
            <w:left w:w="108" w:type="dxa"/>
            <w:right w:w="108" w:type="dxa"/>
          </w:tblCellMar>
        </w:tblPrEx>
        <w:tc>
          <w:tcPr>
            <w:tcW w:w="4535" w:type="dxa"/>
            <w:tcBorders>
              <w:top w:val="single" w:sz="4" w:space="0" w:color="auto"/>
              <w:bottom w:val="single" w:sz="4" w:space="0" w:color="auto"/>
            </w:tcBorders>
          </w:tcPr>
          <w:p w14:paraId="71422518" w14:textId="77777777" w:rsidR="00277723" w:rsidRPr="00040E29" w:rsidRDefault="00277723" w:rsidP="002745DF">
            <w:pPr>
              <w:pStyle w:val="TAL"/>
            </w:pPr>
            <w:r w:rsidRPr="00040E29">
              <w:t xml:space="preserve">        masterCellGroup</w:t>
            </w:r>
          </w:p>
        </w:tc>
        <w:tc>
          <w:tcPr>
            <w:tcW w:w="2267" w:type="dxa"/>
          </w:tcPr>
          <w:p w14:paraId="1195FBD6" w14:textId="77777777" w:rsidR="00277723" w:rsidRPr="00040E29" w:rsidRDefault="00277723" w:rsidP="002745DF">
            <w:pPr>
              <w:pStyle w:val="TAL"/>
            </w:pPr>
            <w:r w:rsidRPr="00040E29">
              <w:t xml:space="preserve">CellGroupConfig </w:t>
            </w:r>
          </w:p>
        </w:tc>
        <w:tc>
          <w:tcPr>
            <w:tcW w:w="1700" w:type="dxa"/>
          </w:tcPr>
          <w:p w14:paraId="41EB0CCB" w14:textId="77777777" w:rsidR="00277723" w:rsidRPr="00040E29" w:rsidRDefault="00277723" w:rsidP="002745DF">
            <w:pPr>
              <w:pStyle w:val="TAL"/>
            </w:pPr>
            <w:r w:rsidRPr="00040E29">
              <w:t>Table 14.2.1.2.3.3.3-8</w:t>
            </w:r>
          </w:p>
        </w:tc>
        <w:tc>
          <w:tcPr>
            <w:tcW w:w="1245" w:type="dxa"/>
          </w:tcPr>
          <w:p w14:paraId="7156AF98" w14:textId="77777777" w:rsidR="00277723" w:rsidRPr="00040E29" w:rsidRDefault="00277723" w:rsidP="002745DF">
            <w:pPr>
              <w:pStyle w:val="TAL"/>
            </w:pPr>
          </w:p>
        </w:tc>
      </w:tr>
      <w:tr w:rsidR="00277723" w:rsidRPr="00040E29" w14:paraId="0A49E426" w14:textId="77777777" w:rsidTr="002745DF">
        <w:tblPrEx>
          <w:tblCellMar>
            <w:left w:w="108" w:type="dxa"/>
            <w:right w:w="108" w:type="dxa"/>
          </w:tblCellMar>
        </w:tblPrEx>
        <w:tc>
          <w:tcPr>
            <w:tcW w:w="4535" w:type="dxa"/>
            <w:tcBorders>
              <w:top w:val="single" w:sz="4" w:space="0" w:color="auto"/>
              <w:bottom w:val="single" w:sz="4" w:space="0" w:color="auto"/>
            </w:tcBorders>
          </w:tcPr>
          <w:p w14:paraId="527E8347" w14:textId="77777777" w:rsidR="00277723" w:rsidRPr="00040E29" w:rsidRDefault="00277723"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5A7F0951" w14:textId="77777777" w:rsidR="00277723" w:rsidRPr="00040E29" w:rsidRDefault="00277723" w:rsidP="002745DF">
            <w:pPr>
              <w:pStyle w:val="TAL"/>
            </w:pPr>
            <w:r w:rsidRPr="00040E29">
              <w:t>Not present</w:t>
            </w:r>
          </w:p>
        </w:tc>
        <w:tc>
          <w:tcPr>
            <w:tcW w:w="1700" w:type="dxa"/>
          </w:tcPr>
          <w:p w14:paraId="5695500D" w14:textId="77777777" w:rsidR="00277723" w:rsidRPr="00040E29" w:rsidRDefault="00277723" w:rsidP="002745DF">
            <w:pPr>
              <w:pStyle w:val="TAL"/>
            </w:pPr>
          </w:p>
        </w:tc>
        <w:tc>
          <w:tcPr>
            <w:tcW w:w="1245" w:type="dxa"/>
          </w:tcPr>
          <w:p w14:paraId="392CE494" w14:textId="77777777" w:rsidR="00277723" w:rsidRPr="00040E29" w:rsidRDefault="00277723" w:rsidP="002745DF">
            <w:pPr>
              <w:pStyle w:val="TAL"/>
            </w:pPr>
          </w:p>
        </w:tc>
      </w:tr>
      <w:tr w:rsidR="00277723" w:rsidRPr="00040E29" w14:paraId="7CEBA2A6" w14:textId="77777777" w:rsidTr="002745DF">
        <w:tblPrEx>
          <w:tblCellMar>
            <w:left w:w="108" w:type="dxa"/>
            <w:right w:w="108" w:type="dxa"/>
          </w:tblCellMar>
        </w:tblPrEx>
        <w:tc>
          <w:tcPr>
            <w:tcW w:w="4535" w:type="dxa"/>
            <w:tcBorders>
              <w:top w:val="nil"/>
              <w:bottom w:val="single" w:sz="4" w:space="0" w:color="auto"/>
            </w:tcBorders>
          </w:tcPr>
          <w:p w14:paraId="4FC24C3D" w14:textId="77777777" w:rsidR="00277723" w:rsidRPr="00040E29" w:rsidRDefault="00277723" w:rsidP="002745DF">
            <w:pPr>
              <w:pStyle w:val="TAL"/>
            </w:pPr>
            <w:r w:rsidRPr="00040E29">
              <w:t xml:space="preserve">      }</w:t>
            </w:r>
          </w:p>
        </w:tc>
        <w:tc>
          <w:tcPr>
            <w:tcW w:w="2267" w:type="dxa"/>
          </w:tcPr>
          <w:p w14:paraId="6BF3901B" w14:textId="77777777" w:rsidR="00277723" w:rsidRPr="00040E29" w:rsidRDefault="00277723" w:rsidP="002745DF">
            <w:pPr>
              <w:pStyle w:val="TAL"/>
            </w:pPr>
          </w:p>
        </w:tc>
        <w:tc>
          <w:tcPr>
            <w:tcW w:w="1700" w:type="dxa"/>
          </w:tcPr>
          <w:p w14:paraId="79EC54BD" w14:textId="77777777" w:rsidR="00277723" w:rsidRPr="00040E29" w:rsidRDefault="00277723" w:rsidP="002745DF">
            <w:pPr>
              <w:pStyle w:val="TAL"/>
            </w:pPr>
          </w:p>
        </w:tc>
        <w:tc>
          <w:tcPr>
            <w:tcW w:w="1245" w:type="dxa"/>
          </w:tcPr>
          <w:p w14:paraId="7A7BDD74" w14:textId="77777777" w:rsidR="00277723" w:rsidRPr="00040E29" w:rsidRDefault="00277723" w:rsidP="002745DF">
            <w:pPr>
              <w:pStyle w:val="TAL"/>
            </w:pPr>
          </w:p>
        </w:tc>
      </w:tr>
      <w:tr w:rsidR="00277723" w:rsidRPr="00040E29" w14:paraId="0D0E55AA" w14:textId="77777777" w:rsidTr="002745DF">
        <w:tblPrEx>
          <w:tblCellMar>
            <w:left w:w="108" w:type="dxa"/>
            <w:right w:w="108" w:type="dxa"/>
          </w:tblCellMar>
        </w:tblPrEx>
        <w:tc>
          <w:tcPr>
            <w:tcW w:w="4535" w:type="dxa"/>
            <w:tcBorders>
              <w:bottom w:val="single" w:sz="4" w:space="0" w:color="auto"/>
            </w:tcBorders>
          </w:tcPr>
          <w:p w14:paraId="76CBAFB7" w14:textId="77777777" w:rsidR="00277723" w:rsidRPr="00040E29" w:rsidRDefault="00277723" w:rsidP="002745DF">
            <w:pPr>
              <w:pStyle w:val="TAL"/>
            </w:pPr>
            <w:r w:rsidRPr="00040E29">
              <w:t xml:space="preserve">    }</w:t>
            </w:r>
          </w:p>
        </w:tc>
        <w:tc>
          <w:tcPr>
            <w:tcW w:w="2267" w:type="dxa"/>
          </w:tcPr>
          <w:p w14:paraId="7F20F198" w14:textId="77777777" w:rsidR="00277723" w:rsidRPr="00040E29" w:rsidRDefault="00277723" w:rsidP="002745DF">
            <w:pPr>
              <w:pStyle w:val="TAL"/>
            </w:pPr>
          </w:p>
        </w:tc>
        <w:tc>
          <w:tcPr>
            <w:tcW w:w="1700" w:type="dxa"/>
          </w:tcPr>
          <w:p w14:paraId="2DE146A3" w14:textId="77777777" w:rsidR="00277723" w:rsidRPr="00040E29" w:rsidRDefault="00277723" w:rsidP="002745DF">
            <w:pPr>
              <w:pStyle w:val="TAL"/>
            </w:pPr>
          </w:p>
        </w:tc>
        <w:tc>
          <w:tcPr>
            <w:tcW w:w="1245" w:type="dxa"/>
          </w:tcPr>
          <w:p w14:paraId="365F9CC7" w14:textId="77777777" w:rsidR="00277723" w:rsidRPr="00040E29" w:rsidRDefault="00277723" w:rsidP="002745DF">
            <w:pPr>
              <w:pStyle w:val="TAL"/>
            </w:pPr>
          </w:p>
        </w:tc>
      </w:tr>
      <w:tr w:rsidR="00277723" w:rsidRPr="00040E29" w14:paraId="3049E492" w14:textId="77777777" w:rsidTr="002745DF">
        <w:tblPrEx>
          <w:tblCellMar>
            <w:left w:w="108" w:type="dxa"/>
            <w:right w:w="108" w:type="dxa"/>
          </w:tblCellMar>
        </w:tblPrEx>
        <w:tc>
          <w:tcPr>
            <w:tcW w:w="4535" w:type="dxa"/>
            <w:tcBorders>
              <w:bottom w:val="single" w:sz="4" w:space="0" w:color="auto"/>
            </w:tcBorders>
          </w:tcPr>
          <w:p w14:paraId="79F9064A" w14:textId="77777777" w:rsidR="00277723" w:rsidRPr="00040E29" w:rsidRDefault="00277723" w:rsidP="002745DF">
            <w:pPr>
              <w:pStyle w:val="TAL"/>
            </w:pPr>
            <w:r w:rsidRPr="00040E29">
              <w:t xml:space="preserve">  }</w:t>
            </w:r>
          </w:p>
        </w:tc>
        <w:tc>
          <w:tcPr>
            <w:tcW w:w="2267" w:type="dxa"/>
          </w:tcPr>
          <w:p w14:paraId="6173332D" w14:textId="77777777" w:rsidR="00277723" w:rsidRPr="00040E29" w:rsidRDefault="00277723" w:rsidP="002745DF">
            <w:pPr>
              <w:pStyle w:val="TAL"/>
            </w:pPr>
          </w:p>
        </w:tc>
        <w:tc>
          <w:tcPr>
            <w:tcW w:w="1700" w:type="dxa"/>
          </w:tcPr>
          <w:p w14:paraId="1B7F2D93" w14:textId="77777777" w:rsidR="00277723" w:rsidRPr="00040E29" w:rsidRDefault="00277723" w:rsidP="002745DF">
            <w:pPr>
              <w:pStyle w:val="TAL"/>
            </w:pPr>
          </w:p>
        </w:tc>
        <w:tc>
          <w:tcPr>
            <w:tcW w:w="1245" w:type="dxa"/>
          </w:tcPr>
          <w:p w14:paraId="79042D47" w14:textId="77777777" w:rsidR="00277723" w:rsidRPr="00040E29" w:rsidRDefault="00277723" w:rsidP="002745DF">
            <w:pPr>
              <w:pStyle w:val="TAL"/>
            </w:pPr>
          </w:p>
        </w:tc>
      </w:tr>
      <w:tr w:rsidR="00277723" w:rsidRPr="00040E29" w14:paraId="706014F2" w14:textId="77777777" w:rsidTr="002745DF">
        <w:tblPrEx>
          <w:tblCellMar>
            <w:left w:w="108" w:type="dxa"/>
            <w:right w:w="108" w:type="dxa"/>
          </w:tblCellMar>
        </w:tblPrEx>
        <w:tc>
          <w:tcPr>
            <w:tcW w:w="4535" w:type="dxa"/>
            <w:tcBorders>
              <w:bottom w:val="single" w:sz="4" w:space="0" w:color="auto"/>
            </w:tcBorders>
          </w:tcPr>
          <w:p w14:paraId="1DD27E8C" w14:textId="77777777" w:rsidR="00277723" w:rsidRPr="00040E29" w:rsidRDefault="00277723" w:rsidP="002745DF">
            <w:pPr>
              <w:pStyle w:val="TAL"/>
            </w:pPr>
            <w:r w:rsidRPr="00040E29">
              <w:t>}</w:t>
            </w:r>
          </w:p>
        </w:tc>
        <w:tc>
          <w:tcPr>
            <w:tcW w:w="2267" w:type="dxa"/>
          </w:tcPr>
          <w:p w14:paraId="2F4D7B9B" w14:textId="77777777" w:rsidR="00277723" w:rsidRPr="00040E29" w:rsidRDefault="00277723" w:rsidP="002745DF">
            <w:pPr>
              <w:pStyle w:val="TAL"/>
            </w:pPr>
          </w:p>
        </w:tc>
        <w:tc>
          <w:tcPr>
            <w:tcW w:w="1700" w:type="dxa"/>
          </w:tcPr>
          <w:p w14:paraId="4A8BAC5E" w14:textId="77777777" w:rsidR="00277723" w:rsidRPr="00040E29" w:rsidRDefault="00277723" w:rsidP="002745DF">
            <w:pPr>
              <w:pStyle w:val="TAL"/>
            </w:pPr>
          </w:p>
        </w:tc>
        <w:tc>
          <w:tcPr>
            <w:tcW w:w="1245" w:type="dxa"/>
          </w:tcPr>
          <w:p w14:paraId="6B6081CA" w14:textId="77777777" w:rsidR="00277723" w:rsidRPr="00040E29" w:rsidRDefault="00277723" w:rsidP="002745DF">
            <w:pPr>
              <w:pStyle w:val="TAL"/>
            </w:pPr>
          </w:p>
        </w:tc>
      </w:tr>
    </w:tbl>
    <w:p w14:paraId="31107DC7" w14:textId="77777777" w:rsidR="00277723" w:rsidRPr="00040E29" w:rsidRDefault="00277723" w:rsidP="00277723"/>
    <w:p w14:paraId="60B60A7E" w14:textId="77777777" w:rsidR="00277723" w:rsidRPr="00040E29" w:rsidRDefault="00277723" w:rsidP="00277723">
      <w:pPr>
        <w:pStyle w:val="TH"/>
      </w:pPr>
      <w:r w:rsidRPr="00040E29">
        <w:t>Table 14.2.1.2.3.3.3-8:</w:t>
      </w:r>
      <w:r w:rsidRPr="00040E29">
        <w:rPr>
          <w:i/>
          <w:iCs/>
        </w:rPr>
        <w:t xml:space="preserve"> </w:t>
      </w:r>
      <w:r w:rsidRPr="00040E29">
        <w:rPr>
          <w:i/>
        </w:rPr>
        <w:t xml:space="preserve">CellGroupConfig </w:t>
      </w:r>
      <w:r w:rsidRPr="00040E29">
        <w:t>(</w:t>
      </w:r>
      <w:r w:rsidRPr="00040E29">
        <w:rPr>
          <w:color w:val="000000"/>
        </w:rPr>
        <w:t>Table 14.2.1.2.3.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75B48218" w14:textId="77777777" w:rsidTr="002745DF">
        <w:tc>
          <w:tcPr>
            <w:tcW w:w="9747" w:type="dxa"/>
            <w:gridSpan w:val="4"/>
          </w:tcPr>
          <w:p w14:paraId="42BD5D63" w14:textId="77777777" w:rsidR="00277723" w:rsidRPr="00040E29" w:rsidRDefault="00277723" w:rsidP="002745DF">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and UMPTP_UMPTM</w:t>
            </w:r>
          </w:p>
        </w:tc>
      </w:tr>
      <w:tr w:rsidR="00277723" w:rsidRPr="00040E29" w14:paraId="604C1C98" w14:textId="77777777" w:rsidTr="002745DF">
        <w:tc>
          <w:tcPr>
            <w:tcW w:w="4535" w:type="dxa"/>
          </w:tcPr>
          <w:p w14:paraId="28EFB879" w14:textId="77777777" w:rsidR="00277723" w:rsidRPr="00040E29" w:rsidRDefault="00277723" w:rsidP="002745DF">
            <w:pPr>
              <w:pStyle w:val="TAH"/>
            </w:pPr>
            <w:r w:rsidRPr="00040E29">
              <w:t>Information Element</w:t>
            </w:r>
          </w:p>
        </w:tc>
        <w:tc>
          <w:tcPr>
            <w:tcW w:w="2267" w:type="dxa"/>
          </w:tcPr>
          <w:p w14:paraId="0F84C736" w14:textId="77777777" w:rsidR="00277723" w:rsidRPr="00040E29" w:rsidRDefault="00277723" w:rsidP="002745DF">
            <w:pPr>
              <w:pStyle w:val="TAH"/>
            </w:pPr>
            <w:r w:rsidRPr="00040E29">
              <w:t>Value/remark</w:t>
            </w:r>
          </w:p>
        </w:tc>
        <w:tc>
          <w:tcPr>
            <w:tcW w:w="1700" w:type="dxa"/>
          </w:tcPr>
          <w:p w14:paraId="73DB2081" w14:textId="77777777" w:rsidR="00277723" w:rsidRPr="00040E29" w:rsidRDefault="00277723" w:rsidP="002745DF">
            <w:pPr>
              <w:pStyle w:val="TAH"/>
            </w:pPr>
            <w:r w:rsidRPr="00040E29">
              <w:t>Comment</w:t>
            </w:r>
          </w:p>
        </w:tc>
        <w:tc>
          <w:tcPr>
            <w:tcW w:w="1245" w:type="dxa"/>
          </w:tcPr>
          <w:p w14:paraId="387AF66A" w14:textId="77777777" w:rsidR="00277723" w:rsidRPr="00040E29" w:rsidRDefault="00277723" w:rsidP="002745DF">
            <w:pPr>
              <w:pStyle w:val="TAH"/>
            </w:pPr>
            <w:r w:rsidRPr="00040E29">
              <w:t>Condition</w:t>
            </w:r>
          </w:p>
        </w:tc>
      </w:tr>
      <w:tr w:rsidR="00277723" w:rsidRPr="00040E29" w14:paraId="64A94C68" w14:textId="77777777" w:rsidTr="002745DF">
        <w:tc>
          <w:tcPr>
            <w:tcW w:w="4535" w:type="dxa"/>
          </w:tcPr>
          <w:p w14:paraId="62F1D61F"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72B05A78" w14:textId="77777777" w:rsidR="00277723" w:rsidRPr="00040E29" w:rsidRDefault="00277723" w:rsidP="002745DF">
            <w:pPr>
              <w:pStyle w:val="TAL"/>
            </w:pPr>
          </w:p>
        </w:tc>
        <w:tc>
          <w:tcPr>
            <w:tcW w:w="1700" w:type="dxa"/>
          </w:tcPr>
          <w:p w14:paraId="728BAD6B" w14:textId="77777777" w:rsidR="00277723" w:rsidRPr="00040E29" w:rsidRDefault="00277723" w:rsidP="002745DF">
            <w:pPr>
              <w:pStyle w:val="TAL"/>
            </w:pPr>
          </w:p>
        </w:tc>
        <w:tc>
          <w:tcPr>
            <w:tcW w:w="1245" w:type="dxa"/>
          </w:tcPr>
          <w:p w14:paraId="7388DD93" w14:textId="77777777" w:rsidR="00277723" w:rsidRPr="00040E29" w:rsidRDefault="00277723" w:rsidP="002745DF">
            <w:pPr>
              <w:pStyle w:val="TAL"/>
            </w:pPr>
          </w:p>
        </w:tc>
      </w:tr>
      <w:tr w:rsidR="00277723" w:rsidRPr="00040E29" w14:paraId="39E99D1C" w14:textId="77777777" w:rsidTr="002745DF">
        <w:tc>
          <w:tcPr>
            <w:tcW w:w="4535" w:type="dxa"/>
            <w:tcBorders>
              <w:bottom w:val="nil"/>
            </w:tcBorders>
          </w:tcPr>
          <w:p w14:paraId="4DE5234C" w14:textId="77777777" w:rsidR="00277723" w:rsidRPr="00040E29" w:rsidRDefault="00277723" w:rsidP="002745DF">
            <w:pPr>
              <w:pStyle w:val="TAL"/>
            </w:pPr>
            <w:r w:rsidRPr="00040E29">
              <w:t xml:space="preserve">  mac-CellGroupConfig</w:t>
            </w:r>
          </w:p>
        </w:tc>
        <w:tc>
          <w:tcPr>
            <w:tcW w:w="2267" w:type="dxa"/>
          </w:tcPr>
          <w:p w14:paraId="6A87FB90" w14:textId="77777777" w:rsidR="00277723" w:rsidRPr="00040E29" w:rsidRDefault="00277723" w:rsidP="002745DF">
            <w:pPr>
              <w:pStyle w:val="TAL"/>
            </w:pPr>
            <w:r w:rsidRPr="00040E29">
              <w:t>MAC-CellGroupConfig</w:t>
            </w:r>
          </w:p>
        </w:tc>
        <w:tc>
          <w:tcPr>
            <w:tcW w:w="1700" w:type="dxa"/>
          </w:tcPr>
          <w:p w14:paraId="7DCAC529" w14:textId="77777777" w:rsidR="00277723" w:rsidRPr="00040E29" w:rsidRDefault="00277723" w:rsidP="002745DF">
            <w:pPr>
              <w:pStyle w:val="TAL"/>
            </w:pPr>
            <w:r w:rsidRPr="00040E29">
              <w:t>Table 14.2.1.2.3.3.3-9</w:t>
            </w:r>
          </w:p>
        </w:tc>
        <w:tc>
          <w:tcPr>
            <w:tcW w:w="1245" w:type="dxa"/>
          </w:tcPr>
          <w:p w14:paraId="66FAADC7" w14:textId="77777777" w:rsidR="00277723" w:rsidRPr="00040E29" w:rsidRDefault="00277723" w:rsidP="002745DF">
            <w:pPr>
              <w:pStyle w:val="TAL"/>
            </w:pPr>
          </w:p>
        </w:tc>
      </w:tr>
      <w:tr w:rsidR="00277723" w:rsidRPr="00040E29" w14:paraId="1740CF8C" w14:textId="77777777" w:rsidTr="002745DF">
        <w:tc>
          <w:tcPr>
            <w:tcW w:w="4535" w:type="dxa"/>
          </w:tcPr>
          <w:p w14:paraId="523D11A3" w14:textId="77777777" w:rsidR="00277723" w:rsidRPr="00040E29" w:rsidRDefault="00277723" w:rsidP="002745DF">
            <w:pPr>
              <w:pStyle w:val="TAL"/>
            </w:pPr>
            <w:r w:rsidRPr="00040E29">
              <w:t xml:space="preserve">  spCellConfig SEQUENCE {</w:t>
            </w:r>
          </w:p>
        </w:tc>
        <w:tc>
          <w:tcPr>
            <w:tcW w:w="2267" w:type="dxa"/>
          </w:tcPr>
          <w:p w14:paraId="0BDA8B96" w14:textId="77777777" w:rsidR="00277723" w:rsidRPr="00040E29" w:rsidRDefault="00277723" w:rsidP="002745DF">
            <w:pPr>
              <w:pStyle w:val="TAL"/>
            </w:pPr>
          </w:p>
        </w:tc>
        <w:tc>
          <w:tcPr>
            <w:tcW w:w="1700" w:type="dxa"/>
          </w:tcPr>
          <w:p w14:paraId="5A29A626" w14:textId="77777777" w:rsidR="00277723" w:rsidRPr="00040E29" w:rsidRDefault="00277723" w:rsidP="002745DF">
            <w:pPr>
              <w:pStyle w:val="TAL"/>
            </w:pPr>
          </w:p>
        </w:tc>
        <w:tc>
          <w:tcPr>
            <w:tcW w:w="1245" w:type="dxa"/>
          </w:tcPr>
          <w:p w14:paraId="0AD7E38A" w14:textId="77777777" w:rsidR="00277723" w:rsidRPr="00040E29" w:rsidRDefault="00277723" w:rsidP="002745DF">
            <w:pPr>
              <w:pStyle w:val="TAL"/>
            </w:pPr>
          </w:p>
        </w:tc>
      </w:tr>
      <w:tr w:rsidR="00277723" w:rsidRPr="00040E29" w14:paraId="21297937" w14:textId="77777777" w:rsidTr="002745DF">
        <w:tc>
          <w:tcPr>
            <w:tcW w:w="4535" w:type="dxa"/>
          </w:tcPr>
          <w:p w14:paraId="2C66D9FE" w14:textId="77777777" w:rsidR="00277723" w:rsidRPr="00040E29" w:rsidRDefault="00277723" w:rsidP="002745DF">
            <w:pPr>
              <w:pStyle w:val="TAL"/>
            </w:pPr>
            <w:r w:rsidRPr="00040E29">
              <w:t xml:space="preserve">    spCellConfigDedicated</w:t>
            </w:r>
          </w:p>
        </w:tc>
        <w:tc>
          <w:tcPr>
            <w:tcW w:w="2267" w:type="dxa"/>
          </w:tcPr>
          <w:p w14:paraId="00C5BE98" w14:textId="77777777" w:rsidR="00277723" w:rsidRPr="00040E29" w:rsidRDefault="00277723" w:rsidP="002745DF">
            <w:pPr>
              <w:pStyle w:val="TAL"/>
            </w:pPr>
            <w:r w:rsidRPr="00040E29">
              <w:t xml:space="preserve">ServingCellConfig </w:t>
            </w:r>
          </w:p>
        </w:tc>
        <w:tc>
          <w:tcPr>
            <w:tcW w:w="1700" w:type="dxa"/>
          </w:tcPr>
          <w:p w14:paraId="3D2D6E1D" w14:textId="77777777" w:rsidR="00277723" w:rsidRPr="00040E29" w:rsidRDefault="00277723" w:rsidP="002745DF">
            <w:pPr>
              <w:pStyle w:val="TAL"/>
            </w:pPr>
            <w:r w:rsidRPr="00040E29">
              <w:t>Table 14.2.1.2.3.3.3-10</w:t>
            </w:r>
          </w:p>
        </w:tc>
        <w:tc>
          <w:tcPr>
            <w:tcW w:w="1245" w:type="dxa"/>
          </w:tcPr>
          <w:p w14:paraId="12E61E6A" w14:textId="77777777" w:rsidR="00277723" w:rsidRPr="00040E29" w:rsidRDefault="00277723" w:rsidP="002745DF">
            <w:pPr>
              <w:pStyle w:val="TAL"/>
            </w:pPr>
          </w:p>
        </w:tc>
      </w:tr>
      <w:tr w:rsidR="00277723" w:rsidRPr="00040E29" w14:paraId="525401B5" w14:textId="77777777" w:rsidTr="002745DF">
        <w:tc>
          <w:tcPr>
            <w:tcW w:w="4535" w:type="dxa"/>
          </w:tcPr>
          <w:p w14:paraId="4F1BE901" w14:textId="77777777" w:rsidR="00277723" w:rsidRPr="00040E29" w:rsidRDefault="00277723" w:rsidP="002745DF">
            <w:pPr>
              <w:pStyle w:val="TAL"/>
            </w:pPr>
            <w:r w:rsidRPr="00040E29">
              <w:t xml:space="preserve">  }</w:t>
            </w:r>
          </w:p>
        </w:tc>
        <w:tc>
          <w:tcPr>
            <w:tcW w:w="2267" w:type="dxa"/>
          </w:tcPr>
          <w:p w14:paraId="7CC6A3C6" w14:textId="77777777" w:rsidR="00277723" w:rsidRPr="00040E29" w:rsidRDefault="00277723" w:rsidP="002745DF">
            <w:pPr>
              <w:pStyle w:val="TAL"/>
            </w:pPr>
          </w:p>
        </w:tc>
        <w:tc>
          <w:tcPr>
            <w:tcW w:w="1700" w:type="dxa"/>
          </w:tcPr>
          <w:p w14:paraId="6B85F004" w14:textId="77777777" w:rsidR="00277723" w:rsidRPr="00040E29" w:rsidRDefault="00277723" w:rsidP="002745DF">
            <w:pPr>
              <w:pStyle w:val="TAL"/>
            </w:pPr>
          </w:p>
        </w:tc>
        <w:tc>
          <w:tcPr>
            <w:tcW w:w="1245" w:type="dxa"/>
          </w:tcPr>
          <w:p w14:paraId="0C55CADC" w14:textId="77777777" w:rsidR="00277723" w:rsidRPr="00040E29" w:rsidRDefault="00277723" w:rsidP="002745DF">
            <w:pPr>
              <w:pStyle w:val="TAL"/>
            </w:pPr>
          </w:p>
        </w:tc>
      </w:tr>
      <w:tr w:rsidR="00277723" w:rsidRPr="00040E29" w14:paraId="204CE8EC" w14:textId="77777777" w:rsidTr="002745DF">
        <w:tc>
          <w:tcPr>
            <w:tcW w:w="4535" w:type="dxa"/>
          </w:tcPr>
          <w:p w14:paraId="7BD267E6" w14:textId="77777777" w:rsidR="00277723" w:rsidRPr="00040E29" w:rsidRDefault="00277723" w:rsidP="002745DF">
            <w:pPr>
              <w:pStyle w:val="TAL"/>
            </w:pPr>
            <w:r w:rsidRPr="00040E29">
              <w:t>}</w:t>
            </w:r>
          </w:p>
        </w:tc>
        <w:tc>
          <w:tcPr>
            <w:tcW w:w="2267" w:type="dxa"/>
          </w:tcPr>
          <w:p w14:paraId="51E8D904" w14:textId="77777777" w:rsidR="00277723" w:rsidRPr="00040E29" w:rsidRDefault="00277723" w:rsidP="002745DF">
            <w:pPr>
              <w:pStyle w:val="TAL"/>
            </w:pPr>
          </w:p>
        </w:tc>
        <w:tc>
          <w:tcPr>
            <w:tcW w:w="1700" w:type="dxa"/>
          </w:tcPr>
          <w:p w14:paraId="6CDA4F09" w14:textId="77777777" w:rsidR="00277723" w:rsidRPr="00040E29" w:rsidRDefault="00277723" w:rsidP="002745DF">
            <w:pPr>
              <w:pStyle w:val="TAL"/>
            </w:pPr>
          </w:p>
        </w:tc>
        <w:tc>
          <w:tcPr>
            <w:tcW w:w="1245" w:type="dxa"/>
          </w:tcPr>
          <w:p w14:paraId="0E16EB48" w14:textId="77777777" w:rsidR="00277723" w:rsidRPr="00040E29" w:rsidRDefault="00277723" w:rsidP="002745DF">
            <w:pPr>
              <w:pStyle w:val="TAL"/>
            </w:pPr>
          </w:p>
        </w:tc>
      </w:tr>
    </w:tbl>
    <w:p w14:paraId="41906F50" w14:textId="77777777" w:rsidR="00277723" w:rsidRPr="00040E29" w:rsidRDefault="00277723" w:rsidP="00277723"/>
    <w:p w14:paraId="5D0B3823" w14:textId="77777777" w:rsidR="00277723" w:rsidRPr="00040E29" w:rsidRDefault="00277723" w:rsidP="00277723">
      <w:pPr>
        <w:pStyle w:val="TH"/>
      </w:pPr>
      <w:r w:rsidRPr="00040E29">
        <w:lastRenderedPageBreak/>
        <w:t>Table 14.2.1.2.3.3.3-9:</w:t>
      </w:r>
      <w:r w:rsidRPr="00040E29">
        <w:rPr>
          <w:i/>
          <w:iCs/>
        </w:rPr>
        <w:t xml:space="preserve"> </w:t>
      </w:r>
      <w:r w:rsidRPr="00040E29">
        <w:rPr>
          <w:i/>
        </w:rPr>
        <w:t xml:space="preserve">MAC-CellGroupConfig </w:t>
      </w:r>
      <w:r w:rsidRPr="00040E29">
        <w:t>(Table 14.2.1.2.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40239579" w14:textId="77777777" w:rsidTr="002745DF">
        <w:tc>
          <w:tcPr>
            <w:tcW w:w="9747" w:type="dxa"/>
            <w:gridSpan w:val="4"/>
          </w:tcPr>
          <w:p w14:paraId="12757C05" w14:textId="77777777" w:rsidR="00277723" w:rsidRPr="00040E29" w:rsidRDefault="00277723" w:rsidP="002745DF">
            <w:pPr>
              <w:pStyle w:val="TAH"/>
              <w:jc w:val="left"/>
              <w:rPr>
                <w:b w:val="0"/>
              </w:rPr>
            </w:pPr>
            <w:r w:rsidRPr="00040E29">
              <w:rPr>
                <w:b w:val="0"/>
              </w:rPr>
              <w:t xml:space="preserve">Derivation Path: TS 38.508-1 [4], Table 4.6.3-68, condition DRX and </w:t>
            </w:r>
            <w:r w:rsidRPr="00040E29">
              <w:rPr>
                <w:b w:val="0"/>
                <w:lang w:eastAsia="zh-CN"/>
              </w:rPr>
              <w:t xml:space="preserve">MBS_Multicast and </w:t>
            </w:r>
            <w:proofErr w:type="spellStart"/>
            <w:r w:rsidRPr="00040E29">
              <w:rPr>
                <w:b w:val="0"/>
                <w:lang w:eastAsia="zh-CN"/>
              </w:rPr>
              <w:t>DRX_MBS_Multicast</w:t>
            </w:r>
            <w:proofErr w:type="spellEnd"/>
          </w:p>
        </w:tc>
      </w:tr>
      <w:tr w:rsidR="00277723" w:rsidRPr="00040E29" w14:paraId="15EB3DBF" w14:textId="77777777" w:rsidTr="002745DF">
        <w:tc>
          <w:tcPr>
            <w:tcW w:w="4535" w:type="dxa"/>
          </w:tcPr>
          <w:p w14:paraId="302A0BA4" w14:textId="77777777" w:rsidR="00277723" w:rsidRPr="00040E29" w:rsidRDefault="00277723" w:rsidP="002745DF">
            <w:pPr>
              <w:pStyle w:val="TAH"/>
            </w:pPr>
            <w:r w:rsidRPr="00040E29">
              <w:t>Information Element</w:t>
            </w:r>
          </w:p>
        </w:tc>
        <w:tc>
          <w:tcPr>
            <w:tcW w:w="2267" w:type="dxa"/>
          </w:tcPr>
          <w:p w14:paraId="580D4D65" w14:textId="77777777" w:rsidR="00277723" w:rsidRPr="00040E29" w:rsidRDefault="00277723" w:rsidP="002745DF">
            <w:pPr>
              <w:pStyle w:val="TAH"/>
            </w:pPr>
            <w:r w:rsidRPr="00040E29">
              <w:t>Value/remark</w:t>
            </w:r>
          </w:p>
        </w:tc>
        <w:tc>
          <w:tcPr>
            <w:tcW w:w="1700" w:type="dxa"/>
          </w:tcPr>
          <w:p w14:paraId="115F0C16" w14:textId="77777777" w:rsidR="00277723" w:rsidRPr="00040E29" w:rsidRDefault="00277723" w:rsidP="002745DF">
            <w:pPr>
              <w:pStyle w:val="TAH"/>
            </w:pPr>
            <w:r w:rsidRPr="00040E29">
              <w:t>Comment</w:t>
            </w:r>
          </w:p>
        </w:tc>
        <w:tc>
          <w:tcPr>
            <w:tcW w:w="1245" w:type="dxa"/>
          </w:tcPr>
          <w:p w14:paraId="065F6D28" w14:textId="77777777" w:rsidR="00277723" w:rsidRPr="00040E29" w:rsidRDefault="00277723" w:rsidP="002745DF">
            <w:pPr>
              <w:pStyle w:val="TAH"/>
            </w:pPr>
            <w:r w:rsidRPr="00040E29">
              <w:t>Condition</w:t>
            </w:r>
          </w:p>
        </w:tc>
      </w:tr>
      <w:tr w:rsidR="00277723" w:rsidRPr="00040E29" w14:paraId="61ED9B6A" w14:textId="77777777" w:rsidTr="002745DF">
        <w:tc>
          <w:tcPr>
            <w:tcW w:w="4535" w:type="dxa"/>
          </w:tcPr>
          <w:p w14:paraId="7CAC9449" w14:textId="77777777" w:rsidR="00277723" w:rsidRPr="00040E29" w:rsidRDefault="00277723" w:rsidP="002745DF">
            <w:pPr>
              <w:pStyle w:val="TAL"/>
            </w:pPr>
            <w:r w:rsidRPr="00040E29">
              <w:t xml:space="preserve">MAC-CellGroupConfig ::= </w:t>
            </w:r>
            <w:r w:rsidRPr="00040E29">
              <w:rPr>
                <w:snapToGrid w:val="0"/>
              </w:rPr>
              <w:t xml:space="preserve">SEQUENCE </w:t>
            </w:r>
            <w:r w:rsidRPr="00040E29">
              <w:t>{</w:t>
            </w:r>
          </w:p>
        </w:tc>
        <w:tc>
          <w:tcPr>
            <w:tcW w:w="2267" w:type="dxa"/>
          </w:tcPr>
          <w:p w14:paraId="03C1B4CD" w14:textId="77777777" w:rsidR="00277723" w:rsidRPr="00040E29" w:rsidRDefault="00277723" w:rsidP="002745DF">
            <w:pPr>
              <w:pStyle w:val="TAL"/>
            </w:pPr>
          </w:p>
        </w:tc>
        <w:tc>
          <w:tcPr>
            <w:tcW w:w="1700" w:type="dxa"/>
          </w:tcPr>
          <w:p w14:paraId="3941CEC0" w14:textId="77777777" w:rsidR="00277723" w:rsidRPr="00040E29" w:rsidRDefault="00277723" w:rsidP="002745DF">
            <w:pPr>
              <w:pStyle w:val="TAL"/>
            </w:pPr>
          </w:p>
        </w:tc>
        <w:tc>
          <w:tcPr>
            <w:tcW w:w="1245" w:type="dxa"/>
          </w:tcPr>
          <w:p w14:paraId="2CA57105" w14:textId="77777777" w:rsidR="00277723" w:rsidRPr="00040E29" w:rsidRDefault="00277723" w:rsidP="002745DF">
            <w:pPr>
              <w:pStyle w:val="TAL"/>
            </w:pPr>
          </w:p>
        </w:tc>
      </w:tr>
      <w:tr w:rsidR="00277723" w:rsidRPr="00040E29" w14:paraId="7D4DD475" w14:textId="77777777" w:rsidTr="002745DF">
        <w:tc>
          <w:tcPr>
            <w:tcW w:w="4535" w:type="dxa"/>
          </w:tcPr>
          <w:p w14:paraId="73702019" w14:textId="77777777" w:rsidR="00277723" w:rsidRPr="00040E29" w:rsidRDefault="00277723" w:rsidP="002745DF">
            <w:pPr>
              <w:pStyle w:val="TAL"/>
            </w:pPr>
            <w:r w:rsidRPr="00040E29">
              <w:t xml:space="preserve">  </w:t>
            </w:r>
            <w:proofErr w:type="spellStart"/>
            <w:r w:rsidRPr="00040E29">
              <w:t>drx</w:t>
            </w:r>
            <w:proofErr w:type="spellEnd"/>
            <w:r w:rsidRPr="00040E29">
              <w:t>-Config CHOICE {</w:t>
            </w:r>
          </w:p>
        </w:tc>
        <w:tc>
          <w:tcPr>
            <w:tcW w:w="2267" w:type="dxa"/>
          </w:tcPr>
          <w:p w14:paraId="2F8C632F" w14:textId="77777777" w:rsidR="00277723" w:rsidRPr="00040E29" w:rsidRDefault="00277723" w:rsidP="002745DF">
            <w:pPr>
              <w:pStyle w:val="TAL"/>
            </w:pPr>
          </w:p>
        </w:tc>
        <w:tc>
          <w:tcPr>
            <w:tcW w:w="1700" w:type="dxa"/>
          </w:tcPr>
          <w:p w14:paraId="37C5BE8B" w14:textId="77777777" w:rsidR="00277723" w:rsidRPr="00040E29" w:rsidRDefault="00277723" w:rsidP="002745DF">
            <w:pPr>
              <w:pStyle w:val="TAL"/>
            </w:pPr>
          </w:p>
        </w:tc>
        <w:tc>
          <w:tcPr>
            <w:tcW w:w="1245" w:type="dxa"/>
          </w:tcPr>
          <w:p w14:paraId="382BA460" w14:textId="77777777" w:rsidR="00277723" w:rsidRPr="00040E29" w:rsidRDefault="00277723" w:rsidP="002745DF">
            <w:pPr>
              <w:pStyle w:val="TAL"/>
            </w:pPr>
          </w:p>
        </w:tc>
      </w:tr>
      <w:tr w:rsidR="00277723" w:rsidRPr="00040E29" w14:paraId="7B07B221" w14:textId="77777777" w:rsidTr="002745DF">
        <w:tc>
          <w:tcPr>
            <w:tcW w:w="4535" w:type="dxa"/>
          </w:tcPr>
          <w:p w14:paraId="2DDC87B0" w14:textId="77777777" w:rsidR="00277723" w:rsidRPr="00040E29" w:rsidRDefault="00277723" w:rsidP="002745DF">
            <w:pPr>
              <w:pStyle w:val="TAL"/>
            </w:pPr>
            <w:r w:rsidRPr="00040E29">
              <w:t xml:space="preserve">    setup</w:t>
            </w:r>
          </w:p>
        </w:tc>
        <w:tc>
          <w:tcPr>
            <w:tcW w:w="2267" w:type="dxa"/>
          </w:tcPr>
          <w:p w14:paraId="004E3618" w14:textId="77777777" w:rsidR="00277723" w:rsidRPr="00040E29" w:rsidRDefault="00277723" w:rsidP="002745DF">
            <w:pPr>
              <w:pStyle w:val="TAL"/>
            </w:pPr>
            <w:r w:rsidRPr="00040E29">
              <w:t>DRX-Config</w:t>
            </w:r>
          </w:p>
        </w:tc>
        <w:tc>
          <w:tcPr>
            <w:tcW w:w="1700" w:type="dxa"/>
          </w:tcPr>
          <w:p w14:paraId="537DF150" w14:textId="77777777" w:rsidR="00277723" w:rsidRPr="00040E29" w:rsidRDefault="00277723" w:rsidP="002745DF">
            <w:pPr>
              <w:pStyle w:val="TAL"/>
              <w:rPr>
                <w:highlight w:val="yellow"/>
              </w:rPr>
            </w:pPr>
            <w:r w:rsidRPr="00040E29">
              <w:t>Table 14.2.1.2.3.3.3-5</w:t>
            </w:r>
          </w:p>
        </w:tc>
        <w:tc>
          <w:tcPr>
            <w:tcW w:w="1245" w:type="dxa"/>
          </w:tcPr>
          <w:p w14:paraId="219F658E" w14:textId="77777777" w:rsidR="00277723" w:rsidRPr="00040E29" w:rsidRDefault="00277723" w:rsidP="002745DF">
            <w:pPr>
              <w:pStyle w:val="TAL"/>
            </w:pPr>
          </w:p>
        </w:tc>
      </w:tr>
      <w:tr w:rsidR="00277723" w:rsidRPr="00040E29" w14:paraId="429FE555" w14:textId="77777777" w:rsidTr="002745DF">
        <w:tc>
          <w:tcPr>
            <w:tcW w:w="4535" w:type="dxa"/>
          </w:tcPr>
          <w:p w14:paraId="71498902" w14:textId="77777777" w:rsidR="00277723" w:rsidRPr="00040E29" w:rsidRDefault="00277723" w:rsidP="002745DF">
            <w:pPr>
              <w:pStyle w:val="TAL"/>
            </w:pPr>
            <w:r w:rsidRPr="00040E29">
              <w:t xml:space="preserve">  }</w:t>
            </w:r>
          </w:p>
        </w:tc>
        <w:tc>
          <w:tcPr>
            <w:tcW w:w="2267" w:type="dxa"/>
          </w:tcPr>
          <w:p w14:paraId="2D19F6A8" w14:textId="77777777" w:rsidR="00277723" w:rsidRPr="00040E29" w:rsidDel="00173823" w:rsidRDefault="00277723" w:rsidP="002745DF">
            <w:pPr>
              <w:pStyle w:val="TAL"/>
            </w:pPr>
          </w:p>
        </w:tc>
        <w:tc>
          <w:tcPr>
            <w:tcW w:w="1700" w:type="dxa"/>
          </w:tcPr>
          <w:p w14:paraId="58185848" w14:textId="77777777" w:rsidR="00277723" w:rsidRPr="00040E29" w:rsidRDefault="00277723" w:rsidP="002745DF">
            <w:pPr>
              <w:pStyle w:val="TAL"/>
            </w:pPr>
          </w:p>
        </w:tc>
        <w:tc>
          <w:tcPr>
            <w:tcW w:w="1245" w:type="dxa"/>
          </w:tcPr>
          <w:p w14:paraId="38FFA669" w14:textId="77777777" w:rsidR="00277723" w:rsidRPr="00040E29" w:rsidRDefault="00277723" w:rsidP="002745DF">
            <w:pPr>
              <w:pStyle w:val="TAL"/>
            </w:pPr>
          </w:p>
        </w:tc>
      </w:tr>
      <w:tr w:rsidR="00277723" w:rsidRPr="00040E29" w14:paraId="7F4D895B" w14:textId="77777777" w:rsidTr="002745DF">
        <w:tc>
          <w:tcPr>
            <w:tcW w:w="4535" w:type="dxa"/>
          </w:tcPr>
          <w:p w14:paraId="0B2DC9E5" w14:textId="77777777" w:rsidR="00277723" w:rsidRPr="00040E29" w:rsidRDefault="00277723" w:rsidP="002745DF">
            <w:pPr>
              <w:pStyle w:val="TAL"/>
            </w:pPr>
            <w:r w:rsidRPr="00040E29">
              <w:rPr>
                <w:lang w:eastAsia="zh-CN"/>
              </w:rPr>
              <w:t xml:space="preserve">  </w:t>
            </w:r>
            <w:r w:rsidRPr="00040E29">
              <w:t>g-RNTI-ConfigToAddModList-r17 SEQUENCE (SIZE (1..maxG-RNTI-r17)) OF MBS-RNTI-SpecificConfig-r17 {</w:t>
            </w:r>
          </w:p>
        </w:tc>
        <w:tc>
          <w:tcPr>
            <w:tcW w:w="2267" w:type="dxa"/>
          </w:tcPr>
          <w:p w14:paraId="76A70BC3" w14:textId="77777777" w:rsidR="00277723" w:rsidRPr="00040E29" w:rsidRDefault="00277723" w:rsidP="002745DF">
            <w:pPr>
              <w:pStyle w:val="TAL"/>
              <w:rPr>
                <w:lang w:eastAsia="zh-CN"/>
              </w:rPr>
            </w:pPr>
            <w:r w:rsidRPr="00040E29">
              <w:rPr>
                <w:lang w:eastAsia="zh-CN"/>
              </w:rPr>
              <w:t>1 entry</w:t>
            </w:r>
          </w:p>
        </w:tc>
        <w:tc>
          <w:tcPr>
            <w:tcW w:w="1700" w:type="dxa"/>
          </w:tcPr>
          <w:p w14:paraId="017B332D" w14:textId="77777777" w:rsidR="00277723" w:rsidRPr="00040E29" w:rsidRDefault="00277723" w:rsidP="002745DF">
            <w:pPr>
              <w:pStyle w:val="TAL"/>
            </w:pPr>
          </w:p>
        </w:tc>
        <w:tc>
          <w:tcPr>
            <w:tcW w:w="1245" w:type="dxa"/>
          </w:tcPr>
          <w:p w14:paraId="6E66F839" w14:textId="77777777" w:rsidR="00277723" w:rsidRPr="00040E29" w:rsidRDefault="00277723" w:rsidP="002745DF">
            <w:pPr>
              <w:pStyle w:val="TAL"/>
              <w:rPr>
                <w:lang w:eastAsia="zh-CN"/>
              </w:rPr>
            </w:pPr>
          </w:p>
        </w:tc>
      </w:tr>
      <w:tr w:rsidR="00277723" w:rsidRPr="00040E29" w14:paraId="2F13A2A5" w14:textId="77777777" w:rsidTr="002745DF">
        <w:tc>
          <w:tcPr>
            <w:tcW w:w="4535" w:type="dxa"/>
          </w:tcPr>
          <w:p w14:paraId="5C9B6DF4" w14:textId="77777777" w:rsidR="00277723" w:rsidRPr="00040E29" w:rsidRDefault="00277723" w:rsidP="002745DF">
            <w:pPr>
              <w:pStyle w:val="TAL"/>
              <w:rPr>
                <w:lang w:eastAsia="zh-CN"/>
              </w:rPr>
            </w:pPr>
            <w:r w:rsidRPr="00040E29">
              <w:rPr>
                <w:lang w:eastAsia="zh-CN"/>
              </w:rPr>
              <w:t xml:space="preserve">  </w:t>
            </w:r>
            <w:r w:rsidRPr="00040E29">
              <w:t>MBS-RNTI-SpecificConfig-r17[1] SEQUENCE {</w:t>
            </w:r>
          </w:p>
        </w:tc>
        <w:tc>
          <w:tcPr>
            <w:tcW w:w="2267" w:type="dxa"/>
          </w:tcPr>
          <w:p w14:paraId="51D61A42" w14:textId="77777777" w:rsidR="00277723" w:rsidRPr="00040E29" w:rsidRDefault="00277723" w:rsidP="002745DF">
            <w:pPr>
              <w:pStyle w:val="TAL"/>
              <w:rPr>
                <w:lang w:eastAsia="ja-JP"/>
              </w:rPr>
            </w:pPr>
          </w:p>
        </w:tc>
        <w:tc>
          <w:tcPr>
            <w:tcW w:w="1700" w:type="dxa"/>
          </w:tcPr>
          <w:p w14:paraId="1DBA300B" w14:textId="77777777" w:rsidR="00277723" w:rsidRPr="00040E29" w:rsidRDefault="00277723" w:rsidP="002745DF">
            <w:pPr>
              <w:pStyle w:val="TAL"/>
              <w:rPr>
                <w:lang w:eastAsia="zh-CN"/>
              </w:rPr>
            </w:pPr>
            <w:r w:rsidRPr="00040E29">
              <w:rPr>
                <w:lang w:eastAsia="zh-CN"/>
              </w:rPr>
              <w:t>entry 1</w:t>
            </w:r>
          </w:p>
        </w:tc>
        <w:tc>
          <w:tcPr>
            <w:tcW w:w="1245" w:type="dxa"/>
          </w:tcPr>
          <w:p w14:paraId="0AD1D637" w14:textId="77777777" w:rsidR="00277723" w:rsidRPr="00040E29" w:rsidRDefault="00277723" w:rsidP="002745DF">
            <w:pPr>
              <w:pStyle w:val="TAL"/>
              <w:rPr>
                <w:lang w:eastAsia="zh-CN"/>
              </w:rPr>
            </w:pPr>
          </w:p>
        </w:tc>
      </w:tr>
      <w:tr w:rsidR="00277723" w:rsidRPr="00040E29" w14:paraId="01A69F53" w14:textId="77777777" w:rsidTr="002745DF">
        <w:tc>
          <w:tcPr>
            <w:tcW w:w="4535" w:type="dxa"/>
          </w:tcPr>
          <w:p w14:paraId="1F53634B" w14:textId="77777777" w:rsidR="00277723" w:rsidRPr="00040E29" w:rsidRDefault="00277723" w:rsidP="002745DF">
            <w:pPr>
              <w:pStyle w:val="TAL"/>
              <w:rPr>
                <w:lang w:eastAsia="zh-CN"/>
              </w:rPr>
            </w:pPr>
            <w:r w:rsidRPr="00040E29">
              <w:rPr>
                <w:lang w:eastAsia="zh-CN"/>
              </w:rPr>
              <w:t xml:space="preserve">    </w:t>
            </w:r>
            <w:r w:rsidRPr="00040E29">
              <w:t>mbs-RNTI-SpecificConfigId-r17</w:t>
            </w:r>
          </w:p>
        </w:tc>
        <w:tc>
          <w:tcPr>
            <w:tcW w:w="2267" w:type="dxa"/>
          </w:tcPr>
          <w:p w14:paraId="5D14F56F" w14:textId="77777777" w:rsidR="00277723" w:rsidRPr="00040E29" w:rsidRDefault="00277723" w:rsidP="002745DF">
            <w:pPr>
              <w:pStyle w:val="TAL"/>
              <w:rPr>
                <w:lang w:eastAsia="zh-CN"/>
              </w:rPr>
            </w:pPr>
            <w:r w:rsidRPr="00040E29">
              <w:rPr>
                <w:lang w:eastAsia="zh-CN"/>
              </w:rPr>
              <w:t>0</w:t>
            </w:r>
          </w:p>
        </w:tc>
        <w:tc>
          <w:tcPr>
            <w:tcW w:w="1700" w:type="dxa"/>
          </w:tcPr>
          <w:p w14:paraId="08187E37" w14:textId="77777777" w:rsidR="00277723" w:rsidRPr="00040E29" w:rsidRDefault="00277723" w:rsidP="002745DF">
            <w:pPr>
              <w:pStyle w:val="TAL"/>
            </w:pPr>
          </w:p>
        </w:tc>
        <w:tc>
          <w:tcPr>
            <w:tcW w:w="1245" w:type="dxa"/>
          </w:tcPr>
          <w:p w14:paraId="2EAEC41F" w14:textId="77777777" w:rsidR="00277723" w:rsidRPr="00040E29" w:rsidRDefault="00277723" w:rsidP="002745DF">
            <w:pPr>
              <w:pStyle w:val="TAL"/>
              <w:rPr>
                <w:lang w:eastAsia="zh-CN"/>
              </w:rPr>
            </w:pPr>
          </w:p>
        </w:tc>
      </w:tr>
      <w:tr w:rsidR="00277723" w:rsidRPr="00040E29" w14:paraId="410FF9D4" w14:textId="77777777" w:rsidTr="002745DF">
        <w:tc>
          <w:tcPr>
            <w:tcW w:w="4535" w:type="dxa"/>
          </w:tcPr>
          <w:p w14:paraId="703AE042" w14:textId="77777777" w:rsidR="00277723" w:rsidRPr="00040E29" w:rsidRDefault="00277723" w:rsidP="002745DF">
            <w:pPr>
              <w:pStyle w:val="TAL"/>
              <w:rPr>
                <w:lang w:eastAsia="zh-CN"/>
              </w:rPr>
            </w:pPr>
            <w:r w:rsidRPr="00040E29">
              <w:rPr>
                <w:lang w:eastAsia="zh-CN"/>
              </w:rPr>
              <w:t xml:space="preserve">    </w:t>
            </w:r>
            <w:r w:rsidRPr="00040E29">
              <w:t>groupCommon-RNTI-r17 CHOICE {</w:t>
            </w:r>
          </w:p>
        </w:tc>
        <w:tc>
          <w:tcPr>
            <w:tcW w:w="2267" w:type="dxa"/>
          </w:tcPr>
          <w:p w14:paraId="1DBA2B28" w14:textId="77777777" w:rsidR="00277723" w:rsidRPr="00040E29" w:rsidRDefault="00277723" w:rsidP="002745DF">
            <w:pPr>
              <w:pStyle w:val="TAL"/>
              <w:rPr>
                <w:lang w:eastAsia="ja-JP"/>
              </w:rPr>
            </w:pPr>
          </w:p>
        </w:tc>
        <w:tc>
          <w:tcPr>
            <w:tcW w:w="1700" w:type="dxa"/>
          </w:tcPr>
          <w:p w14:paraId="0A166132" w14:textId="77777777" w:rsidR="00277723" w:rsidRPr="00040E29" w:rsidRDefault="00277723" w:rsidP="002745DF">
            <w:pPr>
              <w:pStyle w:val="TAL"/>
            </w:pPr>
          </w:p>
        </w:tc>
        <w:tc>
          <w:tcPr>
            <w:tcW w:w="1245" w:type="dxa"/>
          </w:tcPr>
          <w:p w14:paraId="179B6F78" w14:textId="77777777" w:rsidR="00277723" w:rsidRPr="00040E29" w:rsidRDefault="00277723" w:rsidP="002745DF">
            <w:pPr>
              <w:pStyle w:val="TAL"/>
              <w:rPr>
                <w:lang w:eastAsia="zh-CN"/>
              </w:rPr>
            </w:pPr>
          </w:p>
        </w:tc>
      </w:tr>
      <w:tr w:rsidR="00277723" w:rsidRPr="00040E29" w14:paraId="38FE57F6" w14:textId="77777777" w:rsidTr="002745DF">
        <w:tc>
          <w:tcPr>
            <w:tcW w:w="4535" w:type="dxa"/>
          </w:tcPr>
          <w:p w14:paraId="1CF00C70" w14:textId="77777777" w:rsidR="00277723" w:rsidRPr="00040E29" w:rsidRDefault="00277723" w:rsidP="002745DF">
            <w:pPr>
              <w:pStyle w:val="TAL"/>
              <w:rPr>
                <w:lang w:eastAsia="zh-CN"/>
              </w:rPr>
            </w:pPr>
            <w:r w:rsidRPr="00040E29">
              <w:rPr>
                <w:lang w:eastAsia="zh-CN"/>
              </w:rPr>
              <w:t xml:space="preserve">      </w:t>
            </w:r>
            <w:r w:rsidRPr="00040E29">
              <w:t>g-RNTI</w:t>
            </w:r>
          </w:p>
        </w:tc>
        <w:tc>
          <w:tcPr>
            <w:tcW w:w="2267" w:type="dxa"/>
          </w:tcPr>
          <w:p w14:paraId="4019F709" w14:textId="77777777" w:rsidR="00277723" w:rsidRPr="00040E29" w:rsidRDefault="00277723" w:rsidP="002745DF">
            <w:pPr>
              <w:pStyle w:val="TAL"/>
              <w:rPr>
                <w:lang w:eastAsia="ja-JP"/>
              </w:rPr>
            </w:pPr>
            <w:r w:rsidRPr="00040E29">
              <w:t>RNTI-Value</w:t>
            </w:r>
          </w:p>
        </w:tc>
        <w:tc>
          <w:tcPr>
            <w:tcW w:w="1700" w:type="dxa"/>
          </w:tcPr>
          <w:p w14:paraId="3F26DFA6" w14:textId="77777777" w:rsidR="00277723" w:rsidRPr="00040E29" w:rsidRDefault="00277723" w:rsidP="002745DF">
            <w:pPr>
              <w:pStyle w:val="TAL"/>
            </w:pPr>
          </w:p>
        </w:tc>
        <w:tc>
          <w:tcPr>
            <w:tcW w:w="1245" w:type="dxa"/>
          </w:tcPr>
          <w:p w14:paraId="515EB2CE" w14:textId="77777777" w:rsidR="00277723" w:rsidRPr="00040E29" w:rsidRDefault="00277723" w:rsidP="002745DF">
            <w:pPr>
              <w:pStyle w:val="TAL"/>
              <w:rPr>
                <w:lang w:eastAsia="zh-CN"/>
              </w:rPr>
            </w:pPr>
          </w:p>
        </w:tc>
      </w:tr>
      <w:tr w:rsidR="00277723" w:rsidRPr="00040E29" w14:paraId="7ECAFB8A" w14:textId="77777777" w:rsidTr="002745DF">
        <w:tc>
          <w:tcPr>
            <w:tcW w:w="4535" w:type="dxa"/>
          </w:tcPr>
          <w:p w14:paraId="10814B04" w14:textId="77777777" w:rsidR="00277723" w:rsidRPr="00040E29" w:rsidRDefault="00277723" w:rsidP="002745DF">
            <w:pPr>
              <w:pStyle w:val="TAL"/>
              <w:rPr>
                <w:lang w:eastAsia="zh-CN"/>
              </w:rPr>
            </w:pPr>
            <w:r w:rsidRPr="00040E29">
              <w:rPr>
                <w:lang w:eastAsia="zh-CN"/>
              </w:rPr>
              <w:t xml:space="preserve">    </w:t>
            </w:r>
            <w:r w:rsidRPr="00040E29">
              <w:t>}</w:t>
            </w:r>
          </w:p>
        </w:tc>
        <w:tc>
          <w:tcPr>
            <w:tcW w:w="2267" w:type="dxa"/>
          </w:tcPr>
          <w:p w14:paraId="4B279957" w14:textId="77777777" w:rsidR="00277723" w:rsidRPr="00040E29" w:rsidRDefault="00277723" w:rsidP="002745DF">
            <w:pPr>
              <w:pStyle w:val="TAL"/>
              <w:rPr>
                <w:lang w:eastAsia="ja-JP"/>
              </w:rPr>
            </w:pPr>
          </w:p>
        </w:tc>
        <w:tc>
          <w:tcPr>
            <w:tcW w:w="1700" w:type="dxa"/>
          </w:tcPr>
          <w:p w14:paraId="493283FC" w14:textId="77777777" w:rsidR="00277723" w:rsidRPr="00040E29" w:rsidRDefault="00277723" w:rsidP="002745DF">
            <w:pPr>
              <w:pStyle w:val="TAL"/>
            </w:pPr>
          </w:p>
        </w:tc>
        <w:tc>
          <w:tcPr>
            <w:tcW w:w="1245" w:type="dxa"/>
          </w:tcPr>
          <w:p w14:paraId="31FE2B2C" w14:textId="77777777" w:rsidR="00277723" w:rsidRPr="00040E29" w:rsidRDefault="00277723" w:rsidP="002745DF">
            <w:pPr>
              <w:pStyle w:val="TAL"/>
              <w:rPr>
                <w:lang w:eastAsia="zh-CN"/>
              </w:rPr>
            </w:pPr>
          </w:p>
        </w:tc>
      </w:tr>
      <w:tr w:rsidR="00277723" w:rsidRPr="00040E29" w14:paraId="1745E353" w14:textId="77777777" w:rsidTr="002745DF">
        <w:tc>
          <w:tcPr>
            <w:tcW w:w="4535" w:type="dxa"/>
          </w:tcPr>
          <w:p w14:paraId="4C20E50D" w14:textId="77777777" w:rsidR="00277723" w:rsidRPr="00040E29" w:rsidRDefault="00277723" w:rsidP="002745DF">
            <w:pPr>
              <w:pStyle w:val="TAL"/>
              <w:rPr>
                <w:lang w:eastAsia="zh-CN"/>
              </w:rPr>
            </w:pPr>
            <w:r w:rsidRPr="00040E29">
              <w:rPr>
                <w:lang w:eastAsia="zh-CN"/>
              </w:rPr>
              <w:t xml:space="preserve">  </w:t>
            </w:r>
            <w:r w:rsidRPr="00040E29">
              <w:t xml:space="preserve">  drx-ConfigPTM-r17 CHOICE {</w:t>
            </w:r>
          </w:p>
        </w:tc>
        <w:tc>
          <w:tcPr>
            <w:tcW w:w="2267" w:type="dxa"/>
          </w:tcPr>
          <w:p w14:paraId="250010BF" w14:textId="77777777" w:rsidR="00277723" w:rsidRPr="00040E29" w:rsidRDefault="00277723" w:rsidP="002745DF">
            <w:pPr>
              <w:pStyle w:val="TAL"/>
              <w:rPr>
                <w:lang w:eastAsia="ja-JP"/>
              </w:rPr>
            </w:pPr>
          </w:p>
        </w:tc>
        <w:tc>
          <w:tcPr>
            <w:tcW w:w="1700" w:type="dxa"/>
          </w:tcPr>
          <w:p w14:paraId="0E8F2DE1" w14:textId="77777777" w:rsidR="00277723" w:rsidRPr="00040E29" w:rsidRDefault="00277723" w:rsidP="002745DF">
            <w:pPr>
              <w:pStyle w:val="TAL"/>
            </w:pPr>
          </w:p>
        </w:tc>
        <w:tc>
          <w:tcPr>
            <w:tcW w:w="1245" w:type="dxa"/>
          </w:tcPr>
          <w:p w14:paraId="25DFD6F3" w14:textId="77777777" w:rsidR="00277723" w:rsidRPr="00040E29" w:rsidRDefault="00277723" w:rsidP="002745DF">
            <w:pPr>
              <w:pStyle w:val="TAL"/>
              <w:rPr>
                <w:lang w:eastAsia="zh-CN"/>
              </w:rPr>
            </w:pPr>
          </w:p>
        </w:tc>
      </w:tr>
      <w:tr w:rsidR="00277723" w:rsidRPr="00040E29" w14:paraId="017D5C04" w14:textId="77777777" w:rsidTr="002745DF">
        <w:tc>
          <w:tcPr>
            <w:tcW w:w="4535" w:type="dxa"/>
          </w:tcPr>
          <w:p w14:paraId="6F2E9FB8" w14:textId="77777777" w:rsidR="00277723" w:rsidRPr="00040E29" w:rsidRDefault="00277723" w:rsidP="002745DF">
            <w:pPr>
              <w:pStyle w:val="TAL"/>
              <w:rPr>
                <w:lang w:eastAsia="zh-CN"/>
              </w:rPr>
            </w:pPr>
            <w:r w:rsidRPr="00040E29">
              <w:rPr>
                <w:lang w:eastAsia="zh-CN"/>
              </w:rPr>
              <w:t xml:space="preserve">  </w:t>
            </w:r>
            <w:r w:rsidRPr="00040E29">
              <w:t xml:space="preserve">    setup</w:t>
            </w:r>
          </w:p>
        </w:tc>
        <w:tc>
          <w:tcPr>
            <w:tcW w:w="2267" w:type="dxa"/>
          </w:tcPr>
          <w:p w14:paraId="6AB25B5D" w14:textId="77777777" w:rsidR="00277723" w:rsidRPr="00040E29" w:rsidRDefault="00277723" w:rsidP="002745DF">
            <w:pPr>
              <w:pStyle w:val="TAL"/>
              <w:rPr>
                <w:lang w:eastAsia="ja-JP"/>
              </w:rPr>
            </w:pPr>
            <w:r w:rsidRPr="00040E29">
              <w:t>DRX-</w:t>
            </w:r>
            <w:proofErr w:type="spellStart"/>
            <w:r w:rsidRPr="00040E29">
              <w:t>ConfigPTM</w:t>
            </w:r>
            <w:proofErr w:type="spellEnd"/>
          </w:p>
        </w:tc>
        <w:tc>
          <w:tcPr>
            <w:tcW w:w="1700" w:type="dxa"/>
          </w:tcPr>
          <w:p w14:paraId="5767F2FF" w14:textId="77777777" w:rsidR="00277723" w:rsidRPr="00040E29" w:rsidRDefault="00277723" w:rsidP="002745DF">
            <w:pPr>
              <w:pStyle w:val="TAL"/>
              <w:rPr>
                <w:highlight w:val="yellow"/>
              </w:rPr>
            </w:pPr>
            <w:r w:rsidRPr="00040E29">
              <w:t>Table 14.2.1.2.3.3.3-6</w:t>
            </w:r>
          </w:p>
        </w:tc>
        <w:tc>
          <w:tcPr>
            <w:tcW w:w="1245" w:type="dxa"/>
          </w:tcPr>
          <w:p w14:paraId="49E21646" w14:textId="77777777" w:rsidR="00277723" w:rsidRPr="00040E29" w:rsidRDefault="00277723" w:rsidP="002745DF">
            <w:pPr>
              <w:pStyle w:val="TAL"/>
              <w:rPr>
                <w:lang w:eastAsia="zh-CN"/>
              </w:rPr>
            </w:pPr>
          </w:p>
        </w:tc>
      </w:tr>
      <w:tr w:rsidR="00277723" w:rsidRPr="00040E29" w14:paraId="1EF160E3" w14:textId="77777777" w:rsidTr="002745DF">
        <w:tc>
          <w:tcPr>
            <w:tcW w:w="4535" w:type="dxa"/>
          </w:tcPr>
          <w:p w14:paraId="413FBE19" w14:textId="77777777" w:rsidR="00277723" w:rsidRPr="00040E29" w:rsidRDefault="00277723" w:rsidP="002745DF">
            <w:pPr>
              <w:pStyle w:val="TAL"/>
              <w:rPr>
                <w:lang w:eastAsia="zh-CN"/>
              </w:rPr>
            </w:pPr>
            <w:r w:rsidRPr="00040E29">
              <w:rPr>
                <w:lang w:eastAsia="zh-CN"/>
              </w:rPr>
              <w:t xml:space="preserve">  </w:t>
            </w:r>
            <w:r w:rsidRPr="00040E29">
              <w:t xml:space="preserve">  }</w:t>
            </w:r>
          </w:p>
        </w:tc>
        <w:tc>
          <w:tcPr>
            <w:tcW w:w="2267" w:type="dxa"/>
          </w:tcPr>
          <w:p w14:paraId="456CAB36" w14:textId="77777777" w:rsidR="00277723" w:rsidRPr="00040E29" w:rsidRDefault="00277723" w:rsidP="002745DF">
            <w:pPr>
              <w:pStyle w:val="TAL"/>
              <w:rPr>
                <w:lang w:eastAsia="ja-JP"/>
              </w:rPr>
            </w:pPr>
          </w:p>
        </w:tc>
        <w:tc>
          <w:tcPr>
            <w:tcW w:w="1700" w:type="dxa"/>
          </w:tcPr>
          <w:p w14:paraId="74F10BA8" w14:textId="77777777" w:rsidR="00277723" w:rsidRPr="00040E29" w:rsidRDefault="00277723" w:rsidP="002745DF">
            <w:pPr>
              <w:pStyle w:val="TAL"/>
            </w:pPr>
          </w:p>
        </w:tc>
        <w:tc>
          <w:tcPr>
            <w:tcW w:w="1245" w:type="dxa"/>
          </w:tcPr>
          <w:p w14:paraId="5E593273" w14:textId="77777777" w:rsidR="00277723" w:rsidRPr="00040E29" w:rsidRDefault="00277723" w:rsidP="002745DF">
            <w:pPr>
              <w:pStyle w:val="TAL"/>
              <w:rPr>
                <w:lang w:eastAsia="zh-CN"/>
              </w:rPr>
            </w:pPr>
          </w:p>
        </w:tc>
      </w:tr>
      <w:tr w:rsidR="00277723" w:rsidRPr="00040E29" w14:paraId="1A2BECD1" w14:textId="77777777" w:rsidTr="002745DF">
        <w:tc>
          <w:tcPr>
            <w:tcW w:w="4535" w:type="dxa"/>
          </w:tcPr>
          <w:p w14:paraId="2D1EA8A7" w14:textId="77777777" w:rsidR="00277723" w:rsidRPr="00040E29" w:rsidRDefault="00277723" w:rsidP="002745DF">
            <w:pPr>
              <w:pStyle w:val="TAL"/>
              <w:rPr>
                <w:lang w:eastAsia="zh-CN"/>
              </w:rPr>
            </w:pPr>
            <w:r w:rsidRPr="00040E29">
              <w:rPr>
                <w:lang w:eastAsia="zh-CN"/>
              </w:rPr>
              <w:t xml:space="preserve">  }</w:t>
            </w:r>
          </w:p>
        </w:tc>
        <w:tc>
          <w:tcPr>
            <w:tcW w:w="2267" w:type="dxa"/>
          </w:tcPr>
          <w:p w14:paraId="0C38CD63" w14:textId="77777777" w:rsidR="00277723" w:rsidRPr="00040E29" w:rsidRDefault="00277723" w:rsidP="002745DF">
            <w:pPr>
              <w:pStyle w:val="TAL"/>
              <w:rPr>
                <w:lang w:eastAsia="ja-JP"/>
              </w:rPr>
            </w:pPr>
          </w:p>
        </w:tc>
        <w:tc>
          <w:tcPr>
            <w:tcW w:w="1700" w:type="dxa"/>
          </w:tcPr>
          <w:p w14:paraId="7A2C03B6" w14:textId="77777777" w:rsidR="00277723" w:rsidRPr="00040E29" w:rsidRDefault="00277723" w:rsidP="002745DF">
            <w:pPr>
              <w:pStyle w:val="TAL"/>
            </w:pPr>
          </w:p>
        </w:tc>
        <w:tc>
          <w:tcPr>
            <w:tcW w:w="1245" w:type="dxa"/>
          </w:tcPr>
          <w:p w14:paraId="05975887" w14:textId="77777777" w:rsidR="00277723" w:rsidRPr="00040E29" w:rsidRDefault="00277723" w:rsidP="002745DF">
            <w:pPr>
              <w:pStyle w:val="TAL"/>
              <w:rPr>
                <w:lang w:eastAsia="zh-CN"/>
              </w:rPr>
            </w:pPr>
          </w:p>
        </w:tc>
      </w:tr>
      <w:tr w:rsidR="00277723" w:rsidRPr="00040E29" w14:paraId="0A3DFE5A" w14:textId="77777777" w:rsidTr="002745DF">
        <w:tc>
          <w:tcPr>
            <w:tcW w:w="4535" w:type="dxa"/>
          </w:tcPr>
          <w:p w14:paraId="2228C321" w14:textId="77777777" w:rsidR="00277723" w:rsidRPr="00040E29" w:rsidRDefault="00277723" w:rsidP="002745DF">
            <w:pPr>
              <w:pStyle w:val="TAL"/>
              <w:rPr>
                <w:lang w:eastAsia="zh-CN"/>
              </w:rPr>
            </w:pPr>
            <w:r w:rsidRPr="00040E29">
              <w:rPr>
                <w:lang w:eastAsia="zh-CN"/>
              </w:rPr>
              <w:t xml:space="preserve">  </w:t>
            </w:r>
            <w:r w:rsidRPr="00040E29">
              <w:t>allowCSI-SRS-Tx-MulticastDRX-Active-r17</w:t>
            </w:r>
          </w:p>
        </w:tc>
        <w:tc>
          <w:tcPr>
            <w:tcW w:w="2267" w:type="dxa"/>
          </w:tcPr>
          <w:p w14:paraId="10D27B1E" w14:textId="77777777" w:rsidR="00277723" w:rsidRPr="00040E29" w:rsidRDefault="00277723" w:rsidP="002745DF">
            <w:pPr>
              <w:pStyle w:val="TAL"/>
              <w:rPr>
                <w:lang w:eastAsia="ja-JP"/>
              </w:rPr>
            </w:pPr>
            <w:r w:rsidRPr="00040E29">
              <w:rPr>
                <w:lang w:eastAsia="ja-JP"/>
              </w:rPr>
              <w:t>true</w:t>
            </w:r>
          </w:p>
        </w:tc>
        <w:tc>
          <w:tcPr>
            <w:tcW w:w="1700" w:type="dxa"/>
          </w:tcPr>
          <w:p w14:paraId="75C9F53A" w14:textId="77777777" w:rsidR="00277723" w:rsidRPr="00040E29" w:rsidRDefault="00277723" w:rsidP="002745DF">
            <w:pPr>
              <w:pStyle w:val="TAL"/>
            </w:pPr>
          </w:p>
        </w:tc>
        <w:tc>
          <w:tcPr>
            <w:tcW w:w="1245" w:type="dxa"/>
          </w:tcPr>
          <w:p w14:paraId="5FD1AF46" w14:textId="77777777" w:rsidR="00277723" w:rsidRPr="00040E29" w:rsidRDefault="00277723" w:rsidP="002745DF">
            <w:pPr>
              <w:pStyle w:val="TAL"/>
            </w:pPr>
          </w:p>
        </w:tc>
      </w:tr>
      <w:tr w:rsidR="00277723" w:rsidRPr="00040E29" w14:paraId="5BAC8DCF" w14:textId="77777777" w:rsidTr="002745DF">
        <w:tc>
          <w:tcPr>
            <w:tcW w:w="4535" w:type="dxa"/>
          </w:tcPr>
          <w:p w14:paraId="07538815" w14:textId="77777777" w:rsidR="00277723" w:rsidRPr="00040E29" w:rsidRDefault="00277723" w:rsidP="002745DF">
            <w:pPr>
              <w:pStyle w:val="TAL"/>
            </w:pPr>
            <w:r w:rsidRPr="00040E29">
              <w:t>}</w:t>
            </w:r>
          </w:p>
        </w:tc>
        <w:tc>
          <w:tcPr>
            <w:tcW w:w="2267" w:type="dxa"/>
          </w:tcPr>
          <w:p w14:paraId="2A9848C0" w14:textId="77777777" w:rsidR="00277723" w:rsidRPr="00040E29" w:rsidRDefault="00277723" w:rsidP="002745DF">
            <w:pPr>
              <w:pStyle w:val="TAL"/>
            </w:pPr>
          </w:p>
        </w:tc>
        <w:tc>
          <w:tcPr>
            <w:tcW w:w="1700" w:type="dxa"/>
          </w:tcPr>
          <w:p w14:paraId="2F2BAD4A" w14:textId="77777777" w:rsidR="00277723" w:rsidRPr="00040E29" w:rsidRDefault="00277723" w:rsidP="002745DF">
            <w:pPr>
              <w:pStyle w:val="TAL"/>
            </w:pPr>
          </w:p>
        </w:tc>
        <w:tc>
          <w:tcPr>
            <w:tcW w:w="1245" w:type="dxa"/>
          </w:tcPr>
          <w:p w14:paraId="39A3CAEC" w14:textId="77777777" w:rsidR="00277723" w:rsidRPr="00040E29" w:rsidRDefault="00277723" w:rsidP="002745DF">
            <w:pPr>
              <w:pStyle w:val="TAL"/>
            </w:pPr>
          </w:p>
        </w:tc>
      </w:tr>
    </w:tbl>
    <w:p w14:paraId="05C92262" w14:textId="77777777" w:rsidR="00277723" w:rsidRPr="00040E29" w:rsidRDefault="00277723" w:rsidP="00277723"/>
    <w:p w14:paraId="1038B776" w14:textId="77777777" w:rsidR="00277723" w:rsidRPr="00040E29" w:rsidRDefault="00277723" w:rsidP="00277723">
      <w:pPr>
        <w:pStyle w:val="TH"/>
      </w:pPr>
      <w:r w:rsidRPr="00040E29">
        <w:t xml:space="preserve">Table 14.2.1.2.3.3.3-10: </w:t>
      </w:r>
      <w:r w:rsidRPr="00040E29">
        <w:rPr>
          <w:i/>
        </w:rPr>
        <w:t xml:space="preserve">ServingCellConfig </w:t>
      </w:r>
      <w:r w:rsidRPr="00040E29">
        <w:t>(</w:t>
      </w:r>
      <w:r w:rsidRPr="00040E29">
        <w:rPr>
          <w:color w:val="000000"/>
        </w:rPr>
        <w:t>Table 14.2.1.2.3.3.3-8</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D43BFC8" w14:textId="77777777" w:rsidTr="002745DF">
        <w:tc>
          <w:tcPr>
            <w:tcW w:w="9747" w:type="dxa"/>
            <w:gridSpan w:val="4"/>
          </w:tcPr>
          <w:p w14:paraId="6AE2E3A2" w14:textId="77777777" w:rsidR="00277723" w:rsidRPr="00040E29" w:rsidRDefault="00277723" w:rsidP="002745DF">
            <w:pPr>
              <w:pStyle w:val="TAH"/>
              <w:jc w:val="left"/>
              <w:rPr>
                <w:b w:val="0"/>
              </w:rPr>
            </w:pPr>
            <w:r w:rsidRPr="00040E29">
              <w:rPr>
                <w:b w:val="0"/>
              </w:rPr>
              <w:t xml:space="preserve">Derivation Path: 38.508-1 [4], Table 4.6.3-167, condition </w:t>
            </w:r>
            <w:r w:rsidRPr="00040E29">
              <w:rPr>
                <w:b w:val="0"/>
                <w:lang w:eastAsia="zh-CN"/>
              </w:rPr>
              <w:t>MBS_Multicast</w:t>
            </w:r>
          </w:p>
        </w:tc>
      </w:tr>
      <w:tr w:rsidR="00277723" w:rsidRPr="00040E29" w14:paraId="7E9AE18C" w14:textId="77777777" w:rsidTr="002745DF">
        <w:tc>
          <w:tcPr>
            <w:tcW w:w="4535" w:type="dxa"/>
          </w:tcPr>
          <w:p w14:paraId="4B210DEF" w14:textId="77777777" w:rsidR="00277723" w:rsidRPr="00040E29" w:rsidRDefault="00277723" w:rsidP="002745DF">
            <w:pPr>
              <w:pStyle w:val="TAH"/>
            </w:pPr>
            <w:r w:rsidRPr="00040E29">
              <w:t>Information Element</w:t>
            </w:r>
          </w:p>
        </w:tc>
        <w:tc>
          <w:tcPr>
            <w:tcW w:w="2267" w:type="dxa"/>
          </w:tcPr>
          <w:p w14:paraId="4E205F18" w14:textId="77777777" w:rsidR="00277723" w:rsidRPr="00040E29" w:rsidRDefault="00277723" w:rsidP="002745DF">
            <w:pPr>
              <w:pStyle w:val="TAH"/>
            </w:pPr>
            <w:r w:rsidRPr="00040E29">
              <w:t>Value/remark</w:t>
            </w:r>
          </w:p>
        </w:tc>
        <w:tc>
          <w:tcPr>
            <w:tcW w:w="1700" w:type="dxa"/>
          </w:tcPr>
          <w:p w14:paraId="4AECEA51" w14:textId="77777777" w:rsidR="00277723" w:rsidRPr="00040E29" w:rsidRDefault="00277723" w:rsidP="002745DF">
            <w:pPr>
              <w:pStyle w:val="TAH"/>
            </w:pPr>
            <w:r w:rsidRPr="00040E29">
              <w:t>Comment</w:t>
            </w:r>
          </w:p>
        </w:tc>
        <w:tc>
          <w:tcPr>
            <w:tcW w:w="1245" w:type="dxa"/>
          </w:tcPr>
          <w:p w14:paraId="7DE61404" w14:textId="77777777" w:rsidR="00277723" w:rsidRPr="00040E29" w:rsidRDefault="00277723" w:rsidP="002745DF">
            <w:pPr>
              <w:pStyle w:val="TAH"/>
            </w:pPr>
            <w:r w:rsidRPr="00040E29">
              <w:t>Condition</w:t>
            </w:r>
          </w:p>
        </w:tc>
      </w:tr>
      <w:tr w:rsidR="00277723" w:rsidRPr="00040E29" w14:paraId="5C654851" w14:textId="77777777" w:rsidTr="002745DF">
        <w:tc>
          <w:tcPr>
            <w:tcW w:w="4535" w:type="dxa"/>
          </w:tcPr>
          <w:p w14:paraId="16CBC10E" w14:textId="77777777" w:rsidR="00277723" w:rsidRPr="00040E29" w:rsidRDefault="00277723" w:rsidP="002745DF">
            <w:pPr>
              <w:pStyle w:val="TAL"/>
            </w:pPr>
            <w:r w:rsidRPr="00040E29">
              <w:t>ServingCellConfig ::= SEQUENCE {</w:t>
            </w:r>
          </w:p>
        </w:tc>
        <w:tc>
          <w:tcPr>
            <w:tcW w:w="2267" w:type="dxa"/>
          </w:tcPr>
          <w:p w14:paraId="21BA000B" w14:textId="77777777" w:rsidR="00277723" w:rsidRPr="00040E29" w:rsidRDefault="00277723" w:rsidP="002745DF">
            <w:pPr>
              <w:pStyle w:val="TAL"/>
            </w:pPr>
          </w:p>
        </w:tc>
        <w:tc>
          <w:tcPr>
            <w:tcW w:w="1700" w:type="dxa"/>
          </w:tcPr>
          <w:p w14:paraId="77A0642F" w14:textId="77777777" w:rsidR="00277723" w:rsidRPr="00040E29" w:rsidRDefault="00277723" w:rsidP="002745DF">
            <w:pPr>
              <w:pStyle w:val="TAL"/>
            </w:pPr>
          </w:p>
        </w:tc>
        <w:tc>
          <w:tcPr>
            <w:tcW w:w="1245" w:type="dxa"/>
          </w:tcPr>
          <w:p w14:paraId="5F305622" w14:textId="77777777" w:rsidR="00277723" w:rsidRPr="00040E29" w:rsidRDefault="00277723" w:rsidP="002745DF">
            <w:pPr>
              <w:pStyle w:val="TAL"/>
            </w:pPr>
          </w:p>
        </w:tc>
      </w:tr>
      <w:tr w:rsidR="00277723" w:rsidRPr="00040E29" w14:paraId="795BB63D" w14:textId="77777777" w:rsidTr="002745DF">
        <w:tc>
          <w:tcPr>
            <w:tcW w:w="4535" w:type="dxa"/>
          </w:tcPr>
          <w:p w14:paraId="34942FD5" w14:textId="77777777" w:rsidR="00277723" w:rsidRPr="00040E29" w:rsidRDefault="00277723" w:rsidP="002745DF">
            <w:pPr>
              <w:pStyle w:val="TAL"/>
            </w:pPr>
            <w:r w:rsidRPr="00040E29">
              <w:t xml:space="preserve">  </w:t>
            </w:r>
            <w:proofErr w:type="spellStart"/>
            <w:r w:rsidRPr="00040E29">
              <w:t>csi-MeasConfig</w:t>
            </w:r>
            <w:proofErr w:type="spellEnd"/>
            <w:r w:rsidRPr="00040E29">
              <w:t xml:space="preserve"> CHOICE {</w:t>
            </w:r>
          </w:p>
        </w:tc>
        <w:tc>
          <w:tcPr>
            <w:tcW w:w="2267" w:type="dxa"/>
          </w:tcPr>
          <w:p w14:paraId="33FBC124" w14:textId="77777777" w:rsidR="00277723" w:rsidRPr="00040E29" w:rsidRDefault="00277723" w:rsidP="002745DF">
            <w:pPr>
              <w:pStyle w:val="TAL"/>
            </w:pPr>
          </w:p>
        </w:tc>
        <w:tc>
          <w:tcPr>
            <w:tcW w:w="1700" w:type="dxa"/>
          </w:tcPr>
          <w:p w14:paraId="5C2D55D9" w14:textId="77777777" w:rsidR="00277723" w:rsidRPr="00040E29" w:rsidRDefault="00277723" w:rsidP="002745DF">
            <w:pPr>
              <w:pStyle w:val="TAL"/>
            </w:pPr>
          </w:p>
        </w:tc>
        <w:tc>
          <w:tcPr>
            <w:tcW w:w="1245" w:type="dxa"/>
          </w:tcPr>
          <w:p w14:paraId="52434284" w14:textId="77777777" w:rsidR="00277723" w:rsidRPr="00040E29" w:rsidRDefault="00277723" w:rsidP="002745DF">
            <w:pPr>
              <w:pStyle w:val="TAL"/>
            </w:pPr>
          </w:p>
        </w:tc>
      </w:tr>
      <w:tr w:rsidR="00277723" w:rsidRPr="00040E29" w14:paraId="44DCED1E" w14:textId="77777777" w:rsidTr="002745DF">
        <w:tc>
          <w:tcPr>
            <w:tcW w:w="4535" w:type="dxa"/>
          </w:tcPr>
          <w:p w14:paraId="4E6B3EC4" w14:textId="77777777" w:rsidR="00277723" w:rsidRPr="00040E29" w:rsidRDefault="00277723" w:rsidP="002745DF">
            <w:pPr>
              <w:pStyle w:val="TAL"/>
            </w:pPr>
            <w:r w:rsidRPr="00040E29">
              <w:t xml:space="preserve">    setup</w:t>
            </w:r>
          </w:p>
        </w:tc>
        <w:tc>
          <w:tcPr>
            <w:tcW w:w="2267" w:type="dxa"/>
          </w:tcPr>
          <w:p w14:paraId="0353C1BE" w14:textId="77777777" w:rsidR="00277723" w:rsidRPr="00040E29" w:rsidRDefault="00277723" w:rsidP="002745DF">
            <w:pPr>
              <w:pStyle w:val="TAL"/>
            </w:pPr>
            <w:proofErr w:type="spellStart"/>
            <w:r w:rsidRPr="00040E29">
              <w:t>csi-MeasConfig</w:t>
            </w:r>
            <w:proofErr w:type="spellEnd"/>
          </w:p>
        </w:tc>
        <w:tc>
          <w:tcPr>
            <w:tcW w:w="1700" w:type="dxa"/>
          </w:tcPr>
          <w:p w14:paraId="3F3C5603" w14:textId="77777777" w:rsidR="00277723" w:rsidRPr="00040E29" w:rsidRDefault="00277723" w:rsidP="002745DF">
            <w:pPr>
              <w:pStyle w:val="TAL"/>
            </w:pPr>
            <w:r w:rsidRPr="00040E29">
              <w:t>Table 14.2.1.2.3.3.3-11</w:t>
            </w:r>
          </w:p>
        </w:tc>
        <w:tc>
          <w:tcPr>
            <w:tcW w:w="1245" w:type="dxa"/>
          </w:tcPr>
          <w:p w14:paraId="08BC8F95" w14:textId="77777777" w:rsidR="00277723" w:rsidRPr="00040E29" w:rsidRDefault="00277723" w:rsidP="002745DF">
            <w:pPr>
              <w:pStyle w:val="TAL"/>
            </w:pPr>
          </w:p>
        </w:tc>
      </w:tr>
      <w:tr w:rsidR="00277723" w:rsidRPr="00040E29" w14:paraId="2E6CBF58" w14:textId="77777777" w:rsidTr="002745DF">
        <w:tc>
          <w:tcPr>
            <w:tcW w:w="4535" w:type="dxa"/>
          </w:tcPr>
          <w:p w14:paraId="6A817542" w14:textId="77777777" w:rsidR="00277723" w:rsidRPr="00040E29" w:rsidRDefault="00277723" w:rsidP="002745DF">
            <w:pPr>
              <w:pStyle w:val="TAL"/>
            </w:pPr>
            <w:r w:rsidRPr="00040E29">
              <w:t xml:space="preserve">  }</w:t>
            </w:r>
          </w:p>
        </w:tc>
        <w:tc>
          <w:tcPr>
            <w:tcW w:w="2267" w:type="dxa"/>
          </w:tcPr>
          <w:p w14:paraId="037C4B42" w14:textId="77777777" w:rsidR="00277723" w:rsidRPr="00040E29" w:rsidRDefault="00277723" w:rsidP="002745DF">
            <w:pPr>
              <w:pStyle w:val="TAL"/>
            </w:pPr>
          </w:p>
        </w:tc>
        <w:tc>
          <w:tcPr>
            <w:tcW w:w="1700" w:type="dxa"/>
          </w:tcPr>
          <w:p w14:paraId="525FD421" w14:textId="77777777" w:rsidR="00277723" w:rsidRPr="00040E29" w:rsidRDefault="00277723" w:rsidP="002745DF">
            <w:pPr>
              <w:pStyle w:val="TAL"/>
            </w:pPr>
          </w:p>
        </w:tc>
        <w:tc>
          <w:tcPr>
            <w:tcW w:w="1245" w:type="dxa"/>
          </w:tcPr>
          <w:p w14:paraId="4159D5D2" w14:textId="77777777" w:rsidR="00277723" w:rsidRPr="00040E29" w:rsidRDefault="00277723" w:rsidP="002745DF">
            <w:pPr>
              <w:pStyle w:val="TAL"/>
            </w:pPr>
          </w:p>
        </w:tc>
      </w:tr>
      <w:tr w:rsidR="00277723" w:rsidRPr="00040E29" w14:paraId="6614A074" w14:textId="77777777" w:rsidTr="002745DF">
        <w:tc>
          <w:tcPr>
            <w:tcW w:w="4535" w:type="dxa"/>
            <w:tcBorders>
              <w:bottom w:val="single" w:sz="4" w:space="0" w:color="auto"/>
            </w:tcBorders>
          </w:tcPr>
          <w:p w14:paraId="1CF55595" w14:textId="77777777" w:rsidR="00277723" w:rsidRPr="00040E29" w:rsidRDefault="00277723" w:rsidP="002745DF">
            <w:pPr>
              <w:pStyle w:val="TAL"/>
            </w:pPr>
            <w:r w:rsidRPr="00040E29">
              <w:t>}</w:t>
            </w:r>
          </w:p>
        </w:tc>
        <w:tc>
          <w:tcPr>
            <w:tcW w:w="2267" w:type="dxa"/>
          </w:tcPr>
          <w:p w14:paraId="0AE0FAF7" w14:textId="77777777" w:rsidR="00277723" w:rsidRPr="00040E29" w:rsidRDefault="00277723" w:rsidP="002745DF">
            <w:pPr>
              <w:pStyle w:val="TAL"/>
            </w:pPr>
          </w:p>
        </w:tc>
        <w:tc>
          <w:tcPr>
            <w:tcW w:w="1700" w:type="dxa"/>
          </w:tcPr>
          <w:p w14:paraId="7408944B" w14:textId="77777777" w:rsidR="00277723" w:rsidRPr="00040E29" w:rsidRDefault="00277723" w:rsidP="002745DF">
            <w:pPr>
              <w:pStyle w:val="TAL"/>
            </w:pPr>
          </w:p>
        </w:tc>
        <w:tc>
          <w:tcPr>
            <w:tcW w:w="1245" w:type="dxa"/>
          </w:tcPr>
          <w:p w14:paraId="082DF4CA" w14:textId="77777777" w:rsidR="00277723" w:rsidRPr="00040E29" w:rsidRDefault="00277723" w:rsidP="002745DF">
            <w:pPr>
              <w:pStyle w:val="TAL"/>
            </w:pPr>
          </w:p>
        </w:tc>
      </w:tr>
    </w:tbl>
    <w:p w14:paraId="405C6F63" w14:textId="77777777" w:rsidR="00277723" w:rsidRPr="00040E29" w:rsidRDefault="00277723" w:rsidP="00277723"/>
    <w:p w14:paraId="3529FC5C" w14:textId="77777777" w:rsidR="00277723" w:rsidRPr="00040E29" w:rsidRDefault="00277723" w:rsidP="00277723">
      <w:pPr>
        <w:pStyle w:val="TH"/>
        <w:rPr>
          <w:i/>
          <w:iCs/>
        </w:rPr>
      </w:pPr>
      <w:r w:rsidRPr="00040E29">
        <w:lastRenderedPageBreak/>
        <w:t xml:space="preserve">Table 14.2.1.2.3.3.3-11: </w:t>
      </w:r>
      <w:r w:rsidRPr="00040E29">
        <w:rPr>
          <w:i/>
          <w:iCs/>
        </w:rPr>
        <w:t>CSI-</w:t>
      </w:r>
      <w:proofErr w:type="spellStart"/>
      <w:r w:rsidRPr="00040E29">
        <w:rPr>
          <w:i/>
          <w:iCs/>
        </w:rPr>
        <w:t>MeasConfig</w:t>
      </w:r>
      <w:proofErr w:type="spellEnd"/>
      <w:r w:rsidRPr="00040E29">
        <w:rPr>
          <w:i/>
          <w:iCs/>
        </w:rPr>
        <w:t xml:space="preserve"> </w:t>
      </w:r>
      <w:r w:rsidRPr="00040E29">
        <w:rPr>
          <w:iCs/>
        </w:rPr>
        <w:t>(</w:t>
      </w:r>
      <w:r w:rsidRPr="00040E29">
        <w:t>Table 14.2.1.2.3.3.3-10</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29ED4405" w14:textId="77777777" w:rsidTr="002745DF">
        <w:tc>
          <w:tcPr>
            <w:tcW w:w="9747" w:type="dxa"/>
            <w:gridSpan w:val="4"/>
          </w:tcPr>
          <w:p w14:paraId="26C335A2" w14:textId="77777777" w:rsidR="00277723" w:rsidRPr="00040E29" w:rsidRDefault="00277723" w:rsidP="002745DF">
            <w:pPr>
              <w:pStyle w:val="TAH"/>
              <w:jc w:val="left"/>
              <w:rPr>
                <w:b w:val="0"/>
              </w:rPr>
            </w:pPr>
            <w:r w:rsidRPr="00040E29">
              <w:rPr>
                <w:b w:val="0"/>
              </w:rPr>
              <w:t>Derivation Path: 38.508-1 [4], Table 4.6.3-38</w:t>
            </w:r>
          </w:p>
        </w:tc>
      </w:tr>
      <w:tr w:rsidR="00277723" w:rsidRPr="00040E29" w14:paraId="5AFBE2EB" w14:textId="77777777" w:rsidTr="002745DF">
        <w:tc>
          <w:tcPr>
            <w:tcW w:w="4535" w:type="dxa"/>
          </w:tcPr>
          <w:p w14:paraId="0E574830" w14:textId="77777777" w:rsidR="00277723" w:rsidRPr="00040E29" w:rsidRDefault="00277723" w:rsidP="002745DF">
            <w:pPr>
              <w:pStyle w:val="TAH"/>
            </w:pPr>
            <w:r w:rsidRPr="00040E29">
              <w:t>Information Element</w:t>
            </w:r>
          </w:p>
        </w:tc>
        <w:tc>
          <w:tcPr>
            <w:tcW w:w="2267" w:type="dxa"/>
          </w:tcPr>
          <w:p w14:paraId="45792125" w14:textId="77777777" w:rsidR="00277723" w:rsidRPr="00040E29" w:rsidRDefault="00277723" w:rsidP="002745DF">
            <w:pPr>
              <w:pStyle w:val="TAH"/>
            </w:pPr>
            <w:r w:rsidRPr="00040E29">
              <w:t>Value/remark</w:t>
            </w:r>
          </w:p>
        </w:tc>
        <w:tc>
          <w:tcPr>
            <w:tcW w:w="1700" w:type="dxa"/>
          </w:tcPr>
          <w:p w14:paraId="52F95BC3" w14:textId="77777777" w:rsidR="00277723" w:rsidRPr="00040E29" w:rsidRDefault="00277723" w:rsidP="002745DF">
            <w:pPr>
              <w:pStyle w:val="TAH"/>
            </w:pPr>
            <w:r w:rsidRPr="00040E29">
              <w:t>Comment</w:t>
            </w:r>
          </w:p>
        </w:tc>
        <w:tc>
          <w:tcPr>
            <w:tcW w:w="1245" w:type="dxa"/>
          </w:tcPr>
          <w:p w14:paraId="43422114" w14:textId="77777777" w:rsidR="00277723" w:rsidRPr="00040E29" w:rsidRDefault="00277723" w:rsidP="002745DF">
            <w:pPr>
              <w:pStyle w:val="TAH"/>
            </w:pPr>
            <w:r w:rsidRPr="00040E29">
              <w:t>Condition</w:t>
            </w:r>
          </w:p>
        </w:tc>
      </w:tr>
      <w:tr w:rsidR="00277723" w:rsidRPr="00040E29" w14:paraId="4765B101" w14:textId="77777777" w:rsidTr="002745DF">
        <w:tc>
          <w:tcPr>
            <w:tcW w:w="4535" w:type="dxa"/>
          </w:tcPr>
          <w:p w14:paraId="0C3D255F" w14:textId="77777777" w:rsidR="00277723" w:rsidRPr="00040E29" w:rsidRDefault="00277723" w:rsidP="002745DF">
            <w:pPr>
              <w:pStyle w:val="TAL"/>
            </w:pPr>
            <w:r w:rsidRPr="00040E29">
              <w:t>CSI-</w:t>
            </w:r>
            <w:proofErr w:type="spellStart"/>
            <w:r w:rsidRPr="00040E29">
              <w:t>MeasConfig</w:t>
            </w:r>
            <w:proofErr w:type="spellEnd"/>
            <w:r w:rsidRPr="00040E29">
              <w:t xml:space="preserve">::= </w:t>
            </w:r>
            <w:r w:rsidRPr="00040E29">
              <w:rPr>
                <w:snapToGrid w:val="0"/>
              </w:rPr>
              <w:t xml:space="preserve">SEQUENCE </w:t>
            </w:r>
            <w:r w:rsidRPr="00040E29">
              <w:t>{</w:t>
            </w:r>
          </w:p>
        </w:tc>
        <w:tc>
          <w:tcPr>
            <w:tcW w:w="2267" w:type="dxa"/>
          </w:tcPr>
          <w:p w14:paraId="20CF5261" w14:textId="77777777" w:rsidR="00277723" w:rsidRPr="00040E29" w:rsidRDefault="00277723" w:rsidP="002745DF">
            <w:pPr>
              <w:pStyle w:val="TAL"/>
            </w:pPr>
          </w:p>
        </w:tc>
        <w:tc>
          <w:tcPr>
            <w:tcW w:w="1700" w:type="dxa"/>
          </w:tcPr>
          <w:p w14:paraId="4C9814CD" w14:textId="77777777" w:rsidR="00277723" w:rsidRPr="00040E29" w:rsidRDefault="00277723" w:rsidP="002745DF">
            <w:pPr>
              <w:pStyle w:val="TAL"/>
            </w:pPr>
          </w:p>
        </w:tc>
        <w:tc>
          <w:tcPr>
            <w:tcW w:w="1245" w:type="dxa"/>
          </w:tcPr>
          <w:p w14:paraId="0162D3D8" w14:textId="77777777" w:rsidR="00277723" w:rsidRPr="00040E29" w:rsidRDefault="00277723" w:rsidP="002745DF">
            <w:pPr>
              <w:pStyle w:val="TAL"/>
            </w:pPr>
          </w:p>
        </w:tc>
      </w:tr>
      <w:tr w:rsidR="00277723" w:rsidRPr="00040E29" w14:paraId="4F1A1FFC" w14:textId="77777777" w:rsidTr="002745DF">
        <w:tc>
          <w:tcPr>
            <w:tcW w:w="4535" w:type="dxa"/>
          </w:tcPr>
          <w:p w14:paraId="23443B4C" w14:textId="77777777" w:rsidR="00277723" w:rsidRPr="00040E29" w:rsidRDefault="00277723" w:rsidP="002745DF">
            <w:pPr>
              <w:pStyle w:val="TAL"/>
            </w:pPr>
            <w:r w:rsidRPr="00040E29">
              <w:t xml:space="preserve">  </w:t>
            </w:r>
            <w:proofErr w:type="spellStart"/>
            <w:r w:rsidRPr="00040E29">
              <w:t>csi</w:t>
            </w:r>
            <w:proofErr w:type="spellEnd"/>
            <w:r w:rsidRPr="00040E29">
              <w:t>-SSB-</w:t>
            </w:r>
            <w:proofErr w:type="spellStart"/>
            <w:r w:rsidRPr="00040E29">
              <w:t>ResourceSetToAddModList</w:t>
            </w:r>
            <w:proofErr w:type="spellEnd"/>
            <w:r w:rsidRPr="00040E29">
              <w:t xml:space="preserve"> SEQUENCE (SIZE (1..maxNrofCSI-SSB-ResourceSets)) OF CSI-SSB-ResourceSet {</w:t>
            </w:r>
          </w:p>
        </w:tc>
        <w:tc>
          <w:tcPr>
            <w:tcW w:w="2267" w:type="dxa"/>
          </w:tcPr>
          <w:p w14:paraId="0BA39FF0" w14:textId="77777777" w:rsidR="00277723" w:rsidRPr="00040E29" w:rsidRDefault="00277723" w:rsidP="002745DF">
            <w:pPr>
              <w:pStyle w:val="TAL"/>
            </w:pPr>
            <w:r w:rsidRPr="00040E29">
              <w:t>1 entry</w:t>
            </w:r>
          </w:p>
        </w:tc>
        <w:tc>
          <w:tcPr>
            <w:tcW w:w="1700" w:type="dxa"/>
          </w:tcPr>
          <w:p w14:paraId="1F3B7F0D" w14:textId="77777777" w:rsidR="00277723" w:rsidRPr="00040E29" w:rsidRDefault="00277723" w:rsidP="002745DF">
            <w:pPr>
              <w:pStyle w:val="TAL"/>
            </w:pPr>
          </w:p>
        </w:tc>
        <w:tc>
          <w:tcPr>
            <w:tcW w:w="1245" w:type="dxa"/>
          </w:tcPr>
          <w:p w14:paraId="4885C66D" w14:textId="77777777" w:rsidR="00277723" w:rsidRPr="00040E29" w:rsidRDefault="00277723" w:rsidP="002745DF">
            <w:pPr>
              <w:pStyle w:val="TAL"/>
            </w:pPr>
          </w:p>
        </w:tc>
      </w:tr>
      <w:tr w:rsidR="00277723" w:rsidRPr="00040E29" w14:paraId="55DC5883" w14:textId="77777777" w:rsidTr="002745DF">
        <w:tc>
          <w:tcPr>
            <w:tcW w:w="4535" w:type="dxa"/>
          </w:tcPr>
          <w:p w14:paraId="3849DEF7" w14:textId="77777777" w:rsidR="00277723" w:rsidRPr="00040E29" w:rsidRDefault="00277723" w:rsidP="002745DF">
            <w:pPr>
              <w:pStyle w:val="TAL"/>
            </w:pPr>
            <w:r w:rsidRPr="00040E29">
              <w:t xml:space="preserve">    CSI-SSB-ResourceSet[1] </w:t>
            </w:r>
          </w:p>
        </w:tc>
        <w:tc>
          <w:tcPr>
            <w:tcW w:w="2267" w:type="dxa"/>
          </w:tcPr>
          <w:p w14:paraId="04FB6A19" w14:textId="77777777" w:rsidR="00277723" w:rsidRPr="00040E29" w:rsidRDefault="00277723" w:rsidP="002745DF">
            <w:pPr>
              <w:pStyle w:val="TAL"/>
            </w:pPr>
            <w:r w:rsidRPr="00040E29">
              <w:t>CSI-SSB-ResourceSet</w:t>
            </w:r>
          </w:p>
        </w:tc>
        <w:tc>
          <w:tcPr>
            <w:tcW w:w="1700" w:type="dxa"/>
          </w:tcPr>
          <w:p w14:paraId="3C21F5AF" w14:textId="77777777" w:rsidR="00277723" w:rsidRPr="00040E29" w:rsidRDefault="00277723" w:rsidP="002745DF">
            <w:pPr>
              <w:pStyle w:val="TAL"/>
            </w:pPr>
            <w:r w:rsidRPr="00040E29">
              <w:t>entry 1</w:t>
            </w:r>
          </w:p>
        </w:tc>
        <w:tc>
          <w:tcPr>
            <w:tcW w:w="1245" w:type="dxa"/>
          </w:tcPr>
          <w:p w14:paraId="7DDB01AD" w14:textId="77777777" w:rsidR="00277723" w:rsidRPr="00040E29" w:rsidRDefault="00277723" w:rsidP="002745DF">
            <w:pPr>
              <w:pStyle w:val="TAL"/>
            </w:pPr>
          </w:p>
        </w:tc>
      </w:tr>
      <w:tr w:rsidR="00277723" w:rsidRPr="00040E29" w14:paraId="59558E29" w14:textId="77777777" w:rsidTr="002745DF">
        <w:tc>
          <w:tcPr>
            <w:tcW w:w="4535" w:type="dxa"/>
          </w:tcPr>
          <w:p w14:paraId="013C6D70" w14:textId="77777777" w:rsidR="00277723" w:rsidRPr="00040E29" w:rsidRDefault="00277723" w:rsidP="002745DF">
            <w:pPr>
              <w:pStyle w:val="TAL"/>
            </w:pPr>
            <w:r w:rsidRPr="00040E29">
              <w:t xml:space="preserve">  }</w:t>
            </w:r>
          </w:p>
        </w:tc>
        <w:tc>
          <w:tcPr>
            <w:tcW w:w="2267" w:type="dxa"/>
          </w:tcPr>
          <w:p w14:paraId="063F1EFC" w14:textId="77777777" w:rsidR="00277723" w:rsidRPr="00040E29" w:rsidRDefault="00277723" w:rsidP="002745DF">
            <w:pPr>
              <w:pStyle w:val="TAL"/>
            </w:pPr>
          </w:p>
        </w:tc>
        <w:tc>
          <w:tcPr>
            <w:tcW w:w="1700" w:type="dxa"/>
          </w:tcPr>
          <w:p w14:paraId="3E944CFD" w14:textId="77777777" w:rsidR="00277723" w:rsidRPr="00040E29" w:rsidRDefault="00277723" w:rsidP="002745DF">
            <w:pPr>
              <w:pStyle w:val="TAL"/>
            </w:pPr>
          </w:p>
        </w:tc>
        <w:tc>
          <w:tcPr>
            <w:tcW w:w="1245" w:type="dxa"/>
          </w:tcPr>
          <w:p w14:paraId="5A5A6806" w14:textId="77777777" w:rsidR="00277723" w:rsidRPr="00040E29" w:rsidRDefault="00277723" w:rsidP="002745DF">
            <w:pPr>
              <w:pStyle w:val="TAL"/>
            </w:pPr>
          </w:p>
        </w:tc>
      </w:tr>
      <w:tr w:rsidR="00277723" w:rsidRPr="00040E29" w14:paraId="4A95FBF6" w14:textId="77777777" w:rsidTr="002745DF">
        <w:tc>
          <w:tcPr>
            <w:tcW w:w="4535" w:type="dxa"/>
          </w:tcPr>
          <w:p w14:paraId="423BAEE2" w14:textId="77777777" w:rsidR="00277723" w:rsidRPr="00040E29" w:rsidRDefault="00277723" w:rsidP="002745DF">
            <w:pPr>
              <w:pStyle w:val="TAL"/>
            </w:pPr>
            <w:r w:rsidRPr="00040E29">
              <w:t xml:space="preserve">  </w:t>
            </w:r>
            <w:proofErr w:type="spellStart"/>
            <w:r w:rsidRPr="00040E29">
              <w:t>csi-ResourceConfigToAddModList</w:t>
            </w:r>
            <w:proofErr w:type="spellEnd"/>
            <w:r w:rsidRPr="00040E29">
              <w:t xml:space="preserve"> SEQUENCE (SIZE (1..maxNrofCSI-ResourceConfigurations)) OF CSI-ResourceConfig {</w:t>
            </w:r>
          </w:p>
        </w:tc>
        <w:tc>
          <w:tcPr>
            <w:tcW w:w="2267" w:type="dxa"/>
          </w:tcPr>
          <w:p w14:paraId="06B0F4D6" w14:textId="77777777" w:rsidR="00277723" w:rsidRPr="00040E29" w:rsidRDefault="00277723" w:rsidP="002745DF">
            <w:pPr>
              <w:pStyle w:val="TAL"/>
            </w:pPr>
            <w:r w:rsidRPr="00040E29">
              <w:t>1 entry</w:t>
            </w:r>
          </w:p>
        </w:tc>
        <w:tc>
          <w:tcPr>
            <w:tcW w:w="1700" w:type="dxa"/>
          </w:tcPr>
          <w:p w14:paraId="4DAD7C53" w14:textId="77777777" w:rsidR="00277723" w:rsidRPr="00040E29" w:rsidRDefault="00277723" w:rsidP="002745DF">
            <w:pPr>
              <w:pStyle w:val="TAL"/>
            </w:pPr>
          </w:p>
        </w:tc>
        <w:tc>
          <w:tcPr>
            <w:tcW w:w="1245" w:type="dxa"/>
          </w:tcPr>
          <w:p w14:paraId="13875A0A" w14:textId="77777777" w:rsidR="00277723" w:rsidRPr="00040E29" w:rsidRDefault="00277723" w:rsidP="002745DF">
            <w:pPr>
              <w:pStyle w:val="TAL"/>
            </w:pPr>
          </w:p>
        </w:tc>
      </w:tr>
      <w:tr w:rsidR="00277723" w:rsidRPr="00040E29" w14:paraId="71CF0A1D" w14:textId="77777777" w:rsidTr="002745DF">
        <w:tc>
          <w:tcPr>
            <w:tcW w:w="4535" w:type="dxa"/>
          </w:tcPr>
          <w:p w14:paraId="76EFED65" w14:textId="77777777" w:rsidR="00277723" w:rsidRPr="00040E29" w:rsidRDefault="00277723" w:rsidP="002745DF">
            <w:pPr>
              <w:pStyle w:val="TAL"/>
            </w:pPr>
            <w:r w:rsidRPr="00040E29">
              <w:t xml:space="preserve">    CSI-ResourceConfig[1] SEQUENCE {</w:t>
            </w:r>
          </w:p>
        </w:tc>
        <w:tc>
          <w:tcPr>
            <w:tcW w:w="2267" w:type="dxa"/>
          </w:tcPr>
          <w:p w14:paraId="6D734482" w14:textId="77777777" w:rsidR="00277723" w:rsidRPr="00040E29" w:rsidRDefault="00277723" w:rsidP="002745DF">
            <w:pPr>
              <w:pStyle w:val="TAL"/>
            </w:pPr>
            <w:r w:rsidRPr="00040E29">
              <w:t>CSI-ResourceConfig</w:t>
            </w:r>
          </w:p>
        </w:tc>
        <w:tc>
          <w:tcPr>
            <w:tcW w:w="1700" w:type="dxa"/>
          </w:tcPr>
          <w:p w14:paraId="7A182323" w14:textId="77777777" w:rsidR="00277723" w:rsidRPr="00040E29" w:rsidRDefault="00277723" w:rsidP="002745DF">
            <w:pPr>
              <w:pStyle w:val="TAL"/>
            </w:pPr>
            <w:r w:rsidRPr="00040E29">
              <w:t>entry 1</w:t>
            </w:r>
          </w:p>
        </w:tc>
        <w:tc>
          <w:tcPr>
            <w:tcW w:w="1245" w:type="dxa"/>
          </w:tcPr>
          <w:p w14:paraId="0B08F5EC" w14:textId="77777777" w:rsidR="00277723" w:rsidRPr="00040E29" w:rsidRDefault="00277723" w:rsidP="002745DF">
            <w:pPr>
              <w:pStyle w:val="TAL"/>
            </w:pPr>
          </w:p>
        </w:tc>
      </w:tr>
      <w:tr w:rsidR="00277723" w:rsidRPr="00040E29" w14:paraId="5D97DF95" w14:textId="77777777" w:rsidTr="002745DF">
        <w:tc>
          <w:tcPr>
            <w:tcW w:w="4535" w:type="dxa"/>
          </w:tcPr>
          <w:p w14:paraId="2EC40142" w14:textId="77777777" w:rsidR="00277723" w:rsidRPr="00040E29" w:rsidRDefault="00277723" w:rsidP="002745DF">
            <w:pPr>
              <w:pStyle w:val="TAL"/>
            </w:pPr>
            <w:r w:rsidRPr="00040E29">
              <w:t xml:space="preserve">      </w:t>
            </w:r>
            <w:proofErr w:type="spellStart"/>
            <w:r w:rsidRPr="00040E29">
              <w:t>csi-ResourceConfigId</w:t>
            </w:r>
            <w:proofErr w:type="spellEnd"/>
          </w:p>
        </w:tc>
        <w:tc>
          <w:tcPr>
            <w:tcW w:w="2267" w:type="dxa"/>
          </w:tcPr>
          <w:p w14:paraId="30710B3B" w14:textId="77777777" w:rsidR="00277723" w:rsidRPr="00040E29" w:rsidRDefault="00277723" w:rsidP="002745DF">
            <w:pPr>
              <w:pStyle w:val="TAL"/>
              <w:rPr>
                <w:lang w:eastAsia="zh-CN"/>
              </w:rPr>
            </w:pPr>
            <w:r w:rsidRPr="00040E29">
              <w:rPr>
                <w:lang w:eastAsia="zh-CN"/>
              </w:rPr>
              <w:t>0</w:t>
            </w:r>
          </w:p>
        </w:tc>
        <w:tc>
          <w:tcPr>
            <w:tcW w:w="1700" w:type="dxa"/>
          </w:tcPr>
          <w:p w14:paraId="7BC8B07E" w14:textId="77777777" w:rsidR="00277723" w:rsidRPr="00040E29" w:rsidRDefault="00277723" w:rsidP="002745DF">
            <w:pPr>
              <w:pStyle w:val="TAL"/>
            </w:pPr>
          </w:p>
        </w:tc>
        <w:tc>
          <w:tcPr>
            <w:tcW w:w="1245" w:type="dxa"/>
          </w:tcPr>
          <w:p w14:paraId="5D27DEB6" w14:textId="77777777" w:rsidR="00277723" w:rsidRPr="00040E29" w:rsidRDefault="00277723" w:rsidP="002745DF">
            <w:pPr>
              <w:pStyle w:val="TAL"/>
            </w:pPr>
          </w:p>
        </w:tc>
      </w:tr>
      <w:tr w:rsidR="00277723" w:rsidRPr="00040E29" w14:paraId="726186D2" w14:textId="77777777" w:rsidTr="002745DF">
        <w:tc>
          <w:tcPr>
            <w:tcW w:w="4535" w:type="dxa"/>
          </w:tcPr>
          <w:p w14:paraId="26692D73" w14:textId="77777777" w:rsidR="00277723" w:rsidRPr="00040E29" w:rsidRDefault="00277723" w:rsidP="002745DF">
            <w:pPr>
              <w:pStyle w:val="TAL"/>
            </w:pPr>
            <w:r w:rsidRPr="00040E29">
              <w:t xml:space="preserve">      </w:t>
            </w:r>
            <w:proofErr w:type="spellStart"/>
            <w:r w:rsidRPr="00040E29">
              <w:t>csi</w:t>
            </w:r>
            <w:proofErr w:type="spellEnd"/>
            <w:r w:rsidRPr="00040E29">
              <w:t>-RS-</w:t>
            </w:r>
            <w:proofErr w:type="spellStart"/>
            <w:r w:rsidRPr="00040E29">
              <w:t>ResourceSetList</w:t>
            </w:r>
            <w:proofErr w:type="spellEnd"/>
            <w:r w:rsidRPr="00040E29">
              <w:t xml:space="preserve"> CHOICE {</w:t>
            </w:r>
          </w:p>
        </w:tc>
        <w:tc>
          <w:tcPr>
            <w:tcW w:w="2267" w:type="dxa"/>
          </w:tcPr>
          <w:p w14:paraId="2C0151D8" w14:textId="77777777" w:rsidR="00277723" w:rsidRPr="00040E29" w:rsidRDefault="00277723" w:rsidP="002745DF">
            <w:pPr>
              <w:pStyle w:val="TAL"/>
            </w:pPr>
          </w:p>
        </w:tc>
        <w:tc>
          <w:tcPr>
            <w:tcW w:w="1700" w:type="dxa"/>
          </w:tcPr>
          <w:p w14:paraId="49ADA6BB" w14:textId="77777777" w:rsidR="00277723" w:rsidRPr="00040E29" w:rsidRDefault="00277723" w:rsidP="002745DF">
            <w:pPr>
              <w:pStyle w:val="TAL"/>
            </w:pPr>
          </w:p>
        </w:tc>
        <w:tc>
          <w:tcPr>
            <w:tcW w:w="1245" w:type="dxa"/>
          </w:tcPr>
          <w:p w14:paraId="25E236EA" w14:textId="77777777" w:rsidR="00277723" w:rsidRPr="00040E29" w:rsidRDefault="00277723" w:rsidP="002745DF">
            <w:pPr>
              <w:pStyle w:val="TAL"/>
            </w:pPr>
          </w:p>
        </w:tc>
      </w:tr>
      <w:tr w:rsidR="00277723" w:rsidRPr="00040E29" w14:paraId="5F2843A0" w14:textId="77777777" w:rsidTr="002745DF">
        <w:tc>
          <w:tcPr>
            <w:tcW w:w="4535" w:type="dxa"/>
          </w:tcPr>
          <w:p w14:paraId="227E21FF" w14:textId="77777777" w:rsidR="00277723" w:rsidRPr="00040E29" w:rsidRDefault="00277723" w:rsidP="002745DF">
            <w:pPr>
              <w:pStyle w:val="TAL"/>
            </w:pPr>
            <w:r w:rsidRPr="00040E29">
              <w:t xml:space="preserve">        </w:t>
            </w:r>
            <w:proofErr w:type="spellStart"/>
            <w:r w:rsidRPr="00040E29">
              <w:t>nzp</w:t>
            </w:r>
            <w:proofErr w:type="spellEnd"/>
            <w:r w:rsidRPr="00040E29">
              <w:t>-CSI-RS-SSB SEQUENCE {</w:t>
            </w:r>
          </w:p>
        </w:tc>
        <w:tc>
          <w:tcPr>
            <w:tcW w:w="2267" w:type="dxa"/>
          </w:tcPr>
          <w:p w14:paraId="5BEB0947" w14:textId="77777777" w:rsidR="00277723" w:rsidRPr="00040E29" w:rsidRDefault="00277723" w:rsidP="002745DF">
            <w:pPr>
              <w:pStyle w:val="TAL"/>
            </w:pPr>
          </w:p>
        </w:tc>
        <w:tc>
          <w:tcPr>
            <w:tcW w:w="1700" w:type="dxa"/>
          </w:tcPr>
          <w:p w14:paraId="62CFDA3C" w14:textId="77777777" w:rsidR="00277723" w:rsidRPr="00040E29" w:rsidRDefault="00277723" w:rsidP="002745DF">
            <w:pPr>
              <w:pStyle w:val="TAL"/>
            </w:pPr>
          </w:p>
        </w:tc>
        <w:tc>
          <w:tcPr>
            <w:tcW w:w="1245" w:type="dxa"/>
          </w:tcPr>
          <w:p w14:paraId="5AF409C9" w14:textId="77777777" w:rsidR="00277723" w:rsidRPr="00040E29" w:rsidRDefault="00277723" w:rsidP="002745DF">
            <w:pPr>
              <w:pStyle w:val="TAL"/>
            </w:pPr>
          </w:p>
        </w:tc>
      </w:tr>
      <w:tr w:rsidR="00277723" w:rsidRPr="00040E29" w14:paraId="3154E979" w14:textId="77777777" w:rsidTr="002745DF">
        <w:tc>
          <w:tcPr>
            <w:tcW w:w="4535" w:type="dxa"/>
          </w:tcPr>
          <w:p w14:paraId="26B748A3" w14:textId="77777777" w:rsidR="00277723" w:rsidRPr="00040E29" w:rsidRDefault="00277723" w:rsidP="002745DF">
            <w:pPr>
              <w:pStyle w:val="TAL"/>
            </w:pPr>
            <w:r w:rsidRPr="00040E29">
              <w:t xml:space="preserve">          </w:t>
            </w:r>
            <w:proofErr w:type="spellStart"/>
            <w:r w:rsidRPr="00040E29">
              <w:t>csi</w:t>
            </w:r>
            <w:proofErr w:type="spellEnd"/>
            <w:r w:rsidRPr="00040E29">
              <w:t>-SSB-</w:t>
            </w:r>
            <w:proofErr w:type="spellStart"/>
            <w:r w:rsidRPr="00040E29">
              <w:t>ResourceSetList</w:t>
            </w:r>
            <w:proofErr w:type="spellEnd"/>
            <w:r w:rsidRPr="00040E29">
              <w:t xml:space="preserve"> SEQUENCE (SIZE (1..maxNrofCSI-SSB-ResourceSetsPerConfig)) OF CSI-SSB-</w:t>
            </w:r>
            <w:proofErr w:type="spellStart"/>
            <w:r w:rsidRPr="00040E29">
              <w:t>ResourceSetId</w:t>
            </w:r>
            <w:proofErr w:type="spellEnd"/>
            <w:r w:rsidRPr="00040E29">
              <w:t xml:space="preserve"> {</w:t>
            </w:r>
          </w:p>
        </w:tc>
        <w:tc>
          <w:tcPr>
            <w:tcW w:w="2267" w:type="dxa"/>
          </w:tcPr>
          <w:p w14:paraId="606A6430" w14:textId="77777777" w:rsidR="00277723" w:rsidRPr="00040E29" w:rsidRDefault="00277723" w:rsidP="002745DF">
            <w:pPr>
              <w:pStyle w:val="TAL"/>
            </w:pPr>
          </w:p>
        </w:tc>
        <w:tc>
          <w:tcPr>
            <w:tcW w:w="1700" w:type="dxa"/>
          </w:tcPr>
          <w:p w14:paraId="6C927082" w14:textId="77777777" w:rsidR="00277723" w:rsidRPr="00040E29" w:rsidRDefault="00277723" w:rsidP="002745DF">
            <w:pPr>
              <w:pStyle w:val="TAL"/>
            </w:pPr>
          </w:p>
        </w:tc>
        <w:tc>
          <w:tcPr>
            <w:tcW w:w="1245" w:type="dxa"/>
          </w:tcPr>
          <w:p w14:paraId="48F31AB8" w14:textId="77777777" w:rsidR="00277723" w:rsidRPr="00040E29" w:rsidRDefault="00277723" w:rsidP="002745DF">
            <w:pPr>
              <w:pStyle w:val="TAL"/>
            </w:pPr>
          </w:p>
        </w:tc>
      </w:tr>
      <w:tr w:rsidR="00277723" w:rsidRPr="00040E29" w14:paraId="5FEE438B" w14:textId="77777777" w:rsidTr="002745DF">
        <w:tc>
          <w:tcPr>
            <w:tcW w:w="4535" w:type="dxa"/>
          </w:tcPr>
          <w:p w14:paraId="218D9EA0" w14:textId="77777777" w:rsidR="00277723" w:rsidRPr="00040E29" w:rsidRDefault="00277723" w:rsidP="002745DF">
            <w:pPr>
              <w:pStyle w:val="TAL"/>
            </w:pPr>
            <w:r w:rsidRPr="00040E29">
              <w:t xml:space="preserve">            CSI-SSB-</w:t>
            </w:r>
            <w:proofErr w:type="spellStart"/>
            <w:r w:rsidRPr="00040E29">
              <w:t>ResourceSetId</w:t>
            </w:r>
            <w:proofErr w:type="spellEnd"/>
            <w:r w:rsidRPr="00040E29">
              <w:t xml:space="preserve"> [1]</w:t>
            </w:r>
          </w:p>
        </w:tc>
        <w:tc>
          <w:tcPr>
            <w:tcW w:w="2267" w:type="dxa"/>
          </w:tcPr>
          <w:p w14:paraId="510B2788" w14:textId="77777777" w:rsidR="00277723" w:rsidRPr="00040E29" w:rsidRDefault="00277723" w:rsidP="002745DF">
            <w:pPr>
              <w:pStyle w:val="TAL"/>
              <w:rPr>
                <w:lang w:eastAsia="zh-CN"/>
              </w:rPr>
            </w:pPr>
            <w:r w:rsidRPr="00040E29">
              <w:rPr>
                <w:lang w:eastAsia="zh-CN"/>
              </w:rPr>
              <w:t>0</w:t>
            </w:r>
          </w:p>
        </w:tc>
        <w:tc>
          <w:tcPr>
            <w:tcW w:w="1700" w:type="dxa"/>
          </w:tcPr>
          <w:p w14:paraId="33F86A38" w14:textId="77777777" w:rsidR="00277723" w:rsidRPr="00040E29" w:rsidRDefault="00277723" w:rsidP="002745DF">
            <w:pPr>
              <w:pStyle w:val="TAL"/>
            </w:pPr>
          </w:p>
        </w:tc>
        <w:tc>
          <w:tcPr>
            <w:tcW w:w="1245" w:type="dxa"/>
          </w:tcPr>
          <w:p w14:paraId="5C0FA9B4" w14:textId="77777777" w:rsidR="00277723" w:rsidRPr="00040E29" w:rsidRDefault="00277723" w:rsidP="002745DF">
            <w:pPr>
              <w:pStyle w:val="TAL"/>
            </w:pPr>
          </w:p>
        </w:tc>
      </w:tr>
      <w:tr w:rsidR="00277723" w:rsidRPr="00040E29" w14:paraId="059CCE81" w14:textId="77777777" w:rsidTr="002745DF">
        <w:tc>
          <w:tcPr>
            <w:tcW w:w="4535" w:type="dxa"/>
          </w:tcPr>
          <w:p w14:paraId="52A20D94"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Pr>
          <w:p w14:paraId="2DEFB7B1" w14:textId="77777777" w:rsidR="00277723" w:rsidRPr="00040E29" w:rsidRDefault="00277723" w:rsidP="002745DF">
            <w:pPr>
              <w:pStyle w:val="TAL"/>
            </w:pPr>
          </w:p>
        </w:tc>
        <w:tc>
          <w:tcPr>
            <w:tcW w:w="1700" w:type="dxa"/>
          </w:tcPr>
          <w:p w14:paraId="6066BB5E" w14:textId="77777777" w:rsidR="00277723" w:rsidRPr="00040E29" w:rsidRDefault="00277723" w:rsidP="002745DF">
            <w:pPr>
              <w:pStyle w:val="TAL"/>
            </w:pPr>
          </w:p>
        </w:tc>
        <w:tc>
          <w:tcPr>
            <w:tcW w:w="1245" w:type="dxa"/>
          </w:tcPr>
          <w:p w14:paraId="602EFC95" w14:textId="77777777" w:rsidR="00277723" w:rsidRPr="00040E29" w:rsidRDefault="00277723" w:rsidP="002745DF">
            <w:pPr>
              <w:pStyle w:val="TAL"/>
            </w:pPr>
          </w:p>
        </w:tc>
      </w:tr>
      <w:tr w:rsidR="00277723" w:rsidRPr="00040E29" w14:paraId="725045DA" w14:textId="77777777" w:rsidTr="002745DF">
        <w:tc>
          <w:tcPr>
            <w:tcW w:w="4535" w:type="dxa"/>
          </w:tcPr>
          <w:p w14:paraId="6BAACD54" w14:textId="77777777" w:rsidR="00277723" w:rsidRPr="00040E29" w:rsidRDefault="00277723" w:rsidP="002745DF">
            <w:pPr>
              <w:pStyle w:val="TAL"/>
            </w:pPr>
            <w:r w:rsidRPr="00040E29">
              <w:t xml:space="preserve">        }</w:t>
            </w:r>
          </w:p>
        </w:tc>
        <w:tc>
          <w:tcPr>
            <w:tcW w:w="2267" w:type="dxa"/>
          </w:tcPr>
          <w:p w14:paraId="1293FEA3" w14:textId="77777777" w:rsidR="00277723" w:rsidRPr="00040E29" w:rsidRDefault="00277723" w:rsidP="002745DF">
            <w:pPr>
              <w:pStyle w:val="TAL"/>
            </w:pPr>
          </w:p>
        </w:tc>
        <w:tc>
          <w:tcPr>
            <w:tcW w:w="1700" w:type="dxa"/>
          </w:tcPr>
          <w:p w14:paraId="529C7513" w14:textId="77777777" w:rsidR="00277723" w:rsidRPr="00040E29" w:rsidRDefault="00277723" w:rsidP="002745DF">
            <w:pPr>
              <w:pStyle w:val="TAL"/>
            </w:pPr>
          </w:p>
        </w:tc>
        <w:tc>
          <w:tcPr>
            <w:tcW w:w="1245" w:type="dxa"/>
          </w:tcPr>
          <w:p w14:paraId="57444D24" w14:textId="77777777" w:rsidR="00277723" w:rsidRPr="00040E29" w:rsidRDefault="00277723" w:rsidP="002745DF">
            <w:pPr>
              <w:pStyle w:val="TAL"/>
            </w:pPr>
          </w:p>
        </w:tc>
      </w:tr>
      <w:tr w:rsidR="00277723" w:rsidRPr="00040E29" w14:paraId="61B6EA29" w14:textId="77777777" w:rsidTr="002745DF">
        <w:tc>
          <w:tcPr>
            <w:tcW w:w="4535" w:type="dxa"/>
          </w:tcPr>
          <w:p w14:paraId="0C94ABFE" w14:textId="77777777" w:rsidR="00277723" w:rsidRPr="00040E29" w:rsidRDefault="00277723" w:rsidP="002745DF">
            <w:pPr>
              <w:pStyle w:val="TAL"/>
            </w:pPr>
            <w:r w:rsidRPr="00040E29">
              <w:t xml:space="preserve">      }</w:t>
            </w:r>
          </w:p>
        </w:tc>
        <w:tc>
          <w:tcPr>
            <w:tcW w:w="2267" w:type="dxa"/>
          </w:tcPr>
          <w:p w14:paraId="3E96E30D" w14:textId="77777777" w:rsidR="00277723" w:rsidRPr="00040E29" w:rsidRDefault="00277723" w:rsidP="002745DF">
            <w:pPr>
              <w:pStyle w:val="TAL"/>
            </w:pPr>
          </w:p>
        </w:tc>
        <w:tc>
          <w:tcPr>
            <w:tcW w:w="1700" w:type="dxa"/>
          </w:tcPr>
          <w:p w14:paraId="3D9130E8" w14:textId="77777777" w:rsidR="00277723" w:rsidRPr="00040E29" w:rsidRDefault="00277723" w:rsidP="002745DF">
            <w:pPr>
              <w:pStyle w:val="TAL"/>
            </w:pPr>
          </w:p>
        </w:tc>
        <w:tc>
          <w:tcPr>
            <w:tcW w:w="1245" w:type="dxa"/>
          </w:tcPr>
          <w:p w14:paraId="060DFD31" w14:textId="77777777" w:rsidR="00277723" w:rsidRPr="00040E29" w:rsidRDefault="00277723" w:rsidP="002745DF">
            <w:pPr>
              <w:pStyle w:val="TAL"/>
            </w:pPr>
          </w:p>
        </w:tc>
      </w:tr>
      <w:tr w:rsidR="00277723" w:rsidRPr="00040E29" w14:paraId="1074F65E" w14:textId="77777777" w:rsidTr="002745DF">
        <w:tc>
          <w:tcPr>
            <w:tcW w:w="4535" w:type="dxa"/>
          </w:tcPr>
          <w:p w14:paraId="41420AED" w14:textId="77777777" w:rsidR="00277723" w:rsidRPr="00040E29" w:rsidRDefault="00277723" w:rsidP="002745DF">
            <w:pPr>
              <w:pStyle w:val="TAL"/>
            </w:pPr>
            <w:r w:rsidRPr="00040E29">
              <w:t xml:space="preserve">      </w:t>
            </w:r>
            <w:proofErr w:type="spellStart"/>
            <w:r w:rsidRPr="00040E29">
              <w:t>bwp</w:t>
            </w:r>
            <w:proofErr w:type="spellEnd"/>
            <w:r w:rsidRPr="00040E29">
              <w:t>-Id</w:t>
            </w:r>
          </w:p>
        </w:tc>
        <w:tc>
          <w:tcPr>
            <w:tcW w:w="2267" w:type="dxa"/>
          </w:tcPr>
          <w:p w14:paraId="1DA9EC62" w14:textId="77777777" w:rsidR="00277723" w:rsidRPr="00040E29" w:rsidRDefault="00277723" w:rsidP="002745DF">
            <w:pPr>
              <w:pStyle w:val="TAL"/>
              <w:rPr>
                <w:lang w:eastAsia="zh-CN"/>
              </w:rPr>
            </w:pPr>
            <w:r w:rsidRPr="00040E29">
              <w:rPr>
                <w:lang w:eastAsia="zh-CN"/>
              </w:rPr>
              <w:t>0</w:t>
            </w:r>
          </w:p>
        </w:tc>
        <w:tc>
          <w:tcPr>
            <w:tcW w:w="1700" w:type="dxa"/>
          </w:tcPr>
          <w:p w14:paraId="1ADE2D9E" w14:textId="77777777" w:rsidR="00277723" w:rsidRPr="00040E29" w:rsidRDefault="00277723" w:rsidP="002745DF">
            <w:pPr>
              <w:pStyle w:val="TAL"/>
            </w:pPr>
          </w:p>
        </w:tc>
        <w:tc>
          <w:tcPr>
            <w:tcW w:w="1245" w:type="dxa"/>
          </w:tcPr>
          <w:p w14:paraId="5888BAD9" w14:textId="77777777" w:rsidR="00277723" w:rsidRPr="00040E29" w:rsidRDefault="00277723" w:rsidP="002745DF">
            <w:pPr>
              <w:pStyle w:val="TAL"/>
            </w:pPr>
          </w:p>
        </w:tc>
      </w:tr>
      <w:tr w:rsidR="00277723" w:rsidRPr="00040E29" w14:paraId="27E75B05" w14:textId="77777777" w:rsidTr="002745DF">
        <w:tc>
          <w:tcPr>
            <w:tcW w:w="4535" w:type="dxa"/>
          </w:tcPr>
          <w:p w14:paraId="721C3E53" w14:textId="77777777" w:rsidR="00277723" w:rsidRPr="00040E29" w:rsidRDefault="00277723" w:rsidP="002745DF">
            <w:pPr>
              <w:pStyle w:val="TAL"/>
            </w:pPr>
            <w:r w:rsidRPr="00040E29">
              <w:t xml:space="preserve">      </w:t>
            </w:r>
            <w:proofErr w:type="spellStart"/>
            <w:r w:rsidRPr="00040E29">
              <w:t>resourceType</w:t>
            </w:r>
            <w:proofErr w:type="spellEnd"/>
          </w:p>
        </w:tc>
        <w:tc>
          <w:tcPr>
            <w:tcW w:w="2267" w:type="dxa"/>
          </w:tcPr>
          <w:p w14:paraId="408FEF9D" w14:textId="77777777" w:rsidR="00277723" w:rsidRPr="00040E29" w:rsidRDefault="00277723" w:rsidP="002745DF">
            <w:pPr>
              <w:pStyle w:val="TAL"/>
            </w:pPr>
            <w:r w:rsidRPr="00040E29">
              <w:t>periodic</w:t>
            </w:r>
          </w:p>
        </w:tc>
        <w:tc>
          <w:tcPr>
            <w:tcW w:w="1700" w:type="dxa"/>
          </w:tcPr>
          <w:p w14:paraId="6CE81E71" w14:textId="77777777" w:rsidR="00277723" w:rsidRPr="00040E29" w:rsidRDefault="00277723" w:rsidP="002745DF">
            <w:pPr>
              <w:pStyle w:val="TAL"/>
            </w:pPr>
          </w:p>
        </w:tc>
        <w:tc>
          <w:tcPr>
            <w:tcW w:w="1245" w:type="dxa"/>
          </w:tcPr>
          <w:p w14:paraId="1FE4CF09" w14:textId="77777777" w:rsidR="00277723" w:rsidRPr="00040E29" w:rsidRDefault="00277723" w:rsidP="002745DF">
            <w:pPr>
              <w:pStyle w:val="TAL"/>
            </w:pPr>
          </w:p>
        </w:tc>
      </w:tr>
      <w:tr w:rsidR="00277723" w:rsidRPr="00040E29" w14:paraId="53C4A89C" w14:textId="77777777" w:rsidTr="002745DF">
        <w:tc>
          <w:tcPr>
            <w:tcW w:w="4535" w:type="dxa"/>
          </w:tcPr>
          <w:p w14:paraId="719BA4FB" w14:textId="77777777" w:rsidR="00277723" w:rsidRPr="00040E29" w:rsidRDefault="00277723" w:rsidP="002745DF">
            <w:pPr>
              <w:pStyle w:val="TAL"/>
            </w:pPr>
            <w:r w:rsidRPr="00040E29">
              <w:t xml:space="preserve">    }</w:t>
            </w:r>
          </w:p>
        </w:tc>
        <w:tc>
          <w:tcPr>
            <w:tcW w:w="2267" w:type="dxa"/>
          </w:tcPr>
          <w:p w14:paraId="7B152D09" w14:textId="77777777" w:rsidR="00277723" w:rsidRPr="00040E29" w:rsidRDefault="00277723" w:rsidP="002745DF">
            <w:pPr>
              <w:pStyle w:val="TAL"/>
            </w:pPr>
          </w:p>
        </w:tc>
        <w:tc>
          <w:tcPr>
            <w:tcW w:w="1700" w:type="dxa"/>
          </w:tcPr>
          <w:p w14:paraId="766DBC36" w14:textId="77777777" w:rsidR="00277723" w:rsidRPr="00040E29" w:rsidRDefault="00277723" w:rsidP="002745DF">
            <w:pPr>
              <w:pStyle w:val="TAL"/>
            </w:pPr>
          </w:p>
        </w:tc>
        <w:tc>
          <w:tcPr>
            <w:tcW w:w="1245" w:type="dxa"/>
          </w:tcPr>
          <w:p w14:paraId="6ADA4CE4" w14:textId="77777777" w:rsidR="00277723" w:rsidRPr="00040E29" w:rsidRDefault="00277723" w:rsidP="002745DF">
            <w:pPr>
              <w:pStyle w:val="TAL"/>
            </w:pPr>
          </w:p>
        </w:tc>
      </w:tr>
      <w:tr w:rsidR="00277723" w:rsidRPr="00040E29" w14:paraId="7094D2C3" w14:textId="77777777" w:rsidTr="002745DF">
        <w:tc>
          <w:tcPr>
            <w:tcW w:w="4535" w:type="dxa"/>
          </w:tcPr>
          <w:p w14:paraId="3A854429" w14:textId="77777777" w:rsidR="00277723" w:rsidRPr="00040E29" w:rsidRDefault="00277723" w:rsidP="002745DF">
            <w:pPr>
              <w:pStyle w:val="TAL"/>
            </w:pPr>
            <w:r w:rsidRPr="00040E29">
              <w:t xml:space="preserve">  }</w:t>
            </w:r>
          </w:p>
        </w:tc>
        <w:tc>
          <w:tcPr>
            <w:tcW w:w="2267" w:type="dxa"/>
          </w:tcPr>
          <w:p w14:paraId="2594AA6B" w14:textId="77777777" w:rsidR="00277723" w:rsidRPr="00040E29" w:rsidRDefault="00277723" w:rsidP="002745DF">
            <w:pPr>
              <w:pStyle w:val="TAL"/>
            </w:pPr>
          </w:p>
        </w:tc>
        <w:tc>
          <w:tcPr>
            <w:tcW w:w="1700" w:type="dxa"/>
          </w:tcPr>
          <w:p w14:paraId="535A9653" w14:textId="77777777" w:rsidR="00277723" w:rsidRPr="00040E29" w:rsidRDefault="00277723" w:rsidP="002745DF">
            <w:pPr>
              <w:pStyle w:val="TAL"/>
            </w:pPr>
          </w:p>
        </w:tc>
        <w:tc>
          <w:tcPr>
            <w:tcW w:w="1245" w:type="dxa"/>
          </w:tcPr>
          <w:p w14:paraId="5545C49E" w14:textId="77777777" w:rsidR="00277723" w:rsidRPr="00040E29" w:rsidRDefault="00277723" w:rsidP="002745DF">
            <w:pPr>
              <w:pStyle w:val="TAL"/>
            </w:pPr>
          </w:p>
        </w:tc>
      </w:tr>
      <w:tr w:rsidR="00277723" w:rsidRPr="00040E29" w14:paraId="5E72292C" w14:textId="77777777" w:rsidTr="002745DF">
        <w:tc>
          <w:tcPr>
            <w:tcW w:w="4535" w:type="dxa"/>
          </w:tcPr>
          <w:p w14:paraId="18667C3A" w14:textId="77777777" w:rsidR="00277723" w:rsidRPr="00040E29" w:rsidRDefault="00277723" w:rsidP="002745DF">
            <w:pPr>
              <w:pStyle w:val="TAL"/>
            </w:pPr>
            <w:r w:rsidRPr="00040E29">
              <w:t xml:space="preserve">  </w:t>
            </w:r>
            <w:proofErr w:type="spellStart"/>
            <w:r w:rsidRPr="00040E29">
              <w:t>csi-ReportConfigToAddModList</w:t>
            </w:r>
            <w:proofErr w:type="spellEnd"/>
            <w:r w:rsidRPr="00040E29">
              <w:t xml:space="preserve"> SEQUENCE (SIZE (1..maxNrofCSI-ReportConfigurations)) OF CSI-</w:t>
            </w:r>
            <w:proofErr w:type="spellStart"/>
            <w:r w:rsidRPr="00040E29">
              <w:t>ReportConfig</w:t>
            </w:r>
            <w:proofErr w:type="spellEnd"/>
            <w:r w:rsidRPr="00040E29">
              <w:t xml:space="preserve"> {</w:t>
            </w:r>
          </w:p>
        </w:tc>
        <w:tc>
          <w:tcPr>
            <w:tcW w:w="2267" w:type="dxa"/>
          </w:tcPr>
          <w:p w14:paraId="2EB87A70" w14:textId="77777777" w:rsidR="00277723" w:rsidRPr="00040E29" w:rsidRDefault="00277723" w:rsidP="002745DF">
            <w:pPr>
              <w:pStyle w:val="TAL"/>
            </w:pPr>
            <w:r w:rsidRPr="00040E29">
              <w:t>1 entry</w:t>
            </w:r>
          </w:p>
        </w:tc>
        <w:tc>
          <w:tcPr>
            <w:tcW w:w="1700" w:type="dxa"/>
          </w:tcPr>
          <w:p w14:paraId="763DEB75" w14:textId="77777777" w:rsidR="00277723" w:rsidRPr="00040E29" w:rsidRDefault="00277723" w:rsidP="002745DF">
            <w:pPr>
              <w:pStyle w:val="TAL"/>
            </w:pPr>
          </w:p>
        </w:tc>
        <w:tc>
          <w:tcPr>
            <w:tcW w:w="1245" w:type="dxa"/>
          </w:tcPr>
          <w:p w14:paraId="407EE05D" w14:textId="77777777" w:rsidR="00277723" w:rsidRPr="00040E29" w:rsidRDefault="00277723" w:rsidP="002745DF">
            <w:pPr>
              <w:pStyle w:val="TAL"/>
            </w:pPr>
          </w:p>
        </w:tc>
      </w:tr>
      <w:tr w:rsidR="00277723" w:rsidRPr="00040E29" w14:paraId="646E97F1" w14:textId="77777777" w:rsidTr="002745DF">
        <w:tc>
          <w:tcPr>
            <w:tcW w:w="4535" w:type="dxa"/>
          </w:tcPr>
          <w:p w14:paraId="5CA27192" w14:textId="77777777" w:rsidR="00277723" w:rsidRPr="00040E29" w:rsidRDefault="00277723" w:rsidP="002745DF">
            <w:pPr>
              <w:pStyle w:val="TAL"/>
            </w:pPr>
            <w:r w:rsidRPr="00040E29">
              <w:t xml:space="preserve">    CSI-</w:t>
            </w:r>
            <w:proofErr w:type="spellStart"/>
            <w:r w:rsidRPr="00040E29">
              <w:t>ReportConfig</w:t>
            </w:r>
            <w:proofErr w:type="spellEnd"/>
            <w:r w:rsidRPr="00040E29">
              <w:t>[1]</w:t>
            </w:r>
          </w:p>
        </w:tc>
        <w:tc>
          <w:tcPr>
            <w:tcW w:w="2267" w:type="dxa"/>
          </w:tcPr>
          <w:p w14:paraId="5EEBE027" w14:textId="77777777" w:rsidR="00277723" w:rsidRPr="00040E29" w:rsidRDefault="00277723" w:rsidP="002745DF">
            <w:pPr>
              <w:pStyle w:val="TAL"/>
            </w:pPr>
            <w:r w:rsidRPr="00040E29">
              <w:t>CSI-</w:t>
            </w:r>
            <w:proofErr w:type="spellStart"/>
            <w:r w:rsidRPr="00040E29">
              <w:t>ReportConfig</w:t>
            </w:r>
            <w:proofErr w:type="spellEnd"/>
          </w:p>
        </w:tc>
        <w:tc>
          <w:tcPr>
            <w:tcW w:w="1700" w:type="dxa"/>
          </w:tcPr>
          <w:p w14:paraId="1A032A83" w14:textId="77777777" w:rsidR="00277723" w:rsidRPr="00040E29" w:rsidRDefault="00277723" w:rsidP="002745DF">
            <w:pPr>
              <w:pStyle w:val="TAL"/>
            </w:pPr>
            <w:r w:rsidRPr="00040E29">
              <w:t>entry 1</w:t>
            </w:r>
          </w:p>
          <w:p w14:paraId="06829E1D" w14:textId="77777777" w:rsidR="00277723" w:rsidRPr="00040E29" w:rsidRDefault="00277723" w:rsidP="002745DF">
            <w:pPr>
              <w:pStyle w:val="TAL"/>
            </w:pPr>
            <w:r w:rsidRPr="00040E29">
              <w:t>Table 14.2.1.2.3.3.3-12</w:t>
            </w:r>
          </w:p>
        </w:tc>
        <w:tc>
          <w:tcPr>
            <w:tcW w:w="1245" w:type="dxa"/>
          </w:tcPr>
          <w:p w14:paraId="5BF86CB1" w14:textId="77777777" w:rsidR="00277723" w:rsidRPr="00040E29" w:rsidRDefault="00277723" w:rsidP="002745DF">
            <w:pPr>
              <w:pStyle w:val="TAL"/>
            </w:pPr>
          </w:p>
        </w:tc>
      </w:tr>
      <w:tr w:rsidR="00277723" w:rsidRPr="00040E29" w14:paraId="03FBA7BE" w14:textId="77777777" w:rsidTr="002745DF">
        <w:tc>
          <w:tcPr>
            <w:tcW w:w="4535" w:type="dxa"/>
          </w:tcPr>
          <w:p w14:paraId="01C7E9FF" w14:textId="77777777" w:rsidR="00277723" w:rsidRPr="00040E29" w:rsidRDefault="00277723" w:rsidP="002745DF">
            <w:pPr>
              <w:pStyle w:val="TAL"/>
            </w:pPr>
            <w:r w:rsidRPr="00040E29">
              <w:t xml:space="preserve">  }</w:t>
            </w:r>
          </w:p>
        </w:tc>
        <w:tc>
          <w:tcPr>
            <w:tcW w:w="2267" w:type="dxa"/>
          </w:tcPr>
          <w:p w14:paraId="6D688F43" w14:textId="77777777" w:rsidR="00277723" w:rsidRPr="00040E29" w:rsidRDefault="00277723" w:rsidP="002745DF">
            <w:pPr>
              <w:pStyle w:val="TAL"/>
            </w:pPr>
          </w:p>
        </w:tc>
        <w:tc>
          <w:tcPr>
            <w:tcW w:w="1700" w:type="dxa"/>
          </w:tcPr>
          <w:p w14:paraId="5F4CDCF3" w14:textId="77777777" w:rsidR="00277723" w:rsidRPr="00040E29" w:rsidRDefault="00277723" w:rsidP="002745DF">
            <w:pPr>
              <w:pStyle w:val="TAL"/>
            </w:pPr>
          </w:p>
        </w:tc>
        <w:tc>
          <w:tcPr>
            <w:tcW w:w="1245" w:type="dxa"/>
          </w:tcPr>
          <w:p w14:paraId="22C53E81" w14:textId="77777777" w:rsidR="00277723" w:rsidRPr="00040E29" w:rsidRDefault="00277723" w:rsidP="002745DF">
            <w:pPr>
              <w:pStyle w:val="TAL"/>
            </w:pPr>
          </w:p>
        </w:tc>
      </w:tr>
      <w:tr w:rsidR="00277723" w:rsidRPr="00040E29" w14:paraId="7F5338D4" w14:textId="77777777" w:rsidTr="002745DF">
        <w:tc>
          <w:tcPr>
            <w:tcW w:w="4535" w:type="dxa"/>
          </w:tcPr>
          <w:p w14:paraId="685EE56F" w14:textId="77777777" w:rsidR="00277723" w:rsidRPr="00040E29" w:rsidRDefault="00277723" w:rsidP="002745DF">
            <w:pPr>
              <w:pStyle w:val="TAL"/>
            </w:pPr>
            <w:r w:rsidRPr="00040E29">
              <w:t xml:space="preserve">  </w:t>
            </w:r>
            <w:proofErr w:type="spellStart"/>
            <w:r w:rsidRPr="00040E29">
              <w:t>reportTriggerSize</w:t>
            </w:r>
            <w:proofErr w:type="spellEnd"/>
          </w:p>
        </w:tc>
        <w:tc>
          <w:tcPr>
            <w:tcW w:w="2267" w:type="dxa"/>
          </w:tcPr>
          <w:p w14:paraId="1B94C31F" w14:textId="77777777" w:rsidR="00277723" w:rsidRPr="00040E29" w:rsidRDefault="00277723" w:rsidP="002745DF">
            <w:pPr>
              <w:pStyle w:val="TAL"/>
            </w:pPr>
            <w:r w:rsidRPr="00040E29">
              <w:t>0</w:t>
            </w:r>
          </w:p>
        </w:tc>
        <w:tc>
          <w:tcPr>
            <w:tcW w:w="1700" w:type="dxa"/>
          </w:tcPr>
          <w:p w14:paraId="350E300A" w14:textId="77777777" w:rsidR="00277723" w:rsidRPr="00040E29" w:rsidRDefault="00277723" w:rsidP="002745DF">
            <w:pPr>
              <w:pStyle w:val="TAL"/>
            </w:pPr>
          </w:p>
        </w:tc>
        <w:tc>
          <w:tcPr>
            <w:tcW w:w="1245" w:type="dxa"/>
          </w:tcPr>
          <w:p w14:paraId="7C55B6D0" w14:textId="77777777" w:rsidR="00277723" w:rsidRPr="00040E29" w:rsidRDefault="00277723" w:rsidP="002745DF">
            <w:pPr>
              <w:pStyle w:val="TAL"/>
            </w:pPr>
          </w:p>
        </w:tc>
      </w:tr>
      <w:tr w:rsidR="00277723" w:rsidRPr="00040E29" w14:paraId="6E81462C" w14:textId="77777777" w:rsidTr="002745DF">
        <w:tc>
          <w:tcPr>
            <w:tcW w:w="4535" w:type="dxa"/>
          </w:tcPr>
          <w:p w14:paraId="36B8132E" w14:textId="77777777" w:rsidR="00277723" w:rsidRPr="00040E29" w:rsidRDefault="00277723" w:rsidP="002745DF">
            <w:pPr>
              <w:pStyle w:val="TAL"/>
            </w:pPr>
            <w:r w:rsidRPr="00040E29">
              <w:t>}</w:t>
            </w:r>
          </w:p>
        </w:tc>
        <w:tc>
          <w:tcPr>
            <w:tcW w:w="2267" w:type="dxa"/>
          </w:tcPr>
          <w:p w14:paraId="4EC4906B" w14:textId="77777777" w:rsidR="00277723" w:rsidRPr="00040E29" w:rsidRDefault="00277723" w:rsidP="002745DF">
            <w:pPr>
              <w:pStyle w:val="TAL"/>
            </w:pPr>
          </w:p>
        </w:tc>
        <w:tc>
          <w:tcPr>
            <w:tcW w:w="1700" w:type="dxa"/>
          </w:tcPr>
          <w:p w14:paraId="65E5485D" w14:textId="77777777" w:rsidR="00277723" w:rsidRPr="00040E29" w:rsidRDefault="00277723" w:rsidP="002745DF">
            <w:pPr>
              <w:pStyle w:val="TAL"/>
            </w:pPr>
          </w:p>
        </w:tc>
        <w:tc>
          <w:tcPr>
            <w:tcW w:w="1245" w:type="dxa"/>
          </w:tcPr>
          <w:p w14:paraId="2815FC6A" w14:textId="77777777" w:rsidR="00277723" w:rsidRPr="00040E29" w:rsidRDefault="00277723" w:rsidP="002745DF">
            <w:pPr>
              <w:pStyle w:val="TAL"/>
            </w:pPr>
          </w:p>
        </w:tc>
      </w:tr>
    </w:tbl>
    <w:p w14:paraId="706DF3C0" w14:textId="77777777" w:rsidR="00277723" w:rsidRPr="00040E29" w:rsidRDefault="00277723" w:rsidP="00277723"/>
    <w:p w14:paraId="452D1100" w14:textId="77777777" w:rsidR="00277723" w:rsidRPr="00040E29" w:rsidRDefault="00277723" w:rsidP="00277723">
      <w:pPr>
        <w:pStyle w:val="TH"/>
        <w:rPr>
          <w:i/>
          <w:iCs/>
        </w:rPr>
      </w:pPr>
      <w:r w:rsidRPr="00040E29">
        <w:lastRenderedPageBreak/>
        <w:t xml:space="preserve">Table 14.2.1.2.3.3.3-12: </w:t>
      </w:r>
      <w:r w:rsidRPr="00040E29">
        <w:rPr>
          <w:i/>
        </w:rPr>
        <w:t>CSI-</w:t>
      </w:r>
      <w:proofErr w:type="spellStart"/>
      <w:r w:rsidRPr="00040E29">
        <w:rPr>
          <w:i/>
        </w:rPr>
        <w:t>ReportConfig</w:t>
      </w:r>
      <w:proofErr w:type="spellEnd"/>
      <w:r w:rsidRPr="00040E29">
        <w:rPr>
          <w:i/>
        </w:rPr>
        <w:t xml:space="preserve"> </w:t>
      </w:r>
      <w:r w:rsidRPr="00040E29">
        <w:rPr>
          <w:iCs/>
        </w:rPr>
        <w:t>(</w:t>
      </w:r>
      <w:r w:rsidRPr="00040E29">
        <w:t>Table 14.2.1.2.3.3.3-11</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19AD126C" w14:textId="77777777" w:rsidTr="002745DF">
        <w:tc>
          <w:tcPr>
            <w:tcW w:w="9747" w:type="dxa"/>
            <w:gridSpan w:val="4"/>
          </w:tcPr>
          <w:p w14:paraId="6CF1F767" w14:textId="77777777" w:rsidR="00277723" w:rsidRPr="00040E29" w:rsidRDefault="00277723" w:rsidP="002745DF">
            <w:pPr>
              <w:pStyle w:val="TAH"/>
              <w:jc w:val="left"/>
              <w:rPr>
                <w:b w:val="0"/>
              </w:rPr>
            </w:pPr>
            <w:r w:rsidRPr="00040E29">
              <w:rPr>
                <w:b w:val="0"/>
              </w:rPr>
              <w:t>Derivation Path: 38.508-1 [4], Table 4.6.3-39</w:t>
            </w:r>
          </w:p>
        </w:tc>
      </w:tr>
      <w:tr w:rsidR="00277723" w:rsidRPr="00040E29" w14:paraId="4C04C36C" w14:textId="77777777" w:rsidTr="002745DF">
        <w:tc>
          <w:tcPr>
            <w:tcW w:w="4535" w:type="dxa"/>
          </w:tcPr>
          <w:p w14:paraId="1FA87135" w14:textId="77777777" w:rsidR="00277723" w:rsidRPr="00040E29" w:rsidRDefault="00277723" w:rsidP="002745DF">
            <w:pPr>
              <w:pStyle w:val="TAH"/>
            </w:pPr>
            <w:r w:rsidRPr="00040E29">
              <w:t>Information Element</w:t>
            </w:r>
          </w:p>
        </w:tc>
        <w:tc>
          <w:tcPr>
            <w:tcW w:w="2267" w:type="dxa"/>
          </w:tcPr>
          <w:p w14:paraId="1C0BCC08" w14:textId="77777777" w:rsidR="00277723" w:rsidRPr="00040E29" w:rsidRDefault="00277723" w:rsidP="002745DF">
            <w:pPr>
              <w:pStyle w:val="TAH"/>
            </w:pPr>
            <w:r w:rsidRPr="00040E29">
              <w:t>Value/remark</w:t>
            </w:r>
          </w:p>
        </w:tc>
        <w:tc>
          <w:tcPr>
            <w:tcW w:w="1700" w:type="dxa"/>
          </w:tcPr>
          <w:p w14:paraId="0B9F1737" w14:textId="77777777" w:rsidR="00277723" w:rsidRPr="00040E29" w:rsidRDefault="00277723" w:rsidP="002745DF">
            <w:pPr>
              <w:pStyle w:val="TAH"/>
            </w:pPr>
            <w:r w:rsidRPr="00040E29">
              <w:t>Comment</w:t>
            </w:r>
          </w:p>
        </w:tc>
        <w:tc>
          <w:tcPr>
            <w:tcW w:w="1245" w:type="dxa"/>
          </w:tcPr>
          <w:p w14:paraId="714A5751" w14:textId="77777777" w:rsidR="00277723" w:rsidRPr="00040E29" w:rsidRDefault="00277723" w:rsidP="002745DF">
            <w:pPr>
              <w:pStyle w:val="TAH"/>
            </w:pPr>
            <w:r w:rsidRPr="00040E29">
              <w:t>Condition</w:t>
            </w:r>
          </w:p>
        </w:tc>
      </w:tr>
      <w:tr w:rsidR="00277723" w:rsidRPr="00040E29" w14:paraId="28EDF12A" w14:textId="77777777" w:rsidTr="002745DF">
        <w:tc>
          <w:tcPr>
            <w:tcW w:w="4535" w:type="dxa"/>
          </w:tcPr>
          <w:p w14:paraId="6DC9EFF5" w14:textId="77777777" w:rsidR="00277723" w:rsidRPr="00040E29" w:rsidRDefault="00277723" w:rsidP="002745DF">
            <w:pPr>
              <w:pStyle w:val="TAL"/>
            </w:pPr>
            <w:r w:rsidRPr="00040E29">
              <w:t>CSI-</w:t>
            </w:r>
            <w:proofErr w:type="spellStart"/>
            <w:r w:rsidRPr="00040E29">
              <w:t>ReportConfig</w:t>
            </w:r>
            <w:proofErr w:type="spellEnd"/>
            <w:r w:rsidRPr="00040E29">
              <w:t xml:space="preserve"> ::= </w:t>
            </w:r>
            <w:r w:rsidRPr="00040E29">
              <w:rPr>
                <w:snapToGrid w:val="0"/>
              </w:rPr>
              <w:t xml:space="preserve">SEQUENCE </w:t>
            </w:r>
            <w:r w:rsidRPr="00040E29">
              <w:t>{</w:t>
            </w:r>
          </w:p>
        </w:tc>
        <w:tc>
          <w:tcPr>
            <w:tcW w:w="2267" w:type="dxa"/>
          </w:tcPr>
          <w:p w14:paraId="77076F27" w14:textId="77777777" w:rsidR="00277723" w:rsidRPr="00040E29" w:rsidRDefault="00277723" w:rsidP="002745DF">
            <w:pPr>
              <w:pStyle w:val="TAL"/>
            </w:pPr>
          </w:p>
        </w:tc>
        <w:tc>
          <w:tcPr>
            <w:tcW w:w="1700" w:type="dxa"/>
          </w:tcPr>
          <w:p w14:paraId="734033C2" w14:textId="77777777" w:rsidR="00277723" w:rsidRPr="00040E29" w:rsidRDefault="00277723" w:rsidP="002745DF">
            <w:pPr>
              <w:pStyle w:val="TAL"/>
            </w:pPr>
          </w:p>
        </w:tc>
        <w:tc>
          <w:tcPr>
            <w:tcW w:w="1245" w:type="dxa"/>
          </w:tcPr>
          <w:p w14:paraId="010E9EC7" w14:textId="77777777" w:rsidR="00277723" w:rsidRPr="00040E29" w:rsidRDefault="00277723" w:rsidP="002745DF">
            <w:pPr>
              <w:pStyle w:val="TAL"/>
            </w:pPr>
          </w:p>
        </w:tc>
      </w:tr>
      <w:tr w:rsidR="00277723" w:rsidRPr="00040E29" w14:paraId="0DD203B9" w14:textId="77777777" w:rsidTr="002745DF">
        <w:tc>
          <w:tcPr>
            <w:tcW w:w="4535" w:type="dxa"/>
          </w:tcPr>
          <w:p w14:paraId="4B49ACED" w14:textId="77777777" w:rsidR="00277723" w:rsidRPr="00040E29" w:rsidRDefault="00277723" w:rsidP="002745DF">
            <w:pPr>
              <w:pStyle w:val="TAL"/>
            </w:pPr>
            <w:r w:rsidRPr="00040E29">
              <w:t xml:space="preserve">  </w:t>
            </w:r>
            <w:proofErr w:type="spellStart"/>
            <w:r w:rsidRPr="00040E29">
              <w:t>reportConfigId</w:t>
            </w:r>
            <w:proofErr w:type="spellEnd"/>
          </w:p>
        </w:tc>
        <w:tc>
          <w:tcPr>
            <w:tcW w:w="2267" w:type="dxa"/>
          </w:tcPr>
          <w:p w14:paraId="647BEF2D" w14:textId="77777777" w:rsidR="00277723" w:rsidRPr="00040E29" w:rsidRDefault="00277723" w:rsidP="002745DF">
            <w:pPr>
              <w:pStyle w:val="TAL"/>
            </w:pPr>
            <w:r w:rsidRPr="00040E29">
              <w:t>0</w:t>
            </w:r>
          </w:p>
        </w:tc>
        <w:tc>
          <w:tcPr>
            <w:tcW w:w="1700" w:type="dxa"/>
          </w:tcPr>
          <w:p w14:paraId="0193893D" w14:textId="77777777" w:rsidR="00277723" w:rsidRPr="00040E29" w:rsidRDefault="00277723" w:rsidP="002745DF">
            <w:pPr>
              <w:pStyle w:val="TAL"/>
            </w:pPr>
          </w:p>
        </w:tc>
        <w:tc>
          <w:tcPr>
            <w:tcW w:w="1245" w:type="dxa"/>
          </w:tcPr>
          <w:p w14:paraId="14048E41" w14:textId="77777777" w:rsidR="00277723" w:rsidRPr="00040E29" w:rsidRDefault="00277723" w:rsidP="002745DF">
            <w:pPr>
              <w:pStyle w:val="TAL"/>
            </w:pPr>
          </w:p>
        </w:tc>
      </w:tr>
      <w:tr w:rsidR="00277723" w:rsidRPr="00040E29" w14:paraId="16F794B5" w14:textId="77777777" w:rsidTr="002745DF">
        <w:tc>
          <w:tcPr>
            <w:tcW w:w="4535" w:type="dxa"/>
          </w:tcPr>
          <w:p w14:paraId="4CE58059" w14:textId="77777777" w:rsidR="00277723" w:rsidRPr="00040E29" w:rsidRDefault="00277723" w:rsidP="002745DF">
            <w:pPr>
              <w:pStyle w:val="TAL"/>
            </w:pPr>
            <w:r w:rsidRPr="00040E29">
              <w:t xml:space="preserve">  carrier</w:t>
            </w:r>
          </w:p>
        </w:tc>
        <w:tc>
          <w:tcPr>
            <w:tcW w:w="2267" w:type="dxa"/>
          </w:tcPr>
          <w:p w14:paraId="1B79B801" w14:textId="77777777" w:rsidR="00277723" w:rsidRPr="00040E29" w:rsidRDefault="00277723" w:rsidP="002745DF">
            <w:pPr>
              <w:pStyle w:val="TAL"/>
            </w:pPr>
            <w:r w:rsidRPr="00040E29">
              <w:t xml:space="preserve">Not present </w:t>
            </w:r>
          </w:p>
        </w:tc>
        <w:tc>
          <w:tcPr>
            <w:tcW w:w="1700" w:type="dxa"/>
          </w:tcPr>
          <w:p w14:paraId="2794BC1B" w14:textId="77777777" w:rsidR="00277723" w:rsidRPr="00040E29" w:rsidRDefault="00277723" w:rsidP="002745DF">
            <w:pPr>
              <w:pStyle w:val="TAL"/>
            </w:pPr>
          </w:p>
        </w:tc>
        <w:tc>
          <w:tcPr>
            <w:tcW w:w="1245" w:type="dxa"/>
          </w:tcPr>
          <w:p w14:paraId="10012510" w14:textId="77777777" w:rsidR="00277723" w:rsidRPr="00040E29" w:rsidRDefault="00277723" w:rsidP="002745DF">
            <w:pPr>
              <w:pStyle w:val="TAL"/>
            </w:pPr>
          </w:p>
        </w:tc>
      </w:tr>
      <w:tr w:rsidR="00277723" w:rsidRPr="00040E29" w14:paraId="01E7A783" w14:textId="77777777" w:rsidTr="002745DF">
        <w:tc>
          <w:tcPr>
            <w:tcW w:w="4535" w:type="dxa"/>
          </w:tcPr>
          <w:p w14:paraId="33109894" w14:textId="77777777" w:rsidR="00277723" w:rsidRPr="00040E29" w:rsidRDefault="00277723" w:rsidP="002745DF">
            <w:pPr>
              <w:pStyle w:val="TAL"/>
            </w:pPr>
            <w:r w:rsidRPr="00040E29">
              <w:t xml:space="preserve">  </w:t>
            </w:r>
            <w:proofErr w:type="spellStart"/>
            <w:r w:rsidRPr="00040E29">
              <w:t>resourcesForChannelMeasurement</w:t>
            </w:r>
            <w:proofErr w:type="spellEnd"/>
          </w:p>
        </w:tc>
        <w:tc>
          <w:tcPr>
            <w:tcW w:w="2267" w:type="dxa"/>
          </w:tcPr>
          <w:p w14:paraId="1EBA41C8" w14:textId="77777777" w:rsidR="00277723" w:rsidRPr="00040E29" w:rsidRDefault="00277723" w:rsidP="002745DF">
            <w:pPr>
              <w:pStyle w:val="TAL"/>
            </w:pPr>
            <w:r w:rsidRPr="00040E29">
              <w:t>0</w:t>
            </w:r>
          </w:p>
        </w:tc>
        <w:tc>
          <w:tcPr>
            <w:tcW w:w="1700" w:type="dxa"/>
          </w:tcPr>
          <w:p w14:paraId="6A7A4B3A" w14:textId="77777777" w:rsidR="00277723" w:rsidRPr="00040E29" w:rsidRDefault="00277723" w:rsidP="002745DF">
            <w:pPr>
              <w:pStyle w:val="TAL"/>
            </w:pPr>
          </w:p>
        </w:tc>
        <w:tc>
          <w:tcPr>
            <w:tcW w:w="1245" w:type="dxa"/>
          </w:tcPr>
          <w:p w14:paraId="70A4EB66" w14:textId="77777777" w:rsidR="00277723" w:rsidRPr="00040E29" w:rsidRDefault="00277723" w:rsidP="002745DF">
            <w:pPr>
              <w:pStyle w:val="TAL"/>
            </w:pPr>
          </w:p>
        </w:tc>
      </w:tr>
      <w:tr w:rsidR="00277723" w:rsidRPr="00040E29" w14:paraId="505268EB" w14:textId="77777777" w:rsidTr="002745DF">
        <w:tc>
          <w:tcPr>
            <w:tcW w:w="4535" w:type="dxa"/>
          </w:tcPr>
          <w:p w14:paraId="2F11FF05" w14:textId="77777777" w:rsidR="00277723" w:rsidRPr="00040E29" w:rsidRDefault="00277723" w:rsidP="002745DF">
            <w:pPr>
              <w:pStyle w:val="TAL"/>
            </w:pPr>
            <w:r w:rsidRPr="00040E29">
              <w:t xml:space="preserve">  </w:t>
            </w:r>
            <w:proofErr w:type="spellStart"/>
            <w:r w:rsidRPr="00040E29">
              <w:t>csi</w:t>
            </w:r>
            <w:proofErr w:type="spellEnd"/>
            <w:r w:rsidRPr="00040E29">
              <w:t>-IM-</w:t>
            </w:r>
            <w:proofErr w:type="spellStart"/>
            <w:r w:rsidRPr="00040E29">
              <w:t>ResourcesForInterference</w:t>
            </w:r>
            <w:proofErr w:type="spellEnd"/>
          </w:p>
        </w:tc>
        <w:tc>
          <w:tcPr>
            <w:tcW w:w="2267" w:type="dxa"/>
          </w:tcPr>
          <w:p w14:paraId="60711FA9" w14:textId="77777777" w:rsidR="00277723" w:rsidRPr="00040E29" w:rsidRDefault="00277723" w:rsidP="002745DF">
            <w:pPr>
              <w:pStyle w:val="TAL"/>
            </w:pPr>
            <w:r w:rsidRPr="00040E29">
              <w:t>Not present</w:t>
            </w:r>
          </w:p>
        </w:tc>
        <w:tc>
          <w:tcPr>
            <w:tcW w:w="1700" w:type="dxa"/>
          </w:tcPr>
          <w:p w14:paraId="6ED873C1" w14:textId="77777777" w:rsidR="00277723" w:rsidRPr="00040E29" w:rsidRDefault="00277723" w:rsidP="002745DF">
            <w:pPr>
              <w:pStyle w:val="TAL"/>
            </w:pPr>
          </w:p>
        </w:tc>
        <w:tc>
          <w:tcPr>
            <w:tcW w:w="1245" w:type="dxa"/>
          </w:tcPr>
          <w:p w14:paraId="00DD9965" w14:textId="77777777" w:rsidR="00277723" w:rsidRPr="00040E29" w:rsidRDefault="00277723" w:rsidP="002745DF">
            <w:pPr>
              <w:pStyle w:val="TAL"/>
            </w:pPr>
          </w:p>
        </w:tc>
      </w:tr>
      <w:tr w:rsidR="00277723" w:rsidRPr="00040E29" w14:paraId="7F36D7A4" w14:textId="77777777" w:rsidTr="002745DF">
        <w:tc>
          <w:tcPr>
            <w:tcW w:w="4535" w:type="dxa"/>
          </w:tcPr>
          <w:p w14:paraId="048FE62E" w14:textId="77777777" w:rsidR="00277723" w:rsidRPr="00040E29" w:rsidRDefault="00277723" w:rsidP="002745DF">
            <w:pPr>
              <w:pStyle w:val="TAL"/>
            </w:pPr>
            <w:r w:rsidRPr="00040E29">
              <w:t xml:space="preserve">  </w:t>
            </w:r>
            <w:proofErr w:type="spellStart"/>
            <w:r w:rsidRPr="00040E29">
              <w:t>nzp</w:t>
            </w:r>
            <w:proofErr w:type="spellEnd"/>
            <w:r w:rsidRPr="00040E29">
              <w:t>-CSI-RS-</w:t>
            </w:r>
            <w:proofErr w:type="spellStart"/>
            <w:r w:rsidRPr="00040E29">
              <w:t>ResourcesForInterference</w:t>
            </w:r>
            <w:proofErr w:type="spellEnd"/>
          </w:p>
        </w:tc>
        <w:tc>
          <w:tcPr>
            <w:tcW w:w="2267" w:type="dxa"/>
          </w:tcPr>
          <w:p w14:paraId="1F7E1362" w14:textId="77777777" w:rsidR="00277723" w:rsidRPr="00040E29" w:rsidRDefault="00277723" w:rsidP="002745DF">
            <w:pPr>
              <w:pStyle w:val="TAL"/>
            </w:pPr>
            <w:r w:rsidRPr="00040E29">
              <w:t>Not present</w:t>
            </w:r>
          </w:p>
        </w:tc>
        <w:tc>
          <w:tcPr>
            <w:tcW w:w="1700" w:type="dxa"/>
          </w:tcPr>
          <w:p w14:paraId="42BA5192" w14:textId="77777777" w:rsidR="00277723" w:rsidRPr="00040E29" w:rsidRDefault="00277723" w:rsidP="002745DF">
            <w:pPr>
              <w:pStyle w:val="TAL"/>
            </w:pPr>
          </w:p>
        </w:tc>
        <w:tc>
          <w:tcPr>
            <w:tcW w:w="1245" w:type="dxa"/>
          </w:tcPr>
          <w:p w14:paraId="00D82602" w14:textId="77777777" w:rsidR="00277723" w:rsidRPr="00040E29" w:rsidRDefault="00277723" w:rsidP="002745DF">
            <w:pPr>
              <w:pStyle w:val="TAL"/>
            </w:pPr>
          </w:p>
        </w:tc>
      </w:tr>
      <w:tr w:rsidR="00277723" w:rsidRPr="00040E29" w14:paraId="4A62A279" w14:textId="77777777" w:rsidTr="002745DF">
        <w:tc>
          <w:tcPr>
            <w:tcW w:w="4535" w:type="dxa"/>
          </w:tcPr>
          <w:p w14:paraId="75FBA244" w14:textId="77777777" w:rsidR="00277723" w:rsidRPr="00040E29" w:rsidRDefault="00277723" w:rsidP="002745DF">
            <w:pPr>
              <w:pStyle w:val="TAL"/>
            </w:pPr>
            <w:r w:rsidRPr="00040E29">
              <w:t xml:space="preserve">  </w:t>
            </w:r>
            <w:proofErr w:type="spellStart"/>
            <w:r w:rsidRPr="00040E29">
              <w:t>reportConfigType</w:t>
            </w:r>
            <w:proofErr w:type="spellEnd"/>
            <w:r w:rsidRPr="00040E29">
              <w:t xml:space="preserve"> CHOICE {</w:t>
            </w:r>
          </w:p>
        </w:tc>
        <w:tc>
          <w:tcPr>
            <w:tcW w:w="2267" w:type="dxa"/>
          </w:tcPr>
          <w:p w14:paraId="518D0177" w14:textId="77777777" w:rsidR="00277723" w:rsidRPr="00040E29" w:rsidRDefault="00277723" w:rsidP="002745DF">
            <w:pPr>
              <w:pStyle w:val="TAL"/>
            </w:pPr>
          </w:p>
        </w:tc>
        <w:tc>
          <w:tcPr>
            <w:tcW w:w="1700" w:type="dxa"/>
          </w:tcPr>
          <w:p w14:paraId="297E0853" w14:textId="77777777" w:rsidR="00277723" w:rsidRPr="00040E29" w:rsidRDefault="00277723" w:rsidP="002745DF">
            <w:pPr>
              <w:pStyle w:val="TAL"/>
            </w:pPr>
          </w:p>
        </w:tc>
        <w:tc>
          <w:tcPr>
            <w:tcW w:w="1245" w:type="dxa"/>
          </w:tcPr>
          <w:p w14:paraId="631226AD" w14:textId="77777777" w:rsidR="00277723" w:rsidRPr="00040E29" w:rsidRDefault="00277723" w:rsidP="002745DF">
            <w:pPr>
              <w:pStyle w:val="TAL"/>
            </w:pPr>
          </w:p>
        </w:tc>
      </w:tr>
      <w:tr w:rsidR="00277723" w:rsidRPr="00040E29" w14:paraId="68F0F2CD" w14:textId="77777777" w:rsidTr="002745DF">
        <w:tc>
          <w:tcPr>
            <w:tcW w:w="4535" w:type="dxa"/>
          </w:tcPr>
          <w:p w14:paraId="44FFDDD0" w14:textId="77777777" w:rsidR="00277723" w:rsidRPr="00040E29" w:rsidRDefault="00277723" w:rsidP="002745DF">
            <w:pPr>
              <w:pStyle w:val="TAL"/>
            </w:pPr>
            <w:r w:rsidRPr="00040E29">
              <w:t xml:space="preserve">    periodic SEQUENCE {</w:t>
            </w:r>
          </w:p>
        </w:tc>
        <w:tc>
          <w:tcPr>
            <w:tcW w:w="2267" w:type="dxa"/>
          </w:tcPr>
          <w:p w14:paraId="26ED56F2" w14:textId="77777777" w:rsidR="00277723" w:rsidRPr="00040E29" w:rsidRDefault="00277723" w:rsidP="002745DF">
            <w:pPr>
              <w:pStyle w:val="TAL"/>
            </w:pPr>
          </w:p>
        </w:tc>
        <w:tc>
          <w:tcPr>
            <w:tcW w:w="1700" w:type="dxa"/>
          </w:tcPr>
          <w:p w14:paraId="7A2D4858" w14:textId="77777777" w:rsidR="00277723" w:rsidRPr="00040E29" w:rsidRDefault="00277723" w:rsidP="002745DF">
            <w:pPr>
              <w:pStyle w:val="TAL"/>
            </w:pPr>
          </w:p>
        </w:tc>
        <w:tc>
          <w:tcPr>
            <w:tcW w:w="1245" w:type="dxa"/>
          </w:tcPr>
          <w:p w14:paraId="363D4E48" w14:textId="77777777" w:rsidR="00277723" w:rsidRPr="00040E29" w:rsidRDefault="00277723" w:rsidP="002745DF">
            <w:pPr>
              <w:pStyle w:val="TAL"/>
            </w:pPr>
          </w:p>
        </w:tc>
      </w:tr>
      <w:tr w:rsidR="00277723" w:rsidRPr="00040E29" w14:paraId="6E49FCF3" w14:textId="77777777" w:rsidTr="002745DF">
        <w:tc>
          <w:tcPr>
            <w:tcW w:w="4535" w:type="dxa"/>
          </w:tcPr>
          <w:p w14:paraId="7E9F89B8" w14:textId="77777777" w:rsidR="00277723" w:rsidRPr="00040E29" w:rsidRDefault="00277723" w:rsidP="002745DF">
            <w:pPr>
              <w:pStyle w:val="TAL"/>
            </w:pPr>
            <w:r w:rsidRPr="00040E29">
              <w:t xml:space="preserve">      </w:t>
            </w:r>
            <w:proofErr w:type="spellStart"/>
            <w:r w:rsidRPr="00040E29">
              <w:t>reportSlotConfig</w:t>
            </w:r>
            <w:proofErr w:type="spellEnd"/>
            <w:r w:rsidRPr="00040E29">
              <w:t xml:space="preserve"> CHOICE {</w:t>
            </w:r>
          </w:p>
        </w:tc>
        <w:tc>
          <w:tcPr>
            <w:tcW w:w="2267" w:type="dxa"/>
          </w:tcPr>
          <w:p w14:paraId="49736396" w14:textId="77777777" w:rsidR="00277723" w:rsidRPr="00040E29" w:rsidRDefault="00277723" w:rsidP="002745DF">
            <w:pPr>
              <w:pStyle w:val="TAL"/>
            </w:pPr>
          </w:p>
        </w:tc>
        <w:tc>
          <w:tcPr>
            <w:tcW w:w="1700" w:type="dxa"/>
          </w:tcPr>
          <w:p w14:paraId="6AC04230" w14:textId="77777777" w:rsidR="00277723" w:rsidRPr="00040E29" w:rsidRDefault="00277723" w:rsidP="002745DF">
            <w:pPr>
              <w:pStyle w:val="TAL"/>
            </w:pPr>
          </w:p>
        </w:tc>
        <w:tc>
          <w:tcPr>
            <w:tcW w:w="1245" w:type="dxa"/>
          </w:tcPr>
          <w:p w14:paraId="6CB81D53" w14:textId="77777777" w:rsidR="00277723" w:rsidRPr="00040E29" w:rsidRDefault="00277723" w:rsidP="002745DF">
            <w:pPr>
              <w:pStyle w:val="TAL"/>
            </w:pPr>
          </w:p>
        </w:tc>
      </w:tr>
      <w:tr w:rsidR="00277723" w:rsidRPr="00040E29" w14:paraId="7EEA5554" w14:textId="77777777" w:rsidTr="002745DF">
        <w:tc>
          <w:tcPr>
            <w:tcW w:w="4535" w:type="dxa"/>
          </w:tcPr>
          <w:p w14:paraId="2779E399" w14:textId="77777777" w:rsidR="00277723" w:rsidRPr="00040E29" w:rsidRDefault="00277723" w:rsidP="002745DF">
            <w:pPr>
              <w:pStyle w:val="TAL"/>
            </w:pPr>
            <w:r w:rsidRPr="00040E29">
              <w:t xml:space="preserve">        slots20</w:t>
            </w:r>
          </w:p>
        </w:tc>
        <w:tc>
          <w:tcPr>
            <w:tcW w:w="2267" w:type="dxa"/>
          </w:tcPr>
          <w:p w14:paraId="0A1D3F06" w14:textId="77777777" w:rsidR="00277723" w:rsidRPr="00040E29" w:rsidRDefault="00277723" w:rsidP="002745DF">
            <w:pPr>
              <w:pStyle w:val="TAL"/>
              <w:rPr>
                <w:lang w:eastAsia="zh-CN"/>
              </w:rPr>
            </w:pPr>
            <w:r w:rsidRPr="00040E29">
              <w:rPr>
                <w:lang w:eastAsia="zh-CN"/>
              </w:rPr>
              <w:t>9</w:t>
            </w:r>
          </w:p>
        </w:tc>
        <w:tc>
          <w:tcPr>
            <w:tcW w:w="1700" w:type="dxa"/>
          </w:tcPr>
          <w:p w14:paraId="1F0785E0" w14:textId="77777777" w:rsidR="00277723" w:rsidRPr="00040E29" w:rsidRDefault="00277723" w:rsidP="002745DF">
            <w:pPr>
              <w:pStyle w:val="TAL"/>
              <w:rPr>
                <w:lang w:eastAsia="zh-CN"/>
              </w:rPr>
            </w:pPr>
          </w:p>
        </w:tc>
        <w:tc>
          <w:tcPr>
            <w:tcW w:w="1245" w:type="dxa"/>
          </w:tcPr>
          <w:p w14:paraId="7EA79ACB" w14:textId="77777777" w:rsidR="00277723" w:rsidRPr="00040E29" w:rsidRDefault="00277723" w:rsidP="002745DF">
            <w:pPr>
              <w:pStyle w:val="TAL"/>
            </w:pPr>
          </w:p>
        </w:tc>
      </w:tr>
      <w:tr w:rsidR="00277723" w:rsidRPr="00040E29" w14:paraId="73200ED2" w14:textId="77777777" w:rsidTr="002745DF">
        <w:tc>
          <w:tcPr>
            <w:tcW w:w="4535" w:type="dxa"/>
          </w:tcPr>
          <w:p w14:paraId="7ED873D1" w14:textId="77777777" w:rsidR="00277723" w:rsidRPr="00040E29" w:rsidRDefault="00277723" w:rsidP="002745DF">
            <w:pPr>
              <w:pStyle w:val="TAL"/>
            </w:pPr>
            <w:r w:rsidRPr="00040E29">
              <w:t xml:space="preserve">      }</w:t>
            </w:r>
          </w:p>
        </w:tc>
        <w:tc>
          <w:tcPr>
            <w:tcW w:w="2267" w:type="dxa"/>
          </w:tcPr>
          <w:p w14:paraId="50E02651" w14:textId="77777777" w:rsidR="00277723" w:rsidRPr="00040E29" w:rsidRDefault="00277723" w:rsidP="002745DF">
            <w:pPr>
              <w:pStyle w:val="TAL"/>
            </w:pPr>
          </w:p>
        </w:tc>
        <w:tc>
          <w:tcPr>
            <w:tcW w:w="1700" w:type="dxa"/>
          </w:tcPr>
          <w:p w14:paraId="422AC1F9" w14:textId="77777777" w:rsidR="00277723" w:rsidRPr="00040E29" w:rsidRDefault="00277723" w:rsidP="002745DF">
            <w:pPr>
              <w:pStyle w:val="TAL"/>
            </w:pPr>
          </w:p>
        </w:tc>
        <w:tc>
          <w:tcPr>
            <w:tcW w:w="1245" w:type="dxa"/>
          </w:tcPr>
          <w:p w14:paraId="7D605168" w14:textId="77777777" w:rsidR="00277723" w:rsidRPr="00040E29" w:rsidRDefault="00277723" w:rsidP="002745DF">
            <w:pPr>
              <w:pStyle w:val="TAL"/>
            </w:pPr>
          </w:p>
        </w:tc>
      </w:tr>
      <w:tr w:rsidR="00277723" w:rsidRPr="00040E29" w14:paraId="30823B18" w14:textId="77777777" w:rsidTr="002745DF">
        <w:tc>
          <w:tcPr>
            <w:tcW w:w="4535" w:type="dxa"/>
          </w:tcPr>
          <w:p w14:paraId="2FE57ADD" w14:textId="77777777" w:rsidR="00277723" w:rsidRPr="00040E29" w:rsidRDefault="00277723" w:rsidP="002745DF">
            <w:pPr>
              <w:pStyle w:val="TAL"/>
            </w:pPr>
          </w:p>
        </w:tc>
        <w:tc>
          <w:tcPr>
            <w:tcW w:w="2267" w:type="dxa"/>
          </w:tcPr>
          <w:p w14:paraId="11A72B68" w14:textId="77777777" w:rsidR="00277723" w:rsidRPr="00040E29" w:rsidRDefault="00277723" w:rsidP="002745DF">
            <w:pPr>
              <w:pStyle w:val="TAL"/>
            </w:pPr>
          </w:p>
        </w:tc>
        <w:tc>
          <w:tcPr>
            <w:tcW w:w="1700" w:type="dxa"/>
          </w:tcPr>
          <w:p w14:paraId="5538F452" w14:textId="77777777" w:rsidR="00277723" w:rsidRPr="00040E29" w:rsidRDefault="00277723" w:rsidP="002745DF">
            <w:pPr>
              <w:pStyle w:val="TAL"/>
            </w:pPr>
          </w:p>
        </w:tc>
        <w:tc>
          <w:tcPr>
            <w:tcW w:w="1245" w:type="dxa"/>
          </w:tcPr>
          <w:p w14:paraId="0501C8D5" w14:textId="77777777" w:rsidR="00277723" w:rsidRPr="00040E29" w:rsidRDefault="00277723" w:rsidP="002745DF">
            <w:pPr>
              <w:pStyle w:val="TAL"/>
            </w:pPr>
          </w:p>
        </w:tc>
      </w:tr>
      <w:tr w:rsidR="00277723" w:rsidRPr="00040E29" w14:paraId="4F235970" w14:textId="77777777" w:rsidTr="002745DF">
        <w:tc>
          <w:tcPr>
            <w:tcW w:w="4535" w:type="dxa"/>
          </w:tcPr>
          <w:p w14:paraId="0F21C58A" w14:textId="77777777" w:rsidR="00277723" w:rsidRPr="00040E29" w:rsidRDefault="00277723" w:rsidP="002745DF">
            <w:pPr>
              <w:pStyle w:val="TAL"/>
            </w:pPr>
            <w:r w:rsidRPr="00040E29">
              <w:t xml:space="preserve">    </w:t>
            </w:r>
            <w:proofErr w:type="spellStart"/>
            <w:r w:rsidRPr="00040E29">
              <w:t>pucch</w:t>
            </w:r>
            <w:proofErr w:type="spellEnd"/>
            <w:r w:rsidRPr="00040E29">
              <w:t>-CSI-</w:t>
            </w:r>
            <w:proofErr w:type="spellStart"/>
            <w:r w:rsidRPr="00040E29">
              <w:t>ResourceList</w:t>
            </w:r>
            <w:proofErr w:type="spellEnd"/>
            <w:r w:rsidRPr="00040E29">
              <w:t xml:space="preserve"> SEQUENCE (SIZE (1..maxNrofBWPs)) OF PUCCH-CSI-Resource {</w:t>
            </w:r>
          </w:p>
        </w:tc>
        <w:tc>
          <w:tcPr>
            <w:tcW w:w="2267" w:type="dxa"/>
          </w:tcPr>
          <w:p w14:paraId="1DA3ECFE" w14:textId="77777777" w:rsidR="00277723" w:rsidRPr="00040E29" w:rsidRDefault="00277723" w:rsidP="002745DF">
            <w:pPr>
              <w:pStyle w:val="TAL"/>
              <w:rPr>
                <w:lang w:eastAsia="zh-CN"/>
              </w:rPr>
            </w:pPr>
            <w:r w:rsidRPr="00040E29">
              <w:rPr>
                <w:lang w:eastAsia="zh-CN"/>
              </w:rPr>
              <w:t>1 entry</w:t>
            </w:r>
          </w:p>
        </w:tc>
        <w:tc>
          <w:tcPr>
            <w:tcW w:w="1700" w:type="dxa"/>
          </w:tcPr>
          <w:p w14:paraId="34C7860B" w14:textId="77777777" w:rsidR="00277723" w:rsidRPr="00040E29" w:rsidRDefault="00277723" w:rsidP="002745DF">
            <w:pPr>
              <w:pStyle w:val="TAL"/>
            </w:pPr>
          </w:p>
        </w:tc>
        <w:tc>
          <w:tcPr>
            <w:tcW w:w="1245" w:type="dxa"/>
          </w:tcPr>
          <w:p w14:paraId="656E2F8E" w14:textId="77777777" w:rsidR="00277723" w:rsidRPr="00040E29" w:rsidRDefault="00277723" w:rsidP="002745DF">
            <w:pPr>
              <w:pStyle w:val="TAL"/>
            </w:pPr>
          </w:p>
        </w:tc>
      </w:tr>
      <w:tr w:rsidR="00277723" w:rsidRPr="00040E29" w14:paraId="7FDEB40F" w14:textId="77777777" w:rsidTr="002745DF">
        <w:tc>
          <w:tcPr>
            <w:tcW w:w="4535" w:type="dxa"/>
          </w:tcPr>
          <w:p w14:paraId="1A2B0B63" w14:textId="77777777" w:rsidR="00277723" w:rsidRPr="00040E29" w:rsidRDefault="00277723" w:rsidP="002745DF">
            <w:pPr>
              <w:pStyle w:val="TAL"/>
            </w:pPr>
            <w:r w:rsidRPr="00040E29">
              <w:t xml:space="preserve">      PUCCH-CSI-Resource [1] SEQUENCE {</w:t>
            </w:r>
          </w:p>
        </w:tc>
        <w:tc>
          <w:tcPr>
            <w:tcW w:w="2267" w:type="dxa"/>
          </w:tcPr>
          <w:p w14:paraId="00608573" w14:textId="77777777" w:rsidR="00277723" w:rsidRPr="00040E29" w:rsidRDefault="00277723" w:rsidP="002745DF">
            <w:pPr>
              <w:pStyle w:val="TAL"/>
            </w:pPr>
          </w:p>
        </w:tc>
        <w:tc>
          <w:tcPr>
            <w:tcW w:w="1700" w:type="dxa"/>
          </w:tcPr>
          <w:p w14:paraId="11EC2DE6" w14:textId="77777777" w:rsidR="00277723" w:rsidRPr="00040E29" w:rsidRDefault="00277723" w:rsidP="002745DF">
            <w:pPr>
              <w:pStyle w:val="TAL"/>
              <w:rPr>
                <w:lang w:eastAsia="zh-CN"/>
              </w:rPr>
            </w:pPr>
            <w:r w:rsidRPr="00040E29">
              <w:rPr>
                <w:lang w:eastAsia="zh-CN"/>
              </w:rPr>
              <w:t>entry 1</w:t>
            </w:r>
          </w:p>
        </w:tc>
        <w:tc>
          <w:tcPr>
            <w:tcW w:w="1245" w:type="dxa"/>
          </w:tcPr>
          <w:p w14:paraId="2CA98EF9" w14:textId="77777777" w:rsidR="00277723" w:rsidRPr="00040E29" w:rsidRDefault="00277723" w:rsidP="002745DF">
            <w:pPr>
              <w:pStyle w:val="TAL"/>
            </w:pPr>
          </w:p>
        </w:tc>
      </w:tr>
      <w:tr w:rsidR="00277723" w:rsidRPr="00040E29" w14:paraId="29E5D6BB" w14:textId="77777777" w:rsidTr="002745DF">
        <w:tc>
          <w:tcPr>
            <w:tcW w:w="4535" w:type="dxa"/>
          </w:tcPr>
          <w:p w14:paraId="1DAEB26A" w14:textId="77777777" w:rsidR="00277723" w:rsidRPr="00040E29" w:rsidRDefault="00277723" w:rsidP="002745DF">
            <w:pPr>
              <w:pStyle w:val="TAL"/>
            </w:pPr>
            <w:r w:rsidRPr="00040E29">
              <w:t xml:space="preserve">        </w:t>
            </w:r>
            <w:proofErr w:type="spellStart"/>
            <w:r w:rsidRPr="00040E29">
              <w:t>uplinkBandwidthPartId</w:t>
            </w:r>
            <w:proofErr w:type="spellEnd"/>
          </w:p>
        </w:tc>
        <w:tc>
          <w:tcPr>
            <w:tcW w:w="2267" w:type="dxa"/>
          </w:tcPr>
          <w:p w14:paraId="51FF55DD" w14:textId="77777777" w:rsidR="00277723" w:rsidRPr="00040E29" w:rsidRDefault="00277723" w:rsidP="002745DF">
            <w:pPr>
              <w:pStyle w:val="TAL"/>
              <w:rPr>
                <w:lang w:eastAsia="zh-CN"/>
              </w:rPr>
            </w:pPr>
            <w:r w:rsidRPr="00040E29">
              <w:rPr>
                <w:lang w:eastAsia="zh-CN"/>
              </w:rPr>
              <w:t>0</w:t>
            </w:r>
          </w:p>
        </w:tc>
        <w:tc>
          <w:tcPr>
            <w:tcW w:w="1700" w:type="dxa"/>
          </w:tcPr>
          <w:p w14:paraId="4B8DD275" w14:textId="77777777" w:rsidR="00277723" w:rsidRPr="00040E29" w:rsidRDefault="00277723" w:rsidP="002745DF">
            <w:pPr>
              <w:pStyle w:val="TAL"/>
              <w:rPr>
                <w:lang w:eastAsia="zh-CN"/>
              </w:rPr>
            </w:pPr>
          </w:p>
        </w:tc>
        <w:tc>
          <w:tcPr>
            <w:tcW w:w="1245" w:type="dxa"/>
          </w:tcPr>
          <w:p w14:paraId="1ACF9DCF" w14:textId="77777777" w:rsidR="00277723" w:rsidRPr="00040E29" w:rsidRDefault="00277723" w:rsidP="002745DF">
            <w:pPr>
              <w:pStyle w:val="TAL"/>
            </w:pPr>
          </w:p>
        </w:tc>
      </w:tr>
      <w:tr w:rsidR="00277723" w:rsidRPr="00040E29" w14:paraId="46AD92A9" w14:textId="77777777" w:rsidTr="002745DF">
        <w:tc>
          <w:tcPr>
            <w:tcW w:w="4535" w:type="dxa"/>
          </w:tcPr>
          <w:p w14:paraId="716B972D" w14:textId="77777777" w:rsidR="00277723" w:rsidRPr="00040E29" w:rsidRDefault="00277723" w:rsidP="002745DF">
            <w:pPr>
              <w:pStyle w:val="TAL"/>
            </w:pPr>
            <w:r w:rsidRPr="00040E29">
              <w:t xml:space="preserve">        </w:t>
            </w:r>
            <w:proofErr w:type="spellStart"/>
            <w:r w:rsidRPr="00040E29">
              <w:t>pucch</w:t>
            </w:r>
            <w:proofErr w:type="spellEnd"/>
            <w:r w:rsidRPr="00040E29">
              <w:t>-Resource</w:t>
            </w:r>
          </w:p>
        </w:tc>
        <w:tc>
          <w:tcPr>
            <w:tcW w:w="2267" w:type="dxa"/>
          </w:tcPr>
          <w:p w14:paraId="479391FB" w14:textId="77777777" w:rsidR="00277723" w:rsidRPr="00040E29" w:rsidRDefault="00277723" w:rsidP="002745DF">
            <w:pPr>
              <w:pStyle w:val="TAL"/>
            </w:pPr>
            <w:r w:rsidRPr="00040E29">
              <w:rPr>
                <w:lang w:eastAsia="zh-CN"/>
              </w:rPr>
              <w:t>9</w:t>
            </w:r>
          </w:p>
        </w:tc>
        <w:tc>
          <w:tcPr>
            <w:tcW w:w="1700" w:type="dxa"/>
          </w:tcPr>
          <w:p w14:paraId="0354351C" w14:textId="77777777" w:rsidR="00277723" w:rsidRPr="00040E29" w:rsidRDefault="00277723" w:rsidP="002745DF">
            <w:pPr>
              <w:pStyle w:val="TAL"/>
              <w:rPr>
                <w:lang w:eastAsia="zh-CN"/>
              </w:rPr>
            </w:pPr>
          </w:p>
        </w:tc>
        <w:tc>
          <w:tcPr>
            <w:tcW w:w="1245" w:type="dxa"/>
          </w:tcPr>
          <w:p w14:paraId="50862E5D" w14:textId="77777777" w:rsidR="00277723" w:rsidRPr="00040E29" w:rsidRDefault="00277723" w:rsidP="002745DF">
            <w:pPr>
              <w:pStyle w:val="TAL"/>
            </w:pPr>
          </w:p>
        </w:tc>
      </w:tr>
      <w:tr w:rsidR="00277723" w:rsidRPr="00040E29" w14:paraId="5CCD44A5" w14:textId="77777777" w:rsidTr="002745DF">
        <w:tc>
          <w:tcPr>
            <w:tcW w:w="4535" w:type="dxa"/>
          </w:tcPr>
          <w:p w14:paraId="0BE024F4" w14:textId="77777777" w:rsidR="00277723" w:rsidRPr="00040E29" w:rsidRDefault="00277723" w:rsidP="002745DF">
            <w:pPr>
              <w:pStyle w:val="TAL"/>
            </w:pPr>
            <w:r w:rsidRPr="00040E29">
              <w:t xml:space="preserve">      }</w:t>
            </w:r>
          </w:p>
        </w:tc>
        <w:tc>
          <w:tcPr>
            <w:tcW w:w="2267" w:type="dxa"/>
          </w:tcPr>
          <w:p w14:paraId="30F66A07" w14:textId="77777777" w:rsidR="00277723" w:rsidRPr="00040E29" w:rsidRDefault="00277723" w:rsidP="002745DF">
            <w:pPr>
              <w:pStyle w:val="TAL"/>
            </w:pPr>
          </w:p>
        </w:tc>
        <w:tc>
          <w:tcPr>
            <w:tcW w:w="1700" w:type="dxa"/>
          </w:tcPr>
          <w:p w14:paraId="784E49A9" w14:textId="77777777" w:rsidR="00277723" w:rsidRPr="00040E29" w:rsidRDefault="00277723" w:rsidP="002745DF">
            <w:pPr>
              <w:pStyle w:val="TAL"/>
              <w:rPr>
                <w:lang w:eastAsia="zh-CN"/>
              </w:rPr>
            </w:pPr>
          </w:p>
        </w:tc>
        <w:tc>
          <w:tcPr>
            <w:tcW w:w="1245" w:type="dxa"/>
          </w:tcPr>
          <w:p w14:paraId="6E6CBE4B" w14:textId="77777777" w:rsidR="00277723" w:rsidRPr="00040E29" w:rsidRDefault="00277723" w:rsidP="002745DF">
            <w:pPr>
              <w:pStyle w:val="TAL"/>
            </w:pPr>
          </w:p>
        </w:tc>
      </w:tr>
      <w:tr w:rsidR="00277723" w:rsidRPr="00040E29" w14:paraId="1D1AE058" w14:textId="77777777" w:rsidTr="002745DF">
        <w:tc>
          <w:tcPr>
            <w:tcW w:w="4535" w:type="dxa"/>
          </w:tcPr>
          <w:p w14:paraId="49CF6274" w14:textId="77777777" w:rsidR="00277723" w:rsidRPr="00040E29" w:rsidRDefault="00277723" w:rsidP="002745DF">
            <w:pPr>
              <w:pStyle w:val="TAL"/>
            </w:pPr>
            <w:r w:rsidRPr="00040E29">
              <w:t xml:space="preserve">    }</w:t>
            </w:r>
          </w:p>
        </w:tc>
        <w:tc>
          <w:tcPr>
            <w:tcW w:w="2267" w:type="dxa"/>
          </w:tcPr>
          <w:p w14:paraId="3400E74A" w14:textId="77777777" w:rsidR="00277723" w:rsidRPr="00040E29" w:rsidRDefault="00277723" w:rsidP="002745DF">
            <w:pPr>
              <w:pStyle w:val="TAL"/>
            </w:pPr>
          </w:p>
        </w:tc>
        <w:tc>
          <w:tcPr>
            <w:tcW w:w="1700" w:type="dxa"/>
          </w:tcPr>
          <w:p w14:paraId="21B5D1FC" w14:textId="77777777" w:rsidR="00277723" w:rsidRPr="00040E29" w:rsidRDefault="00277723" w:rsidP="002745DF">
            <w:pPr>
              <w:pStyle w:val="TAL"/>
            </w:pPr>
          </w:p>
        </w:tc>
        <w:tc>
          <w:tcPr>
            <w:tcW w:w="1245" w:type="dxa"/>
          </w:tcPr>
          <w:p w14:paraId="57456AB1" w14:textId="77777777" w:rsidR="00277723" w:rsidRPr="00040E29" w:rsidRDefault="00277723" w:rsidP="002745DF">
            <w:pPr>
              <w:pStyle w:val="TAL"/>
            </w:pPr>
          </w:p>
        </w:tc>
      </w:tr>
      <w:tr w:rsidR="00277723" w:rsidRPr="00040E29" w14:paraId="1C337A95" w14:textId="77777777" w:rsidTr="002745DF">
        <w:tc>
          <w:tcPr>
            <w:tcW w:w="4535" w:type="dxa"/>
          </w:tcPr>
          <w:p w14:paraId="2B1D53DB" w14:textId="77777777" w:rsidR="00277723" w:rsidRPr="00040E29" w:rsidRDefault="00277723" w:rsidP="002745DF">
            <w:pPr>
              <w:pStyle w:val="TAL"/>
            </w:pPr>
            <w:r w:rsidRPr="00040E29">
              <w:t xml:space="preserve">  }</w:t>
            </w:r>
          </w:p>
        </w:tc>
        <w:tc>
          <w:tcPr>
            <w:tcW w:w="2267" w:type="dxa"/>
          </w:tcPr>
          <w:p w14:paraId="1F26C1C4" w14:textId="77777777" w:rsidR="00277723" w:rsidRPr="00040E29" w:rsidRDefault="00277723" w:rsidP="002745DF">
            <w:pPr>
              <w:pStyle w:val="TAL"/>
            </w:pPr>
          </w:p>
        </w:tc>
        <w:tc>
          <w:tcPr>
            <w:tcW w:w="1700" w:type="dxa"/>
          </w:tcPr>
          <w:p w14:paraId="2CE44170" w14:textId="77777777" w:rsidR="00277723" w:rsidRPr="00040E29" w:rsidRDefault="00277723" w:rsidP="002745DF">
            <w:pPr>
              <w:pStyle w:val="TAL"/>
            </w:pPr>
          </w:p>
        </w:tc>
        <w:tc>
          <w:tcPr>
            <w:tcW w:w="1245" w:type="dxa"/>
          </w:tcPr>
          <w:p w14:paraId="4BAF393B" w14:textId="77777777" w:rsidR="00277723" w:rsidRPr="00040E29" w:rsidRDefault="00277723" w:rsidP="002745DF">
            <w:pPr>
              <w:pStyle w:val="TAL"/>
            </w:pPr>
          </w:p>
        </w:tc>
      </w:tr>
      <w:tr w:rsidR="00277723" w:rsidRPr="00040E29" w14:paraId="25E1DF75" w14:textId="77777777" w:rsidTr="002745DF">
        <w:tc>
          <w:tcPr>
            <w:tcW w:w="4535" w:type="dxa"/>
          </w:tcPr>
          <w:p w14:paraId="7DF25A0D" w14:textId="77777777" w:rsidR="00277723" w:rsidRPr="00040E29" w:rsidRDefault="00277723" w:rsidP="002745DF">
            <w:pPr>
              <w:pStyle w:val="TAL"/>
            </w:pPr>
            <w:r w:rsidRPr="00040E29">
              <w:t xml:space="preserve">  </w:t>
            </w:r>
            <w:proofErr w:type="spellStart"/>
            <w:r w:rsidRPr="00040E29">
              <w:t>reportQuantity</w:t>
            </w:r>
            <w:proofErr w:type="spellEnd"/>
            <w:r w:rsidRPr="00040E29">
              <w:t xml:space="preserve"> CHOICE {</w:t>
            </w:r>
          </w:p>
        </w:tc>
        <w:tc>
          <w:tcPr>
            <w:tcW w:w="2267" w:type="dxa"/>
          </w:tcPr>
          <w:p w14:paraId="5575A034" w14:textId="77777777" w:rsidR="00277723" w:rsidRPr="00040E29" w:rsidRDefault="00277723" w:rsidP="002745DF">
            <w:pPr>
              <w:pStyle w:val="TAL"/>
            </w:pPr>
          </w:p>
        </w:tc>
        <w:tc>
          <w:tcPr>
            <w:tcW w:w="1700" w:type="dxa"/>
          </w:tcPr>
          <w:p w14:paraId="1C8FD1EB" w14:textId="77777777" w:rsidR="00277723" w:rsidRPr="00040E29" w:rsidRDefault="00277723" w:rsidP="002745DF">
            <w:pPr>
              <w:pStyle w:val="TAL"/>
            </w:pPr>
          </w:p>
        </w:tc>
        <w:tc>
          <w:tcPr>
            <w:tcW w:w="1245" w:type="dxa"/>
          </w:tcPr>
          <w:p w14:paraId="5474F4D8" w14:textId="77777777" w:rsidR="00277723" w:rsidRPr="00040E29" w:rsidRDefault="00277723" w:rsidP="002745DF">
            <w:pPr>
              <w:pStyle w:val="TAL"/>
            </w:pPr>
          </w:p>
        </w:tc>
      </w:tr>
      <w:tr w:rsidR="00277723" w:rsidRPr="00040E29" w14:paraId="7AB7E835" w14:textId="77777777" w:rsidTr="002745DF">
        <w:tc>
          <w:tcPr>
            <w:tcW w:w="4535" w:type="dxa"/>
          </w:tcPr>
          <w:p w14:paraId="65464EF0" w14:textId="77777777" w:rsidR="00277723" w:rsidRPr="00040E29" w:rsidRDefault="00277723" w:rsidP="002745DF">
            <w:pPr>
              <w:pStyle w:val="TAL"/>
            </w:pPr>
            <w:r w:rsidRPr="00040E29">
              <w:t xml:space="preserve">    </w:t>
            </w:r>
            <w:proofErr w:type="spellStart"/>
            <w:r w:rsidRPr="00040E29">
              <w:t>ssb</w:t>
            </w:r>
            <w:proofErr w:type="spellEnd"/>
            <w:r w:rsidRPr="00040E29">
              <w:t>-Index-RSRP</w:t>
            </w:r>
          </w:p>
        </w:tc>
        <w:tc>
          <w:tcPr>
            <w:tcW w:w="2267" w:type="dxa"/>
          </w:tcPr>
          <w:p w14:paraId="554F394F" w14:textId="77777777" w:rsidR="00277723" w:rsidRPr="00040E29" w:rsidRDefault="00277723" w:rsidP="002745DF">
            <w:pPr>
              <w:pStyle w:val="TAL"/>
            </w:pPr>
            <w:r w:rsidRPr="00040E29">
              <w:t>NULL</w:t>
            </w:r>
          </w:p>
        </w:tc>
        <w:tc>
          <w:tcPr>
            <w:tcW w:w="1700" w:type="dxa"/>
          </w:tcPr>
          <w:p w14:paraId="5B5669A8" w14:textId="77777777" w:rsidR="00277723" w:rsidRPr="00040E29" w:rsidRDefault="00277723" w:rsidP="002745DF">
            <w:pPr>
              <w:pStyle w:val="TAL"/>
            </w:pPr>
          </w:p>
        </w:tc>
        <w:tc>
          <w:tcPr>
            <w:tcW w:w="1245" w:type="dxa"/>
          </w:tcPr>
          <w:p w14:paraId="1D2049B2" w14:textId="77777777" w:rsidR="00277723" w:rsidRPr="00040E29" w:rsidRDefault="00277723" w:rsidP="002745DF">
            <w:pPr>
              <w:pStyle w:val="TAL"/>
            </w:pPr>
          </w:p>
        </w:tc>
      </w:tr>
      <w:tr w:rsidR="00277723" w:rsidRPr="00040E29" w14:paraId="724CF8BD" w14:textId="77777777" w:rsidTr="002745DF">
        <w:tc>
          <w:tcPr>
            <w:tcW w:w="4535" w:type="dxa"/>
          </w:tcPr>
          <w:p w14:paraId="7C544272" w14:textId="77777777" w:rsidR="00277723" w:rsidRPr="00040E29" w:rsidRDefault="00277723" w:rsidP="002745DF">
            <w:pPr>
              <w:pStyle w:val="TAL"/>
            </w:pPr>
            <w:r w:rsidRPr="00040E29">
              <w:t xml:space="preserve">  }</w:t>
            </w:r>
          </w:p>
        </w:tc>
        <w:tc>
          <w:tcPr>
            <w:tcW w:w="2267" w:type="dxa"/>
          </w:tcPr>
          <w:p w14:paraId="4785FFBB" w14:textId="77777777" w:rsidR="00277723" w:rsidRPr="00040E29" w:rsidRDefault="00277723" w:rsidP="002745DF">
            <w:pPr>
              <w:pStyle w:val="TAL"/>
            </w:pPr>
          </w:p>
        </w:tc>
        <w:tc>
          <w:tcPr>
            <w:tcW w:w="1700" w:type="dxa"/>
          </w:tcPr>
          <w:p w14:paraId="7AB08D8F" w14:textId="77777777" w:rsidR="00277723" w:rsidRPr="00040E29" w:rsidRDefault="00277723" w:rsidP="002745DF">
            <w:pPr>
              <w:pStyle w:val="TAL"/>
            </w:pPr>
          </w:p>
        </w:tc>
        <w:tc>
          <w:tcPr>
            <w:tcW w:w="1245" w:type="dxa"/>
          </w:tcPr>
          <w:p w14:paraId="6233A4FA" w14:textId="77777777" w:rsidR="00277723" w:rsidRPr="00040E29" w:rsidRDefault="00277723" w:rsidP="002745DF">
            <w:pPr>
              <w:pStyle w:val="TAL"/>
            </w:pPr>
          </w:p>
        </w:tc>
      </w:tr>
      <w:tr w:rsidR="00277723" w:rsidRPr="00040E29" w14:paraId="4BFC6CDE" w14:textId="77777777" w:rsidTr="002745DF">
        <w:tc>
          <w:tcPr>
            <w:tcW w:w="4535" w:type="dxa"/>
          </w:tcPr>
          <w:p w14:paraId="0DEF5669" w14:textId="77777777" w:rsidR="00277723" w:rsidRPr="00040E29" w:rsidRDefault="00277723" w:rsidP="002745DF">
            <w:pPr>
              <w:pStyle w:val="TAL"/>
            </w:pPr>
            <w:r w:rsidRPr="00040E29">
              <w:t xml:space="preserve">  </w:t>
            </w:r>
            <w:proofErr w:type="spellStart"/>
            <w:r w:rsidRPr="00040E29">
              <w:t>timeRestrictionForChannelMeasurements</w:t>
            </w:r>
            <w:proofErr w:type="spellEnd"/>
          </w:p>
        </w:tc>
        <w:tc>
          <w:tcPr>
            <w:tcW w:w="2267" w:type="dxa"/>
          </w:tcPr>
          <w:p w14:paraId="31D2B56A" w14:textId="77777777" w:rsidR="00277723" w:rsidRPr="00040E29" w:rsidRDefault="00277723" w:rsidP="002745DF">
            <w:pPr>
              <w:pStyle w:val="TAL"/>
            </w:pPr>
            <w:proofErr w:type="spellStart"/>
            <w:r w:rsidRPr="00040E29">
              <w:t>notConfigured</w:t>
            </w:r>
            <w:proofErr w:type="spellEnd"/>
          </w:p>
        </w:tc>
        <w:tc>
          <w:tcPr>
            <w:tcW w:w="1700" w:type="dxa"/>
          </w:tcPr>
          <w:p w14:paraId="7B8670FB" w14:textId="77777777" w:rsidR="00277723" w:rsidRPr="00040E29" w:rsidRDefault="00277723" w:rsidP="002745DF">
            <w:pPr>
              <w:pStyle w:val="TAL"/>
            </w:pPr>
          </w:p>
        </w:tc>
        <w:tc>
          <w:tcPr>
            <w:tcW w:w="1245" w:type="dxa"/>
          </w:tcPr>
          <w:p w14:paraId="6FA94657" w14:textId="77777777" w:rsidR="00277723" w:rsidRPr="00040E29" w:rsidRDefault="00277723" w:rsidP="002745DF">
            <w:pPr>
              <w:pStyle w:val="TAL"/>
            </w:pPr>
          </w:p>
        </w:tc>
      </w:tr>
      <w:tr w:rsidR="00277723" w:rsidRPr="00040E29" w14:paraId="5816728A" w14:textId="77777777" w:rsidTr="002745DF">
        <w:tc>
          <w:tcPr>
            <w:tcW w:w="4535" w:type="dxa"/>
          </w:tcPr>
          <w:p w14:paraId="2DE964D4" w14:textId="77777777" w:rsidR="00277723" w:rsidRPr="00040E29" w:rsidRDefault="00277723" w:rsidP="002745DF">
            <w:pPr>
              <w:pStyle w:val="TAL"/>
            </w:pPr>
            <w:r w:rsidRPr="00040E29">
              <w:t xml:space="preserve">  </w:t>
            </w:r>
            <w:proofErr w:type="spellStart"/>
            <w:r w:rsidRPr="00040E29">
              <w:t>timeRestrictionForInterferenceMeasurements</w:t>
            </w:r>
            <w:proofErr w:type="spellEnd"/>
          </w:p>
        </w:tc>
        <w:tc>
          <w:tcPr>
            <w:tcW w:w="2267" w:type="dxa"/>
          </w:tcPr>
          <w:p w14:paraId="6DCDED3C" w14:textId="77777777" w:rsidR="00277723" w:rsidRPr="00040E29" w:rsidRDefault="00277723" w:rsidP="002745DF">
            <w:pPr>
              <w:pStyle w:val="TAL"/>
            </w:pPr>
            <w:proofErr w:type="spellStart"/>
            <w:r w:rsidRPr="00040E29">
              <w:t>notConfigured</w:t>
            </w:r>
            <w:proofErr w:type="spellEnd"/>
          </w:p>
        </w:tc>
        <w:tc>
          <w:tcPr>
            <w:tcW w:w="1700" w:type="dxa"/>
          </w:tcPr>
          <w:p w14:paraId="1012F6EF" w14:textId="77777777" w:rsidR="00277723" w:rsidRPr="00040E29" w:rsidRDefault="00277723" w:rsidP="002745DF">
            <w:pPr>
              <w:pStyle w:val="TAL"/>
            </w:pPr>
          </w:p>
        </w:tc>
        <w:tc>
          <w:tcPr>
            <w:tcW w:w="1245" w:type="dxa"/>
          </w:tcPr>
          <w:p w14:paraId="4297E419" w14:textId="77777777" w:rsidR="00277723" w:rsidRPr="00040E29" w:rsidRDefault="00277723" w:rsidP="002745DF">
            <w:pPr>
              <w:pStyle w:val="TAL"/>
            </w:pPr>
          </w:p>
        </w:tc>
      </w:tr>
      <w:tr w:rsidR="00277723" w:rsidRPr="00040E29" w14:paraId="0C79B57A" w14:textId="77777777" w:rsidTr="002745DF">
        <w:tc>
          <w:tcPr>
            <w:tcW w:w="4535" w:type="dxa"/>
          </w:tcPr>
          <w:p w14:paraId="703501B4" w14:textId="77777777" w:rsidR="00277723" w:rsidRPr="00040E29" w:rsidRDefault="00277723" w:rsidP="002745DF">
            <w:pPr>
              <w:pStyle w:val="TAL"/>
            </w:pPr>
            <w:r w:rsidRPr="00040E29">
              <w:t xml:space="preserve">  </w:t>
            </w:r>
            <w:proofErr w:type="spellStart"/>
            <w:r w:rsidRPr="00040E29">
              <w:t>codebookConfig</w:t>
            </w:r>
            <w:proofErr w:type="spellEnd"/>
          </w:p>
        </w:tc>
        <w:tc>
          <w:tcPr>
            <w:tcW w:w="2267" w:type="dxa"/>
          </w:tcPr>
          <w:p w14:paraId="3C8F53F9" w14:textId="77777777" w:rsidR="00277723" w:rsidRPr="00040E29" w:rsidRDefault="00277723" w:rsidP="002745DF">
            <w:pPr>
              <w:pStyle w:val="TAL"/>
            </w:pPr>
            <w:r w:rsidRPr="00040E29">
              <w:t>Not present</w:t>
            </w:r>
          </w:p>
        </w:tc>
        <w:tc>
          <w:tcPr>
            <w:tcW w:w="1700" w:type="dxa"/>
          </w:tcPr>
          <w:p w14:paraId="61953B6A" w14:textId="77777777" w:rsidR="00277723" w:rsidRPr="00040E29" w:rsidRDefault="00277723" w:rsidP="002745DF">
            <w:pPr>
              <w:pStyle w:val="TAL"/>
            </w:pPr>
          </w:p>
        </w:tc>
        <w:tc>
          <w:tcPr>
            <w:tcW w:w="1245" w:type="dxa"/>
          </w:tcPr>
          <w:p w14:paraId="3515480C" w14:textId="77777777" w:rsidR="00277723" w:rsidRPr="00040E29" w:rsidRDefault="00277723" w:rsidP="002745DF">
            <w:pPr>
              <w:pStyle w:val="TAL"/>
            </w:pPr>
          </w:p>
        </w:tc>
      </w:tr>
      <w:tr w:rsidR="00277723" w:rsidRPr="00040E29" w14:paraId="23650F19" w14:textId="77777777" w:rsidTr="002745DF">
        <w:tc>
          <w:tcPr>
            <w:tcW w:w="4535" w:type="dxa"/>
          </w:tcPr>
          <w:p w14:paraId="3433B6E1" w14:textId="77777777" w:rsidR="00277723" w:rsidRPr="00040E29" w:rsidRDefault="00277723" w:rsidP="002745DF">
            <w:pPr>
              <w:pStyle w:val="TAL"/>
            </w:pPr>
            <w:r w:rsidRPr="00040E29">
              <w:t xml:space="preserve">  dummy</w:t>
            </w:r>
          </w:p>
        </w:tc>
        <w:tc>
          <w:tcPr>
            <w:tcW w:w="2267" w:type="dxa"/>
          </w:tcPr>
          <w:p w14:paraId="3EFB9A00" w14:textId="77777777" w:rsidR="00277723" w:rsidRPr="00040E29" w:rsidRDefault="00277723" w:rsidP="002745DF">
            <w:pPr>
              <w:pStyle w:val="TAL"/>
            </w:pPr>
            <w:r w:rsidRPr="00040E29">
              <w:t>Not present</w:t>
            </w:r>
          </w:p>
        </w:tc>
        <w:tc>
          <w:tcPr>
            <w:tcW w:w="1700" w:type="dxa"/>
          </w:tcPr>
          <w:p w14:paraId="554FB7AF" w14:textId="77777777" w:rsidR="00277723" w:rsidRPr="00040E29" w:rsidRDefault="00277723" w:rsidP="002745DF">
            <w:pPr>
              <w:pStyle w:val="TAL"/>
            </w:pPr>
          </w:p>
        </w:tc>
        <w:tc>
          <w:tcPr>
            <w:tcW w:w="1245" w:type="dxa"/>
          </w:tcPr>
          <w:p w14:paraId="6E468B90" w14:textId="77777777" w:rsidR="00277723" w:rsidRPr="00040E29" w:rsidRDefault="00277723" w:rsidP="002745DF">
            <w:pPr>
              <w:pStyle w:val="TAL"/>
            </w:pPr>
          </w:p>
        </w:tc>
      </w:tr>
      <w:tr w:rsidR="00277723" w:rsidRPr="00040E29" w14:paraId="50FA3E61" w14:textId="77777777" w:rsidTr="002745DF">
        <w:tc>
          <w:tcPr>
            <w:tcW w:w="4535" w:type="dxa"/>
          </w:tcPr>
          <w:p w14:paraId="7700E841" w14:textId="77777777" w:rsidR="00277723" w:rsidRPr="00040E29" w:rsidRDefault="00277723" w:rsidP="002745DF">
            <w:pPr>
              <w:pStyle w:val="TAL"/>
            </w:pPr>
            <w:r w:rsidRPr="00040E29">
              <w:t xml:space="preserve">  </w:t>
            </w:r>
            <w:proofErr w:type="spellStart"/>
            <w:r w:rsidRPr="00040E29">
              <w:t>groupBasedBeamReporting</w:t>
            </w:r>
            <w:proofErr w:type="spellEnd"/>
            <w:r w:rsidRPr="00040E29">
              <w:t xml:space="preserve"> CHOICE {</w:t>
            </w:r>
          </w:p>
        </w:tc>
        <w:tc>
          <w:tcPr>
            <w:tcW w:w="2267" w:type="dxa"/>
          </w:tcPr>
          <w:p w14:paraId="78DAEBF6" w14:textId="77777777" w:rsidR="00277723" w:rsidRPr="00040E29" w:rsidRDefault="00277723" w:rsidP="002745DF">
            <w:pPr>
              <w:pStyle w:val="TAL"/>
            </w:pPr>
          </w:p>
        </w:tc>
        <w:tc>
          <w:tcPr>
            <w:tcW w:w="1700" w:type="dxa"/>
          </w:tcPr>
          <w:p w14:paraId="019B415E" w14:textId="77777777" w:rsidR="00277723" w:rsidRPr="00040E29" w:rsidRDefault="00277723" w:rsidP="002745DF">
            <w:pPr>
              <w:pStyle w:val="TAL"/>
            </w:pPr>
          </w:p>
        </w:tc>
        <w:tc>
          <w:tcPr>
            <w:tcW w:w="1245" w:type="dxa"/>
          </w:tcPr>
          <w:p w14:paraId="3C277682" w14:textId="77777777" w:rsidR="00277723" w:rsidRPr="00040E29" w:rsidRDefault="00277723" w:rsidP="002745DF">
            <w:pPr>
              <w:pStyle w:val="TAL"/>
            </w:pPr>
          </w:p>
        </w:tc>
      </w:tr>
      <w:tr w:rsidR="00277723" w:rsidRPr="00040E29" w14:paraId="437DE612" w14:textId="77777777" w:rsidTr="002745DF">
        <w:tc>
          <w:tcPr>
            <w:tcW w:w="4535" w:type="dxa"/>
          </w:tcPr>
          <w:p w14:paraId="2B37FCC9" w14:textId="77777777" w:rsidR="00277723" w:rsidRPr="00040E29" w:rsidRDefault="00277723" w:rsidP="002745DF">
            <w:pPr>
              <w:pStyle w:val="TAL"/>
            </w:pPr>
            <w:r w:rsidRPr="00040E29">
              <w:t xml:space="preserve">    disabled  SEQUENCE {</w:t>
            </w:r>
          </w:p>
        </w:tc>
        <w:tc>
          <w:tcPr>
            <w:tcW w:w="2267" w:type="dxa"/>
          </w:tcPr>
          <w:p w14:paraId="1DE973ED" w14:textId="77777777" w:rsidR="00277723" w:rsidRPr="00040E29" w:rsidRDefault="00277723" w:rsidP="002745DF">
            <w:pPr>
              <w:pStyle w:val="TAL"/>
            </w:pPr>
          </w:p>
        </w:tc>
        <w:tc>
          <w:tcPr>
            <w:tcW w:w="1700" w:type="dxa"/>
          </w:tcPr>
          <w:p w14:paraId="20111AD3" w14:textId="77777777" w:rsidR="00277723" w:rsidRPr="00040E29" w:rsidRDefault="00277723" w:rsidP="002745DF">
            <w:pPr>
              <w:pStyle w:val="TAL"/>
            </w:pPr>
          </w:p>
        </w:tc>
        <w:tc>
          <w:tcPr>
            <w:tcW w:w="1245" w:type="dxa"/>
          </w:tcPr>
          <w:p w14:paraId="4B3ECE51" w14:textId="77777777" w:rsidR="00277723" w:rsidRPr="00040E29" w:rsidRDefault="00277723" w:rsidP="002745DF">
            <w:pPr>
              <w:pStyle w:val="TAL"/>
            </w:pPr>
          </w:p>
        </w:tc>
      </w:tr>
      <w:tr w:rsidR="00277723" w:rsidRPr="00040E29" w14:paraId="187A147A" w14:textId="77777777" w:rsidTr="002745DF">
        <w:tc>
          <w:tcPr>
            <w:tcW w:w="4535" w:type="dxa"/>
          </w:tcPr>
          <w:p w14:paraId="4FF028EA" w14:textId="77777777" w:rsidR="00277723" w:rsidRPr="00040E29" w:rsidRDefault="00277723" w:rsidP="002745DF">
            <w:pPr>
              <w:pStyle w:val="TAL"/>
            </w:pPr>
            <w:r w:rsidRPr="00040E29">
              <w:t xml:space="preserve">      </w:t>
            </w:r>
            <w:proofErr w:type="spellStart"/>
            <w:r w:rsidRPr="00040E29">
              <w:t>nrofReportedRS</w:t>
            </w:r>
            <w:proofErr w:type="spellEnd"/>
          </w:p>
        </w:tc>
        <w:tc>
          <w:tcPr>
            <w:tcW w:w="2267" w:type="dxa"/>
          </w:tcPr>
          <w:p w14:paraId="4B5E73D2" w14:textId="77777777" w:rsidR="00277723" w:rsidRPr="00040E29" w:rsidRDefault="00277723" w:rsidP="002745DF">
            <w:pPr>
              <w:pStyle w:val="TAL"/>
            </w:pPr>
            <w:r w:rsidRPr="00040E29">
              <w:t>n1</w:t>
            </w:r>
          </w:p>
        </w:tc>
        <w:tc>
          <w:tcPr>
            <w:tcW w:w="1700" w:type="dxa"/>
          </w:tcPr>
          <w:p w14:paraId="018E1ED4" w14:textId="77777777" w:rsidR="00277723" w:rsidRPr="00040E29" w:rsidRDefault="00277723" w:rsidP="002745DF">
            <w:pPr>
              <w:pStyle w:val="TAL"/>
            </w:pPr>
          </w:p>
        </w:tc>
        <w:tc>
          <w:tcPr>
            <w:tcW w:w="1245" w:type="dxa"/>
          </w:tcPr>
          <w:p w14:paraId="44414ED5" w14:textId="77777777" w:rsidR="00277723" w:rsidRPr="00040E29" w:rsidRDefault="00277723" w:rsidP="002745DF">
            <w:pPr>
              <w:pStyle w:val="TAL"/>
            </w:pPr>
          </w:p>
        </w:tc>
      </w:tr>
      <w:tr w:rsidR="00277723" w:rsidRPr="00040E29" w14:paraId="6CA179B9" w14:textId="77777777" w:rsidTr="002745DF">
        <w:tc>
          <w:tcPr>
            <w:tcW w:w="4535" w:type="dxa"/>
          </w:tcPr>
          <w:p w14:paraId="1E705C1F" w14:textId="77777777" w:rsidR="00277723" w:rsidRPr="00040E29" w:rsidRDefault="00277723" w:rsidP="002745DF">
            <w:pPr>
              <w:pStyle w:val="TAL"/>
            </w:pPr>
            <w:r w:rsidRPr="00040E29">
              <w:t xml:space="preserve">    }</w:t>
            </w:r>
          </w:p>
        </w:tc>
        <w:tc>
          <w:tcPr>
            <w:tcW w:w="2267" w:type="dxa"/>
          </w:tcPr>
          <w:p w14:paraId="578AD5E5" w14:textId="77777777" w:rsidR="00277723" w:rsidRPr="00040E29" w:rsidRDefault="00277723" w:rsidP="002745DF">
            <w:pPr>
              <w:pStyle w:val="TAL"/>
            </w:pPr>
          </w:p>
        </w:tc>
        <w:tc>
          <w:tcPr>
            <w:tcW w:w="1700" w:type="dxa"/>
          </w:tcPr>
          <w:p w14:paraId="043C9AB8" w14:textId="77777777" w:rsidR="00277723" w:rsidRPr="00040E29" w:rsidRDefault="00277723" w:rsidP="002745DF">
            <w:pPr>
              <w:pStyle w:val="TAL"/>
            </w:pPr>
          </w:p>
        </w:tc>
        <w:tc>
          <w:tcPr>
            <w:tcW w:w="1245" w:type="dxa"/>
          </w:tcPr>
          <w:p w14:paraId="2408473B" w14:textId="77777777" w:rsidR="00277723" w:rsidRPr="00040E29" w:rsidRDefault="00277723" w:rsidP="002745DF">
            <w:pPr>
              <w:pStyle w:val="TAL"/>
            </w:pPr>
          </w:p>
        </w:tc>
      </w:tr>
      <w:tr w:rsidR="00277723" w:rsidRPr="00040E29" w14:paraId="261E86FE" w14:textId="77777777" w:rsidTr="002745DF">
        <w:tc>
          <w:tcPr>
            <w:tcW w:w="4535" w:type="dxa"/>
            <w:tcBorders>
              <w:bottom w:val="single" w:sz="4" w:space="0" w:color="auto"/>
            </w:tcBorders>
          </w:tcPr>
          <w:p w14:paraId="09C79F81" w14:textId="77777777" w:rsidR="00277723" w:rsidRPr="00040E29" w:rsidRDefault="00277723" w:rsidP="002745DF">
            <w:pPr>
              <w:pStyle w:val="TAL"/>
            </w:pPr>
            <w:r w:rsidRPr="00040E29">
              <w:t xml:space="preserve">  }</w:t>
            </w:r>
          </w:p>
        </w:tc>
        <w:tc>
          <w:tcPr>
            <w:tcW w:w="2267" w:type="dxa"/>
          </w:tcPr>
          <w:p w14:paraId="4A3EBD8D" w14:textId="77777777" w:rsidR="00277723" w:rsidRPr="00040E29" w:rsidRDefault="00277723" w:rsidP="002745DF">
            <w:pPr>
              <w:pStyle w:val="TAL"/>
            </w:pPr>
          </w:p>
        </w:tc>
        <w:tc>
          <w:tcPr>
            <w:tcW w:w="1700" w:type="dxa"/>
          </w:tcPr>
          <w:p w14:paraId="63FAB212" w14:textId="77777777" w:rsidR="00277723" w:rsidRPr="00040E29" w:rsidRDefault="00277723" w:rsidP="002745DF">
            <w:pPr>
              <w:pStyle w:val="TAL"/>
            </w:pPr>
          </w:p>
        </w:tc>
        <w:tc>
          <w:tcPr>
            <w:tcW w:w="1245" w:type="dxa"/>
          </w:tcPr>
          <w:p w14:paraId="238E534D" w14:textId="77777777" w:rsidR="00277723" w:rsidRPr="00040E29" w:rsidRDefault="00277723" w:rsidP="002745DF">
            <w:pPr>
              <w:pStyle w:val="TAL"/>
            </w:pPr>
          </w:p>
        </w:tc>
      </w:tr>
      <w:tr w:rsidR="00277723" w:rsidRPr="00040E29" w14:paraId="2F239711" w14:textId="77777777" w:rsidTr="002745DF">
        <w:tc>
          <w:tcPr>
            <w:tcW w:w="4535" w:type="dxa"/>
            <w:tcBorders>
              <w:bottom w:val="nil"/>
            </w:tcBorders>
          </w:tcPr>
          <w:p w14:paraId="7C2D85D4" w14:textId="77777777" w:rsidR="00277723" w:rsidRPr="00040E29" w:rsidRDefault="00277723" w:rsidP="002745DF">
            <w:pPr>
              <w:pStyle w:val="TAL"/>
            </w:pPr>
            <w:r w:rsidRPr="00040E29">
              <w:t xml:space="preserve">  </w:t>
            </w:r>
            <w:proofErr w:type="spellStart"/>
            <w:r w:rsidRPr="00040E29">
              <w:t>cqi</w:t>
            </w:r>
            <w:proofErr w:type="spellEnd"/>
            <w:r w:rsidRPr="00040E29">
              <w:t>-Table</w:t>
            </w:r>
          </w:p>
        </w:tc>
        <w:tc>
          <w:tcPr>
            <w:tcW w:w="2267" w:type="dxa"/>
          </w:tcPr>
          <w:p w14:paraId="797401C2" w14:textId="77777777" w:rsidR="00277723" w:rsidRPr="00040E29" w:rsidRDefault="00277723" w:rsidP="002745DF">
            <w:pPr>
              <w:pStyle w:val="TAL"/>
            </w:pPr>
            <w:r w:rsidRPr="00040E29">
              <w:t>table1</w:t>
            </w:r>
          </w:p>
        </w:tc>
        <w:tc>
          <w:tcPr>
            <w:tcW w:w="1700" w:type="dxa"/>
          </w:tcPr>
          <w:p w14:paraId="72747778" w14:textId="77777777" w:rsidR="00277723" w:rsidRPr="00040E29" w:rsidRDefault="00277723" w:rsidP="002745DF">
            <w:pPr>
              <w:pStyle w:val="TAL"/>
            </w:pPr>
          </w:p>
        </w:tc>
        <w:tc>
          <w:tcPr>
            <w:tcW w:w="1245" w:type="dxa"/>
          </w:tcPr>
          <w:p w14:paraId="79182A81" w14:textId="77777777" w:rsidR="00277723" w:rsidRPr="00040E29" w:rsidRDefault="00277723" w:rsidP="002745DF">
            <w:pPr>
              <w:pStyle w:val="TAL"/>
            </w:pPr>
          </w:p>
        </w:tc>
      </w:tr>
      <w:tr w:rsidR="00277723" w:rsidRPr="00040E29" w14:paraId="296E231D" w14:textId="77777777" w:rsidTr="002745DF">
        <w:tc>
          <w:tcPr>
            <w:tcW w:w="4535" w:type="dxa"/>
          </w:tcPr>
          <w:p w14:paraId="036738ED" w14:textId="77777777" w:rsidR="00277723" w:rsidRPr="00040E29" w:rsidRDefault="00277723" w:rsidP="002745DF">
            <w:pPr>
              <w:pStyle w:val="TAL"/>
            </w:pPr>
            <w:r w:rsidRPr="00040E29">
              <w:t xml:space="preserve">  </w:t>
            </w:r>
            <w:proofErr w:type="spellStart"/>
            <w:r w:rsidRPr="00040E29">
              <w:t>subbandSize</w:t>
            </w:r>
            <w:proofErr w:type="spellEnd"/>
            <w:r w:rsidRPr="00040E29">
              <w:t xml:space="preserve"> </w:t>
            </w:r>
          </w:p>
        </w:tc>
        <w:tc>
          <w:tcPr>
            <w:tcW w:w="2267" w:type="dxa"/>
          </w:tcPr>
          <w:p w14:paraId="29FF9618" w14:textId="77777777" w:rsidR="00277723" w:rsidRPr="00040E29" w:rsidRDefault="00277723" w:rsidP="002745DF">
            <w:pPr>
              <w:pStyle w:val="TAL"/>
            </w:pPr>
            <w:r w:rsidRPr="00040E29">
              <w:t>value2</w:t>
            </w:r>
          </w:p>
        </w:tc>
        <w:tc>
          <w:tcPr>
            <w:tcW w:w="1700" w:type="dxa"/>
          </w:tcPr>
          <w:p w14:paraId="4D2DE0D3" w14:textId="77777777" w:rsidR="00277723" w:rsidRPr="00040E29" w:rsidRDefault="00277723" w:rsidP="002745DF">
            <w:pPr>
              <w:pStyle w:val="TAL"/>
            </w:pPr>
          </w:p>
        </w:tc>
        <w:tc>
          <w:tcPr>
            <w:tcW w:w="1245" w:type="dxa"/>
          </w:tcPr>
          <w:p w14:paraId="7416CAC7" w14:textId="77777777" w:rsidR="00277723" w:rsidRPr="00040E29" w:rsidRDefault="00277723" w:rsidP="002745DF">
            <w:pPr>
              <w:pStyle w:val="TAL"/>
            </w:pPr>
          </w:p>
        </w:tc>
      </w:tr>
      <w:tr w:rsidR="00277723" w:rsidRPr="00040E29" w14:paraId="7FF3939B" w14:textId="77777777" w:rsidTr="002745DF">
        <w:tc>
          <w:tcPr>
            <w:tcW w:w="4535" w:type="dxa"/>
          </w:tcPr>
          <w:p w14:paraId="0145DBE4" w14:textId="77777777" w:rsidR="00277723" w:rsidRPr="00040E29" w:rsidRDefault="00277723" w:rsidP="002745DF">
            <w:pPr>
              <w:pStyle w:val="TAL"/>
            </w:pPr>
            <w:r w:rsidRPr="00040E29">
              <w:t>}</w:t>
            </w:r>
          </w:p>
        </w:tc>
        <w:tc>
          <w:tcPr>
            <w:tcW w:w="2267" w:type="dxa"/>
          </w:tcPr>
          <w:p w14:paraId="701170D3" w14:textId="77777777" w:rsidR="00277723" w:rsidRPr="00040E29" w:rsidRDefault="00277723" w:rsidP="002745DF">
            <w:pPr>
              <w:pStyle w:val="TAL"/>
            </w:pPr>
          </w:p>
        </w:tc>
        <w:tc>
          <w:tcPr>
            <w:tcW w:w="1700" w:type="dxa"/>
          </w:tcPr>
          <w:p w14:paraId="682234EE" w14:textId="77777777" w:rsidR="00277723" w:rsidRPr="00040E29" w:rsidRDefault="00277723" w:rsidP="002745DF">
            <w:pPr>
              <w:pStyle w:val="TAL"/>
            </w:pPr>
          </w:p>
        </w:tc>
        <w:tc>
          <w:tcPr>
            <w:tcW w:w="1245" w:type="dxa"/>
          </w:tcPr>
          <w:p w14:paraId="03557198" w14:textId="77777777" w:rsidR="00277723" w:rsidRPr="00040E29" w:rsidRDefault="00277723" w:rsidP="002745DF">
            <w:pPr>
              <w:pStyle w:val="TAL"/>
            </w:pPr>
          </w:p>
        </w:tc>
      </w:tr>
    </w:tbl>
    <w:p w14:paraId="3E7294C7" w14:textId="77777777" w:rsidR="00277723" w:rsidRPr="00040E29" w:rsidRDefault="00277723" w:rsidP="00277723"/>
    <w:p w14:paraId="0A59E0F4" w14:textId="77777777" w:rsidR="00D705B7" w:rsidRPr="00040E29" w:rsidRDefault="00D705B7" w:rsidP="00D705B7">
      <w:pPr>
        <w:pStyle w:val="Heading4"/>
        <w:rPr>
          <w:lang w:eastAsia="sv-SE"/>
        </w:rPr>
      </w:pPr>
      <w:r w:rsidRPr="00040E29">
        <w:rPr>
          <w:lang w:eastAsia="sv-SE"/>
        </w:rPr>
        <w:t>14.2.1.3</w:t>
      </w:r>
      <w:r w:rsidRPr="00040E29">
        <w:rPr>
          <w:lang w:eastAsia="sv-SE"/>
        </w:rPr>
        <w:tab/>
      </w:r>
      <w:r w:rsidRPr="00040E29">
        <w:t>MBS Multicast/ MAC/ SPS</w:t>
      </w:r>
    </w:p>
    <w:p w14:paraId="3517A5C4" w14:textId="77777777" w:rsidR="00D705B7" w:rsidRPr="00040E29" w:rsidRDefault="00D705B7" w:rsidP="00D705B7">
      <w:pPr>
        <w:pStyle w:val="Heading5"/>
      </w:pPr>
      <w:r w:rsidRPr="00040E29">
        <w:t>14.2.1.3.1</w:t>
      </w:r>
      <w:r w:rsidRPr="00040E29">
        <w:tab/>
        <w:t>MBS Multicast/ MAC/ SPS/ PTM transmission</w:t>
      </w:r>
    </w:p>
    <w:p w14:paraId="673F21B9" w14:textId="77777777" w:rsidR="00D705B7" w:rsidRPr="00040E29" w:rsidRDefault="00D705B7" w:rsidP="00D705B7">
      <w:pPr>
        <w:pStyle w:val="H6"/>
      </w:pPr>
      <w:r w:rsidRPr="00040E29">
        <w:t>14.2.1.3.1.1</w:t>
      </w:r>
      <w:r w:rsidRPr="00040E29">
        <w:tab/>
        <w:t>Test Purpose (TP)</w:t>
      </w:r>
    </w:p>
    <w:p w14:paraId="7BFDA805" w14:textId="77777777" w:rsidR="00D705B7" w:rsidRPr="00040E29" w:rsidRDefault="00D705B7" w:rsidP="00D705B7">
      <w:pPr>
        <w:pStyle w:val="H6"/>
      </w:pPr>
      <w:r w:rsidRPr="00040E29">
        <w:t>(1)</w:t>
      </w:r>
    </w:p>
    <w:p w14:paraId="4D23C4A5"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one </w:t>
      </w:r>
      <w:proofErr w:type="spellStart"/>
      <w:r w:rsidRPr="00040E29">
        <w:rPr>
          <w:noProof w:val="0"/>
        </w:rPr>
        <w:t>sps</w:t>
      </w:r>
      <w:proofErr w:type="spellEnd"/>
      <w:r w:rsidRPr="00040E29">
        <w:rPr>
          <w:noProof w:val="0"/>
        </w:rPr>
        <w:t>-Configuration in sps-ConfigMulticastToAddModList-r17 is configured }</w:t>
      </w:r>
    </w:p>
    <w:p w14:paraId="703BDF75" w14:textId="77777777" w:rsidR="00D705B7" w:rsidRPr="00040E29" w:rsidRDefault="00D705B7" w:rsidP="00D705B7">
      <w:pPr>
        <w:pStyle w:val="PL"/>
        <w:rPr>
          <w:noProof w:val="0"/>
        </w:rPr>
      </w:pPr>
      <w:r w:rsidRPr="00040E29">
        <w:rPr>
          <w:noProof w:val="0"/>
        </w:rPr>
        <w:t>ensure that {</w:t>
      </w:r>
    </w:p>
    <w:p w14:paraId="43F86C76"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y and with NDI set as 0 and PDCCH content indicates activation }</w:t>
      </w:r>
    </w:p>
    <w:p w14:paraId="2C65C682"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tarts receiving DL MAC PDU in slots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577D2252" w14:textId="77777777" w:rsidR="00D705B7" w:rsidRPr="00040E29" w:rsidRDefault="00D705B7" w:rsidP="00D705B7">
      <w:pPr>
        <w:pStyle w:val="PL"/>
        <w:rPr>
          <w:noProof w:val="0"/>
        </w:rPr>
      </w:pPr>
      <w:r w:rsidRPr="00040E29">
        <w:rPr>
          <w:noProof w:val="0"/>
        </w:rPr>
        <w:t xml:space="preserve">            }</w:t>
      </w:r>
    </w:p>
    <w:p w14:paraId="769A8D5C" w14:textId="77777777" w:rsidR="00D705B7" w:rsidRPr="00040E29" w:rsidRDefault="00D705B7" w:rsidP="00D705B7">
      <w:pPr>
        <w:pStyle w:val="PL"/>
        <w:rPr>
          <w:noProof w:val="0"/>
        </w:rPr>
      </w:pPr>
    </w:p>
    <w:p w14:paraId="222E0001" w14:textId="77777777" w:rsidR="00D705B7" w:rsidRPr="00040E29" w:rsidRDefault="00D705B7" w:rsidP="00D705B7">
      <w:pPr>
        <w:pStyle w:val="H6"/>
      </w:pPr>
      <w:r w:rsidRPr="00040E29">
        <w:t>(2)</w:t>
      </w:r>
    </w:p>
    <w:p w14:paraId="59C2EA52"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used configured DL assignment to receive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for PTM transmission }</w:t>
      </w:r>
    </w:p>
    <w:p w14:paraId="25A44254" w14:textId="77777777" w:rsidR="00D705B7" w:rsidRPr="00040E29" w:rsidRDefault="00D705B7" w:rsidP="00D705B7">
      <w:pPr>
        <w:pStyle w:val="PL"/>
        <w:rPr>
          <w:noProof w:val="0"/>
        </w:rPr>
      </w:pPr>
      <w:r w:rsidRPr="00040E29">
        <w:rPr>
          <w:noProof w:val="0"/>
        </w:rPr>
        <w:t>ensure that {</w:t>
      </w:r>
    </w:p>
    <w:p w14:paraId="299151A1"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p and with NDI set as 0 and PDCCH content indicates activation and p!=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46F56168" w14:textId="77777777" w:rsidR="00D705B7" w:rsidRPr="00040E29" w:rsidRDefault="00D705B7" w:rsidP="00D705B7">
      <w:pPr>
        <w:pStyle w:val="PL"/>
        <w:rPr>
          <w:noProof w:val="0"/>
        </w:rPr>
      </w:pPr>
      <w:r w:rsidRPr="00040E29">
        <w:rPr>
          <w:b/>
          <w:i/>
          <w:noProof w:val="0"/>
        </w:rPr>
        <w:lastRenderedPageBreak/>
        <w:t xml:space="preserve">    then</w:t>
      </w:r>
      <w:r w:rsidRPr="00040E29">
        <w:rPr>
          <w:noProof w:val="0"/>
        </w:rPr>
        <w:t xml:space="preserve"> { UE starts receiving DL MAC PDU in slots </w:t>
      </w:r>
      <w:proofErr w:type="spellStart"/>
      <w:r w:rsidRPr="00040E29">
        <w:rPr>
          <w:noProof w:val="0"/>
        </w:rPr>
        <w:t>p+n</w:t>
      </w:r>
      <w:proofErr w:type="spellEnd"/>
      <w:r w:rsidRPr="00040E29">
        <w:rPr>
          <w:noProof w:val="0"/>
        </w:rPr>
        <w:t>*[</w:t>
      </w:r>
      <w:proofErr w:type="spellStart"/>
      <w:r w:rsidRPr="00040E29">
        <w:rPr>
          <w:noProof w:val="0"/>
        </w:rPr>
        <w:t>semiPersistSchedIntervalDL</w:t>
      </w:r>
      <w:proofErr w:type="spellEnd"/>
      <w:r w:rsidRPr="00040E29">
        <w:rPr>
          <w:noProof w:val="0"/>
        </w:rPr>
        <w:t xml:space="preserve">] and stops receiving DL MAC PDU at slots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4EA6BD67" w14:textId="77777777" w:rsidR="00D705B7" w:rsidRPr="00040E29" w:rsidRDefault="00D705B7" w:rsidP="00D705B7">
      <w:pPr>
        <w:pStyle w:val="PL"/>
        <w:rPr>
          <w:noProof w:val="0"/>
        </w:rPr>
      </w:pPr>
      <w:r w:rsidRPr="00040E29">
        <w:rPr>
          <w:noProof w:val="0"/>
        </w:rPr>
        <w:t xml:space="preserve">            }</w:t>
      </w:r>
    </w:p>
    <w:p w14:paraId="6DBD0476" w14:textId="77777777" w:rsidR="00D705B7" w:rsidRPr="00040E29" w:rsidRDefault="00D705B7" w:rsidP="00D705B7">
      <w:pPr>
        <w:pStyle w:val="PL"/>
        <w:rPr>
          <w:noProof w:val="0"/>
        </w:rPr>
      </w:pPr>
    </w:p>
    <w:p w14:paraId="0761203A" w14:textId="77777777" w:rsidR="00D705B7" w:rsidRPr="00040E29" w:rsidRDefault="00D705B7" w:rsidP="00D705B7">
      <w:pPr>
        <w:pStyle w:val="H6"/>
      </w:pPr>
      <w:r w:rsidRPr="00040E29">
        <w:t>(3)</w:t>
      </w:r>
    </w:p>
    <w:p w14:paraId="341E0034"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used configured DL assignment to receive MAC PDU in slot </w:t>
      </w:r>
      <w:proofErr w:type="spellStart"/>
      <w:r w:rsidRPr="00040E29">
        <w:rPr>
          <w:noProof w:val="0"/>
        </w:rPr>
        <w:t>p+n</w:t>
      </w:r>
      <w:proofErr w:type="spellEnd"/>
      <w:r w:rsidRPr="00040E29">
        <w:rPr>
          <w:noProof w:val="0"/>
        </w:rPr>
        <w:t>*[</w:t>
      </w:r>
      <w:proofErr w:type="spellStart"/>
      <w:r w:rsidRPr="00040E29">
        <w:rPr>
          <w:noProof w:val="0"/>
        </w:rPr>
        <w:t>semiPersistSchedIntervalDL</w:t>
      </w:r>
      <w:proofErr w:type="spellEnd"/>
      <w:r w:rsidRPr="00040E29">
        <w:rPr>
          <w:noProof w:val="0"/>
        </w:rPr>
        <w:t>] for PTM transmission }</w:t>
      </w:r>
    </w:p>
    <w:p w14:paraId="7DFA8807" w14:textId="77777777" w:rsidR="00D705B7" w:rsidRPr="00040E29" w:rsidRDefault="00D705B7" w:rsidP="00D705B7">
      <w:pPr>
        <w:pStyle w:val="PL"/>
        <w:rPr>
          <w:noProof w:val="0"/>
        </w:rPr>
      </w:pPr>
      <w:r w:rsidRPr="00040E29">
        <w:rPr>
          <w:noProof w:val="0"/>
        </w:rPr>
        <w:t>ensure that {</w:t>
      </w:r>
    </w:p>
    <w:p w14:paraId="0F417D24"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q and with NDI set as 0 and PDCCH content indicates activation and q!= </w:t>
      </w:r>
      <w:proofErr w:type="spellStart"/>
      <w:r w:rsidRPr="00040E29">
        <w:rPr>
          <w:noProof w:val="0"/>
        </w:rPr>
        <w:t>p+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E6A86A6"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tarts receiving DL MAC PDU in slots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37BC6D77" w14:textId="77777777" w:rsidR="00D705B7" w:rsidRPr="00040E29" w:rsidRDefault="00D705B7" w:rsidP="00D705B7">
      <w:pPr>
        <w:pStyle w:val="PL"/>
        <w:rPr>
          <w:noProof w:val="0"/>
        </w:rPr>
      </w:pPr>
      <w:r w:rsidRPr="00040E29">
        <w:rPr>
          <w:noProof w:val="0"/>
        </w:rPr>
        <w:t xml:space="preserve">            }</w:t>
      </w:r>
    </w:p>
    <w:p w14:paraId="52C03BEE" w14:textId="77777777" w:rsidR="00D705B7" w:rsidRPr="00040E29" w:rsidRDefault="00D705B7" w:rsidP="00D705B7">
      <w:pPr>
        <w:pStyle w:val="PL"/>
        <w:rPr>
          <w:noProof w:val="0"/>
        </w:rPr>
      </w:pPr>
    </w:p>
    <w:p w14:paraId="33C8012A" w14:textId="77777777" w:rsidR="00D705B7" w:rsidRPr="00040E29" w:rsidRDefault="00D705B7" w:rsidP="00D705B7">
      <w:pPr>
        <w:pStyle w:val="H6"/>
      </w:pPr>
      <w:r w:rsidRPr="00040E29">
        <w:t>(4)</w:t>
      </w:r>
    </w:p>
    <w:p w14:paraId="1AE16AB9"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used configured DL assignment to receive MAC PDU in slot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4C7F31A" w14:textId="77777777" w:rsidR="00D705B7" w:rsidRPr="00040E29" w:rsidRDefault="00D705B7" w:rsidP="00D705B7">
      <w:pPr>
        <w:pStyle w:val="PL"/>
        <w:rPr>
          <w:noProof w:val="0"/>
        </w:rPr>
      </w:pPr>
      <w:r w:rsidRPr="00040E29">
        <w:rPr>
          <w:noProof w:val="0"/>
        </w:rPr>
        <w:t>ensure that {</w:t>
      </w:r>
    </w:p>
    <w:p w14:paraId="15C6199E"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G-RNTI in slot z for PTM transmission, such that z=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6BD18ED3"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receives DL MAC PDU as per assignment addressed to its G-RNTI where 'n' is positive integer starting at zero }</w:t>
      </w:r>
    </w:p>
    <w:p w14:paraId="616118FB" w14:textId="77777777" w:rsidR="00D705B7" w:rsidRPr="00040E29" w:rsidRDefault="00D705B7" w:rsidP="00D705B7">
      <w:pPr>
        <w:pStyle w:val="PL"/>
        <w:rPr>
          <w:noProof w:val="0"/>
        </w:rPr>
      </w:pPr>
      <w:r w:rsidRPr="00040E29">
        <w:rPr>
          <w:noProof w:val="0"/>
        </w:rPr>
        <w:t xml:space="preserve">            }</w:t>
      </w:r>
    </w:p>
    <w:p w14:paraId="6508376A" w14:textId="77777777" w:rsidR="00D705B7" w:rsidRPr="00040E29" w:rsidRDefault="00D705B7" w:rsidP="00D705B7">
      <w:pPr>
        <w:pStyle w:val="PL"/>
        <w:rPr>
          <w:noProof w:val="0"/>
        </w:rPr>
      </w:pPr>
    </w:p>
    <w:p w14:paraId="0742BC5F" w14:textId="77777777" w:rsidR="00D705B7" w:rsidRPr="00040E29" w:rsidRDefault="00D705B7" w:rsidP="00D705B7">
      <w:pPr>
        <w:pStyle w:val="H6"/>
      </w:pPr>
      <w:r w:rsidRPr="00040E29">
        <w:t>(5)</w:t>
      </w:r>
    </w:p>
    <w:p w14:paraId="26413A57"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used configured DL assignment to receive MAC PDU in slot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for PTM transmission }</w:t>
      </w:r>
    </w:p>
    <w:p w14:paraId="2F67ED6E" w14:textId="77777777" w:rsidR="00D705B7" w:rsidRPr="00040E29" w:rsidRDefault="00D705B7" w:rsidP="00D705B7">
      <w:pPr>
        <w:pStyle w:val="PL"/>
        <w:rPr>
          <w:noProof w:val="0"/>
        </w:rPr>
      </w:pPr>
      <w:r w:rsidRPr="00040E29">
        <w:rPr>
          <w:noProof w:val="0"/>
        </w:rPr>
        <w:t>ensure that {</w:t>
      </w:r>
    </w:p>
    <w:p w14:paraId="410C55ED"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a and with NDI set as 0 and PDCCH content indicates deactivation and a!=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11492B15"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an ACK and stops receiving DL MAC PDU in slot </w:t>
      </w:r>
      <w:proofErr w:type="spellStart"/>
      <w:r w:rsidRPr="00040E29">
        <w:rPr>
          <w:noProof w:val="0"/>
        </w:rPr>
        <w:t>q+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3F069122" w14:textId="77777777" w:rsidR="00D705B7" w:rsidRPr="00040E29" w:rsidRDefault="00D705B7" w:rsidP="00D705B7">
      <w:pPr>
        <w:pStyle w:val="PL"/>
        <w:rPr>
          <w:noProof w:val="0"/>
        </w:rPr>
      </w:pPr>
      <w:r w:rsidRPr="00040E29">
        <w:rPr>
          <w:noProof w:val="0"/>
        </w:rPr>
        <w:t xml:space="preserve">            }</w:t>
      </w:r>
    </w:p>
    <w:p w14:paraId="79FA8A48" w14:textId="77777777" w:rsidR="00D705B7" w:rsidRPr="00040E29" w:rsidRDefault="00D705B7" w:rsidP="00D705B7">
      <w:pPr>
        <w:pStyle w:val="PL"/>
        <w:rPr>
          <w:noProof w:val="0"/>
        </w:rPr>
      </w:pPr>
    </w:p>
    <w:p w14:paraId="1B97F08F" w14:textId="77777777" w:rsidR="00D705B7" w:rsidRPr="00040E29" w:rsidRDefault="00D705B7" w:rsidP="00D705B7">
      <w:pPr>
        <w:pStyle w:val="H6"/>
      </w:pPr>
      <w:r w:rsidRPr="00040E29">
        <w:t>(6)</w:t>
      </w:r>
    </w:p>
    <w:p w14:paraId="2EF44FEE"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used configured DL assignment to receive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for PTM transmission }</w:t>
      </w:r>
    </w:p>
    <w:p w14:paraId="6DAB16DB" w14:textId="77777777" w:rsidR="00D705B7" w:rsidRPr="00040E29" w:rsidRDefault="00D705B7" w:rsidP="00D705B7">
      <w:pPr>
        <w:pStyle w:val="PL"/>
        <w:rPr>
          <w:noProof w:val="0"/>
        </w:rPr>
      </w:pPr>
      <w:r w:rsidRPr="00040E29">
        <w:rPr>
          <w:noProof w:val="0"/>
        </w:rPr>
        <w:t>ensure that {</w:t>
      </w:r>
    </w:p>
    <w:p w14:paraId="5798AEA4"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w:t>
      </w:r>
      <w:r w:rsidRPr="00040E29">
        <w:rPr>
          <w:i/>
          <w:noProof w:val="0"/>
        </w:rPr>
        <w:t>RRCReconfiguration</w:t>
      </w:r>
      <w:r w:rsidRPr="00040E29">
        <w:rPr>
          <w:noProof w:val="0"/>
        </w:rPr>
        <w:t xml:space="preserve"> including </w:t>
      </w:r>
      <w:r w:rsidRPr="00040E29">
        <w:rPr>
          <w:noProof w:val="0"/>
          <w:color w:val="000000"/>
        </w:rPr>
        <w:t xml:space="preserve">sps-ConfigMulticastToReleaseList-r17 </w:t>
      </w:r>
      <w:r w:rsidRPr="00040E29">
        <w:rPr>
          <w:noProof w:val="0"/>
        </w:rPr>
        <w:t xml:space="preserve">with SPS-ConfigIndex-r16 and hence resulting in MBS </w:t>
      </w:r>
      <w:r w:rsidRPr="00040E29">
        <w:rPr>
          <w:noProof w:val="0"/>
          <w:lang w:eastAsia="ko-KR"/>
        </w:rPr>
        <w:t>SPS released</w:t>
      </w:r>
      <w:r w:rsidRPr="00040E29">
        <w:rPr>
          <w:noProof w:val="0"/>
        </w:rPr>
        <w:t>}</w:t>
      </w:r>
    </w:p>
    <w:p w14:paraId="1770B6C0"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deletes the stored </w:t>
      </w:r>
      <w:proofErr w:type="spellStart"/>
      <w:r w:rsidRPr="00040E29">
        <w:rPr>
          <w:noProof w:val="0"/>
        </w:rPr>
        <w:t>sps</w:t>
      </w:r>
      <w:proofErr w:type="spellEnd"/>
      <w:r w:rsidRPr="00040E29">
        <w:rPr>
          <w:noProof w:val="0"/>
        </w:rPr>
        <w:t xml:space="preserve">-Configuration DL parameters and stops receiving DL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5A1FB02D" w14:textId="77777777" w:rsidR="00D705B7" w:rsidRPr="00040E29" w:rsidRDefault="00D705B7" w:rsidP="00D705B7">
      <w:pPr>
        <w:pStyle w:val="PL"/>
        <w:rPr>
          <w:noProof w:val="0"/>
        </w:rPr>
      </w:pPr>
      <w:r w:rsidRPr="00040E29">
        <w:rPr>
          <w:noProof w:val="0"/>
        </w:rPr>
        <w:t xml:space="preserve">            }</w:t>
      </w:r>
    </w:p>
    <w:p w14:paraId="0CB692AE" w14:textId="77777777" w:rsidR="00D705B7" w:rsidRPr="00040E29" w:rsidRDefault="00D705B7" w:rsidP="00D705B7">
      <w:pPr>
        <w:pStyle w:val="PL"/>
        <w:rPr>
          <w:noProof w:val="0"/>
        </w:rPr>
      </w:pPr>
    </w:p>
    <w:p w14:paraId="5325D901" w14:textId="77777777" w:rsidR="00D705B7" w:rsidRPr="00040E29" w:rsidRDefault="00D705B7" w:rsidP="00D705B7">
      <w:pPr>
        <w:pStyle w:val="H6"/>
      </w:pPr>
      <w:r w:rsidRPr="00040E29">
        <w:t>14.2.1.3.1.2</w:t>
      </w:r>
      <w:r w:rsidRPr="00040E29">
        <w:tab/>
        <w:t>Conformance requirements</w:t>
      </w:r>
    </w:p>
    <w:p w14:paraId="6E02D340" w14:textId="77777777" w:rsidR="00D705B7" w:rsidRPr="00040E29" w:rsidRDefault="00D705B7" w:rsidP="00D705B7">
      <w:r w:rsidRPr="00040E29">
        <w:t>References: The conformance requirements covered in the present TC are specified in: TS 38.214, clause 10.2; TS 38.321, clauses 5.8.1a and 5.3.1. Unless otherwise stated these are Rel-17 requirements.</w:t>
      </w:r>
    </w:p>
    <w:p w14:paraId="7D6F40EC" w14:textId="77777777" w:rsidR="00D705B7" w:rsidRPr="00040E29" w:rsidRDefault="00D705B7" w:rsidP="00D705B7">
      <w:r w:rsidRPr="00040E29">
        <w:t>[TS 38.214, clause 10.2]</w:t>
      </w:r>
    </w:p>
    <w:p w14:paraId="301A958C" w14:textId="77777777" w:rsidR="00D705B7" w:rsidRPr="00040E29" w:rsidRDefault="00D705B7" w:rsidP="00D705B7">
      <w:pPr>
        <w:rPr>
          <w:rFonts w:eastAsia="DengXian"/>
          <w:lang w:eastAsia="zh-CN"/>
        </w:rPr>
      </w:pPr>
      <w:r w:rsidRPr="00040E29">
        <w:rPr>
          <w:rFonts w:eastAsia="DengXian"/>
          <w:lang w:eastAsia="zh-CN"/>
        </w:rPr>
        <w:t>A UE validates, for scheduling activation or scheduling release, a DL SPS assignment PDCCH or a configured UL grant Type 2 PDCCH if</w:t>
      </w:r>
    </w:p>
    <w:p w14:paraId="06E7E06C" w14:textId="77777777" w:rsidR="00D705B7" w:rsidRPr="00040E29" w:rsidRDefault="00D705B7" w:rsidP="00D705B7">
      <w:pPr>
        <w:pStyle w:val="B1"/>
        <w:rPr>
          <w:rFonts w:eastAsia="DengXian"/>
          <w:lang w:eastAsia="zh-CN"/>
        </w:rPr>
      </w:pPr>
      <w:r w:rsidRPr="00040E29">
        <w:t>-</w:t>
      </w:r>
      <w:r w:rsidRPr="00040E29">
        <w:tab/>
      </w:r>
      <w:r w:rsidRPr="00040E29">
        <w:rPr>
          <w:rFonts w:eastAsia="DengXian"/>
          <w:lang w:eastAsia="zh-CN"/>
        </w:rPr>
        <w:t xml:space="preserve">the CRC of a corresponding DCI format is scrambled with a CS-RNTI provided by </w:t>
      </w:r>
      <w:r w:rsidRPr="00040E29">
        <w:rPr>
          <w:i/>
        </w:rPr>
        <w:t>cs-RNTI</w:t>
      </w:r>
      <w:r w:rsidRPr="00040E29">
        <w:rPr>
          <w:iCs/>
        </w:rPr>
        <w:t xml:space="preserve"> or a G-CS-RNTI provided by g-cs-RNTI</w:t>
      </w:r>
      <w:r w:rsidRPr="00040E29">
        <w:rPr>
          <w:rFonts w:eastAsia="DengXian"/>
          <w:lang w:eastAsia="zh-CN"/>
        </w:rPr>
        <w:t>, and</w:t>
      </w:r>
    </w:p>
    <w:p w14:paraId="08994A6E" w14:textId="77777777" w:rsidR="00D705B7" w:rsidRPr="00040E29" w:rsidRDefault="00D705B7" w:rsidP="00D705B7">
      <w:pPr>
        <w:pStyle w:val="B1"/>
        <w:rPr>
          <w:lang w:eastAsia="zh-CN"/>
        </w:rPr>
      </w:pPr>
      <w:r w:rsidRPr="00040E29">
        <w:t>-</w:t>
      </w:r>
      <w:r w:rsidRPr="00040E29">
        <w:tab/>
      </w:r>
      <w:r w:rsidRPr="00040E29">
        <w:rPr>
          <w:lang w:eastAsia="zh-CN"/>
        </w:rPr>
        <w:t>the new data indicator field in the DCI format for the enabled transport block is set to '0', and</w:t>
      </w:r>
    </w:p>
    <w:p w14:paraId="7BC92477" w14:textId="77777777" w:rsidR="00D705B7" w:rsidRPr="00040E29" w:rsidRDefault="00D705B7" w:rsidP="00D705B7">
      <w:pPr>
        <w:pStyle w:val="B1"/>
        <w:rPr>
          <w:lang w:eastAsia="zh-CN"/>
        </w:rPr>
      </w:pPr>
      <w:r w:rsidRPr="00040E29">
        <w:t>-</w:t>
      </w:r>
      <w:r w:rsidRPr="00040E29">
        <w:tab/>
      </w:r>
      <w:r w:rsidRPr="00040E29">
        <w:rPr>
          <w:lang w:eastAsia="zh-CN"/>
        </w:rPr>
        <w:t>the DFI flag field, if present, in the DCI format is set to '0', and</w:t>
      </w:r>
    </w:p>
    <w:p w14:paraId="6E88E682" w14:textId="77777777" w:rsidR="00D705B7" w:rsidRPr="00040E29" w:rsidRDefault="00D705B7" w:rsidP="00D705B7">
      <w:pPr>
        <w:pStyle w:val="B1"/>
        <w:rPr>
          <w:lang w:eastAsia="zh-CN"/>
        </w:rPr>
      </w:pPr>
      <w:r w:rsidRPr="00040E29">
        <w:t>-</w:t>
      </w:r>
      <w:r w:rsidRPr="00040E29">
        <w:tab/>
      </w:r>
      <w:r w:rsidRPr="00040E29">
        <w:rPr>
          <w:lang w:eastAsia="zh-CN"/>
        </w:rPr>
        <w:t>the time domain resource assignment field in the DCI format indicates a row with single SLIV, and</w:t>
      </w:r>
    </w:p>
    <w:p w14:paraId="14FFFE0B" w14:textId="77777777" w:rsidR="00D705B7" w:rsidRPr="00040E29" w:rsidRDefault="00D705B7" w:rsidP="00D705B7">
      <w:pPr>
        <w:pStyle w:val="B1"/>
        <w:rPr>
          <w:rFonts w:eastAsia="DengXian"/>
          <w:lang w:eastAsia="zh-CN"/>
        </w:rPr>
      </w:pPr>
      <w:r w:rsidRPr="00040E29">
        <w:lastRenderedPageBreak/>
        <w:t>-</w:t>
      </w:r>
      <w:r w:rsidRPr="00040E29">
        <w:tab/>
      </w:r>
      <w:r w:rsidRPr="00040E29">
        <w:rPr>
          <w:iCs/>
        </w:rPr>
        <w:t xml:space="preserve">if validation is for </w:t>
      </w:r>
      <w:r w:rsidRPr="00040E29">
        <w:rPr>
          <w:rFonts w:eastAsia="DengXian"/>
          <w:lang w:eastAsia="zh-CN"/>
        </w:rPr>
        <w:t>scheduling activation and</w:t>
      </w:r>
      <w:r w:rsidRPr="00040E29">
        <w:t xml:space="preserve"> if the </w:t>
      </w:r>
      <w:r w:rsidRPr="00040E29">
        <w:rPr>
          <w:lang w:eastAsia="zh-CN"/>
        </w:rPr>
        <w:t>PDSCH-to-</w:t>
      </w:r>
      <w:proofErr w:type="spellStart"/>
      <w:r w:rsidRPr="00040E29">
        <w:rPr>
          <w:lang w:eastAsia="zh-CN"/>
        </w:rPr>
        <w:t>HARQ_feedback</w:t>
      </w:r>
      <w:proofErr w:type="spellEnd"/>
      <w:r w:rsidRPr="00040E29">
        <w:rPr>
          <w:lang w:eastAsia="zh-CN"/>
        </w:rPr>
        <w:t xml:space="preserve"> timing indicator field in the DCI format is present, the PDSCH-to-</w:t>
      </w:r>
      <w:proofErr w:type="spellStart"/>
      <w:r w:rsidRPr="00040E29">
        <w:rPr>
          <w:lang w:eastAsia="zh-CN"/>
        </w:rPr>
        <w:t>HARQ_feedback</w:t>
      </w:r>
      <w:proofErr w:type="spellEnd"/>
      <w:r w:rsidRPr="00040E29">
        <w:rPr>
          <w:lang w:eastAsia="zh-CN"/>
        </w:rPr>
        <w:t xml:space="preserve"> timing indicator field does not provide an inapplicable value from </w:t>
      </w:r>
      <w:r w:rsidRPr="00040E29">
        <w:rPr>
          <w:i/>
        </w:rPr>
        <w:t>dl-DataToUL-ACK-r16</w:t>
      </w:r>
      <w:r w:rsidRPr="00040E29">
        <w:rPr>
          <w:lang w:eastAsia="zh-CN"/>
        </w:rPr>
        <w:t xml:space="preserve">. </w:t>
      </w:r>
    </w:p>
    <w:p w14:paraId="3BC1A65E" w14:textId="77777777" w:rsidR="00D705B7" w:rsidRPr="00040E29" w:rsidRDefault="00D705B7" w:rsidP="00D705B7">
      <w:pPr>
        <w:pStyle w:val="B1"/>
        <w:ind w:left="0" w:firstLine="0"/>
      </w:pPr>
      <w:r w:rsidRPr="00040E29">
        <w:rPr>
          <w:rFonts w:eastAsia="DengXian"/>
          <w:lang w:eastAsia="zh-CN"/>
        </w:rPr>
        <w:t xml:space="preserve">If a UE is provided a single configuration for UL grant Type 2 PUSCH or for SPS PDSCH, validation of the DCI format is achieved if all fields for the DCI format are set according to Table 10.2-1 or Table 10.2-2. </w:t>
      </w:r>
    </w:p>
    <w:p w14:paraId="0F182ABC" w14:textId="77777777" w:rsidR="00D705B7" w:rsidRPr="00040E29" w:rsidRDefault="00D705B7" w:rsidP="00D705B7">
      <w:r w:rsidRPr="00040E29">
        <w:rPr>
          <w:rFonts w:eastAsia="DengXian"/>
          <w:lang w:eastAsia="zh-CN"/>
        </w:rPr>
        <w:t>…</w:t>
      </w:r>
    </w:p>
    <w:p w14:paraId="2D2C25D2" w14:textId="77777777" w:rsidR="00D705B7" w:rsidRPr="00040E29" w:rsidRDefault="00D705B7" w:rsidP="00D705B7">
      <w:pPr>
        <w:rPr>
          <w:rFonts w:eastAsia="DengXian"/>
          <w:lang w:eastAsia="zh-CN"/>
        </w:rPr>
      </w:pPr>
      <w:r w:rsidRPr="00040E29">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11B3B39F" w14:textId="77777777" w:rsidR="00D705B7" w:rsidRPr="00040E29" w:rsidRDefault="00D705B7" w:rsidP="00D705B7">
      <w:pPr>
        <w:pStyle w:val="TH"/>
      </w:pPr>
      <w:r w:rsidRPr="00040E29">
        <w:rPr>
          <w:rFonts w:cs="Arial"/>
          <w:bCs/>
          <w:szCs w:val="21"/>
          <w:lang w:eastAsia="zh-CN"/>
        </w:rPr>
        <w:t xml:space="preserve">Table 10.2-1: Special fields for single DL SPS or single UL grant Type 2 scheduling activation PDCCH validation </w:t>
      </w:r>
      <w:r w:rsidRPr="00040E29">
        <w:rPr>
          <w:lang w:eastAsia="ko-KR"/>
        </w:rPr>
        <w:t>when a UE is provided a single</w:t>
      </w:r>
      <w:r w:rsidRPr="00040E29">
        <w:rPr>
          <w:iCs/>
        </w:rPr>
        <w:t xml:space="preserve"> SPS PDSCH </w:t>
      </w:r>
      <w:r w:rsidRPr="00040E29">
        <w:rPr>
          <w:rFonts w:cs="Arial"/>
          <w:bCs/>
          <w:szCs w:val="21"/>
          <w:lang w:eastAsia="zh-CN"/>
        </w:rPr>
        <w:t xml:space="preserve">or UL grant Type 2 </w:t>
      </w:r>
      <w:r w:rsidRPr="00040E29">
        <w:rPr>
          <w:iCs/>
        </w:rPr>
        <w:t xml:space="preserve">configuration </w:t>
      </w:r>
      <w:r w:rsidRPr="00040E29">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D705B7" w:rsidRPr="00040E29" w14:paraId="3AD1D3ED" w14:textId="77777777" w:rsidTr="009A7812">
        <w:trPr>
          <w:cantSplit/>
          <w:jc w:val="center"/>
        </w:trPr>
        <w:tc>
          <w:tcPr>
            <w:tcW w:w="2250" w:type="dxa"/>
            <w:shd w:val="clear" w:color="auto" w:fill="E0E0E0"/>
            <w:vAlign w:val="center"/>
          </w:tcPr>
          <w:p w14:paraId="35FE956E" w14:textId="77777777" w:rsidR="00D705B7" w:rsidRPr="00040E29" w:rsidRDefault="00D705B7" w:rsidP="009A7812">
            <w:pPr>
              <w:pStyle w:val="TAH"/>
            </w:pPr>
          </w:p>
        </w:tc>
        <w:tc>
          <w:tcPr>
            <w:tcW w:w="2160" w:type="dxa"/>
            <w:shd w:val="clear" w:color="auto" w:fill="E0E0E0"/>
            <w:vAlign w:val="center"/>
          </w:tcPr>
          <w:p w14:paraId="02B77F6C" w14:textId="77777777" w:rsidR="00D705B7" w:rsidRPr="00040E29" w:rsidRDefault="00D705B7" w:rsidP="009A7812">
            <w:pPr>
              <w:pStyle w:val="TAH"/>
            </w:pPr>
            <w:r w:rsidRPr="00040E29">
              <w:t xml:space="preserve">DCI format 0_0/0_1/0_2 </w:t>
            </w:r>
          </w:p>
        </w:tc>
        <w:tc>
          <w:tcPr>
            <w:tcW w:w="2245" w:type="dxa"/>
            <w:shd w:val="clear" w:color="auto" w:fill="E0E0E0"/>
            <w:vAlign w:val="center"/>
          </w:tcPr>
          <w:p w14:paraId="549FF945" w14:textId="77777777" w:rsidR="00D705B7" w:rsidRPr="00040E29" w:rsidRDefault="00D705B7" w:rsidP="009A7812">
            <w:pPr>
              <w:pStyle w:val="TAH"/>
            </w:pPr>
            <w:r w:rsidRPr="00040E29">
              <w:t>DCI format 1_0/1_2/4_1</w:t>
            </w:r>
          </w:p>
        </w:tc>
        <w:tc>
          <w:tcPr>
            <w:tcW w:w="2610" w:type="dxa"/>
            <w:shd w:val="clear" w:color="auto" w:fill="E0E0E0"/>
            <w:vAlign w:val="center"/>
          </w:tcPr>
          <w:p w14:paraId="182ABE43" w14:textId="77777777" w:rsidR="00D705B7" w:rsidRPr="00040E29" w:rsidRDefault="00D705B7" w:rsidP="009A7812">
            <w:pPr>
              <w:pStyle w:val="TAH"/>
            </w:pPr>
            <w:r w:rsidRPr="00040E29">
              <w:t>DCI format 1_1/4_2</w:t>
            </w:r>
          </w:p>
        </w:tc>
      </w:tr>
      <w:tr w:rsidR="00D705B7" w:rsidRPr="00040E29" w14:paraId="7F6B58DC" w14:textId="77777777" w:rsidTr="009A7812">
        <w:trPr>
          <w:cantSplit/>
          <w:jc w:val="center"/>
        </w:trPr>
        <w:tc>
          <w:tcPr>
            <w:tcW w:w="2250" w:type="dxa"/>
            <w:vAlign w:val="center"/>
          </w:tcPr>
          <w:p w14:paraId="1EBBFECB" w14:textId="77777777" w:rsidR="00D705B7" w:rsidRPr="00040E29" w:rsidRDefault="00D705B7" w:rsidP="009A7812">
            <w:pPr>
              <w:keepNext/>
              <w:keepLines/>
              <w:spacing w:after="0"/>
              <w:jc w:val="center"/>
              <w:rPr>
                <w:rFonts w:ascii="Arial" w:hAnsi="Arial" w:cs="Arial"/>
                <w:sz w:val="18"/>
                <w:szCs w:val="18"/>
              </w:rPr>
            </w:pPr>
            <w:r w:rsidRPr="00040E29">
              <w:rPr>
                <w:rFonts w:ascii="Arial" w:hAnsi="Arial" w:cs="Arial"/>
                <w:sz w:val="18"/>
                <w:szCs w:val="18"/>
              </w:rPr>
              <w:t>HARQ process number</w:t>
            </w:r>
          </w:p>
          <w:p w14:paraId="2D2A8777" w14:textId="77777777" w:rsidR="00D705B7" w:rsidRPr="00040E29" w:rsidRDefault="00D705B7" w:rsidP="009A7812">
            <w:pPr>
              <w:pStyle w:val="TAC"/>
              <w:rPr>
                <w:rFonts w:cs="Arial"/>
                <w:szCs w:val="18"/>
              </w:rPr>
            </w:pPr>
            <w:r w:rsidRPr="00040E29">
              <w:rPr>
                <w:rFonts w:eastAsia="MS Mincho" w:cs="Arial"/>
                <w:szCs w:val="18"/>
                <w:lang w:eastAsia="ja-JP"/>
              </w:rPr>
              <w:t>(if present)</w:t>
            </w:r>
          </w:p>
        </w:tc>
        <w:tc>
          <w:tcPr>
            <w:tcW w:w="2160" w:type="dxa"/>
            <w:vAlign w:val="center"/>
          </w:tcPr>
          <w:p w14:paraId="539BB247" w14:textId="77777777" w:rsidR="00D705B7" w:rsidRPr="00040E29" w:rsidRDefault="00D705B7" w:rsidP="009A7812">
            <w:pPr>
              <w:pStyle w:val="TAC"/>
              <w:rPr>
                <w:rFonts w:cs="Arial"/>
                <w:szCs w:val="18"/>
              </w:rPr>
            </w:pPr>
            <w:r w:rsidRPr="00040E29">
              <w:rPr>
                <w:rFonts w:cs="Arial"/>
                <w:szCs w:val="18"/>
              </w:rPr>
              <w:t>set to all '0's</w:t>
            </w:r>
          </w:p>
        </w:tc>
        <w:tc>
          <w:tcPr>
            <w:tcW w:w="2245" w:type="dxa"/>
            <w:vAlign w:val="center"/>
          </w:tcPr>
          <w:p w14:paraId="171323AA" w14:textId="77777777" w:rsidR="00D705B7" w:rsidRPr="00040E29" w:rsidRDefault="00D705B7" w:rsidP="009A7812">
            <w:pPr>
              <w:pStyle w:val="TAC"/>
              <w:rPr>
                <w:rFonts w:cs="Arial"/>
                <w:szCs w:val="18"/>
              </w:rPr>
            </w:pPr>
            <w:r w:rsidRPr="00040E29">
              <w:rPr>
                <w:rFonts w:cs="Arial"/>
                <w:szCs w:val="18"/>
              </w:rPr>
              <w:t>set to all '0's</w:t>
            </w:r>
          </w:p>
        </w:tc>
        <w:tc>
          <w:tcPr>
            <w:tcW w:w="2610" w:type="dxa"/>
            <w:vAlign w:val="center"/>
          </w:tcPr>
          <w:p w14:paraId="544BEA60" w14:textId="77777777" w:rsidR="00D705B7" w:rsidRPr="00040E29" w:rsidRDefault="00D705B7" w:rsidP="009A7812">
            <w:pPr>
              <w:pStyle w:val="TAC"/>
              <w:rPr>
                <w:rFonts w:cs="Arial"/>
                <w:szCs w:val="18"/>
              </w:rPr>
            </w:pPr>
            <w:r w:rsidRPr="00040E29">
              <w:rPr>
                <w:rFonts w:cs="Arial"/>
                <w:szCs w:val="18"/>
              </w:rPr>
              <w:t>set to all '0's</w:t>
            </w:r>
          </w:p>
        </w:tc>
      </w:tr>
      <w:tr w:rsidR="00D705B7" w:rsidRPr="00040E29" w14:paraId="7B3EA563" w14:textId="77777777" w:rsidTr="009A7812">
        <w:trPr>
          <w:cantSplit/>
          <w:jc w:val="center"/>
        </w:trPr>
        <w:tc>
          <w:tcPr>
            <w:tcW w:w="2250" w:type="dxa"/>
            <w:vAlign w:val="center"/>
          </w:tcPr>
          <w:p w14:paraId="543CF704" w14:textId="77777777" w:rsidR="00D705B7" w:rsidRPr="00040E29" w:rsidRDefault="00D705B7" w:rsidP="009A7812">
            <w:pPr>
              <w:keepNext/>
              <w:keepLines/>
              <w:spacing w:after="0"/>
              <w:jc w:val="center"/>
              <w:rPr>
                <w:rFonts w:ascii="Arial" w:hAnsi="Arial" w:cs="Arial"/>
                <w:sz w:val="18"/>
                <w:szCs w:val="18"/>
              </w:rPr>
            </w:pPr>
            <w:r w:rsidRPr="00040E29">
              <w:rPr>
                <w:rFonts w:ascii="Arial" w:hAnsi="Arial" w:cs="Arial"/>
                <w:sz w:val="18"/>
                <w:szCs w:val="18"/>
              </w:rPr>
              <w:t>Redundancy version</w:t>
            </w:r>
          </w:p>
          <w:p w14:paraId="41DD4179" w14:textId="77777777" w:rsidR="00D705B7" w:rsidRPr="00040E29" w:rsidRDefault="00D705B7" w:rsidP="009A7812">
            <w:pPr>
              <w:pStyle w:val="TAC"/>
              <w:rPr>
                <w:rFonts w:cs="Arial"/>
                <w:szCs w:val="18"/>
              </w:rPr>
            </w:pPr>
            <w:r w:rsidRPr="00040E29">
              <w:rPr>
                <w:rFonts w:eastAsia="MS Mincho" w:cs="Arial"/>
                <w:szCs w:val="18"/>
                <w:lang w:eastAsia="ja-JP"/>
              </w:rPr>
              <w:t>(if present)</w:t>
            </w:r>
          </w:p>
        </w:tc>
        <w:tc>
          <w:tcPr>
            <w:tcW w:w="2160" w:type="dxa"/>
            <w:vAlign w:val="center"/>
          </w:tcPr>
          <w:p w14:paraId="6025A3CF" w14:textId="77777777" w:rsidR="00D705B7" w:rsidRPr="00040E29" w:rsidRDefault="00D705B7" w:rsidP="009A7812">
            <w:pPr>
              <w:pStyle w:val="TAC"/>
              <w:rPr>
                <w:rFonts w:cs="Arial"/>
                <w:szCs w:val="18"/>
              </w:rPr>
            </w:pPr>
            <w:r w:rsidRPr="00040E29">
              <w:rPr>
                <w:rFonts w:cs="Arial"/>
                <w:szCs w:val="18"/>
              </w:rPr>
              <w:t>set to all '0's</w:t>
            </w:r>
          </w:p>
        </w:tc>
        <w:tc>
          <w:tcPr>
            <w:tcW w:w="2245" w:type="dxa"/>
            <w:vAlign w:val="center"/>
          </w:tcPr>
          <w:p w14:paraId="1F0A28C6" w14:textId="77777777" w:rsidR="00D705B7" w:rsidRPr="00040E29" w:rsidRDefault="00D705B7" w:rsidP="009A7812">
            <w:pPr>
              <w:pStyle w:val="TAC"/>
              <w:rPr>
                <w:rFonts w:cs="Arial"/>
                <w:szCs w:val="18"/>
              </w:rPr>
            </w:pPr>
            <w:r w:rsidRPr="00040E29">
              <w:rPr>
                <w:rFonts w:cs="Arial"/>
                <w:szCs w:val="18"/>
              </w:rPr>
              <w:t>set to all '0's</w:t>
            </w:r>
          </w:p>
        </w:tc>
        <w:tc>
          <w:tcPr>
            <w:tcW w:w="2610" w:type="dxa"/>
            <w:vAlign w:val="center"/>
          </w:tcPr>
          <w:p w14:paraId="63CAEEF9" w14:textId="77777777" w:rsidR="00D705B7" w:rsidRPr="00040E29" w:rsidRDefault="00D705B7" w:rsidP="009A7812">
            <w:pPr>
              <w:pStyle w:val="TAC"/>
              <w:rPr>
                <w:rFonts w:cs="Arial"/>
                <w:szCs w:val="18"/>
              </w:rPr>
            </w:pPr>
            <w:r w:rsidRPr="00040E29">
              <w:rPr>
                <w:rFonts w:cs="Arial"/>
                <w:szCs w:val="18"/>
              </w:rPr>
              <w:t>For the enabled transport block: set to all '0's</w:t>
            </w:r>
          </w:p>
        </w:tc>
      </w:tr>
    </w:tbl>
    <w:p w14:paraId="2D5BCC7D" w14:textId="77777777" w:rsidR="00D705B7" w:rsidRPr="00040E29" w:rsidRDefault="00D705B7" w:rsidP="00D705B7">
      <w:pPr>
        <w:jc w:val="both"/>
        <w:rPr>
          <w:rFonts w:ascii="DengXian" w:eastAsia="DengXian" w:hAnsi="DengXian" w:cs="Calibri"/>
          <w:sz w:val="21"/>
          <w:szCs w:val="21"/>
          <w:lang w:eastAsia="zh-CN"/>
        </w:rPr>
      </w:pPr>
    </w:p>
    <w:p w14:paraId="35C0A543" w14:textId="77777777" w:rsidR="00D705B7" w:rsidRPr="00040E29" w:rsidRDefault="00D705B7" w:rsidP="00D705B7">
      <w:pPr>
        <w:pStyle w:val="TH"/>
        <w:rPr>
          <w:lang w:eastAsia="zh-CN"/>
        </w:rPr>
      </w:pPr>
      <w:r w:rsidRPr="00040E29">
        <w:rPr>
          <w:lang w:eastAsia="zh-CN"/>
        </w:rPr>
        <w:t xml:space="preserve">Table 10.2-2: Special fields for single DL SPS or single UL grant Type 2 scheduling release PDCCH validation </w:t>
      </w:r>
      <w:r w:rsidRPr="00040E29">
        <w:rPr>
          <w:rFonts w:eastAsia="MS Mincho" w:cs="Arial"/>
          <w:bCs/>
          <w:lang w:eastAsia="ko-KR"/>
        </w:rPr>
        <w:t>when a UE is provided a single</w:t>
      </w:r>
      <w:r w:rsidRPr="00040E29">
        <w:rPr>
          <w:rFonts w:eastAsia="MS Mincho" w:cs="Arial"/>
          <w:bCs/>
        </w:rPr>
        <w:t xml:space="preserve"> SPS PDSCH or UL grant Type 2 configuration</w:t>
      </w:r>
      <w:r w:rsidRPr="00040E29">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D705B7" w:rsidRPr="00040E29" w14:paraId="2D6F28E9" w14:textId="77777777" w:rsidTr="009A7812">
        <w:trPr>
          <w:cantSplit/>
          <w:jc w:val="center"/>
        </w:trPr>
        <w:tc>
          <w:tcPr>
            <w:tcW w:w="2615" w:type="dxa"/>
            <w:shd w:val="clear" w:color="auto" w:fill="E0E0E0"/>
            <w:vAlign w:val="center"/>
          </w:tcPr>
          <w:p w14:paraId="3A90CA9D" w14:textId="77777777" w:rsidR="00D705B7" w:rsidRPr="00040E29" w:rsidRDefault="00D705B7" w:rsidP="009A7812">
            <w:pPr>
              <w:pStyle w:val="TAH"/>
            </w:pPr>
          </w:p>
        </w:tc>
        <w:tc>
          <w:tcPr>
            <w:tcW w:w="2160" w:type="dxa"/>
            <w:shd w:val="clear" w:color="auto" w:fill="E0E0E0"/>
            <w:vAlign w:val="center"/>
          </w:tcPr>
          <w:p w14:paraId="5FB9C99E" w14:textId="77777777" w:rsidR="00D705B7" w:rsidRPr="00040E29" w:rsidRDefault="00D705B7" w:rsidP="009A7812">
            <w:pPr>
              <w:pStyle w:val="TAH"/>
            </w:pPr>
            <w:r w:rsidRPr="00040E29">
              <w:t xml:space="preserve">DCI format 0_0/0_1/0_2 </w:t>
            </w:r>
          </w:p>
        </w:tc>
        <w:tc>
          <w:tcPr>
            <w:tcW w:w="2060" w:type="dxa"/>
            <w:shd w:val="clear" w:color="auto" w:fill="E0E0E0"/>
            <w:vAlign w:val="center"/>
          </w:tcPr>
          <w:p w14:paraId="75789168" w14:textId="77777777" w:rsidR="00D705B7" w:rsidRPr="00040E29" w:rsidRDefault="00D705B7" w:rsidP="009A7812">
            <w:pPr>
              <w:pStyle w:val="TAH"/>
            </w:pPr>
            <w:r w:rsidRPr="00040E29">
              <w:t>DCI format 1_0/1_1/1_2/4_1/4_2</w:t>
            </w:r>
          </w:p>
        </w:tc>
      </w:tr>
      <w:tr w:rsidR="00D705B7" w:rsidRPr="00040E29" w14:paraId="4173EC3B" w14:textId="77777777" w:rsidTr="009A7812">
        <w:trPr>
          <w:cantSplit/>
          <w:jc w:val="center"/>
        </w:trPr>
        <w:tc>
          <w:tcPr>
            <w:tcW w:w="2615" w:type="dxa"/>
            <w:vAlign w:val="center"/>
          </w:tcPr>
          <w:p w14:paraId="1C813C4D" w14:textId="77777777" w:rsidR="00D705B7" w:rsidRPr="00040E29" w:rsidRDefault="00D705B7" w:rsidP="009A7812">
            <w:pPr>
              <w:keepNext/>
              <w:keepLines/>
              <w:spacing w:after="0"/>
              <w:jc w:val="center"/>
              <w:rPr>
                <w:rFonts w:ascii="Arial" w:hAnsi="Arial" w:cs="Arial"/>
                <w:sz w:val="18"/>
                <w:szCs w:val="18"/>
              </w:rPr>
            </w:pPr>
            <w:r w:rsidRPr="00040E29">
              <w:rPr>
                <w:rFonts w:ascii="Arial" w:hAnsi="Arial" w:cs="Arial"/>
                <w:sz w:val="18"/>
                <w:szCs w:val="18"/>
              </w:rPr>
              <w:t>HARQ process number</w:t>
            </w:r>
          </w:p>
          <w:p w14:paraId="24F31EA8" w14:textId="77777777" w:rsidR="00D705B7" w:rsidRPr="00040E29" w:rsidRDefault="00D705B7" w:rsidP="009A7812">
            <w:pPr>
              <w:pStyle w:val="TAC"/>
              <w:rPr>
                <w:rFonts w:cs="Arial"/>
                <w:szCs w:val="18"/>
              </w:rPr>
            </w:pPr>
            <w:r w:rsidRPr="00040E29">
              <w:rPr>
                <w:rFonts w:eastAsia="MS Mincho" w:cs="Arial"/>
                <w:szCs w:val="18"/>
                <w:lang w:eastAsia="ja-JP"/>
              </w:rPr>
              <w:t>(if present)</w:t>
            </w:r>
          </w:p>
        </w:tc>
        <w:tc>
          <w:tcPr>
            <w:tcW w:w="2160" w:type="dxa"/>
            <w:vAlign w:val="center"/>
          </w:tcPr>
          <w:p w14:paraId="1DEBCDDA" w14:textId="77777777" w:rsidR="00D705B7" w:rsidRPr="00040E29" w:rsidRDefault="00D705B7" w:rsidP="009A7812">
            <w:pPr>
              <w:pStyle w:val="TAC"/>
              <w:rPr>
                <w:rFonts w:cs="Arial"/>
                <w:szCs w:val="18"/>
              </w:rPr>
            </w:pPr>
            <w:r w:rsidRPr="00040E29">
              <w:rPr>
                <w:rFonts w:cs="Arial"/>
                <w:szCs w:val="18"/>
              </w:rPr>
              <w:t>set to all '0's</w:t>
            </w:r>
          </w:p>
        </w:tc>
        <w:tc>
          <w:tcPr>
            <w:tcW w:w="2060" w:type="dxa"/>
            <w:vAlign w:val="center"/>
          </w:tcPr>
          <w:p w14:paraId="7A44EE39" w14:textId="77777777" w:rsidR="00D705B7" w:rsidRPr="00040E29" w:rsidRDefault="00D705B7" w:rsidP="009A7812">
            <w:pPr>
              <w:pStyle w:val="TAC"/>
              <w:rPr>
                <w:rFonts w:cs="Arial"/>
                <w:szCs w:val="18"/>
              </w:rPr>
            </w:pPr>
            <w:r w:rsidRPr="00040E29">
              <w:rPr>
                <w:rFonts w:cs="Arial"/>
                <w:szCs w:val="18"/>
              </w:rPr>
              <w:t>set to all '0's</w:t>
            </w:r>
          </w:p>
        </w:tc>
      </w:tr>
      <w:tr w:rsidR="00D705B7" w:rsidRPr="00040E29" w14:paraId="662A9DE7" w14:textId="77777777" w:rsidTr="009A7812">
        <w:trPr>
          <w:cantSplit/>
          <w:jc w:val="center"/>
        </w:trPr>
        <w:tc>
          <w:tcPr>
            <w:tcW w:w="2615" w:type="dxa"/>
            <w:vAlign w:val="center"/>
          </w:tcPr>
          <w:p w14:paraId="173A6017" w14:textId="77777777" w:rsidR="00D705B7" w:rsidRPr="00040E29" w:rsidRDefault="00D705B7" w:rsidP="009A7812">
            <w:pPr>
              <w:keepNext/>
              <w:keepLines/>
              <w:spacing w:after="0"/>
              <w:jc w:val="center"/>
              <w:rPr>
                <w:rFonts w:ascii="Arial" w:hAnsi="Arial" w:cs="Arial"/>
                <w:sz w:val="18"/>
                <w:szCs w:val="18"/>
              </w:rPr>
            </w:pPr>
            <w:r w:rsidRPr="00040E29">
              <w:rPr>
                <w:rFonts w:ascii="Arial" w:hAnsi="Arial" w:cs="Arial"/>
                <w:sz w:val="18"/>
                <w:szCs w:val="18"/>
              </w:rPr>
              <w:t>Redundancy version</w:t>
            </w:r>
          </w:p>
          <w:p w14:paraId="3584FEDD" w14:textId="77777777" w:rsidR="00D705B7" w:rsidRPr="00040E29" w:rsidRDefault="00D705B7" w:rsidP="009A7812">
            <w:pPr>
              <w:pStyle w:val="TAC"/>
              <w:rPr>
                <w:rFonts w:cs="Arial"/>
                <w:szCs w:val="18"/>
              </w:rPr>
            </w:pPr>
            <w:r w:rsidRPr="00040E29">
              <w:rPr>
                <w:rFonts w:eastAsia="MS Mincho" w:cs="Arial"/>
                <w:szCs w:val="18"/>
                <w:lang w:eastAsia="ja-JP"/>
              </w:rPr>
              <w:t>(if present)</w:t>
            </w:r>
          </w:p>
        </w:tc>
        <w:tc>
          <w:tcPr>
            <w:tcW w:w="2160" w:type="dxa"/>
            <w:vAlign w:val="center"/>
          </w:tcPr>
          <w:p w14:paraId="4A323A14" w14:textId="77777777" w:rsidR="00D705B7" w:rsidRPr="00040E29" w:rsidRDefault="00D705B7" w:rsidP="009A7812">
            <w:pPr>
              <w:pStyle w:val="TAC"/>
              <w:rPr>
                <w:rFonts w:cs="Arial"/>
                <w:szCs w:val="18"/>
              </w:rPr>
            </w:pPr>
            <w:r w:rsidRPr="00040E29">
              <w:rPr>
                <w:rFonts w:cs="Arial"/>
                <w:szCs w:val="18"/>
              </w:rPr>
              <w:t>set to all '0's</w:t>
            </w:r>
          </w:p>
        </w:tc>
        <w:tc>
          <w:tcPr>
            <w:tcW w:w="2060" w:type="dxa"/>
            <w:vAlign w:val="center"/>
          </w:tcPr>
          <w:p w14:paraId="03EAEA49" w14:textId="77777777" w:rsidR="00D705B7" w:rsidRPr="00040E29" w:rsidRDefault="00D705B7" w:rsidP="009A7812">
            <w:pPr>
              <w:pStyle w:val="TAC"/>
              <w:rPr>
                <w:rFonts w:cs="Arial"/>
                <w:szCs w:val="18"/>
              </w:rPr>
            </w:pPr>
            <w:r w:rsidRPr="00040E29">
              <w:rPr>
                <w:rFonts w:cs="Arial"/>
                <w:szCs w:val="18"/>
              </w:rPr>
              <w:t>set to all '0's</w:t>
            </w:r>
          </w:p>
        </w:tc>
      </w:tr>
      <w:tr w:rsidR="00D705B7" w:rsidRPr="00040E29" w14:paraId="0D749109" w14:textId="77777777" w:rsidTr="009A7812">
        <w:trPr>
          <w:cantSplit/>
          <w:jc w:val="center"/>
        </w:trPr>
        <w:tc>
          <w:tcPr>
            <w:tcW w:w="2615" w:type="dxa"/>
            <w:vAlign w:val="center"/>
          </w:tcPr>
          <w:p w14:paraId="0BF88747" w14:textId="77777777" w:rsidR="00D705B7" w:rsidRPr="00040E29" w:rsidRDefault="00D705B7" w:rsidP="009A7812">
            <w:pPr>
              <w:pStyle w:val="TAC"/>
              <w:rPr>
                <w:rFonts w:cs="Arial"/>
                <w:szCs w:val="18"/>
              </w:rPr>
            </w:pPr>
            <w:r w:rsidRPr="00040E29">
              <w:rPr>
                <w:rFonts w:cs="Arial"/>
                <w:szCs w:val="18"/>
              </w:rPr>
              <w:t>Modulation and coding scheme</w:t>
            </w:r>
          </w:p>
        </w:tc>
        <w:tc>
          <w:tcPr>
            <w:tcW w:w="2160" w:type="dxa"/>
            <w:vAlign w:val="center"/>
          </w:tcPr>
          <w:p w14:paraId="586A78E5" w14:textId="77777777" w:rsidR="00D705B7" w:rsidRPr="00040E29" w:rsidRDefault="00D705B7" w:rsidP="009A7812">
            <w:pPr>
              <w:pStyle w:val="TAC"/>
              <w:rPr>
                <w:rFonts w:cs="Arial"/>
                <w:szCs w:val="18"/>
              </w:rPr>
            </w:pPr>
            <w:r w:rsidRPr="00040E29">
              <w:rPr>
                <w:rFonts w:cs="Arial"/>
                <w:szCs w:val="18"/>
              </w:rPr>
              <w:t>set to all '1's</w:t>
            </w:r>
          </w:p>
        </w:tc>
        <w:tc>
          <w:tcPr>
            <w:tcW w:w="2060" w:type="dxa"/>
            <w:vAlign w:val="center"/>
          </w:tcPr>
          <w:p w14:paraId="07ACDBB0" w14:textId="77777777" w:rsidR="00D705B7" w:rsidRPr="00040E29" w:rsidRDefault="00D705B7" w:rsidP="009A7812">
            <w:pPr>
              <w:pStyle w:val="TAC"/>
              <w:rPr>
                <w:rFonts w:cs="Arial"/>
                <w:szCs w:val="18"/>
              </w:rPr>
            </w:pPr>
            <w:r w:rsidRPr="00040E29">
              <w:rPr>
                <w:rFonts w:cs="Arial"/>
                <w:szCs w:val="18"/>
              </w:rPr>
              <w:t>set to all '1's</w:t>
            </w:r>
          </w:p>
        </w:tc>
      </w:tr>
      <w:tr w:rsidR="00D705B7" w:rsidRPr="00040E29" w14:paraId="1B713FAF" w14:textId="77777777" w:rsidTr="009A7812">
        <w:trPr>
          <w:cantSplit/>
          <w:jc w:val="center"/>
        </w:trPr>
        <w:tc>
          <w:tcPr>
            <w:tcW w:w="2615" w:type="dxa"/>
            <w:vAlign w:val="center"/>
          </w:tcPr>
          <w:p w14:paraId="4BECAC2F" w14:textId="77777777" w:rsidR="00D705B7" w:rsidRPr="00040E29" w:rsidRDefault="00D705B7" w:rsidP="009A7812">
            <w:pPr>
              <w:pStyle w:val="TAC"/>
              <w:rPr>
                <w:rFonts w:cs="Arial"/>
                <w:szCs w:val="18"/>
              </w:rPr>
            </w:pPr>
            <w:r w:rsidRPr="00040E29">
              <w:rPr>
                <w:rFonts w:cs="Arial"/>
                <w:szCs w:val="18"/>
              </w:rPr>
              <w:t>Frequency domain resource assignment</w:t>
            </w:r>
          </w:p>
        </w:tc>
        <w:tc>
          <w:tcPr>
            <w:tcW w:w="2160" w:type="dxa"/>
            <w:vAlign w:val="center"/>
          </w:tcPr>
          <w:p w14:paraId="51965D77" w14:textId="55A86042" w:rsidR="00D705B7" w:rsidRPr="00040E29" w:rsidRDefault="00D705B7" w:rsidP="009A7812">
            <w:pPr>
              <w:pStyle w:val="NormalWeb"/>
              <w:widowControl w:val="0"/>
              <w:spacing w:before="0" w:beforeAutospacing="0" w:after="120" w:afterAutospacing="0"/>
              <w:jc w:val="center"/>
              <w:rPr>
                <w:rFonts w:ascii="Arial" w:hAnsi="Arial" w:cs="Arial"/>
                <w:sz w:val="18"/>
                <w:szCs w:val="18"/>
                <w:lang w:eastAsia="ja-JP"/>
              </w:rPr>
            </w:pPr>
            <w:r w:rsidRPr="00040E29">
              <w:rPr>
                <w:rFonts w:ascii="Arial" w:hAnsi="Arial" w:cs="Arial"/>
                <w:sz w:val="18"/>
                <w:szCs w:val="18"/>
              </w:rPr>
              <w:t xml:space="preserve">set to all '0's for FDRA Type 2 with </w:t>
            </w:r>
            <w:r w:rsidRPr="00040E29">
              <w:rPr>
                <w:rFonts w:ascii="Arial" w:hAnsi="Arial" w:cs="Arial"/>
                <w:sz w:val="18"/>
                <w:szCs w:val="18"/>
                <w:lang w:eastAsia="ja-JP"/>
              </w:rPr>
              <w:fldChar w:fldCharType="begin"/>
            </w:r>
            <w:r w:rsidRPr="00040E29">
              <w:rPr>
                <w:rFonts w:ascii="Arial" w:hAnsi="Arial" w:cs="Arial"/>
                <w:sz w:val="18"/>
                <w:szCs w:val="18"/>
                <w:lang w:eastAsia="ja-JP"/>
              </w:rPr>
              <w:instrText xml:space="preserve"> QUOTE </w:instrText>
            </w:r>
            <w:r w:rsidR="002D2AEC">
              <w:rPr>
                <w:position w:val="-33"/>
              </w:rPr>
              <w:pict w14:anchorId="73ABC4E1">
                <v:shape id="_x0000_i1177" type="#_x0000_t75" style="width:22pt;height: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4F2&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C6F21&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0A1&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202&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137C&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1EA&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70A&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2ED&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34E&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0653&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00B&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6048&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3A0A&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5B7&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E1A&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4627&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770A&quot; wsp:rsidP=&quot;0051770A&quot;&gt;&lt;m:oMathPara&gt;&lt;m:oMath&gt;&lt;m:r&gt;&lt;aml:annotation aml:id=&quot;0&quot; w:type=&quot;Word.Insertion&quot; aml:author=&quot;4466&quot; aml:createdate=&quot;2023-08-31T17:24:00Z&quot;&gt;&lt;aml:content&gt;&lt;w:rPr&gt;&lt;w:rFonts w:ascii=&quot;Cambria Math&quot; w:h-ansi=&quot;Cambria Math&quot; w:cs=&quot;Arial&quot;/&gt;&lt;wx:font wx:val=&quot;Cambria Math&quot;/&gt;&lt;w:i/&gt;&lt;w:sz w:val=&quot;18&quot;/&gt;&lt;w:sz-cs w:val=&quot;18&quot;/&gt;&lt;w:lang w:val=&quot;SV&quot; w:fareast=&quot;JA&quot;/&gt;&lt;/w:rPr&gt;&lt;m:t&gt;Î¼&lt;/m:t&gt;&lt;/aml:content&gt;&lt;/aml:annotation&gt;&lt;/m:r&gt;&lt;m:r&gt;&lt;aml:annotation aml:id=&quot;1&quot; w:type=&quot;Word.Insertion&quot; aml:author=&quot;4466&quot; aml:createdate=&quot;2023-08-31T17:24:00Z&quot;&gt;&lt;aml:content&gt;&lt;w:rPr&gt;&lt;w:rFonts w:ascii=&quot;Cambria Math&quot; w:h-ansi=&quot;Cambria Math&quot; w:cs=&quot;Arial&quot;/&gt;&lt;wx:font wx:val=&quot;Cambria Math&quot;/&gt;&lt;w:i/&gt;&lt;w:sz w:val=&quot;18&quot;/&gt;&lt;w:sz-cs w:val=&quot;18&quot;/&gt;&lt;w:lang w:fareast=&quot;JA&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040E29">
              <w:rPr>
                <w:rFonts w:ascii="Arial" w:hAnsi="Arial" w:cs="Arial"/>
                <w:sz w:val="18"/>
                <w:szCs w:val="18"/>
                <w:lang w:eastAsia="ja-JP"/>
              </w:rPr>
              <w:instrText xml:space="preserve"> </w:instrText>
            </w:r>
            <w:r w:rsidRPr="00040E29">
              <w:rPr>
                <w:rFonts w:ascii="Arial" w:hAnsi="Arial" w:cs="Arial"/>
                <w:sz w:val="18"/>
                <w:szCs w:val="18"/>
                <w:lang w:eastAsia="ja-JP"/>
              </w:rPr>
              <w:fldChar w:fldCharType="separate"/>
            </w:r>
            <w:r w:rsidR="002D2AEC">
              <w:rPr>
                <w:position w:val="-33"/>
              </w:rPr>
              <w:pict w14:anchorId="69C56B0A">
                <v:shape id="_x0000_i1178" type="#_x0000_t75" style="width:22pt;height: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4F2&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C6F21&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0A1&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202&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137C&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1EA&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70A&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2ED&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34E&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0653&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00B&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6048&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3A0A&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5B7&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E1A&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4627&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770A&quot; wsp:rsidP=&quot;0051770A&quot;&gt;&lt;m:oMathPara&gt;&lt;m:oMath&gt;&lt;m:r&gt;&lt;aml:annotation aml:id=&quot;0&quot; w:type=&quot;Word.Insertion&quot; aml:author=&quot;4466&quot; aml:createdate=&quot;2023-08-31T17:24:00Z&quot;&gt;&lt;aml:content&gt;&lt;w:rPr&gt;&lt;w:rFonts w:ascii=&quot;Cambria Math&quot; w:h-ansi=&quot;Cambria Math&quot; w:cs=&quot;Arial&quot;/&gt;&lt;wx:font wx:val=&quot;Cambria Math&quot;/&gt;&lt;w:i/&gt;&lt;w:sz w:val=&quot;18&quot;/&gt;&lt;w:sz-cs w:val=&quot;18&quot;/&gt;&lt;w:lang w:val=&quot;SV&quot; w:fareast=&quot;JA&quot;/&gt;&lt;/w:rPr&gt;&lt;m:t&gt;Î¼&lt;/m:t&gt;&lt;/aml:content&gt;&lt;/aml:annotation&gt;&lt;/m:r&gt;&lt;m:r&gt;&lt;aml:annotation aml:id=&quot;1&quot; w:type=&quot;Word.Insertion&quot; aml:author=&quot;4466&quot; aml:createdate=&quot;2023-08-31T17:24:00Z&quot;&gt;&lt;aml:content&gt;&lt;w:rPr&gt;&lt;w:rFonts w:ascii=&quot;Cambria Math&quot; w:h-ansi=&quot;Cambria Math&quot; w:cs=&quot;Arial&quot;/&gt;&lt;wx:font wx:val=&quot;Cambria Math&quot;/&gt;&lt;w:i/&gt;&lt;w:sz w:val=&quot;18&quot;/&gt;&lt;w:sz-cs w:val=&quot;18&quot;/&gt;&lt;w:lang w:fareast=&quot;JA&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040E29">
              <w:rPr>
                <w:rFonts w:ascii="Arial" w:hAnsi="Arial" w:cs="Arial"/>
                <w:sz w:val="18"/>
                <w:szCs w:val="18"/>
                <w:lang w:eastAsia="ja-JP"/>
              </w:rPr>
              <w:fldChar w:fldCharType="end"/>
            </w:r>
          </w:p>
          <w:p w14:paraId="108C88A2" w14:textId="77777777" w:rsidR="00D705B7" w:rsidRPr="00040E29" w:rsidRDefault="00D705B7" w:rsidP="009A7812">
            <w:pPr>
              <w:pStyle w:val="NormalWeb"/>
              <w:widowControl w:val="0"/>
              <w:spacing w:before="0" w:beforeAutospacing="0" w:after="120" w:afterAutospacing="0"/>
              <w:jc w:val="center"/>
              <w:rPr>
                <w:rFonts w:ascii="Arial" w:hAnsi="Arial" w:cs="Arial"/>
                <w:sz w:val="18"/>
                <w:szCs w:val="18"/>
              </w:rPr>
            </w:pPr>
          </w:p>
          <w:p w14:paraId="7A625FA0" w14:textId="77777777" w:rsidR="00D705B7" w:rsidRPr="00040E29" w:rsidRDefault="00D705B7" w:rsidP="009A7812">
            <w:pPr>
              <w:pStyle w:val="TAC"/>
              <w:rPr>
                <w:rFonts w:cs="Arial"/>
                <w:szCs w:val="18"/>
              </w:rPr>
            </w:pPr>
            <w:r w:rsidRPr="00040E29">
              <w:rPr>
                <w:rFonts w:cs="Arial"/>
                <w:szCs w:val="18"/>
              </w:rPr>
              <w:t>set to all '1's, otherwise</w:t>
            </w:r>
          </w:p>
        </w:tc>
        <w:tc>
          <w:tcPr>
            <w:tcW w:w="2060" w:type="dxa"/>
            <w:vAlign w:val="center"/>
          </w:tcPr>
          <w:p w14:paraId="2AFB86D8" w14:textId="77777777" w:rsidR="00D705B7" w:rsidRPr="00040E29" w:rsidRDefault="00D705B7" w:rsidP="009A7812">
            <w:pPr>
              <w:pStyle w:val="TAC"/>
              <w:rPr>
                <w:rFonts w:cs="Arial"/>
                <w:szCs w:val="18"/>
              </w:rPr>
            </w:pPr>
            <w:r w:rsidRPr="00040E29">
              <w:rPr>
                <w:rFonts w:cs="Arial"/>
                <w:szCs w:val="18"/>
              </w:rPr>
              <w:t xml:space="preserve">set to all '0's for FDRA Type 0 or for </w:t>
            </w:r>
            <w:proofErr w:type="spellStart"/>
            <w:r w:rsidRPr="00040E29">
              <w:rPr>
                <w:rFonts w:cs="Arial"/>
                <w:i/>
                <w:iCs/>
                <w:szCs w:val="18"/>
              </w:rPr>
              <w:t>dynamicSwitch</w:t>
            </w:r>
            <w:proofErr w:type="spellEnd"/>
          </w:p>
          <w:p w14:paraId="0E70E0EB" w14:textId="77777777" w:rsidR="00D705B7" w:rsidRPr="00040E29" w:rsidRDefault="00D705B7" w:rsidP="009A7812">
            <w:pPr>
              <w:pStyle w:val="TAC"/>
              <w:rPr>
                <w:rFonts w:cs="Arial"/>
                <w:szCs w:val="18"/>
              </w:rPr>
            </w:pPr>
            <w:r w:rsidRPr="00040E29">
              <w:rPr>
                <w:rFonts w:cs="Arial"/>
                <w:szCs w:val="18"/>
              </w:rPr>
              <w:t>set to all '1's for FDRA Type 1</w:t>
            </w:r>
          </w:p>
        </w:tc>
      </w:tr>
    </w:tbl>
    <w:p w14:paraId="62A4EBC6" w14:textId="77777777" w:rsidR="00D705B7" w:rsidRPr="00040E29" w:rsidRDefault="00D705B7" w:rsidP="00D705B7"/>
    <w:p w14:paraId="6BF5E48B" w14:textId="77777777" w:rsidR="00D705B7" w:rsidRPr="00040E29" w:rsidRDefault="00D705B7" w:rsidP="00D705B7">
      <w:r w:rsidRPr="00040E29">
        <w:t>[TS 38.321, clause 5.8.1a]</w:t>
      </w:r>
    </w:p>
    <w:p w14:paraId="534D8BA0" w14:textId="77777777" w:rsidR="00D705B7" w:rsidRPr="00040E29" w:rsidRDefault="00D705B7" w:rsidP="00D705B7">
      <w:pPr>
        <w:rPr>
          <w:lang w:eastAsia="ko-KR"/>
        </w:rPr>
      </w:pPr>
      <w:r w:rsidRPr="00040E29">
        <w:rPr>
          <w:lang w:eastAsia="ko-KR"/>
        </w:rPr>
        <w:t>MBS Semi-Persistent Scheduling (SPS) is configured by RRC on one Serving Cell per BWP. Multiple assignments can be active simultaneously in the same BWP.</w:t>
      </w:r>
    </w:p>
    <w:p w14:paraId="60F25EF3" w14:textId="77777777" w:rsidR="00D705B7" w:rsidRPr="00040E29" w:rsidRDefault="00D705B7" w:rsidP="00D705B7">
      <w:pPr>
        <w:rPr>
          <w:lang w:eastAsia="ko-KR"/>
        </w:rPr>
      </w:pPr>
      <w:r w:rsidRPr="00040E29">
        <w:rPr>
          <w:lang w:eastAsia="ko-KR"/>
        </w:rPr>
        <w:t>For the DL MBS SPS, a DL assignment is provided by PDCCH, and stored or cleared based on L1 signalling indicating SPS activation or deactivation.</w:t>
      </w:r>
    </w:p>
    <w:p w14:paraId="4D318AB6" w14:textId="77777777" w:rsidR="00D705B7" w:rsidRPr="00040E29" w:rsidRDefault="00D705B7" w:rsidP="00D705B7">
      <w:pPr>
        <w:rPr>
          <w:lang w:eastAsia="ko-KR"/>
        </w:rPr>
      </w:pPr>
      <w:r w:rsidRPr="00040E29">
        <w:rPr>
          <w:lang w:eastAsia="ko-KR"/>
        </w:rPr>
        <w:t xml:space="preserve">RRC configures the following parameters when </w:t>
      </w:r>
      <w:r w:rsidRPr="00040E29">
        <w:rPr>
          <w:rFonts w:eastAsia="Malgun Gothic"/>
          <w:lang w:eastAsia="ko-KR"/>
        </w:rPr>
        <w:t xml:space="preserve">the MBS </w:t>
      </w:r>
      <w:r w:rsidRPr="00040E29">
        <w:rPr>
          <w:lang w:eastAsia="ko-KR"/>
        </w:rPr>
        <w:t>SPS is configured:</w:t>
      </w:r>
    </w:p>
    <w:p w14:paraId="00A33A51" w14:textId="77777777" w:rsidR="00D705B7" w:rsidRPr="00040E29" w:rsidRDefault="00D705B7" w:rsidP="00D705B7">
      <w:pPr>
        <w:pStyle w:val="B1"/>
        <w:rPr>
          <w:rFonts w:eastAsia="Malgun Gothic"/>
          <w:lang w:eastAsia="ko-KR"/>
        </w:rPr>
      </w:pPr>
      <w:r w:rsidRPr="00040E29">
        <w:rPr>
          <w:lang w:eastAsia="ko-KR"/>
        </w:rPr>
        <w:t>-</w:t>
      </w:r>
      <w:r w:rsidRPr="00040E29">
        <w:rPr>
          <w:lang w:eastAsia="ko-KR"/>
        </w:rPr>
        <w:tab/>
      </w:r>
      <w:r w:rsidRPr="00040E29">
        <w:rPr>
          <w:i/>
          <w:lang w:eastAsia="ko-KR"/>
        </w:rPr>
        <w:t>cs-RNTI</w:t>
      </w:r>
      <w:r w:rsidRPr="00040E29">
        <w:rPr>
          <w:lang w:eastAsia="ko-KR"/>
        </w:rPr>
        <w:t>: CS-RNTI for MBS SPS deactivation, PTP for PTM retransmission if configured;</w:t>
      </w:r>
    </w:p>
    <w:p w14:paraId="1100F2DF" w14:textId="77777777" w:rsidR="00D705B7" w:rsidRPr="00040E29" w:rsidRDefault="00D705B7" w:rsidP="00D705B7">
      <w:pPr>
        <w:pStyle w:val="B1"/>
        <w:rPr>
          <w:lang w:eastAsia="ko-KR"/>
        </w:rPr>
      </w:pPr>
      <w:r w:rsidRPr="00040E29">
        <w:rPr>
          <w:lang w:eastAsia="ko-KR"/>
        </w:rPr>
        <w:t>-</w:t>
      </w:r>
      <w:r w:rsidRPr="00040E29">
        <w:rPr>
          <w:lang w:eastAsia="ko-KR"/>
        </w:rPr>
        <w:tab/>
      </w:r>
      <w:r w:rsidRPr="00040E29">
        <w:rPr>
          <w:i/>
          <w:lang w:eastAsia="ko-KR"/>
        </w:rPr>
        <w:t>g-cs-RNTI</w:t>
      </w:r>
      <w:r w:rsidRPr="00040E29">
        <w:rPr>
          <w:lang w:eastAsia="ko-KR"/>
        </w:rPr>
        <w:t>: G-CS-RNTI for activation, deactivation, and retransmission;</w:t>
      </w:r>
    </w:p>
    <w:p w14:paraId="6C720663" w14:textId="77777777" w:rsidR="00D705B7" w:rsidRPr="00040E29" w:rsidRDefault="00D705B7" w:rsidP="00D705B7">
      <w:pPr>
        <w:pStyle w:val="B1"/>
        <w:rPr>
          <w:lang w:eastAsia="ko-KR"/>
        </w:rPr>
      </w:pPr>
      <w:r w:rsidRPr="00040E29">
        <w:rPr>
          <w:lang w:eastAsia="ko-KR"/>
        </w:rPr>
        <w:t>-</w:t>
      </w:r>
      <w:r w:rsidRPr="00040E29">
        <w:rPr>
          <w:lang w:eastAsia="ko-KR"/>
        </w:rPr>
        <w:tab/>
      </w:r>
      <w:proofErr w:type="spellStart"/>
      <w:r w:rsidRPr="00040E29">
        <w:rPr>
          <w:i/>
          <w:lang w:eastAsia="ko-KR"/>
        </w:rPr>
        <w:t>nrofHARQ</w:t>
      </w:r>
      <w:proofErr w:type="spellEnd"/>
      <w:r w:rsidRPr="00040E29">
        <w:rPr>
          <w:i/>
          <w:lang w:eastAsia="ko-KR"/>
        </w:rPr>
        <w:t>-Processes</w:t>
      </w:r>
      <w:r w:rsidRPr="00040E29">
        <w:rPr>
          <w:lang w:eastAsia="ko-KR"/>
        </w:rPr>
        <w:t>: the number of configured HARQ processes for MBS SPS;</w:t>
      </w:r>
    </w:p>
    <w:p w14:paraId="6D6C0434" w14:textId="77777777" w:rsidR="00D705B7" w:rsidRPr="00040E29" w:rsidRDefault="00D705B7" w:rsidP="00D705B7">
      <w:pPr>
        <w:pStyle w:val="B1"/>
        <w:rPr>
          <w:lang w:eastAsia="ko-KR"/>
        </w:rPr>
      </w:pPr>
      <w:r w:rsidRPr="00040E29">
        <w:rPr>
          <w:lang w:eastAsia="ko-KR"/>
        </w:rPr>
        <w:t>-</w:t>
      </w:r>
      <w:r w:rsidRPr="00040E29">
        <w:rPr>
          <w:lang w:eastAsia="ko-KR"/>
        </w:rPr>
        <w:tab/>
      </w:r>
      <w:proofErr w:type="spellStart"/>
      <w:r w:rsidRPr="00040E29">
        <w:rPr>
          <w:i/>
          <w:lang w:eastAsia="ko-KR"/>
        </w:rPr>
        <w:t>harq</w:t>
      </w:r>
      <w:proofErr w:type="spellEnd"/>
      <w:r w:rsidRPr="00040E29">
        <w:rPr>
          <w:i/>
          <w:lang w:eastAsia="ko-KR"/>
        </w:rPr>
        <w:t>-</w:t>
      </w:r>
      <w:proofErr w:type="spellStart"/>
      <w:r w:rsidRPr="00040E29">
        <w:rPr>
          <w:i/>
          <w:lang w:eastAsia="ko-KR"/>
        </w:rPr>
        <w:t>ProcID</w:t>
      </w:r>
      <w:proofErr w:type="spellEnd"/>
      <w:r w:rsidRPr="00040E29">
        <w:rPr>
          <w:i/>
          <w:lang w:eastAsia="ko-KR"/>
        </w:rPr>
        <w:t>-Offset</w:t>
      </w:r>
      <w:r w:rsidRPr="00040E29">
        <w:rPr>
          <w:lang w:eastAsia="ko-KR"/>
        </w:rPr>
        <w:t xml:space="preserve">: Offset of HARQ process for </w:t>
      </w:r>
      <w:r w:rsidRPr="00040E29">
        <w:rPr>
          <w:rFonts w:eastAsia="Malgun Gothic"/>
          <w:lang w:eastAsia="ko-KR"/>
        </w:rPr>
        <w:t xml:space="preserve">MBS </w:t>
      </w:r>
      <w:r w:rsidRPr="00040E29">
        <w:rPr>
          <w:lang w:eastAsia="ko-KR"/>
        </w:rPr>
        <w:t>SPS;</w:t>
      </w:r>
    </w:p>
    <w:p w14:paraId="63EA2744" w14:textId="77777777" w:rsidR="00D705B7" w:rsidRPr="00040E29" w:rsidRDefault="00D705B7" w:rsidP="00D705B7">
      <w:pPr>
        <w:pStyle w:val="B1"/>
        <w:rPr>
          <w:lang w:eastAsia="ko-KR"/>
        </w:rPr>
      </w:pPr>
      <w:r w:rsidRPr="00040E29">
        <w:rPr>
          <w:lang w:eastAsia="ko-KR"/>
        </w:rPr>
        <w:t>-</w:t>
      </w:r>
      <w:r w:rsidRPr="00040E29">
        <w:rPr>
          <w:lang w:eastAsia="ko-KR"/>
        </w:rPr>
        <w:tab/>
      </w:r>
      <w:r w:rsidRPr="00040E29">
        <w:rPr>
          <w:i/>
          <w:lang w:eastAsia="ko-KR"/>
        </w:rPr>
        <w:t>periodicity</w:t>
      </w:r>
      <w:r w:rsidRPr="00040E29">
        <w:rPr>
          <w:lang w:eastAsia="ko-KR"/>
        </w:rPr>
        <w:t>: periodicity of configured downlink assignment for MBS SPS.</w:t>
      </w:r>
    </w:p>
    <w:p w14:paraId="28F13698" w14:textId="77777777" w:rsidR="00D705B7" w:rsidRPr="00040E29" w:rsidRDefault="00D705B7" w:rsidP="00D705B7">
      <w:pPr>
        <w:rPr>
          <w:lang w:eastAsia="ko-KR"/>
        </w:rPr>
      </w:pPr>
      <w:r w:rsidRPr="00040E29">
        <w:rPr>
          <w:lang w:eastAsia="ko-KR"/>
        </w:rPr>
        <w:t xml:space="preserve">When </w:t>
      </w:r>
      <w:r w:rsidRPr="00040E29">
        <w:rPr>
          <w:rFonts w:eastAsia="Malgun Gothic"/>
          <w:lang w:eastAsia="ko-KR"/>
        </w:rPr>
        <w:t xml:space="preserve">the MBS </w:t>
      </w:r>
      <w:r w:rsidRPr="00040E29">
        <w:rPr>
          <w:lang w:eastAsia="ko-KR"/>
        </w:rPr>
        <w:t>SPS is released by upper layers, all the corresponding configurations shall be released.</w:t>
      </w:r>
    </w:p>
    <w:p w14:paraId="48C8255B" w14:textId="77777777" w:rsidR="00D705B7" w:rsidRPr="00040E29" w:rsidRDefault="00D705B7" w:rsidP="00D705B7">
      <w:pPr>
        <w:rPr>
          <w:lang w:eastAsia="ko-KR"/>
        </w:rPr>
      </w:pPr>
      <w:r w:rsidRPr="00040E29">
        <w:rPr>
          <w:lang w:eastAsia="ko-KR"/>
        </w:rPr>
        <w:t>After a downlink assignment is configured for MBS SPS, the MAC entity shall consider sequentially that the N</w:t>
      </w:r>
      <w:r w:rsidRPr="00040E29">
        <w:rPr>
          <w:vertAlign w:val="superscript"/>
          <w:lang w:eastAsia="ko-KR"/>
        </w:rPr>
        <w:t>th</w:t>
      </w:r>
      <w:r w:rsidRPr="00040E29">
        <w:rPr>
          <w:lang w:eastAsia="ko-KR"/>
        </w:rPr>
        <w:t xml:space="preserve"> downlink assignment occurs in the slot for which:</w:t>
      </w:r>
    </w:p>
    <w:p w14:paraId="414E007B" w14:textId="77777777" w:rsidR="00D705B7" w:rsidRPr="00040E29" w:rsidRDefault="00D705B7" w:rsidP="00D705B7">
      <w:pPr>
        <w:pStyle w:val="EQ"/>
        <w:ind w:left="284"/>
        <w:rPr>
          <w:noProof w:val="0"/>
          <w:lang w:eastAsia="ko-KR"/>
        </w:rPr>
      </w:pPr>
      <w:r w:rsidRPr="00040E29">
        <w:rPr>
          <w:noProof w:val="0"/>
          <w:lang w:eastAsia="ko-KR"/>
        </w:rPr>
        <w:lastRenderedPageBreak/>
        <w:tab/>
        <w:t>(</w:t>
      </w:r>
      <w:proofErr w:type="spellStart"/>
      <w:r w:rsidRPr="00040E29">
        <w:rPr>
          <w:i/>
          <w:noProof w:val="0"/>
          <w:lang w:eastAsia="ko-KR"/>
        </w:rPr>
        <w:t>numberOfSlotsPerFrame</w:t>
      </w:r>
      <w:proofErr w:type="spellEnd"/>
      <w:r w:rsidRPr="00040E29">
        <w:rPr>
          <w:noProof w:val="0"/>
          <w:lang w:eastAsia="ko-KR"/>
        </w:rPr>
        <w:t xml:space="preserve"> × SFN + slot number in the frame) =</w:t>
      </w:r>
      <w:r w:rsidRPr="00040E29">
        <w:rPr>
          <w:noProof w:val="0"/>
          <w:lang w:eastAsia="ko-KR"/>
        </w:rPr>
        <w:br/>
        <w:t>[(</w:t>
      </w:r>
      <w:proofErr w:type="spellStart"/>
      <w:r w:rsidRPr="00040E29">
        <w:rPr>
          <w:i/>
          <w:noProof w:val="0"/>
          <w:lang w:eastAsia="ko-KR"/>
        </w:rPr>
        <w:t>numberOfSlotsPerFrame</w:t>
      </w:r>
      <w:proofErr w:type="spellEnd"/>
      <w:r w:rsidRPr="00040E29">
        <w:rPr>
          <w:noProof w:val="0"/>
          <w:lang w:eastAsia="ko-KR"/>
        </w:rPr>
        <w:t xml:space="preserve"> × </w:t>
      </w:r>
      <w:proofErr w:type="spellStart"/>
      <w:r w:rsidRPr="00040E29">
        <w:rPr>
          <w:noProof w:val="0"/>
          <w:lang w:eastAsia="ko-KR"/>
        </w:rPr>
        <w:t>SFN</w:t>
      </w:r>
      <w:r w:rsidRPr="00040E29">
        <w:rPr>
          <w:noProof w:val="0"/>
          <w:vertAlign w:val="subscript"/>
          <w:lang w:eastAsia="ko-KR"/>
        </w:rPr>
        <w:t>start</w:t>
      </w:r>
      <w:proofErr w:type="spellEnd"/>
      <w:r w:rsidRPr="00040E29">
        <w:rPr>
          <w:noProof w:val="0"/>
          <w:vertAlign w:val="subscript"/>
          <w:lang w:eastAsia="ko-KR"/>
        </w:rPr>
        <w:t xml:space="preserve"> time</w:t>
      </w:r>
      <w:r w:rsidRPr="00040E29">
        <w:rPr>
          <w:noProof w:val="0"/>
          <w:lang w:eastAsia="ko-KR"/>
        </w:rPr>
        <w:t xml:space="preserve"> + </w:t>
      </w:r>
      <w:proofErr w:type="spellStart"/>
      <w:r w:rsidRPr="00040E29">
        <w:rPr>
          <w:noProof w:val="0"/>
          <w:lang w:eastAsia="ko-KR"/>
        </w:rPr>
        <w:t>slot</w:t>
      </w:r>
      <w:r w:rsidRPr="00040E29">
        <w:rPr>
          <w:noProof w:val="0"/>
          <w:vertAlign w:val="subscript"/>
          <w:lang w:eastAsia="ko-KR"/>
        </w:rPr>
        <w:t>start</w:t>
      </w:r>
      <w:proofErr w:type="spellEnd"/>
      <w:r w:rsidRPr="00040E29">
        <w:rPr>
          <w:noProof w:val="0"/>
          <w:vertAlign w:val="subscript"/>
          <w:lang w:eastAsia="ko-KR"/>
        </w:rPr>
        <w:t xml:space="preserve"> time</w:t>
      </w:r>
      <w:r w:rsidRPr="00040E29">
        <w:rPr>
          <w:noProof w:val="0"/>
          <w:lang w:eastAsia="ko-KR"/>
        </w:rPr>
        <w:t xml:space="preserve">) + N × </w:t>
      </w:r>
      <w:r w:rsidRPr="00040E29">
        <w:rPr>
          <w:i/>
          <w:noProof w:val="0"/>
          <w:lang w:eastAsia="ko-KR"/>
        </w:rPr>
        <w:t>periodicity</w:t>
      </w:r>
      <w:r w:rsidRPr="00040E29">
        <w:rPr>
          <w:noProof w:val="0"/>
          <w:lang w:eastAsia="ko-KR"/>
        </w:rPr>
        <w:t xml:space="preserve"> × </w:t>
      </w:r>
      <w:proofErr w:type="spellStart"/>
      <w:r w:rsidRPr="00040E29">
        <w:rPr>
          <w:i/>
          <w:noProof w:val="0"/>
          <w:lang w:eastAsia="ko-KR"/>
        </w:rPr>
        <w:t>numberOfSlotsPerFrame</w:t>
      </w:r>
      <w:proofErr w:type="spellEnd"/>
      <w:r w:rsidRPr="00040E29">
        <w:rPr>
          <w:noProof w:val="0"/>
          <w:lang w:eastAsia="ko-KR"/>
        </w:rPr>
        <w:t xml:space="preserve"> / 10]</w:t>
      </w:r>
      <w:r w:rsidRPr="00040E29">
        <w:rPr>
          <w:noProof w:val="0"/>
          <w:lang w:eastAsia="ko-KR"/>
        </w:rPr>
        <w:br/>
      </w:r>
      <w:r w:rsidRPr="00040E29">
        <w:rPr>
          <w:noProof w:val="0"/>
          <w:lang w:eastAsia="ko-KR"/>
        </w:rPr>
        <w:tab/>
        <w:t xml:space="preserve">modulo (1024 × </w:t>
      </w:r>
      <w:proofErr w:type="spellStart"/>
      <w:r w:rsidRPr="00040E29">
        <w:rPr>
          <w:i/>
          <w:noProof w:val="0"/>
          <w:lang w:eastAsia="ko-KR"/>
        </w:rPr>
        <w:t>numberOfSlotsPerFrame</w:t>
      </w:r>
      <w:proofErr w:type="spellEnd"/>
      <w:r w:rsidRPr="00040E29">
        <w:rPr>
          <w:noProof w:val="0"/>
          <w:lang w:eastAsia="ko-KR"/>
        </w:rPr>
        <w:t>)</w:t>
      </w:r>
    </w:p>
    <w:p w14:paraId="68754227" w14:textId="77777777" w:rsidR="00D705B7" w:rsidRPr="00040E29" w:rsidRDefault="00D705B7" w:rsidP="00D705B7">
      <w:pPr>
        <w:rPr>
          <w:lang w:eastAsia="ko-KR"/>
        </w:rPr>
      </w:pPr>
      <w:r w:rsidRPr="00040E29">
        <w:rPr>
          <w:lang w:eastAsia="ko-KR"/>
        </w:rPr>
        <w:t xml:space="preserve">where </w:t>
      </w:r>
      <w:proofErr w:type="spellStart"/>
      <w:r w:rsidRPr="00040E29">
        <w:rPr>
          <w:lang w:eastAsia="ko-KR"/>
        </w:rPr>
        <w:t>SFN</w:t>
      </w:r>
      <w:r w:rsidRPr="00040E29">
        <w:rPr>
          <w:vertAlign w:val="subscript"/>
          <w:lang w:eastAsia="ko-KR"/>
        </w:rPr>
        <w:t>start</w:t>
      </w:r>
      <w:proofErr w:type="spellEnd"/>
      <w:r w:rsidRPr="00040E29">
        <w:rPr>
          <w:vertAlign w:val="subscript"/>
          <w:lang w:eastAsia="ko-KR"/>
        </w:rPr>
        <w:t xml:space="preserve"> time</w:t>
      </w:r>
      <w:r w:rsidRPr="00040E29">
        <w:rPr>
          <w:lang w:eastAsia="ko-KR"/>
        </w:rPr>
        <w:t xml:space="preserve"> and </w:t>
      </w:r>
      <w:proofErr w:type="spellStart"/>
      <w:r w:rsidRPr="00040E29">
        <w:rPr>
          <w:lang w:eastAsia="ko-KR"/>
        </w:rPr>
        <w:t>slot</w:t>
      </w:r>
      <w:r w:rsidRPr="00040E29">
        <w:rPr>
          <w:vertAlign w:val="subscript"/>
          <w:lang w:eastAsia="ko-KR"/>
        </w:rPr>
        <w:t>start</w:t>
      </w:r>
      <w:proofErr w:type="spellEnd"/>
      <w:r w:rsidRPr="00040E29">
        <w:rPr>
          <w:vertAlign w:val="subscript"/>
          <w:lang w:eastAsia="ko-KR"/>
        </w:rPr>
        <w:t xml:space="preserve"> time</w:t>
      </w:r>
      <w:r w:rsidRPr="00040E29">
        <w:rPr>
          <w:lang w:eastAsia="ko-KR"/>
        </w:rPr>
        <w:t xml:space="preserve"> are the SFN and slot, respectively,</w:t>
      </w:r>
      <w:r w:rsidRPr="00040E29">
        <w:t xml:space="preserve"> </w:t>
      </w:r>
      <w:r w:rsidRPr="00040E29">
        <w:rPr>
          <w:lang w:eastAsia="ko-KR"/>
        </w:rPr>
        <w:t>of the first transmission of PDSCH where the configured downlink assignment was (re-)initialised.</w:t>
      </w:r>
    </w:p>
    <w:p w14:paraId="7577B957" w14:textId="77777777" w:rsidR="00D705B7" w:rsidRPr="00040E29" w:rsidRDefault="00D705B7" w:rsidP="00D705B7">
      <w:r w:rsidRPr="00040E29">
        <w:t xml:space="preserve"> [TS 38.321, clause 5.3.1]</w:t>
      </w:r>
    </w:p>
    <w:p w14:paraId="0D0E4362" w14:textId="77777777" w:rsidR="00D705B7" w:rsidRPr="00040E29" w:rsidRDefault="00D705B7" w:rsidP="00D705B7">
      <w:r w:rsidRPr="00040E29">
        <w:t>When the MAC entity has a C-RNTI</w:t>
      </w:r>
      <w:r w:rsidRPr="00040E29">
        <w:rPr>
          <w:lang w:eastAsia="ko-KR"/>
        </w:rPr>
        <w:t>,</w:t>
      </w:r>
      <w:r w:rsidRPr="00040E29">
        <w:t xml:space="preserve"> Temporary C-RNTI,</w:t>
      </w:r>
      <w:r w:rsidRPr="00040E29">
        <w:rPr>
          <w:lang w:eastAsia="ko-KR"/>
        </w:rPr>
        <w:t xml:space="preserve"> CS-RNTI, G-RNTI or G-CS-RNTI,</w:t>
      </w:r>
      <w:r w:rsidRPr="00040E29">
        <w:t xml:space="preserve"> the MAC entity shall for each </w:t>
      </w:r>
      <w:r w:rsidRPr="00040E29">
        <w:rPr>
          <w:lang w:eastAsia="ko-KR"/>
        </w:rPr>
        <w:t>PDCCH occasion</w:t>
      </w:r>
      <w:r w:rsidRPr="00040E29">
        <w:t xml:space="preserve"> during which it monitors PDCCH and for each Serving Cell:</w:t>
      </w:r>
    </w:p>
    <w:p w14:paraId="773BB4FB" w14:textId="77777777" w:rsidR="00D705B7" w:rsidRPr="00040E29" w:rsidRDefault="00D705B7" w:rsidP="00D705B7">
      <w:pPr>
        <w:pStyle w:val="B1"/>
        <w:rPr>
          <w:lang w:eastAsia="ko-KR"/>
        </w:rPr>
      </w:pPr>
      <w:r w:rsidRPr="00040E29">
        <w:rPr>
          <w:lang w:eastAsia="ko-KR"/>
        </w:rPr>
        <w:t>…</w:t>
      </w:r>
    </w:p>
    <w:p w14:paraId="489AEBBB" w14:textId="77777777" w:rsidR="00D705B7" w:rsidRPr="00040E29" w:rsidRDefault="00D705B7" w:rsidP="00D705B7">
      <w:pPr>
        <w:pStyle w:val="B1"/>
        <w:rPr>
          <w:lang w:eastAsia="ko-KR"/>
        </w:rPr>
      </w:pPr>
      <w:r w:rsidRPr="00040E29">
        <w:rPr>
          <w:lang w:eastAsia="ko-KR"/>
        </w:rPr>
        <w:t>1&gt;</w:t>
      </w:r>
      <w:r w:rsidRPr="00040E29">
        <w:rPr>
          <w:lang w:eastAsia="ko-KR"/>
        </w:rPr>
        <w:tab/>
        <w:t>else if a downlink assignment for this PDCCH occasion has been received for this Serving Cell on the PDCCH for the MAC entity's CS-RNTI or G-CS-RNTI:</w:t>
      </w:r>
    </w:p>
    <w:p w14:paraId="7A524A29" w14:textId="77777777" w:rsidR="00D705B7" w:rsidRPr="00040E29" w:rsidRDefault="00D705B7" w:rsidP="00D705B7">
      <w:pPr>
        <w:pStyle w:val="B2"/>
        <w:rPr>
          <w:lang w:eastAsia="ko-KR"/>
        </w:rPr>
      </w:pPr>
      <w:r w:rsidRPr="00040E29">
        <w:rPr>
          <w:lang w:eastAsia="ko-KR"/>
        </w:rPr>
        <w:t>2&gt;</w:t>
      </w:r>
      <w:r w:rsidRPr="00040E29">
        <w:rPr>
          <w:lang w:eastAsia="ko-KR"/>
        </w:rPr>
        <w:tab/>
        <w:t>if the NDI in the received HARQ information is 1:</w:t>
      </w:r>
    </w:p>
    <w:p w14:paraId="41F3EFF2" w14:textId="77777777" w:rsidR="00D705B7" w:rsidRPr="00040E29" w:rsidRDefault="00D705B7" w:rsidP="00D705B7">
      <w:pPr>
        <w:pStyle w:val="B3"/>
        <w:rPr>
          <w:lang w:eastAsia="ko-KR"/>
        </w:rPr>
      </w:pPr>
      <w:r w:rsidRPr="00040E29">
        <w:rPr>
          <w:lang w:eastAsia="ko-KR"/>
        </w:rPr>
        <w:t>3&gt;</w:t>
      </w:r>
      <w:r w:rsidRPr="00040E29">
        <w:rPr>
          <w:lang w:eastAsia="ko-KR"/>
        </w:rPr>
        <w:tab/>
        <w:t>consider the NDI for the corresponding HARQ process not to have been toggled;</w:t>
      </w:r>
    </w:p>
    <w:p w14:paraId="4648E3DE" w14:textId="77777777" w:rsidR="00D705B7" w:rsidRPr="00040E29" w:rsidRDefault="00D705B7" w:rsidP="00D705B7">
      <w:pPr>
        <w:pStyle w:val="B3"/>
        <w:rPr>
          <w:lang w:eastAsia="ko-KR"/>
        </w:rPr>
      </w:pPr>
      <w:r w:rsidRPr="00040E29">
        <w:rPr>
          <w:lang w:eastAsia="ko-KR"/>
        </w:rPr>
        <w:t>3&gt;</w:t>
      </w:r>
      <w:r w:rsidRPr="00040E29">
        <w:rPr>
          <w:lang w:eastAsia="ko-KR"/>
        </w:rPr>
        <w:tab/>
        <w:t>indicate the presence of a downlink assignment for this Serving Cell and deliver the associated HARQ information to the HARQ entity.</w:t>
      </w:r>
    </w:p>
    <w:p w14:paraId="755A8407" w14:textId="77777777" w:rsidR="00D705B7" w:rsidRPr="00040E29" w:rsidRDefault="00D705B7" w:rsidP="00D705B7">
      <w:pPr>
        <w:pStyle w:val="B2"/>
        <w:rPr>
          <w:lang w:eastAsia="ko-KR"/>
        </w:rPr>
      </w:pPr>
      <w:r w:rsidRPr="00040E29">
        <w:rPr>
          <w:lang w:eastAsia="ko-KR"/>
        </w:rPr>
        <w:t>2&gt;</w:t>
      </w:r>
      <w:r w:rsidRPr="00040E29">
        <w:rPr>
          <w:lang w:eastAsia="ko-KR"/>
        </w:rPr>
        <w:tab/>
        <w:t>if the NDI in the received HARQ information is 0:</w:t>
      </w:r>
    </w:p>
    <w:p w14:paraId="2C87EC37" w14:textId="77777777" w:rsidR="00D705B7" w:rsidRPr="00040E29" w:rsidRDefault="00D705B7" w:rsidP="00D705B7">
      <w:pPr>
        <w:pStyle w:val="B3"/>
        <w:rPr>
          <w:lang w:eastAsia="ko-KR"/>
        </w:rPr>
      </w:pPr>
      <w:r w:rsidRPr="00040E29">
        <w:rPr>
          <w:lang w:eastAsia="ko-KR"/>
        </w:rPr>
        <w:t>3&gt;</w:t>
      </w:r>
      <w:r w:rsidRPr="00040E29">
        <w:rPr>
          <w:lang w:eastAsia="ko-KR"/>
        </w:rPr>
        <w:tab/>
        <w:t>if PDCCH contents indicate SPS deactivation:</w:t>
      </w:r>
    </w:p>
    <w:p w14:paraId="757DD491" w14:textId="77777777" w:rsidR="00D705B7" w:rsidRPr="00040E29" w:rsidRDefault="00D705B7" w:rsidP="00D705B7">
      <w:pPr>
        <w:pStyle w:val="B4"/>
        <w:rPr>
          <w:lang w:eastAsia="ko-KR"/>
        </w:rPr>
      </w:pPr>
      <w:r w:rsidRPr="00040E29">
        <w:rPr>
          <w:lang w:eastAsia="ko-KR"/>
        </w:rPr>
        <w:t>4&gt;</w:t>
      </w:r>
      <w:r w:rsidRPr="00040E29">
        <w:rPr>
          <w:lang w:eastAsia="ko-KR"/>
        </w:rPr>
        <w:tab/>
        <w:t>clear the configured downlink assignment for this Serving Cell (if any);</w:t>
      </w:r>
    </w:p>
    <w:p w14:paraId="7750AFAA" w14:textId="77777777" w:rsidR="00D705B7" w:rsidRPr="00040E29" w:rsidRDefault="00D705B7" w:rsidP="00D705B7">
      <w:pPr>
        <w:pStyle w:val="B4"/>
        <w:rPr>
          <w:lang w:eastAsia="ko-KR"/>
        </w:rPr>
      </w:pPr>
      <w:r w:rsidRPr="00040E29">
        <w:rPr>
          <w:lang w:eastAsia="ko-KR"/>
        </w:rPr>
        <w:t>4&gt;</w:t>
      </w:r>
      <w:r w:rsidRPr="00040E29">
        <w:rPr>
          <w:lang w:eastAsia="ko-KR"/>
        </w:rPr>
        <w:tab/>
        <w:t xml:space="preserve">if the </w:t>
      </w:r>
      <w:proofErr w:type="spellStart"/>
      <w:r w:rsidRPr="00040E29">
        <w:rPr>
          <w:i/>
          <w:lang w:eastAsia="ko-KR"/>
        </w:rPr>
        <w:t>timeAlignmentTimer</w:t>
      </w:r>
      <w:proofErr w:type="spellEnd"/>
      <w:r w:rsidRPr="00040E29">
        <w:rPr>
          <w:lang w:eastAsia="ko-KR"/>
        </w:rPr>
        <w:t>, associated with the TAG containing the Serving Cell on which the HARQ feedback is to be transmitted, is running:</w:t>
      </w:r>
    </w:p>
    <w:p w14:paraId="6D7009A9" w14:textId="77777777" w:rsidR="00D705B7" w:rsidRPr="00040E29" w:rsidRDefault="00D705B7" w:rsidP="00D705B7">
      <w:pPr>
        <w:pStyle w:val="B5"/>
        <w:rPr>
          <w:lang w:eastAsia="ko-KR"/>
        </w:rPr>
      </w:pPr>
      <w:r w:rsidRPr="00040E29">
        <w:rPr>
          <w:lang w:eastAsia="ko-KR"/>
        </w:rPr>
        <w:t>5&gt;</w:t>
      </w:r>
      <w:r w:rsidRPr="00040E29">
        <w:rPr>
          <w:lang w:eastAsia="ko-KR"/>
        </w:rPr>
        <w:tab/>
        <w:t>indicate a positive acknowledgement for the SPS deactivation to the physical layer.</w:t>
      </w:r>
    </w:p>
    <w:p w14:paraId="7E2F90CD" w14:textId="77777777" w:rsidR="00D705B7" w:rsidRPr="00040E29" w:rsidRDefault="00D705B7" w:rsidP="00D705B7">
      <w:pPr>
        <w:pStyle w:val="B3"/>
        <w:rPr>
          <w:lang w:eastAsia="ko-KR"/>
        </w:rPr>
      </w:pPr>
      <w:r w:rsidRPr="00040E29">
        <w:rPr>
          <w:lang w:eastAsia="ko-KR"/>
        </w:rPr>
        <w:t>3&gt;</w:t>
      </w:r>
      <w:r w:rsidRPr="00040E29">
        <w:rPr>
          <w:lang w:eastAsia="ko-KR"/>
        </w:rPr>
        <w:tab/>
        <w:t>else if PDCCH content indicates SPS activation:</w:t>
      </w:r>
    </w:p>
    <w:p w14:paraId="01D304C8" w14:textId="77777777" w:rsidR="00D705B7" w:rsidRPr="00040E29" w:rsidRDefault="00D705B7" w:rsidP="00D705B7">
      <w:pPr>
        <w:pStyle w:val="B4"/>
        <w:rPr>
          <w:lang w:eastAsia="ko-KR"/>
        </w:rPr>
      </w:pPr>
      <w:r w:rsidRPr="00040E29">
        <w:rPr>
          <w:lang w:eastAsia="ko-KR"/>
        </w:rPr>
        <w:t>4&gt;</w:t>
      </w:r>
      <w:r w:rsidRPr="00040E29">
        <w:rPr>
          <w:lang w:eastAsia="ko-KR"/>
        </w:rPr>
        <w:tab/>
        <w:t>store the downlink assignment for this Serving Cell and the associated HARQ information as configured downlink assignment;</w:t>
      </w:r>
    </w:p>
    <w:p w14:paraId="176B2D52" w14:textId="77777777" w:rsidR="00D705B7" w:rsidRPr="00040E29" w:rsidRDefault="00D705B7" w:rsidP="00D705B7">
      <w:pPr>
        <w:pStyle w:val="B4"/>
        <w:rPr>
          <w:lang w:eastAsia="ko-KR"/>
        </w:rPr>
      </w:pPr>
      <w:r w:rsidRPr="00040E29">
        <w:rPr>
          <w:lang w:eastAsia="ko-KR"/>
        </w:rPr>
        <w:t>4&gt;</w:t>
      </w:r>
      <w:r w:rsidRPr="00040E29">
        <w:rPr>
          <w:lang w:eastAsia="ko-KR"/>
        </w:rPr>
        <w:tab/>
        <w:t>initialise or re-initialise the configured downlink assignment for this Serving Cell to start in the associated PDSCH duration and to recur according to rules in clause 5.8.1 or in clause 5.8.1a;</w:t>
      </w:r>
    </w:p>
    <w:p w14:paraId="05B67345" w14:textId="77777777" w:rsidR="00D705B7" w:rsidRPr="00040E29" w:rsidRDefault="00D705B7" w:rsidP="00D705B7">
      <w:pPr>
        <w:rPr>
          <w:lang w:eastAsia="ko-KR"/>
        </w:rPr>
      </w:pPr>
      <w:r w:rsidRPr="00040E29">
        <w:rPr>
          <w:lang w:eastAsia="ko-KR"/>
        </w:rPr>
        <w:t>For each Serving Cell and each configured downlink assignment, if configured and activated, the MAC entity shall:</w:t>
      </w:r>
    </w:p>
    <w:p w14:paraId="4370C554" w14:textId="77777777" w:rsidR="00D705B7" w:rsidRPr="00040E29" w:rsidRDefault="00D705B7" w:rsidP="00D705B7">
      <w:pPr>
        <w:pStyle w:val="B1"/>
        <w:rPr>
          <w:lang w:eastAsia="ko-KR"/>
        </w:rPr>
      </w:pPr>
      <w:r w:rsidRPr="00040E29">
        <w:rPr>
          <w:lang w:eastAsia="ko-KR"/>
        </w:rPr>
        <w:t>1&gt;</w:t>
      </w:r>
      <w:r w:rsidRPr="00040E29">
        <w:rPr>
          <w:lang w:eastAsia="ko-KR"/>
        </w:rPr>
        <w:tab/>
        <w:t>if the PDSCH duration of the configured downlink assignment does not overlap with the PDSCH duration of a downlink assignment received on the PDCCH for this Serving Cell:</w:t>
      </w:r>
    </w:p>
    <w:p w14:paraId="584F083F" w14:textId="77777777" w:rsidR="00D705B7" w:rsidRPr="00040E29" w:rsidRDefault="00D705B7" w:rsidP="00D705B7">
      <w:pPr>
        <w:pStyle w:val="B2"/>
        <w:rPr>
          <w:lang w:eastAsia="ko-KR"/>
        </w:rPr>
      </w:pPr>
      <w:r w:rsidRPr="00040E29">
        <w:rPr>
          <w:lang w:eastAsia="ko-KR"/>
        </w:rPr>
        <w:t>2&gt;</w:t>
      </w:r>
      <w:r w:rsidRPr="00040E29">
        <w:rPr>
          <w:lang w:eastAsia="ko-KR"/>
        </w:rPr>
        <w:tab/>
        <w:t>instruct the physical layer to receive, in this PDSCH duration, transport block on the DL-SCH according to the configured downlink assignment and to deliver it to the HARQ entity;</w:t>
      </w:r>
    </w:p>
    <w:p w14:paraId="6AFC45D5" w14:textId="77777777" w:rsidR="00D705B7" w:rsidRPr="00040E29" w:rsidRDefault="00D705B7" w:rsidP="00D705B7">
      <w:pPr>
        <w:pStyle w:val="B2"/>
        <w:rPr>
          <w:lang w:eastAsia="ko-KR"/>
        </w:rPr>
      </w:pPr>
      <w:r w:rsidRPr="00040E29">
        <w:rPr>
          <w:lang w:eastAsia="ko-KR"/>
        </w:rPr>
        <w:t>2&gt;</w:t>
      </w:r>
      <w:r w:rsidRPr="00040E29">
        <w:rPr>
          <w:lang w:eastAsia="ko-KR"/>
        </w:rPr>
        <w:tab/>
        <w:t>set the HARQ Process ID to the HARQ Process ID associated with this PDSCH duration;</w:t>
      </w:r>
    </w:p>
    <w:p w14:paraId="6B0FDA43" w14:textId="77777777" w:rsidR="00D705B7" w:rsidRPr="00040E29" w:rsidRDefault="00D705B7" w:rsidP="00D705B7">
      <w:pPr>
        <w:pStyle w:val="B2"/>
        <w:rPr>
          <w:lang w:eastAsia="ko-KR"/>
        </w:rPr>
      </w:pPr>
      <w:r w:rsidRPr="00040E29">
        <w:rPr>
          <w:lang w:eastAsia="ko-KR"/>
        </w:rPr>
        <w:t>2&gt;</w:t>
      </w:r>
      <w:r w:rsidRPr="00040E29">
        <w:rPr>
          <w:lang w:eastAsia="ko-KR"/>
        </w:rPr>
        <w:tab/>
        <w:t>consider the NDI bit for the corresponding HARQ process to have been toggled;</w:t>
      </w:r>
    </w:p>
    <w:p w14:paraId="5A352D1B" w14:textId="77777777" w:rsidR="00D705B7" w:rsidRPr="00040E29" w:rsidRDefault="00D705B7" w:rsidP="00D705B7">
      <w:pPr>
        <w:pStyle w:val="B2"/>
        <w:rPr>
          <w:lang w:eastAsia="ko-KR"/>
        </w:rPr>
      </w:pPr>
      <w:r w:rsidRPr="00040E29">
        <w:rPr>
          <w:lang w:eastAsia="ko-KR"/>
        </w:rPr>
        <w:t>2&gt;</w:t>
      </w:r>
      <w:r w:rsidRPr="00040E29">
        <w:rPr>
          <w:lang w:eastAsia="ko-KR"/>
        </w:rPr>
        <w:tab/>
        <w:t>indicate the presence of a configured downlink assignment and deliver the stored HARQ information to the HARQ entity.</w:t>
      </w:r>
    </w:p>
    <w:p w14:paraId="45104CE2" w14:textId="77777777" w:rsidR="00D705B7" w:rsidRPr="00040E29" w:rsidRDefault="00D705B7" w:rsidP="00D705B7">
      <w:pPr>
        <w:rPr>
          <w:lang w:eastAsia="ko-KR"/>
        </w:rPr>
      </w:pPr>
      <w:r w:rsidRPr="00040E29">
        <w:rPr>
          <w:lang w:eastAsia="ko-KR"/>
        </w:rPr>
        <w:t xml:space="preserve">For configured downlink assignments without </w:t>
      </w:r>
      <w:proofErr w:type="spellStart"/>
      <w:r w:rsidRPr="00040E29">
        <w:rPr>
          <w:i/>
          <w:lang w:eastAsia="ko-KR"/>
        </w:rPr>
        <w:t>harq</w:t>
      </w:r>
      <w:proofErr w:type="spellEnd"/>
      <w:r w:rsidRPr="00040E29">
        <w:rPr>
          <w:i/>
          <w:lang w:eastAsia="ko-KR"/>
        </w:rPr>
        <w:t>-</w:t>
      </w:r>
      <w:proofErr w:type="spellStart"/>
      <w:r w:rsidRPr="00040E29">
        <w:rPr>
          <w:i/>
          <w:lang w:eastAsia="ko-KR"/>
        </w:rPr>
        <w:t>ProcID</w:t>
      </w:r>
      <w:proofErr w:type="spellEnd"/>
      <w:r w:rsidRPr="00040E29">
        <w:rPr>
          <w:i/>
          <w:lang w:eastAsia="ko-KR"/>
        </w:rPr>
        <w:t>-Offset</w:t>
      </w:r>
      <w:r w:rsidRPr="00040E29">
        <w:rPr>
          <w:lang w:eastAsia="ko-KR"/>
        </w:rPr>
        <w:t>, the HARQ Process ID associated with the slot where the DL transmission starts is derived from the following equation:</w:t>
      </w:r>
    </w:p>
    <w:p w14:paraId="1D625F68" w14:textId="77777777" w:rsidR="00D705B7" w:rsidRPr="00040E29" w:rsidRDefault="00D705B7" w:rsidP="00D705B7">
      <w:pPr>
        <w:pStyle w:val="EQ"/>
        <w:rPr>
          <w:noProof w:val="0"/>
          <w:lang w:eastAsia="ko-KR"/>
        </w:rPr>
      </w:pPr>
      <w:r w:rsidRPr="00040E29">
        <w:rPr>
          <w:noProof w:val="0"/>
          <w:lang w:eastAsia="ko-KR"/>
        </w:rPr>
        <w:tab/>
        <w:t>HARQ Process ID = [floor (</w:t>
      </w:r>
      <w:proofErr w:type="spellStart"/>
      <w:r w:rsidRPr="00040E29">
        <w:rPr>
          <w:noProof w:val="0"/>
          <w:lang w:eastAsia="ko-KR"/>
        </w:rPr>
        <w:t>CURRENT_slot</w:t>
      </w:r>
      <w:proofErr w:type="spellEnd"/>
      <w:r w:rsidRPr="00040E29">
        <w:rPr>
          <w:noProof w:val="0"/>
          <w:lang w:eastAsia="ko-KR"/>
        </w:rPr>
        <w:t xml:space="preserve"> × 10 / (</w:t>
      </w:r>
      <w:proofErr w:type="spellStart"/>
      <w:r w:rsidRPr="00040E29">
        <w:rPr>
          <w:i/>
          <w:noProof w:val="0"/>
          <w:lang w:eastAsia="ko-KR"/>
        </w:rPr>
        <w:t>numberOfSlotsPerFrame</w:t>
      </w:r>
      <w:proofErr w:type="spellEnd"/>
      <w:r w:rsidRPr="00040E29">
        <w:rPr>
          <w:noProof w:val="0"/>
          <w:lang w:eastAsia="ko-KR"/>
        </w:rPr>
        <w:t xml:space="preserve"> × </w:t>
      </w:r>
      <w:r w:rsidRPr="00040E29">
        <w:rPr>
          <w:i/>
          <w:noProof w:val="0"/>
          <w:lang w:eastAsia="ko-KR"/>
        </w:rPr>
        <w:t>periodicity</w:t>
      </w:r>
      <w:r w:rsidRPr="00040E29">
        <w:rPr>
          <w:noProof w:val="0"/>
          <w:lang w:eastAsia="ko-KR"/>
        </w:rPr>
        <w:t>))]</w:t>
      </w:r>
      <w:r w:rsidRPr="00040E29">
        <w:rPr>
          <w:noProof w:val="0"/>
          <w:lang w:eastAsia="ko-KR"/>
        </w:rPr>
        <w:br/>
      </w:r>
      <w:r w:rsidRPr="00040E29">
        <w:rPr>
          <w:noProof w:val="0"/>
          <w:lang w:eastAsia="ko-KR"/>
        </w:rPr>
        <w:tab/>
        <w:t xml:space="preserve">modulo </w:t>
      </w:r>
      <w:proofErr w:type="spellStart"/>
      <w:r w:rsidRPr="00040E29">
        <w:rPr>
          <w:i/>
          <w:noProof w:val="0"/>
          <w:lang w:eastAsia="ko-KR"/>
        </w:rPr>
        <w:t>nrofHARQ</w:t>
      </w:r>
      <w:proofErr w:type="spellEnd"/>
      <w:r w:rsidRPr="00040E29">
        <w:rPr>
          <w:i/>
          <w:noProof w:val="0"/>
          <w:lang w:eastAsia="ko-KR"/>
        </w:rPr>
        <w:t>-Processes</w:t>
      </w:r>
    </w:p>
    <w:p w14:paraId="61F2E26F" w14:textId="77777777" w:rsidR="00D705B7" w:rsidRPr="00040E29" w:rsidRDefault="00D705B7" w:rsidP="00D705B7">
      <w:pPr>
        <w:rPr>
          <w:lang w:eastAsia="ko-KR"/>
        </w:rPr>
      </w:pPr>
      <w:r w:rsidRPr="00040E29">
        <w:rPr>
          <w:lang w:eastAsia="ko-KR"/>
        </w:rPr>
        <w:t xml:space="preserve">where </w:t>
      </w:r>
      <w:proofErr w:type="spellStart"/>
      <w:r w:rsidRPr="00040E29">
        <w:rPr>
          <w:lang w:eastAsia="ko-KR"/>
        </w:rPr>
        <w:t>CURRENT_slot</w:t>
      </w:r>
      <w:proofErr w:type="spellEnd"/>
      <w:r w:rsidRPr="00040E29">
        <w:rPr>
          <w:lang w:eastAsia="ko-KR"/>
        </w:rPr>
        <w:t xml:space="preserve"> = [(SFN × </w:t>
      </w:r>
      <w:proofErr w:type="spellStart"/>
      <w:r w:rsidRPr="00040E29">
        <w:rPr>
          <w:i/>
          <w:lang w:eastAsia="ko-KR"/>
        </w:rPr>
        <w:t>numberOfSlotsPerFrame</w:t>
      </w:r>
      <w:proofErr w:type="spellEnd"/>
      <w:r w:rsidRPr="00040E29">
        <w:rPr>
          <w:lang w:eastAsia="ko-KR"/>
        </w:rPr>
        <w:t xml:space="preserve">) + slot number in the frame] and </w:t>
      </w:r>
      <w:proofErr w:type="spellStart"/>
      <w:r w:rsidRPr="00040E29">
        <w:rPr>
          <w:i/>
          <w:lang w:eastAsia="ko-KR"/>
        </w:rPr>
        <w:t>numberOfSlotsPerFrame</w:t>
      </w:r>
      <w:proofErr w:type="spellEnd"/>
      <w:r w:rsidRPr="00040E29">
        <w:rPr>
          <w:lang w:eastAsia="ko-KR"/>
        </w:rPr>
        <w:t xml:space="preserve"> refers to the number of consecutive slots per frame as specified in TS 38.211 [8].</w:t>
      </w:r>
    </w:p>
    <w:p w14:paraId="3DE5AB5E" w14:textId="77777777" w:rsidR="00D705B7" w:rsidRPr="00040E29" w:rsidRDefault="00D705B7" w:rsidP="00D705B7">
      <w:pPr>
        <w:rPr>
          <w:lang w:eastAsia="ko-KR"/>
        </w:rPr>
      </w:pPr>
      <w:r w:rsidRPr="00040E29">
        <w:rPr>
          <w:lang w:eastAsia="ko-KR"/>
        </w:rPr>
        <w:lastRenderedPageBreak/>
        <w:t xml:space="preserve">For configured downlink assignments with </w:t>
      </w:r>
      <w:proofErr w:type="spellStart"/>
      <w:r w:rsidRPr="00040E29">
        <w:rPr>
          <w:i/>
          <w:lang w:eastAsia="ko-KR"/>
        </w:rPr>
        <w:t>harq</w:t>
      </w:r>
      <w:proofErr w:type="spellEnd"/>
      <w:r w:rsidRPr="00040E29">
        <w:rPr>
          <w:i/>
          <w:lang w:eastAsia="ko-KR"/>
        </w:rPr>
        <w:t>-</w:t>
      </w:r>
      <w:proofErr w:type="spellStart"/>
      <w:r w:rsidRPr="00040E29">
        <w:rPr>
          <w:i/>
          <w:lang w:eastAsia="ko-KR"/>
        </w:rPr>
        <w:t>ProcID</w:t>
      </w:r>
      <w:proofErr w:type="spellEnd"/>
      <w:r w:rsidRPr="00040E29">
        <w:rPr>
          <w:i/>
          <w:lang w:eastAsia="ko-KR"/>
        </w:rPr>
        <w:t>-Offset</w:t>
      </w:r>
      <w:r w:rsidRPr="00040E29">
        <w:rPr>
          <w:lang w:eastAsia="ko-KR"/>
        </w:rPr>
        <w:t>, the HARQ Process ID associated with the slot where the DL transmission starts is derived from the following equation:</w:t>
      </w:r>
    </w:p>
    <w:p w14:paraId="2EEC1655" w14:textId="77777777" w:rsidR="00D705B7" w:rsidRPr="00040E29" w:rsidRDefault="00D705B7" w:rsidP="00D705B7">
      <w:pPr>
        <w:pStyle w:val="EQ"/>
        <w:rPr>
          <w:noProof w:val="0"/>
          <w:lang w:eastAsia="ko-KR"/>
        </w:rPr>
      </w:pPr>
      <w:r w:rsidRPr="00040E29">
        <w:rPr>
          <w:noProof w:val="0"/>
          <w:lang w:eastAsia="ko-KR"/>
        </w:rPr>
        <w:tab/>
        <w:t>HARQ Process ID = [floor (</w:t>
      </w:r>
      <w:proofErr w:type="spellStart"/>
      <w:r w:rsidRPr="00040E29">
        <w:rPr>
          <w:noProof w:val="0"/>
          <w:lang w:eastAsia="ko-KR"/>
        </w:rPr>
        <w:t>CURRENT_slot</w:t>
      </w:r>
      <w:proofErr w:type="spellEnd"/>
      <w:r w:rsidRPr="00040E29">
        <w:rPr>
          <w:noProof w:val="0"/>
          <w:lang w:eastAsia="ko-KR"/>
        </w:rPr>
        <w:t xml:space="preserve"> × 10 / (</w:t>
      </w:r>
      <w:proofErr w:type="spellStart"/>
      <w:r w:rsidRPr="00040E29">
        <w:rPr>
          <w:i/>
          <w:noProof w:val="0"/>
          <w:lang w:eastAsia="ko-KR"/>
        </w:rPr>
        <w:t>numberOfSlotsPerFrame</w:t>
      </w:r>
      <w:proofErr w:type="spellEnd"/>
      <w:r w:rsidRPr="00040E29">
        <w:rPr>
          <w:noProof w:val="0"/>
          <w:lang w:eastAsia="ko-KR"/>
        </w:rPr>
        <w:t xml:space="preserve"> × </w:t>
      </w:r>
      <w:r w:rsidRPr="00040E29">
        <w:rPr>
          <w:i/>
          <w:noProof w:val="0"/>
          <w:lang w:eastAsia="ko-KR"/>
        </w:rPr>
        <w:t>periodicity</w:t>
      </w:r>
      <w:r w:rsidRPr="00040E29">
        <w:rPr>
          <w:iCs/>
          <w:noProof w:val="0"/>
          <w:lang w:eastAsia="ko-KR"/>
        </w:rPr>
        <w:t>)</w:t>
      </w:r>
      <w:r w:rsidRPr="00040E29">
        <w:rPr>
          <w:noProof w:val="0"/>
          <w:lang w:eastAsia="ko-KR"/>
        </w:rPr>
        <w:t>)]</w:t>
      </w:r>
      <w:r w:rsidRPr="00040E29">
        <w:rPr>
          <w:noProof w:val="0"/>
          <w:lang w:eastAsia="ko-KR"/>
        </w:rPr>
        <w:br/>
      </w:r>
      <w:r w:rsidRPr="00040E29">
        <w:rPr>
          <w:noProof w:val="0"/>
          <w:lang w:eastAsia="ko-KR"/>
        </w:rPr>
        <w:tab/>
        <w:t xml:space="preserve">modulo </w:t>
      </w:r>
      <w:proofErr w:type="spellStart"/>
      <w:r w:rsidRPr="00040E29">
        <w:rPr>
          <w:i/>
          <w:noProof w:val="0"/>
          <w:lang w:eastAsia="ko-KR"/>
        </w:rPr>
        <w:t>nrofHARQ</w:t>
      </w:r>
      <w:proofErr w:type="spellEnd"/>
      <w:r w:rsidRPr="00040E29">
        <w:rPr>
          <w:i/>
          <w:noProof w:val="0"/>
          <w:lang w:eastAsia="ko-KR"/>
        </w:rPr>
        <w:t>-Processes</w:t>
      </w:r>
      <w:r w:rsidRPr="00040E29">
        <w:rPr>
          <w:noProof w:val="0"/>
          <w:lang w:eastAsia="ko-KR"/>
        </w:rPr>
        <w:t xml:space="preserve"> + </w:t>
      </w:r>
      <w:proofErr w:type="spellStart"/>
      <w:r w:rsidRPr="00040E29">
        <w:rPr>
          <w:i/>
          <w:noProof w:val="0"/>
          <w:lang w:eastAsia="ko-KR"/>
        </w:rPr>
        <w:t>harq</w:t>
      </w:r>
      <w:proofErr w:type="spellEnd"/>
      <w:r w:rsidRPr="00040E29">
        <w:rPr>
          <w:i/>
          <w:noProof w:val="0"/>
          <w:lang w:eastAsia="ko-KR"/>
        </w:rPr>
        <w:t>-</w:t>
      </w:r>
      <w:proofErr w:type="spellStart"/>
      <w:r w:rsidRPr="00040E29">
        <w:rPr>
          <w:i/>
          <w:noProof w:val="0"/>
          <w:lang w:eastAsia="ko-KR"/>
        </w:rPr>
        <w:t>ProcID</w:t>
      </w:r>
      <w:proofErr w:type="spellEnd"/>
      <w:r w:rsidRPr="00040E29">
        <w:rPr>
          <w:i/>
          <w:noProof w:val="0"/>
          <w:lang w:eastAsia="ko-KR"/>
        </w:rPr>
        <w:t>-Offset</w:t>
      </w:r>
    </w:p>
    <w:p w14:paraId="322184E9" w14:textId="77777777" w:rsidR="00D705B7" w:rsidRPr="00040E29" w:rsidRDefault="00D705B7" w:rsidP="00D705B7">
      <w:pPr>
        <w:rPr>
          <w:lang w:eastAsia="ko-KR"/>
        </w:rPr>
      </w:pPr>
      <w:r w:rsidRPr="00040E29">
        <w:rPr>
          <w:lang w:eastAsia="ko-KR"/>
        </w:rPr>
        <w:t xml:space="preserve">where </w:t>
      </w:r>
      <w:proofErr w:type="spellStart"/>
      <w:r w:rsidRPr="00040E29">
        <w:rPr>
          <w:lang w:eastAsia="ko-KR"/>
        </w:rPr>
        <w:t>CURRENT_slot</w:t>
      </w:r>
      <w:proofErr w:type="spellEnd"/>
      <w:r w:rsidRPr="00040E29">
        <w:rPr>
          <w:lang w:eastAsia="ko-KR"/>
        </w:rPr>
        <w:t xml:space="preserve"> = [(SFN × </w:t>
      </w:r>
      <w:proofErr w:type="spellStart"/>
      <w:r w:rsidRPr="00040E29">
        <w:rPr>
          <w:i/>
          <w:lang w:eastAsia="ko-KR"/>
        </w:rPr>
        <w:t>numberOfSlotsPerFrame</w:t>
      </w:r>
      <w:proofErr w:type="spellEnd"/>
      <w:r w:rsidRPr="00040E29">
        <w:rPr>
          <w:lang w:eastAsia="ko-KR"/>
        </w:rPr>
        <w:t xml:space="preserve">) + slot number in the frame] and </w:t>
      </w:r>
      <w:proofErr w:type="spellStart"/>
      <w:r w:rsidRPr="00040E29">
        <w:rPr>
          <w:i/>
          <w:lang w:eastAsia="ko-KR"/>
        </w:rPr>
        <w:t>numberOfSlotsPerFrame</w:t>
      </w:r>
      <w:proofErr w:type="spellEnd"/>
      <w:r w:rsidRPr="00040E29">
        <w:rPr>
          <w:lang w:eastAsia="ko-KR"/>
        </w:rPr>
        <w:t xml:space="preserve"> refers to the number of consecutive slots per frame as specified in TS 38.211 [8].</w:t>
      </w:r>
    </w:p>
    <w:p w14:paraId="4AF4A3CE" w14:textId="77777777" w:rsidR="00D705B7" w:rsidRPr="00040E29" w:rsidRDefault="00D705B7" w:rsidP="00D705B7">
      <w:pPr>
        <w:pStyle w:val="NO"/>
        <w:rPr>
          <w:lang w:eastAsia="ko-KR"/>
        </w:rPr>
      </w:pPr>
      <w:r w:rsidRPr="00040E29">
        <w:rPr>
          <w:lang w:eastAsia="ko-KR"/>
        </w:rPr>
        <w:t>NOTE 1:</w:t>
      </w:r>
      <w:r w:rsidRPr="00040E29">
        <w:rPr>
          <w:lang w:eastAsia="ko-KR"/>
        </w:rPr>
        <w:tab/>
        <w:t>In case of unaligned SFN across carriers in a cell group, the SFN of the concerned Serving Cell is used to calculate the HARQ Process ID used for configured downlink assignments.</w:t>
      </w:r>
    </w:p>
    <w:p w14:paraId="263CE26A" w14:textId="77777777" w:rsidR="00D705B7" w:rsidRPr="00040E29" w:rsidRDefault="00D705B7" w:rsidP="00D705B7">
      <w:pPr>
        <w:pStyle w:val="NO"/>
        <w:rPr>
          <w:lang w:eastAsia="ko-KR"/>
        </w:rPr>
      </w:pPr>
      <w:r w:rsidRPr="00040E29">
        <w:rPr>
          <w:lang w:eastAsia="ko-KR"/>
        </w:rPr>
        <w:t>NOTE 2:</w:t>
      </w:r>
      <w:r w:rsidRPr="00040E29">
        <w:rPr>
          <w:lang w:eastAsia="ko-KR"/>
        </w:rPr>
        <w:tab/>
      </w:r>
      <w:proofErr w:type="spellStart"/>
      <w:r w:rsidRPr="00040E29">
        <w:rPr>
          <w:lang w:eastAsia="ko-KR"/>
        </w:rPr>
        <w:t>CURRENT_slot</w:t>
      </w:r>
      <w:proofErr w:type="spellEnd"/>
      <w:r w:rsidRPr="00040E29">
        <w:rPr>
          <w:lang w:eastAsia="ko-KR"/>
        </w:rPr>
        <w:t xml:space="preserve"> refers to the slot index of the first transmission occasion of a bundle of configured downlink assignment.</w:t>
      </w:r>
    </w:p>
    <w:p w14:paraId="08C6C86A" w14:textId="77777777" w:rsidR="00D705B7" w:rsidRPr="00040E29" w:rsidRDefault="00D705B7" w:rsidP="00D705B7">
      <w:pPr>
        <w:pStyle w:val="H6"/>
      </w:pPr>
      <w:r w:rsidRPr="00040E29">
        <w:t>14.2.1.3.1.3</w:t>
      </w:r>
      <w:r w:rsidRPr="00040E29">
        <w:tab/>
        <w:t>Test description</w:t>
      </w:r>
    </w:p>
    <w:p w14:paraId="4D033E0F" w14:textId="77777777" w:rsidR="00D705B7" w:rsidRPr="00040E29" w:rsidRDefault="00D705B7" w:rsidP="00D705B7">
      <w:pPr>
        <w:pStyle w:val="H6"/>
      </w:pPr>
      <w:r w:rsidRPr="00040E29">
        <w:t>14.2.1.3.1.3.1</w:t>
      </w:r>
      <w:r w:rsidRPr="00040E29">
        <w:tab/>
        <w:t>Pre-test conditions</w:t>
      </w:r>
    </w:p>
    <w:p w14:paraId="10709E18" w14:textId="77777777" w:rsidR="00D705B7" w:rsidRPr="00040E29" w:rsidRDefault="00D705B7" w:rsidP="00D705B7">
      <w:pPr>
        <w:pStyle w:val="H6"/>
      </w:pPr>
      <w:r w:rsidRPr="00040E29">
        <w:t>System Simulator:</w:t>
      </w:r>
    </w:p>
    <w:p w14:paraId="4B6DADA0"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49AAA1B9"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320B24CD" w14:textId="77777777" w:rsidR="00D705B7" w:rsidRPr="00040E29" w:rsidRDefault="00D705B7" w:rsidP="00D705B7">
      <w:pPr>
        <w:pStyle w:val="H6"/>
      </w:pPr>
      <w:r w:rsidRPr="00040E29">
        <w:t>UE:</w:t>
      </w:r>
    </w:p>
    <w:p w14:paraId="708FAA35"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52819602" w14:textId="77777777" w:rsidR="00D705B7" w:rsidRPr="00040E29" w:rsidRDefault="00D705B7" w:rsidP="00D705B7">
      <w:pPr>
        <w:pStyle w:val="H6"/>
      </w:pPr>
      <w:r w:rsidRPr="00040E29">
        <w:t>Preamble:</w:t>
      </w:r>
    </w:p>
    <w:p w14:paraId="5064B426"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42600573" w14:textId="77777777" w:rsidR="00D705B7" w:rsidRPr="00040E29" w:rsidRDefault="00D705B7" w:rsidP="00D705B7">
      <w:pPr>
        <w:pStyle w:val="H6"/>
      </w:pPr>
      <w:r w:rsidRPr="00040E29">
        <w:lastRenderedPageBreak/>
        <w:t>14.2.1.3.1.3.2</w:t>
      </w:r>
      <w:r w:rsidRPr="00040E29">
        <w:tab/>
        <w:t>Test procedure sequence</w:t>
      </w:r>
    </w:p>
    <w:p w14:paraId="78BDD8FA" w14:textId="77777777" w:rsidR="00D705B7" w:rsidRPr="00040E29" w:rsidRDefault="00D705B7" w:rsidP="00D705B7">
      <w:pPr>
        <w:pStyle w:val="TH"/>
      </w:pPr>
      <w:r w:rsidRPr="00040E29">
        <w:t>Table 14.2.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79145190" w14:textId="77777777" w:rsidTr="009A7812">
        <w:tc>
          <w:tcPr>
            <w:tcW w:w="533" w:type="dxa"/>
            <w:tcBorders>
              <w:top w:val="single" w:sz="4" w:space="0" w:color="auto"/>
              <w:left w:val="single" w:sz="4" w:space="0" w:color="auto"/>
              <w:bottom w:val="nil"/>
              <w:right w:val="single" w:sz="4" w:space="0" w:color="auto"/>
            </w:tcBorders>
            <w:hideMark/>
          </w:tcPr>
          <w:p w14:paraId="2639E49C"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603FCD5"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20727C9"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78E0A88"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F36EC4D" w14:textId="77777777" w:rsidR="00D705B7" w:rsidRPr="00040E29" w:rsidRDefault="00D705B7" w:rsidP="009A7812">
            <w:pPr>
              <w:pStyle w:val="TAH"/>
            </w:pPr>
            <w:r w:rsidRPr="00040E29">
              <w:t>Verdict</w:t>
            </w:r>
          </w:p>
        </w:tc>
      </w:tr>
      <w:tr w:rsidR="00D705B7" w:rsidRPr="00040E29" w14:paraId="2A8B818C" w14:textId="77777777" w:rsidTr="009A7812">
        <w:tc>
          <w:tcPr>
            <w:tcW w:w="533" w:type="dxa"/>
            <w:tcBorders>
              <w:top w:val="nil"/>
              <w:left w:val="single" w:sz="4" w:space="0" w:color="auto"/>
              <w:bottom w:val="single" w:sz="4" w:space="0" w:color="auto"/>
              <w:right w:val="single" w:sz="4" w:space="0" w:color="auto"/>
            </w:tcBorders>
          </w:tcPr>
          <w:p w14:paraId="1B89EA70"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4F39E89"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15AB0F"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7504E9F"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7EE4DA03"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2C8CA465" w14:textId="77777777" w:rsidR="00D705B7" w:rsidRPr="00040E29" w:rsidRDefault="00D705B7" w:rsidP="009A7812">
            <w:pPr>
              <w:pStyle w:val="TAH"/>
            </w:pPr>
          </w:p>
        </w:tc>
      </w:tr>
      <w:tr w:rsidR="00D705B7" w:rsidRPr="00040E29" w14:paraId="50BDE804" w14:textId="77777777" w:rsidTr="009A7812">
        <w:tc>
          <w:tcPr>
            <w:tcW w:w="533" w:type="dxa"/>
            <w:tcBorders>
              <w:top w:val="nil"/>
              <w:left w:val="single" w:sz="4" w:space="0" w:color="auto"/>
              <w:bottom w:val="single" w:sz="4" w:space="0" w:color="auto"/>
              <w:right w:val="single" w:sz="4" w:space="0" w:color="auto"/>
            </w:tcBorders>
          </w:tcPr>
          <w:p w14:paraId="44F59CF1"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1D92B586"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04AA5B5"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AC3C3E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3405D9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75486A4" w14:textId="77777777" w:rsidR="00D705B7" w:rsidRPr="00040E29" w:rsidRDefault="00D705B7" w:rsidP="009A7812">
            <w:pPr>
              <w:pStyle w:val="TAC"/>
            </w:pPr>
            <w:r w:rsidRPr="00040E29">
              <w:t>-</w:t>
            </w:r>
          </w:p>
        </w:tc>
      </w:tr>
      <w:tr w:rsidR="00D705B7" w:rsidRPr="00040E29" w14:paraId="587D10EF" w14:textId="77777777" w:rsidTr="009A7812">
        <w:tc>
          <w:tcPr>
            <w:tcW w:w="533" w:type="dxa"/>
            <w:tcBorders>
              <w:top w:val="nil"/>
              <w:left w:val="single" w:sz="4" w:space="0" w:color="auto"/>
              <w:bottom w:val="single" w:sz="4" w:space="0" w:color="auto"/>
              <w:right w:val="single" w:sz="4" w:space="0" w:color="auto"/>
            </w:tcBorders>
          </w:tcPr>
          <w:p w14:paraId="207AC243" w14:textId="77777777" w:rsidR="00D705B7" w:rsidRPr="00040E29" w:rsidRDefault="00D705B7" w:rsidP="009A7812">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207B51E5" w14:textId="77777777" w:rsidR="00D705B7" w:rsidRPr="00040E29" w:rsidRDefault="00D705B7" w:rsidP="009A7812">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3601719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06F9EEB"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530A14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5A6BBBD" w14:textId="77777777" w:rsidR="00D705B7" w:rsidRPr="00040E29" w:rsidRDefault="00D705B7" w:rsidP="009A7812">
            <w:pPr>
              <w:pStyle w:val="TAC"/>
            </w:pPr>
            <w:r w:rsidRPr="00040E29">
              <w:t>-</w:t>
            </w:r>
          </w:p>
        </w:tc>
      </w:tr>
      <w:tr w:rsidR="00D705B7" w:rsidRPr="00040E29" w14:paraId="235A0107" w14:textId="77777777" w:rsidTr="009A7812">
        <w:tc>
          <w:tcPr>
            <w:tcW w:w="533" w:type="dxa"/>
            <w:tcBorders>
              <w:top w:val="nil"/>
              <w:left w:val="single" w:sz="4" w:space="0" w:color="auto"/>
              <w:bottom w:val="single" w:sz="4" w:space="0" w:color="auto"/>
              <w:right w:val="single" w:sz="4" w:space="0" w:color="auto"/>
            </w:tcBorders>
          </w:tcPr>
          <w:p w14:paraId="50FF8168" w14:textId="77777777" w:rsidR="00D705B7" w:rsidRPr="00040E29" w:rsidRDefault="00D705B7" w:rsidP="009A7812">
            <w:pPr>
              <w:pStyle w:val="TAC"/>
              <w:rPr>
                <w:lang w:eastAsia="zh-CN"/>
              </w:rPr>
            </w:pPr>
            <w:r w:rsidRPr="00040E29">
              <w:rPr>
                <w:rFonts w:hint="eastAsia"/>
                <w:lang w:eastAsia="zh-CN"/>
              </w:rPr>
              <w:t>3</w:t>
            </w:r>
          </w:p>
        </w:tc>
        <w:tc>
          <w:tcPr>
            <w:tcW w:w="3967" w:type="dxa"/>
            <w:tcBorders>
              <w:top w:val="nil"/>
              <w:left w:val="single" w:sz="4" w:space="0" w:color="auto"/>
              <w:bottom w:val="single" w:sz="4" w:space="0" w:color="auto"/>
              <w:right w:val="single" w:sz="4" w:space="0" w:color="auto"/>
            </w:tcBorders>
          </w:tcPr>
          <w:p w14:paraId="751451CA" w14:textId="77777777" w:rsidR="00D705B7" w:rsidRPr="00040E29" w:rsidRDefault="00D705B7" w:rsidP="009A7812">
            <w:pPr>
              <w:pStyle w:val="TAL"/>
              <w:rPr>
                <w:lang w:eastAsia="zh-CN"/>
              </w:rPr>
            </w:pPr>
            <w:r w:rsidRPr="00040E29">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27929883"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DF1A33F"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7A10709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3BB4BDB" w14:textId="77777777" w:rsidR="00D705B7" w:rsidRPr="00040E29" w:rsidRDefault="00D705B7" w:rsidP="009A7812">
            <w:pPr>
              <w:pStyle w:val="TAC"/>
            </w:pPr>
            <w:r w:rsidRPr="00040E29">
              <w:t>-</w:t>
            </w:r>
          </w:p>
        </w:tc>
      </w:tr>
      <w:tr w:rsidR="00D705B7" w:rsidRPr="00040E29" w14:paraId="1BBC80F5" w14:textId="77777777" w:rsidTr="009A7812">
        <w:tc>
          <w:tcPr>
            <w:tcW w:w="533" w:type="dxa"/>
            <w:tcBorders>
              <w:top w:val="nil"/>
              <w:left w:val="single" w:sz="4" w:space="0" w:color="auto"/>
              <w:bottom w:val="single" w:sz="4" w:space="0" w:color="auto"/>
              <w:right w:val="single" w:sz="4" w:space="0" w:color="auto"/>
            </w:tcBorders>
          </w:tcPr>
          <w:p w14:paraId="4EE635AB" w14:textId="77777777" w:rsidR="00D705B7" w:rsidRPr="00040E29" w:rsidRDefault="00D705B7" w:rsidP="009A7812">
            <w:pPr>
              <w:pStyle w:val="TAC"/>
              <w:rPr>
                <w:lang w:eastAsia="zh-CN"/>
              </w:rPr>
            </w:pPr>
            <w:r w:rsidRPr="00040E29">
              <w:rPr>
                <w:rFonts w:hint="eastAsia"/>
                <w:lang w:eastAsia="zh-CN"/>
              </w:rPr>
              <w:t>4</w:t>
            </w:r>
          </w:p>
        </w:tc>
        <w:tc>
          <w:tcPr>
            <w:tcW w:w="3967" w:type="dxa"/>
            <w:tcBorders>
              <w:top w:val="nil"/>
              <w:left w:val="single" w:sz="4" w:space="0" w:color="auto"/>
              <w:bottom w:val="single" w:sz="4" w:space="0" w:color="auto"/>
              <w:right w:val="single" w:sz="4" w:space="0" w:color="auto"/>
            </w:tcBorders>
          </w:tcPr>
          <w:p w14:paraId="70A5CFF0" w14:textId="77777777" w:rsidR="00D705B7" w:rsidRPr="00040E29" w:rsidRDefault="00D705B7" w:rsidP="009A7812">
            <w:pPr>
              <w:pStyle w:val="TAL"/>
            </w:pPr>
            <w:r w:rsidRPr="00040E29">
              <w:t xml:space="preserve">The SS transmits in Slot ‘Y’, </w:t>
            </w:r>
            <w:r w:rsidRPr="00040E29">
              <w:rPr>
                <w:lang w:eastAsia="zh-CN"/>
              </w:rPr>
              <w:t xml:space="preserve">a </w:t>
            </w:r>
            <w:r w:rsidRPr="00040E29">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4271CD4"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B89C790"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FB98AE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C134EA2" w14:textId="77777777" w:rsidR="00D705B7" w:rsidRPr="00040E29" w:rsidRDefault="00D705B7" w:rsidP="009A7812">
            <w:pPr>
              <w:pStyle w:val="TAC"/>
            </w:pPr>
            <w:r w:rsidRPr="00040E29">
              <w:t>-</w:t>
            </w:r>
          </w:p>
        </w:tc>
      </w:tr>
      <w:tr w:rsidR="00D705B7" w:rsidRPr="00040E29" w14:paraId="27A79F59" w14:textId="77777777" w:rsidTr="009A7812">
        <w:tc>
          <w:tcPr>
            <w:tcW w:w="533" w:type="dxa"/>
            <w:tcBorders>
              <w:top w:val="nil"/>
              <w:left w:val="single" w:sz="4" w:space="0" w:color="auto"/>
              <w:bottom w:val="single" w:sz="4" w:space="0" w:color="auto"/>
              <w:right w:val="single" w:sz="4" w:space="0" w:color="auto"/>
            </w:tcBorders>
          </w:tcPr>
          <w:p w14:paraId="29AC0442"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472C15DE" w14:textId="77777777" w:rsidR="00D705B7" w:rsidRPr="00040E29" w:rsidRDefault="00D705B7" w:rsidP="009A7812">
            <w:pPr>
              <w:pStyle w:val="TAL"/>
            </w:pPr>
            <w:r w:rsidRPr="00040E29">
              <w:t xml:space="preserve">The SS transmits in Slot ‘Y+X’, </w:t>
            </w:r>
            <w:r w:rsidRPr="00040E29">
              <w:rPr>
                <w:lang w:eastAsia="zh-CN"/>
              </w:rPr>
              <w:t xml:space="preserve">a </w:t>
            </w:r>
            <w:r w:rsidRPr="00040E29">
              <w:t xml:space="preserve">MBS Packet (PDCP SN = 1 and RLC SN =1) on MRB with RLC-UM entity for PTM transmission. </w:t>
            </w:r>
            <w:r w:rsidRPr="00040E29">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014FC0D7"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A5ADC0"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E07A10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5BA504F" w14:textId="77777777" w:rsidR="00D705B7" w:rsidRPr="00040E29" w:rsidRDefault="00D705B7" w:rsidP="009A7812">
            <w:pPr>
              <w:pStyle w:val="TAC"/>
            </w:pPr>
            <w:r w:rsidRPr="00040E29">
              <w:t>-</w:t>
            </w:r>
          </w:p>
        </w:tc>
      </w:tr>
      <w:tr w:rsidR="00D705B7" w:rsidRPr="00040E29" w14:paraId="6637A2C6" w14:textId="77777777" w:rsidTr="009A7812">
        <w:tc>
          <w:tcPr>
            <w:tcW w:w="533" w:type="dxa"/>
            <w:tcBorders>
              <w:top w:val="nil"/>
              <w:left w:val="single" w:sz="4" w:space="0" w:color="auto"/>
              <w:bottom w:val="single" w:sz="4" w:space="0" w:color="auto"/>
              <w:right w:val="single" w:sz="4" w:space="0" w:color="auto"/>
            </w:tcBorders>
          </w:tcPr>
          <w:p w14:paraId="6498D918" w14:textId="77777777" w:rsidR="00D705B7" w:rsidRPr="00040E29" w:rsidRDefault="00D705B7" w:rsidP="009A7812">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56CD5DA9"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F8F0479"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CAB54E5"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63E4C535"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A6E714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9FD51CA" w14:textId="77777777" w:rsidR="00D705B7" w:rsidRPr="00040E29" w:rsidRDefault="00D705B7" w:rsidP="009A7812">
            <w:pPr>
              <w:pStyle w:val="TAC"/>
            </w:pPr>
            <w:r w:rsidRPr="00040E29">
              <w:t>-</w:t>
            </w:r>
          </w:p>
        </w:tc>
      </w:tr>
      <w:tr w:rsidR="00D705B7" w:rsidRPr="00040E29" w14:paraId="78C29A99" w14:textId="77777777" w:rsidTr="009A7812">
        <w:tc>
          <w:tcPr>
            <w:tcW w:w="533" w:type="dxa"/>
            <w:tcBorders>
              <w:top w:val="nil"/>
              <w:left w:val="single" w:sz="4" w:space="0" w:color="auto"/>
              <w:bottom w:val="single" w:sz="4" w:space="0" w:color="auto"/>
              <w:right w:val="single" w:sz="4" w:space="0" w:color="auto"/>
            </w:tcBorders>
          </w:tcPr>
          <w:p w14:paraId="7F6C7173" w14:textId="77777777" w:rsidR="00D705B7" w:rsidRPr="00040E29" w:rsidRDefault="00D705B7" w:rsidP="009A7812">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7E493BB7"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5A84CDE5"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3DBB21E"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E4D0045"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B10029A"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04095E0" w14:textId="77777777" w:rsidR="00D705B7" w:rsidRPr="00040E29" w:rsidRDefault="00D705B7" w:rsidP="009A7812">
            <w:pPr>
              <w:pStyle w:val="TAC"/>
            </w:pPr>
            <w:r w:rsidRPr="00040E29">
              <w:t>-</w:t>
            </w:r>
          </w:p>
        </w:tc>
      </w:tr>
      <w:tr w:rsidR="00D705B7" w:rsidRPr="00040E29" w14:paraId="44E75B37" w14:textId="77777777" w:rsidTr="009A7812">
        <w:tc>
          <w:tcPr>
            <w:tcW w:w="533" w:type="dxa"/>
            <w:tcBorders>
              <w:top w:val="nil"/>
              <w:left w:val="single" w:sz="4" w:space="0" w:color="auto"/>
              <w:bottom w:val="single" w:sz="4" w:space="0" w:color="auto"/>
              <w:right w:val="single" w:sz="4" w:space="0" w:color="auto"/>
            </w:tcBorders>
          </w:tcPr>
          <w:p w14:paraId="5CB1D2E5" w14:textId="77777777" w:rsidR="00D705B7" w:rsidRPr="00040E29" w:rsidRDefault="00D705B7" w:rsidP="009A7812">
            <w:pPr>
              <w:pStyle w:val="TAC"/>
              <w:rPr>
                <w:lang w:eastAsia="zh-CN"/>
              </w:rPr>
            </w:pPr>
            <w:r w:rsidRPr="00040E29">
              <w:rPr>
                <w:rFonts w:hint="eastAsia"/>
                <w:lang w:eastAsia="zh-CN"/>
              </w:rPr>
              <w:t>8</w:t>
            </w:r>
          </w:p>
        </w:tc>
        <w:tc>
          <w:tcPr>
            <w:tcW w:w="3967" w:type="dxa"/>
            <w:tcBorders>
              <w:top w:val="nil"/>
              <w:left w:val="single" w:sz="4" w:space="0" w:color="auto"/>
              <w:bottom w:val="single" w:sz="4" w:space="0" w:color="auto"/>
              <w:right w:val="single" w:sz="4" w:space="0" w:color="auto"/>
            </w:tcBorders>
          </w:tcPr>
          <w:p w14:paraId="2CF48A03"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7</w:t>
            </w:r>
            <w:r w:rsidRPr="00040E29">
              <w:rPr>
                <w:rFonts w:eastAsia="MS Gothic"/>
              </w:rPr>
              <w:t xml:space="preserve"> equal to </w:t>
            </w:r>
            <w:r w:rsidRPr="00040E29">
              <w:rPr>
                <w:rFonts w:eastAsia="MS Gothic"/>
                <w:color w:val="000000"/>
              </w:rPr>
              <w:t>2</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C5F615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227298B"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23717D88" w14:textId="77777777" w:rsidR="00D705B7" w:rsidRPr="00040E29" w:rsidRDefault="00D705B7" w:rsidP="009A7812">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53E9A18C" w14:textId="77777777" w:rsidR="00D705B7" w:rsidRPr="00040E29" w:rsidRDefault="00D705B7" w:rsidP="009A7812">
            <w:pPr>
              <w:pStyle w:val="TAC"/>
            </w:pPr>
            <w:r w:rsidRPr="00040E29">
              <w:rPr>
                <w:lang w:eastAsia="zh-CN"/>
              </w:rPr>
              <w:t>P</w:t>
            </w:r>
          </w:p>
        </w:tc>
      </w:tr>
      <w:tr w:rsidR="00D705B7" w:rsidRPr="00040E29" w14:paraId="1AC52E66" w14:textId="77777777" w:rsidTr="009A7812">
        <w:tc>
          <w:tcPr>
            <w:tcW w:w="533" w:type="dxa"/>
            <w:tcBorders>
              <w:top w:val="nil"/>
              <w:left w:val="single" w:sz="4" w:space="0" w:color="auto"/>
              <w:bottom w:val="single" w:sz="4" w:space="0" w:color="auto"/>
              <w:right w:val="single" w:sz="4" w:space="0" w:color="auto"/>
            </w:tcBorders>
          </w:tcPr>
          <w:p w14:paraId="7AA32146" w14:textId="77777777" w:rsidR="00D705B7" w:rsidRPr="00040E29" w:rsidRDefault="00D705B7" w:rsidP="009A7812">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5F406188" w14:textId="77777777" w:rsidR="00D705B7" w:rsidRPr="00040E29" w:rsidRDefault="00D705B7" w:rsidP="009A7812">
            <w:pPr>
              <w:pStyle w:val="TAL"/>
            </w:pPr>
            <w:r w:rsidRPr="00040E29">
              <w:t>The SS transmits a DL assignment using UE’s  CS-RNTI in Slot ‘P’, NDI=0;</w:t>
            </w:r>
          </w:p>
          <w:p w14:paraId="43EA75D9" w14:textId="77777777" w:rsidR="00D705B7" w:rsidRPr="00040E29" w:rsidRDefault="00D705B7" w:rsidP="009A7812">
            <w:pPr>
              <w:pStyle w:val="TAL"/>
            </w:pPr>
            <w:r w:rsidRPr="00040E29">
              <w:t xml:space="preserve">(Where </w:t>
            </w:r>
            <w:proofErr w:type="spellStart"/>
            <w:r w:rsidRPr="00040E29">
              <w:t>Y+j</w:t>
            </w:r>
            <w:proofErr w:type="spellEnd"/>
            <w:r w:rsidRPr="00040E29">
              <w:t xml:space="preserve">*X&lt;P&lt;Y+(j+1)*X) </w:t>
            </w:r>
            <w:r w:rsidRPr="00040E29">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14B7DEB3"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CE73CD6"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7E15C65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466E753" w14:textId="77777777" w:rsidR="00D705B7" w:rsidRPr="00040E29" w:rsidRDefault="00D705B7" w:rsidP="009A7812">
            <w:pPr>
              <w:pStyle w:val="TAC"/>
            </w:pPr>
            <w:r w:rsidRPr="00040E29">
              <w:t>-</w:t>
            </w:r>
          </w:p>
        </w:tc>
      </w:tr>
      <w:tr w:rsidR="00D705B7" w:rsidRPr="00040E29" w14:paraId="471A36C0" w14:textId="77777777" w:rsidTr="009A7812">
        <w:tc>
          <w:tcPr>
            <w:tcW w:w="533" w:type="dxa"/>
            <w:tcBorders>
              <w:top w:val="nil"/>
              <w:left w:val="single" w:sz="4" w:space="0" w:color="auto"/>
              <w:bottom w:val="single" w:sz="4" w:space="0" w:color="auto"/>
              <w:right w:val="single" w:sz="4" w:space="0" w:color="auto"/>
            </w:tcBorders>
          </w:tcPr>
          <w:p w14:paraId="1991D154" w14:textId="77777777" w:rsidR="00D705B7" w:rsidRPr="00040E29" w:rsidRDefault="00D705B7" w:rsidP="009A7812">
            <w:pPr>
              <w:pStyle w:val="TAC"/>
              <w:rPr>
                <w:lang w:eastAsia="zh-CN"/>
              </w:rPr>
            </w:pPr>
            <w:r w:rsidRPr="00040E29">
              <w:rPr>
                <w:rFonts w:hint="eastAsia"/>
                <w:lang w:eastAsia="zh-CN"/>
              </w:rPr>
              <w:t>1</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0A1847EE" w14:textId="77777777" w:rsidR="00D705B7" w:rsidRPr="00040E29" w:rsidRDefault="00D705B7" w:rsidP="009A7812">
            <w:pPr>
              <w:pStyle w:val="TAL"/>
            </w:pPr>
            <w:r w:rsidRPr="00040E29">
              <w:t xml:space="preserve">The SS transmits in Slot ‘P’, </w:t>
            </w:r>
            <w:r w:rsidRPr="00040E29">
              <w:rPr>
                <w:lang w:eastAsia="zh-CN"/>
              </w:rPr>
              <w:t xml:space="preserve">a </w:t>
            </w:r>
            <w:r w:rsidRPr="00040E29">
              <w:t xml:space="preserve">MBS Packet (PDCP SN = 2 and RLC SN =2) on MRB with RLC-UM entity for PTM transmission. </w:t>
            </w:r>
          </w:p>
        </w:tc>
        <w:tc>
          <w:tcPr>
            <w:tcW w:w="708" w:type="dxa"/>
            <w:tcBorders>
              <w:top w:val="single" w:sz="4" w:space="0" w:color="auto"/>
              <w:left w:val="single" w:sz="4" w:space="0" w:color="auto"/>
              <w:bottom w:val="single" w:sz="4" w:space="0" w:color="auto"/>
              <w:right w:val="single" w:sz="4" w:space="0" w:color="auto"/>
            </w:tcBorders>
          </w:tcPr>
          <w:p w14:paraId="608C22B7"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1CBB97"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18558C6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4F7879C" w14:textId="77777777" w:rsidR="00D705B7" w:rsidRPr="00040E29" w:rsidRDefault="00D705B7" w:rsidP="009A7812">
            <w:pPr>
              <w:pStyle w:val="TAC"/>
            </w:pPr>
            <w:r w:rsidRPr="00040E29">
              <w:t>-</w:t>
            </w:r>
          </w:p>
        </w:tc>
      </w:tr>
      <w:tr w:rsidR="00D705B7" w:rsidRPr="00040E29" w14:paraId="18452DA4" w14:textId="77777777" w:rsidTr="009A7812">
        <w:tc>
          <w:tcPr>
            <w:tcW w:w="533" w:type="dxa"/>
            <w:tcBorders>
              <w:top w:val="nil"/>
              <w:left w:val="single" w:sz="4" w:space="0" w:color="auto"/>
              <w:bottom w:val="single" w:sz="4" w:space="0" w:color="auto"/>
              <w:right w:val="single" w:sz="4" w:space="0" w:color="auto"/>
            </w:tcBorders>
          </w:tcPr>
          <w:p w14:paraId="53B33DBD" w14:textId="77777777" w:rsidR="00D705B7" w:rsidRPr="00040E29" w:rsidRDefault="00D705B7" w:rsidP="009A7812">
            <w:pPr>
              <w:pStyle w:val="TAC"/>
              <w:rPr>
                <w:lang w:eastAsia="zh-CN"/>
              </w:rPr>
            </w:pPr>
            <w:r w:rsidRPr="00040E29">
              <w:rPr>
                <w:rFonts w:hint="eastAsia"/>
                <w:lang w:eastAsia="zh-CN"/>
              </w:rPr>
              <w:t>1</w:t>
            </w:r>
            <w:r w:rsidRPr="00040E29">
              <w:rPr>
                <w:lang w:eastAsia="zh-CN"/>
              </w:rPr>
              <w:t>1</w:t>
            </w:r>
          </w:p>
        </w:tc>
        <w:tc>
          <w:tcPr>
            <w:tcW w:w="3967" w:type="dxa"/>
            <w:tcBorders>
              <w:top w:val="nil"/>
              <w:left w:val="single" w:sz="4" w:space="0" w:color="auto"/>
              <w:bottom w:val="single" w:sz="4" w:space="0" w:color="auto"/>
              <w:right w:val="single" w:sz="4" w:space="0" w:color="auto"/>
            </w:tcBorders>
          </w:tcPr>
          <w:p w14:paraId="1E545B45" w14:textId="77777777" w:rsidR="00D705B7" w:rsidRPr="00040E29" w:rsidRDefault="00D705B7" w:rsidP="009A7812">
            <w:pPr>
              <w:pStyle w:val="TAL"/>
            </w:pPr>
            <w:r w:rsidRPr="00040E29">
              <w:t xml:space="preserve">The SS transmits in Slot ‘Y+ (j+1)*X’, </w:t>
            </w:r>
            <w:r w:rsidRPr="00040E29">
              <w:rPr>
                <w:lang w:eastAsia="zh-CN"/>
              </w:rPr>
              <w:t xml:space="preserve">a </w:t>
            </w:r>
            <w:r w:rsidRPr="00040E29">
              <w:t>MBS Packet (PDCP SN = 3 and RLC SN =3) on MRB with RLC-UM entity for PTM transmission.</w:t>
            </w:r>
          </w:p>
          <w:p w14:paraId="253E3737" w14:textId="77777777" w:rsidR="00D705B7" w:rsidRPr="00040E29" w:rsidRDefault="00D705B7" w:rsidP="009A7812">
            <w:pPr>
              <w:pStyle w:val="TAL"/>
            </w:pPr>
            <w:r w:rsidRPr="00040E29">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5ED907F4"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71306B7"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FF5639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3FB3C4D" w14:textId="77777777" w:rsidR="00D705B7" w:rsidRPr="00040E29" w:rsidRDefault="00D705B7" w:rsidP="009A7812">
            <w:pPr>
              <w:pStyle w:val="TAC"/>
            </w:pPr>
            <w:r w:rsidRPr="00040E29">
              <w:t>-</w:t>
            </w:r>
          </w:p>
        </w:tc>
      </w:tr>
      <w:tr w:rsidR="00D705B7" w:rsidRPr="00040E29" w14:paraId="1EAF4E1A" w14:textId="77777777" w:rsidTr="009A7812">
        <w:tc>
          <w:tcPr>
            <w:tcW w:w="533" w:type="dxa"/>
            <w:tcBorders>
              <w:top w:val="nil"/>
              <w:left w:val="single" w:sz="4" w:space="0" w:color="auto"/>
              <w:bottom w:val="single" w:sz="4" w:space="0" w:color="auto"/>
              <w:right w:val="single" w:sz="4" w:space="0" w:color="auto"/>
            </w:tcBorders>
          </w:tcPr>
          <w:p w14:paraId="30F4B3FC" w14:textId="77777777" w:rsidR="00D705B7" w:rsidRPr="00040E29" w:rsidRDefault="00D705B7" w:rsidP="009A7812">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36A9A85C"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5AC94C9"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8D4A1CF"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0506448"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723EF1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897B2B2" w14:textId="77777777" w:rsidR="00D705B7" w:rsidRPr="00040E29" w:rsidRDefault="00D705B7" w:rsidP="009A7812">
            <w:pPr>
              <w:pStyle w:val="TAC"/>
            </w:pPr>
            <w:r w:rsidRPr="00040E29">
              <w:t>-</w:t>
            </w:r>
          </w:p>
        </w:tc>
      </w:tr>
      <w:tr w:rsidR="00D705B7" w:rsidRPr="00040E29" w14:paraId="1E54AFB3" w14:textId="77777777" w:rsidTr="009A7812">
        <w:tc>
          <w:tcPr>
            <w:tcW w:w="533" w:type="dxa"/>
            <w:tcBorders>
              <w:top w:val="nil"/>
              <w:left w:val="single" w:sz="4" w:space="0" w:color="auto"/>
              <w:bottom w:val="single" w:sz="4" w:space="0" w:color="auto"/>
              <w:right w:val="single" w:sz="4" w:space="0" w:color="auto"/>
            </w:tcBorders>
          </w:tcPr>
          <w:p w14:paraId="46540374" w14:textId="77777777" w:rsidR="00D705B7" w:rsidRPr="00040E29" w:rsidRDefault="00D705B7" w:rsidP="009A7812">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201541F9"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6A90B636"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CAB1DC4"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5BA1D479"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A6111DA"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8F6C79E" w14:textId="77777777" w:rsidR="00D705B7" w:rsidRPr="00040E29" w:rsidRDefault="00D705B7" w:rsidP="009A7812">
            <w:pPr>
              <w:pStyle w:val="TAC"/>
            </w:pPr>
            <w:r w:rsidRPr="00040E29">
              <w:t>-</w:t>
            </w:r>
          </w:p>
        </w:tc>
      </w:tr>
      <w:tr w:rsidR="00D705B7" w:rsidRPr="00040E29" w14:paraId="3C0BD9DC" w14:textId="77777777" w:rsidTr="009A7812">
        <w:tc>
          <w:tcPr>
            <w:tcW w:w="533" w:type="dxa"/>
            <w:tcBorders>
              <w:top w:val="nil"/>
              <w:left w:val="single" w:sz="4" w:space="0" w:color="auto"/>
              <w:bottom w:val="single" w:sz="4" w:space="0" w:color="auto"/>
              <w:right w:val="single" w:sz="4" w:space="0" w:color="auto"/>
            </w:tcBorders>
          </w:tcPr>
          <w:p w14:paraId="31E51B74" w14:textId="77777777" w:rsidR="00D705B7" w:rsidRPr="00040E29" w:rsidRDefault="00D705B7" w:rsidP="009A7812">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3D5AF82C"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 xml:space="preserve">13 </w:t>
            </w:r>
            <w:r w:rsidRPr="00040E29">
              <w:rPr>
                <w:rFonts w:eastAsia="MS Gothic"/>
              </w:rPr>
              <w:t xml:space="preserve">equal to </w:t>
            </w:r>
            <w:r w:rsidRPr="00040E29">
              <w:rPr>
                <w:rFonts w:eastAsia="MS Gothic"/>
                <w:color w:val="000000"/>
              </w:rPr>
              <w:t>3</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5EF9150"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2A6A865"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3E96E79C"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3E401900" w14:textId="77777777" w:rsidR="00D705B7" w:rsidRPr="00040E29" w:rsidRDefault="00D705B7" w:rsidP="009A7812">
            <w:pPr>
              <w:pStyle w:val="TAC"/>
            </w:pPr>
            <w:r w:rsidRPr="00040E29">
              <w:rPr>
                <w:lang w:eastAsia="zh-CN"/>
              </w:rPr>
              <w:t>P</w:t>
            </w:r>
          </w:p>
        </w:tc>
      </w:tr>
      <w:tr w:rsidR="00D705B7" w:rsidRPr="00040E29" w14:paraId="2F37EA1E" w14:textId="77777777" w:rsidTr="009A7812">
        <w:tc>
          <w:tcPr>
            <w:tcW w:w="533" w:type="dxa"/>
            <w:tcBorders>
              <w:top w:val="nil"/>
              <w:left w:val="single" w:sz="4" w:space="0" w:color="auto"/>
              <w:bottom w:val="single" w:sz="4" w:space="0" w:color="auto"/>
              <w:right w:val="single" w:sz="4" w:space="0" w:color="auto"/>
            </w:tcBorders>
          </w:tcPr>
          <w:p w14:paraId="2DB1A3FD" w14:textId="77777777" w:rsidR="00D705B7" w:rsidRPr="00040E29" w:rsidRDefault="00D705B7" w:rsidP="009A7812">
            <w:pPr>
              <w:pStyle w:val="TAC"/>
              <w:rPr>
                <w:lang w:eastAsia="zh-CN"/>
              </w:rPr>
            </w:pPr>
            <w:r w:rsidRPr="00040E29">
              <w:rPr>
                <w:rFonts w:hint="eastAsia"/>
                <w:lang w:eastAsia="zh-CN"/>
              </w:rPr>
              <w:t>1</w:t>
            </w:r>
            <w:r w:rsidRPr="00040E29">
              <w:rPr>
                <w:lang w:eastAsia="zh-CN"/>
              </w:rPr>
              <w:t>5</w:t>
            </w:r>
          </w:p>
        </w:tc>
        <w:tc>
          <w:tcPr>
            <w:tcW w:w="3967" w:type="dxa"/>
            <w:tcBorders>
              <w:top w:val="nil"/>
              <w:left w:val="single" w:sz="4" w:space="0" w:color="auto"/>
              <w:bottom w:val="single" w:sz="4" w:space="0" w:color="auto"/>
              <w:right w:val="single" w:sz="4" w:space="0" w:color="auto"/>
            </w:tcBorders>
          </w:tcPr>
          <w:p w14:paraId="12ECFD4D" w14:textId="77777777" w:rsidR="00D705B7" w:rsidRPr="00040E29" w:rsidRDefault="00D705B7" w:rsidP="009A7812">
            <w:pPr>
              <w:pStyle w:val="TAL"/>
            </w:pPr>
            <w:r w:rsidRPr="00040E29">
              <w:t>The SS transmits a DL assignment using UE’s  G-CS-RNTI in Slot ‘Q’, NDI=0;</w:t>
            </w:r>
          </w:p>
          <w:p w14:paraId="28BE2507" w14:textId="77777777" w:rsidR="00D705B7" w:rsidRPr="00040E29" w:rsidRDefault="00D705B7" w:rsidP="009A7812">
            <w:pPr>
              <w:pStyle w:val="TAL"/>
            </w:pPr>
            <w:r w:rsidRPr="00040E29">
              <w:t xml:space="preserve">(Where </w:t>
            </w:r>
            <w:proofErr w:type="spellStart"/>
            <w:r w:rsidRPr="00040E29">
              <w:t>P+k</w:t>
            </w:r>
            <w:proofErr w:type="spellEnd"/>
            <w:r w:rsidRPr="00040E29">
              <w:t xml:space="preserve">*X&lt;Q&lt;P+(k+1)*X) </w:t>
            </w:r>
            <w:r w:rsidRPr="00040E29">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219F3DE9"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516C83E" w14:textId="77777777" w:rsidR="00D705B7" w:rsidRPr="00040E29" w:rsidRDefault="00D705B7" w:rsidP="009A7812">
            <w:pPr>
              <w:pStyle w:val="TAC"/>
              <w:jc w:val="left"/>
              <w:rPr>
                <w:lang w:eastAsia="zh-CN"/>
              </w:rPr>
            </w:pPr>
            <w:r w:rsidRPr="00040E29">
              <w:t>(PDCCH (G-CS-RNTI))</w:t>
            </w:r>
          </w:p>
        </w:tc>
        <w:tc>
          <w:tcPr>
            <w:tcW w:w="567" w:type="dxa"/>
            <w:tcBorders>
              <w:top w:val="nil"/>
              <w:left w:val="single" w:sz="4" w:space="0" w:color="auto"/>
              <w:bottom w:val="single" w:sz="4" w:space="0" w:color="auto"/>
              <w:right w:val="single" w:sz="4" w:space="0" w:color="auto"/>
            </w:tcBorders>
          </w:tcPr>
          <w:p w14:paraId="060CDFF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6F9FBA6" w14:textId="77777777" w:rsidR="00D705B7" w:rsidRPr="00040E29" w:rsidRDefault="00D705B7" w:rsidP="009A7812">
            <w:pPr>
              <w:pStyle w:val="TAC"/>
            </w:pPr>
            <w:r w:rsidRPr="00040E29">
              <w:t>-</w:t>
            </w:r>
          </w:p>
        </w:tc>
      </w:tr>
      <w:tr w:rsidR="00D705B7" w:rsidRPr="00040E29" w14:paraId="4ECA0CCB" w14:textId="77777777" w:rsidTr="009A7812">
        <w:tc>
          <w:tcPr>
            <w:tcW w:w="533" w:type="dxa"/>
            <w:tcBorders>
              <w:top w:val="nil"/>
              <w:left w:val="single" w:sz="4" w:space="0" w:color="auto"/>
              <w:bottom w:val="single" w:sz="4" w:space="0" w:color="auto"/>
              <w:right w:val="single" w:sz="4" w:space="0" w:color="auto"/>
            </w:tcBorders>
          </w:tcPr>
          <w:p w14:paraId="0F1D606F" w14:textId="77777777" w:rsidR="00D705B7" w:rsidRPr="00040E29" w:rsidRDefault="00D705B7" w:rsidP="009A7812">
            <w:pPr>
              <w:pStyle w:val="TAC"/>
              <w:rPr>
                <w:lang w:eastAsia="zh-CN"/>
              </w:rPr>
            </w:pPr>
            <w:r w:rsidRPr="00040E29">
              <w:rPr>
                <w:rFonts w:hint="eastAsia"/>
                <w:lang w:eastAsia="zh-CN"/>
              </w:rPr>
              <w:t>1</w:t>
            </w:r>
            <w:r w:rsidRPr="00040E29">
              <w:rPr>
                <w:lang w:eastAsia="zh-CN"/>
              </w:rPr>
              <w:t>6</w:t>
            </w:r>
          </w:p>
        </w:tc>
        <w:tc>
          <w:tcPr>
            <w:tcW w:w="3967" w:type="dxa"/>
            <w:tcBorders>
              <w:top w:val="nil"/>
              <w:left w:val="single" w:sz="4" w:space="0" w:color="auto"/>
              <w:bottom w:val="single" w:sz="4" w:space="0" w:color="auto"/>
              <w:right w:val="single" w:sz="4" w:space="0" w:color="auto"/>
            </w:tcBorders>
          </w:tcPr>
          <w:p w14:paraId="75094C80" w14:textId="77777777" w:rsidR="00D705B7" w:rsidRPr="00040E29" w:rsidRDefault="00D705B7" w:rsidP="009A7812">
            <w:pPr>
              <w:pStyle w:val="TAL"/>
            </w:pPr>
            <w:r w:rsidRPr="00040E29">
              <w:t xml:space="preserve">The SS transmits in Slot ‘Q’, </w:t>
            </w:r>
            <w:r w:rsidRPr="00040E29">
              <w:rPr>
                <w:lang w:eastAsia="zh-CN"/>
              </w:rPr>
              <w:t xml:space="preserve">a </w:t>
            </w:r>
            <w:r w:rsidRPr="00040E29">
              <w:t xml:space="preserve">MBS Packet (PDCP SN = 3 and RLC SN = 3) on MRB with RLC-UM entity for PTM transmission. </w:t>
            </w:r>
          </w:p>
        </w:tc>
        <w:tc>
          <w:tcPr>
            <w:tcW w:w="708" w:type="dxa"/>
            <w:tcBorders>
              <w:top w:val="single" w:sz="4" w:space="0" w:color="auto"/>
              <w:left w:val="single" w:sz="4" w:space="0" w:color="auto"/>
              <w:bottom w:val="single" w:sz="4" w:space="0" w:color="auto"/>
              <w:right w:val="single" w:sz="4" w:space="0" w:color="auto"/>
            </w:tcBorders>
          </w:tcPr>
          <w:p w14:paraId="00C8C3F7"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11278C7"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CB03DEA"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0441443" w14:textId="77777777" w:rsidR="00D705B7" w:rsidRPr="00040E29" w:rsidRDefault="00D705B7" w:rsidP="009A7812">
            <w:pPr>
              <w:pStyle w:val="TAC"/>
            </w:pPr>
            <w:r w:rsidRPr="00040E29">
              <w:t>-</w:t>
            </w:r>
          </w:p>
        </w:tc>
      </w:tr>
      <w:tr w:rsidR="00D705B7" w:rsidRPr="00040E29" w14:paraId="6589545E" w14:textId="77777777" w:rsidTr="009A7812">
        <w:tc>
          <w:tcPr>
            <w:tcW w:w="533" w:type="dxa"/>
            <w:tcBorders>
              <w:top w:val="nil"/>
              <w:left w:val="single" w:sz="4" w:space="0" w:color="auto"/>
              <w:bottom w:val="single" w:sz="4" w:space="0" w:color="auto"/>
              <w:right w:val="single" w:sz="4" w:space="0" w:color="auto"/>
            </w:tcBorders>
          </w:tcPr>
          <w:p w14:paraId="38599DA7" w14:textId="77777777" w:rsidR="00D705B7" w:rsidRPr="00040E29" w:rsidRDefault="00D705B7" w:rsidP="009A7812">
            <w:pPr>
              <w:pStyle w:val="TAC"/>
              <w:rPr>
                <w:lang w:eastAsia="zh-CN"/>
              </w:rPr>
            </w:pPr>
            <w:r w:rsidRPr="00040E29">
              <w:rPr>
                <w:rFonts w:hint="eastAsia"/>
                <w:lang w:eastAsia="zh-CN"/>
              </w:rPr>
              <w:t>1</w:t>
            </w:r>
            <w:r w:rsidRPr="00040E29">
              <w:rPr>
                <w:lang w:eastAsia="zh-CN"/>
              </w:rPr>
              <w:t>7</w:t>
            </w:r>
          </w:p>
        </w:tc>
        <w:tc>
          <w:tcPr>
            <w:tcW w:w="3967" w:type="dxa"/>
            <w:tcBorders>
              <w:top w:val="nil"/>
              <w:left w:val="single" w:sz="4" w:space="0" w:color="auto"/>
              <w:bottom w:val="single" w:sz="4" w:space="0" w:color="auto"/>
              <w:right w:val="single" w:sz="4" w:space="0" w:color="auto"/>
            </w:tcBorders>
          </w:tcPr>
          <w:p w14:paraId="6101EE4D" w14:textId="77777777" w:rsidR="00D705B7" w:rsidRPr="00040E29" w:rsidRDefault="00D705B7" w:rsidP="009A7812">
            <w:pPr>
              <w:pStyle w:val="TAL"/>
            </w:pPr>
            <w:r w:rsidRPr="00040E29">
              <w:t xml:space="preserve">The SS transmits in Slot ‘Q+X’, </w:t>
            </w:r>
            <w:r w:rsidRPr="00040E29">
              <w:rPr>
                <w:lang w:eastAsia="zh-CN"/>
              </w:rPr>
              <w:t xml:space="preserve">a </w:t>
            </w:r>
            <w:r w:rsidRPr="00040E29">
              <w:t>MBS Packet (PDCP SN = 4 and RLC SN = 4)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21FE9A0"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D5256F2"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1ADE681E"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14D1772" w14:textId="77777777" w:rsidR="00D705B7" w:rsidRPr="00040E29" w:rsidRDefault="00D705B7" w:rsidP="009A7812">
            <w:pPr>
              <w:pStyle w:val="TAC"/>
            </w:pPr>
            <w:r w:rsidRPr="00040E29">
              <w:t>-</w:t>
            </w:r>
          </w:p>
        </w:tc>
      </w:tr>
      <w:tr w:rsidR="00D705B7" w:rsidRPr="00040E29" w14:paraId="289F7E03" w14:textId="77777777" w:rsidTr="009A7812">
        <w:tc>
          <w:tcPr>
            <w:tcW w:w="533" w:type="dxa"/>
            <w:tcBorders>
              <w:top w:val="nil"/>
              <w:left w:val="single" w:sz="4" w:space="0" w:color="auto"/>
              <w:bottom w:val="single" w:sz="4" w:space="0" w:color="auto"/>
              <w:right w:val="single" w:sz="4" w:space="0" w:color="auto"/>
            </w:tcBorders>
          </w:tcPr>
          <w:p w14:paraId="60767FD3" w14:textId="77777777" w:rsidR="00D705B7" w:rsidRPr="00040E29" w:rsidRDefault="00D705B7" w:rsidP="009A7812">
            <w:pPr>
              <w:pStyle w:val="TAC"/>
              <w:rPr>
                <w:lang w:eastAsia="zh-CN"/>
              </w:rPr>
            </w:pPr>
            <w:r w:rsidRPr="00040E29">
              <w:rPr>
                <w:rFonts w:hint="eastAsia"/>
                <w:lang w:eastAsia="zh-CN"/>
              </w:rPr>
              <w:lastRenderedPageBreak/>
              <w:t>1</w:t>
            </w:r>
            <w:r w:rsidRPr="00040E29">
              <w:rPr>
                <w:lang w:eastAsia="zh-CN"/>
              </w:rPr>
              <w:t>8</w:t>
            </w:r>
          </w:p>
        </w:tc>
        <w:tc>
          <w:tcPr>
            <w:tcW w:w="3967" w:type="dxa"/>
            <w:tcBorders>
              <w:top w:val="nil"/>
              <w:left w:val="single" w:sz="4" w:space="0" w:color="auto"/>
              <w:bottom w:val="single" w:sz="4" w:space="0" w:color="auto"/>
              <w:right w:val="single" w:sz="4" w:space="0" w:color="auto"/>
            </w:tcBorders>
          </w:tcPr>
          <w:p w14:paraId="3D12AE26"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0AFC23F"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1BBA794"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718B78D"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A466D71"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AE1845C" w14:textId="77777777" w:rsidR="00D705B7" w:rsidRPr="00040E29" w:rsidRDefault="00D705B7" w:rsidP="009A7812">
            <w:pPr>
              <w:pStyle w:val="TAC"/>
            </w:pPr>
            <w:r w:rsidRPr="00040E29">
              <w:t>-</w:t>
            </w:r>
          </w:p>
        </w:tc>
      </w:tr>
      <w:tr w:rsidR="00D705B7" w:rsidRPr="00040E29" w14:paraId="4309EBB1" w14:textId="77777777" w:rsidTr="009A7812">
        <w:tc>
          <w:tcPr>
            <w:tcW w:w="533" w:type="dxa"/>
            <w:tcBorders>
              <w:top w:val="nil"/>
              <w:left w:val="single" w:sz="4" w:space="0" w:color="auto"/>
              <w:bottom w:val="single" w:sz="4" w:space="0" w:color="auto"/>
              <w:right w:val="single" w:sz="4" w:space="0" w:color="auto"/>
            </w:tcBorders>
          </w:tcPr>
          <w:p w14:paraId="09B20299" w14:textId="77777777" w:rsidR="00D705B7" w:rsidRPr="00040E29" w:rsidRDefault="00D705B7" w:rsidP="009A7812">
            <w:pPr>
              <w:pStyle w:val="TAC"/>
              <w:rPr>
                <w:lang w:eastAsia="zh-CN"/>
              </w:rPr>
            </w:pPr>
            <w:r w:rsidRPr="00040E29">
              <w:rPr>
                <w:rFonts w:hint="eastAsia"/>
                <w:lang w:eastAsia="zh-CN"/>
              </w:rPr>
              <w:t>1</w:t>
            </w:r>
            <w:r w:rsidRPr="00040E29">
              <w:rPr>
                <w:lang w:eastAsia="zh-CN"/>
              </w:rPr>
              <w:t>9</w:t>
            </w:r>
          </w:p>
        </w:tc>
        <w:tc>
          <w:tcPr>
            <w:tcW w:w="3967" w:type="dxa"/>
            <w:tcBorders>
              <w:top w:val="nil"/>
              <w:left w:val="single" w:sz="4" w:space="0" w:color="auto"/>
              <w:bottom w:val="single" w:sz="4" w:space="0" w:color="auto"/>
              <w:right w:val="single" w:sz="4" w:space="0" w:color="auto"/>
            </w:tcBorders>
          </w:tcPr>
          <w:p w14:paraId="0D1A6254"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483AF394"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89F3E0C"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301C1E90"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1CD49B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B929FD0" w14:textId="77777777" w:rsidR="00D705B7" w:rsidRPr="00040E29" w:rsidRDefault="00D705B7" w:rsidP="009A7812">
            <w:pPr>
              <w:pStyle w:val="TAC"/>
            </w:pPr>
            <w:r w:rsidRPr="00040E29">
              <w:t>-</w:t>
            </w:r>
          </w:p>
        </w:tc>
      </w:tr>
      <w:tr w:rsidR="00D705B7" w:rsidRPr="00040E29" w14:paraId="2E5A9C8E" w14:textId="77777777" w:rsidTr="009A7812">
        <w:tc>
          <w:tcPr>
            <w:tcW w:w="533" w:type="dxa"/>
            <w:tcBorders>
              <w:top w:val="nil"/>
              <w:left w:val="single" w:sz="4" w:space="0" w:color="auto"/>
              <w:bottom w:val="single" w:sz="4" w:space="0" w:color="auto"/>
              <w:right w:val="single" w:sz="4" w:space="0" w:color="auto"/>
            </w:tcBorders>
          </w:tcPr>
          <w:p w14:paraId="6EA3CC53" w14:textId="77777777" w:rsidR="00D705B7" w:rsidRPr="00040E29" w:rsidRDefault="00D705B7" w:rsidP="009A7812">
            <w:pPr>
              <w:pStyle w:val="TAC"/>
              <w:rPr>
                <w:lang w:eastAsia="zh-CN"/>
              </w:rPr>
            </w:pPr>
            <w:r w:rsidRPr="00040E29">
              <w:rPr>
                <w:rFonts w:hint="eastAsia"/>
                <w:lang w:eastAsia="zh-CN"/>
              </w:rPr>
              <w:t>2</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1CE282FE"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 xml:space="preserve">19 </w:t>
            </w:r>
            <w:r w:rsidRPr="00040E29">
              <w:rPr>
                <w:rFonts w:eastAsia="MS Gothic"/>
              </w:rPr>
              <w:t xml:space="preserve">equal to </w:t>
            </w:r>
            <w:r w:rsidRPr="00040E29">
              <w:rPr>
                <w:rFonts w:eastAsia="MS Gothic"/>
                <w:color w:val="000000"/>
              </w:rPr>
              <w:t>5</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8C8010C"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BDCFABB"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178BBBD1" w14:textId="77777777" w:rsidR="00D705B7" w:rsidRPr="00040E29" w:rsidRDefault="00D705B7" w:rsidP="009A7812">
            <w:pPr>
              <w:pStyle w:val="TAC"/>
            </w:pPr>
            <w:r w:rsidRPr="00040E29">
              <w:rPr>
                <w:lang w:eastAsia="zh-CN"/>
              </w:rPr>
              <w:t>3</w:t>
            </w:r>
          </w:p>
        </w:tc>
        <w:tc>
          <w:tcPr>
            <w:tcW w:w="850" w:type="dxa"/>
            <w:tcBorders>
              <w:top w:val="nil"/>
              <w:left w:val="single" w:sz="4" w:space="0" w:color="auto"/>
              <w:bottom w:val="single" w:sz="4" w:space="0" w:color="auto"/>
              <w:right w:val="single" w:sz="4" w:space="0" w:color="auto"/>
            </w:tcBorders>
          </w:tcPr>
          <w:p w14:paraId="66B0F958" w14:textId="77777777" w:rsidR="00D705B7" w:rsidRPr="00040E29" w:rsidRDefault="00D705B7" w:rsidP="009A7812">
            <w:pPr>
              <w:pStyle w:val="TAC"/>
            </w:pPr>
            <w:r w:rsidRPr="00040E29">
              <w:rPr>
                <w:lang w:eastAsia="zh-CN"/>
              </w:rPr>
              <w:t>P</w:t>
            </w:r>
          </w:p>
        </w:tc>
      </w:tr>
      <w:tr w:rsidR="00D705B7" w:rsidRPr="00040E29" w14:paraId="5EFA8A6B" w14:textId="77777777" w:rsidTr="009A7812">
        <w:tc>
          <w:tcPr>
            <w:tcW w:w="533" w:type="dxa"/>
            <w:tcBorders>
              <w:top w:val="nil"/>
              <w:left w:val="single" w:sz="4" w:space="0" w:color="auto"/>
              <w:bottom w:val="single" w:sz="4" w:space="0" w:color="auto"/>
              <w:right w:val="single" w:sz="4" w:space="0" w:color="auto"/>
            </w:tcBorders>
          </w:tcPr>
          <w:p w14:paraId="6534C987" w14:textId="77777777" w:rsidR="00D705B7" w:rsidRPr="00040E29" w:rsidRDefault="00D705B7" w:rsidP="009A7812">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352426FF" w14:textId="77777777" w:rsidR="00D705B7" w:rsidRPr="00040E29" w:rsidRDefault="00D705B7" w:rsidP="009A7812">
            <w:pPr>
              <w:pStyle w:val="TAL"/>
            </w:pPr>
            <w:r w:rsidRPr="00040E29">
              <w:t>The SS transmits a DL assignment using UE’s G-RNTI in Slot ‘</w:t>
            </w:r>
            <w:r w:rsidRPr="00040E29">
              <w:rPr>
                <w:lang w:eastAsia="zh-CN"/>
              </w:rPr>
              <w:t>Z</w:t>
            </w:r>
            <w:r w:rsidRPr="00040E29">
              <w:t>’, NDI=0.</w:t>
            </w:r>
          </w:p>
          <w:p w14:paraId="46F8CE24" w14:textId="77777777" w:rsidR="00D705B7" w:rsidRPr="00040E29" w:rsidRDefault="00D705B7" w:rsidP="009A7812">
            <w:pPr>
              <w:pStyle w:val="TAL"/>
            </w:pPr>
            <w:r w:rsidRPr="00040E29">
              <w:t xml:space="preserve">(Where Z= </w:t>
            </w:r>
            <w:proofErr w:type="spellStart"/>
            <w:r w:rsidRPr="00040E29">
              <w:t>Q</w:t>
            </w:r>
            <w:r w:rsidRPr="00040E29">
              <w:rPr>
                <w:rFonts w:hint="eastAsia"/>
                <w:lang w:eastAsia="zh-CN"/>
              </w:rPr>
              <w:t>+</w:t>
            </w:r>
            <w:r w:rsidRPr="00040E29">
              <w:t>l</w:t>
            </w:r>
            <w:proofErr w:type="spellEnd"/>
            <w:r w:rsidRPr="00040E29">
              <w:t xml:space="preserve">*X) </w:t>
            </w:r>
            <w:r w:rsidRPr="00040E29">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52091C2F"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28B2080" w14:textId="77777777" w:rsidR="00D705B7" w:rsidRPr="00040E29" w:rsidRDefault="00D705B7" w:rsidP="009A7812">
            <w:pPr>
              <w:pStyle w:val="TAC"/>
              <w:jc w:val="left"/>
            </w:pPr>
            <w:r w:rsidRPr="00040E29">
              <w:t>(PDCCH (G-RNTI))</w:t>
            </w:r>
          </w:p>
        </w:tc>
        <w:tc>
          <w:tcPr>
            <w:tcW w:w="567" w:type="dxa"/>
            <w:tcBorders>
              <w:top w:val="nil"/>
              <w:left w:val="single" w:sz="4" w:space="0" w:color="auto"/>
              <w:bottom w:val="single" w:sz="4" w:space="0" w:color="auto"/>
              <w:right w:val="single" w:sz="4" w:space="0" w:color="auto"/>
            </w:tcBorders>
          </w:tcPr>
          <w:p w14:paraId="6E6A97C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A4D9FDD" w14:textId="77777777" w:rsidR="00D705B7" w:rsidRPr="00040E29" w:rsidRDefault="00D705B7" w:rsidP="009A7812">
            <w:pPr>
              <w:pStyle w:val="TAC"/>
            </w:pPr>
            <w:r w:rsidRPr="00040E29">
              <w:t>-</w:t>
            </w:r>
          </w:p>
        </w:tc>
      </w:tr>
      <w:tr w:rsidR="00D705B7" w:rsidRPr="00040E29" w14:paraId="0CB9C0E8" w14:textId="77777777" w:rsidTr="009A7812">
        <w:tc>
          <w:tcPr>
            <w:tcW w:w="533" w:type="dxa"/>
            <w:tcBorders>
              <w:top w:val="nil"/>
              <w:left w:val="single" w:sz="4" w:space="0" w:color="auto"/>
              <w:bottom w:val="single" w:sz="4" w:space="0" w:color="auto"/>
              <w:right w:val="single" w:sz="4" w:space="0" w:color="auto"/>
            </w:tcBorders>
          </w:tcPr>
          <w:p w14:paraId="4C9D205C" w14:textId="77777777" w:rsidR="00D705B7" w:rsidRPr="00040E29" w:rsidRDefault="00D705B7" w:rsidP="009A7812">
            <w:pPr>
              <w:pStyle w:val="TAC"/>
              <w:rPr>
                <w:lang w:eastAsia="zh-CN"/>
              </w:rPr>
            </w:pPr>
            <w:r w:rsidRPr="00040E29">
              <w:rPr>
                <w:rFonts w:hint="eastAsia"/>
                <w:lang w:eastAsia="zh-CN"/>
              </w:rPr>
              <w:t>2</w:t>
            </w:r>
            <w:r w:rsidRPr="00040E29">
              <w:rPr>
                <w:lang w:eastAsia="zh-CN"/>
              </w:rPr>
              <w:t>2</w:t>
            </w:r>
          </w:p>
        </w:tc>
        <w:tc>
          <w:tcPr>
            <w:tcW w:w="3967" w:type="dxa"/>
            <w:tcBorders>
              <w:top w:val="nil"/>
              <w:left w:val="single" w:sz="4" w:space="0" w:color="auto"/>
              <w:bottom w:val="single" w:sz="4" w:space="0" w:color="auto"/>
              <w:right w:val="single" w:sz="4" w:space="0" w:color="auto"/>
            </w:tcBorders>
          </w:tcPr>
          <w:p w14:paraId="42EF3C11" w14:textId="77777777" w:rsidR="00D705B7" w:rsidRPr="00040E29" w:rsidRDefault="00D705B7" w:rsidP="009A7812">
            <w:pPr>
              <w:pStyle w:val="TAL"/>
            </w:pPr>
            <w:r w:rsidRPr="00040E29">
              <w:t>The SS transmits in Slot ‘</w:t>
            </w:r>
            <w:r w:rsidRPr="00040E29">
              <w:rPr>
                <w:lang w:eastAsia="zh-CN"/>
              </w:rPr>
              <w:t>Z</w:t>
            </w:r>
            <w:r w:rsidRPr="00040E29">
              <w:t xml:space="preserve">’, </w:t>
            </w:r>
            <w:r w:rsidRPr="00040E29">
              <w:rPr>
                <w:lang w:eastAsia="zh-CN"/>
              </w:rPr>
              <w:t xml:space="preserve">a </w:t>
            </w:r>
            <w:r w:rsidRPr="00040E29">
              <w:t>MBS Packet (PDCP SN = 5 and RLC SN = 5)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EE03F6D"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BEE1DFA"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900D08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F4C49D8" w14:textId="77777777" w:rsidR="00D705B7" w:rsidRPr="00040E29" w:rsidRDefault="00D705B7" w:rsidP="009A7812">
            <w:pPr>
              <w:pStyle w:val="TAC"/>
            </w:pPr>
            <w:r w:rsidRPr="00040E29">
              <w:t>-</w:t>
            </w:r>
          </w:p>
        </w:tc>
      </w:tr>
      <w:tr w:rsidR="00D705B7" w:rsidRPr="00040E29" w14:paraId="18088233" w14:textId="77777777" w:rsidTr="009A7812">
        <w:tc>
          <w:tcPr>
            <w:tcW w:w="533" w:type="dxa"/>
            <w:tcBorders>
              <w:top w:val="nil"/>
              <w:left w:val="single" w:sz="4" w:space="0" w:color="auto"/>
              <w:bottom w:val="single" w:sz="4" w:space="0" w:color="auto"/>
              <w:right w:val="single" w:sz="4" w:space="0" w:color="auto"/>
            </w:tcBorders>
          </w:tcPr>
          <w:p w14:paraId="4D2A4B2A" w14:textId="77777777" w:rsidR="00D705B7" w:rsidRPr="00040E29" w:rsidRDefault="00D705B7" w:rsidP="009A7812">
            <w:pPr>
              <w:pStyle w:val="TAC"/>
              <w:rPr>
                <w:lang w:eastAsia="zh-CN"/>
              </w:rPr>
            </w:pPr>
            <w:r w:rsidRPr="00040E29">
              <w:rPr>
                <w:rFonts w:hint="eastAsia"/>
                <w:lang w:eastAsia="zh-CN"/>
              </w:rPr>
              <w:t>2</w:t>
            </w:r>
            <w:r w:rsidRPr="00040E29">
              <w:rPr>
                <w:lang w:eastAsia="zh-CN"/>
              </w:rPr>
              <w:t>3</w:t>
            </w:r>
          </w:p>
        </w:tc>
        <w:tc>
          <w:tcPr>
            <w:tcW w:w="3967" w:type="dxa"/>
            <w:tcBorders>
              <w:top w:val="nil"/>
              <w:left w:val="single" w:sz="4" w:space="0" w:color="auto"/>
              <w:bottom w:val="single" w:sz="4" w:space="0" w:color="auto"/>
              <w:right w:val="single" w:sz="4" w:space="0" w:color="auto"/>
            </w:tcBorders>
          </w:tcPr>
          <w:p w14:paraId="6A925DA7" w14:textId="77777777" w:rsidR="00D705B7" w:rsidRPr="00040E29" w:rsidRDefault="00D705B7" w:rsidP="009A7812">
            <w:pPr>
              <w:pStyle w:val="TAL"/>
            </w:pPr>
            <w:r w:rsidRPr="00040E29">
              <w:t>The SS transmits in Slot ‘</w:t>
            </w:r>
            <w:r w:rsidRPr="00040E29">
              <w:rPr>
                <w:lang w:eastAsia="zh-CN"/>
              </w:rPr>
              <w:t>Z+X</w:t>
            </w:r>
            <w:r w:rsidRPr="00040E29">
              <w:t>’,</w:t>
            </w:r>
            <w:r w:rsidRPr="00040E29">
              <w:rPr>
                <w:lang w:eastAsia="zh-CN"/>
              </w:rPr>
              <w:t xml:space="preserve"> a </w:t>
            </w:r>
            <w:r w:rsidRPr="00040E29">
              <w:t>MBS Packet (PDCP SN = 6 and RLC SN = 6)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C1FAFE1"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6AB06E8"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A34C6A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5B5BC60" w14:textId="77777777" w:rsidR="00D705B7" w:rsidRPr="00040E29" w:rsidRDefault="00D705B7" w:rsidP="009A7812">
            <w:pPr>
              <w:pStyle w:val="TAC"/>
            </w:pPr>
            <w:r w:rsidRPr="00040E29">
              <w:t>-</w:t>
            </w:r>
          </w:p>
        </w:tc>
      </w:tr>
      <w:tr w:rsidR="00D705B7" w:rsidRPr="00040E29" w14:paraId="27D00F2E" w14:textId="77777777" w:rsidTr="009A7812">
        <w:tc>
          <w:tcPr>
            <w:tcW w:w="533" w:type="dxa"/>
            <w:tcBorders>
              <w:top w:val="nil"/>
              <w:left w:val="single" w:sz="4" w:space="0" w:color="auto"/>
              <w:bottom w:val="single" w:sz="4" w:space="0" w:color="auto"/>
              <w:right w:val="single" w:sz="4" w:space="0" w:color="auto"/>
            </w:tcBorders>
          </w:tcPr>
          <w:p w14:paraId="19779168" w14:textId="77777777" w:rsidR="00D705B7" w:rsidRPr="00040E29" w:rsidRDefault="00D705B7" w:rsidP="009A7812">
            <w:pPr>
              <w:pStyle w:val="TAC"/>
              <w:rPr>
                <w:lang w:eastAsia="zh-CN"/>
              </w:rPr>
            </w:pPr>
            <w:r w:rsidRPr="00040E29">
              <w:rPr>
                <w:rFonts w:hint="eastAsia"/>
                <w:lang w:eastAsia="zh-CN"/>
              </w:rPr>
              <w:t>2</w:t>
            </w:r>
            <w:r w:rsidRPr="00040E29">
              <w:rPr>
                <w:lang w:eastAsia="zh-CN"/>
              </w:rPr>
              <w:t>4</w:t>
            </w:r>
          </w:p>
        </w:tc>
        <w:tc>
          <w:tcPr>
            <w:tcW w:w="3967" w:type="dxa"/>
            <w:tcBorders>
              <w:top w:val="nil"/>
              <w:left w:val="single" w:sz="4" w:space="0" w:color="auto"/>
              <w:bottom w:val="single" w:sz="4" w:space="0" w:color="auto"/>
              <w:right w:val="single" w:sz="4" w:space="0" w:color="auto"/>
            </w:tcBorders>
          </w:tcPr>
          <w:p w14:paraId="1B120313"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D0C9D89"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8045C00"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A4A2D90"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AC2C4A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D00191C" w14:textId="77777777" w:rsidR="00D705B7" w:rsidRPr="00040E29" w:rsidRDefault="00D705B7" w:rsidP="009A7812">
            <w:pPr>
              <w:pStyle w:val="TAC"/>
            </w:pPr>
            <w:r w:rsidRPr="00040E29">
              <w:t>-</w:t>
            </w:r>
          </w:p>
        </w:tc>
      </w:tr>
      <w:tr w:rsidR="00D705B7" w:rsidRPr="00040E29" w14:paraId="16CAD5E9" w14:textId="77777777" w:rsidTr="009A7812">
        <w:tc>
          <w:tcPr>
            <w:tcW w:w="533" w:type="dxa"/>
            <w:tcBorders>
              <w:top w:val="nil"/>
              <w:left w:val="single" w:sz="4" w:space="0" w:color="auto"/>
              <w:bottom w:val="single" w:sz="4" w:space="0" w:color="auto"/>
              <w:right w:val="single" w:sz="4" w:space="0" w:color="auto"/>
            </w:tcBorders>
          </w:tcPr>
          <w:p w14:paraId="73E3208A" w14:textId="77777777" w:rsidR="00D705B7" w:rsidRPr="00040E29" w:rsidRDefault="00D705B7" w:rsidP="009A7812">
            <w:pPr>
              <w:pStyle w:val="TAC"/>
              <w:rPr>
                <w:lang w:eastAsia="zh-CN"/>
              </w:rPr>
            </w:pPr>
            <w:r w:rsidRPr="00040E29">
              <w:rPr>
                <w:rFonts w:hint="eastAsia"/>
                <w:lang w:eastAsia="zh-CN"/>
              </w:rPr>
              <w:t>2</w:t>
            </w:r>
            <w:r w:rsidRPr="00040E29">
              <w:rPr>
                <w:lang w:eastAsia="zh-CN"/>
              </w:rPr>
              <w:t>5</w:t>
            </w:r>
          </w:p>
        </w:tc>
        <w:tc>
          <w:tcPr>
            <w:tcW w:w="3967" w:type="dxa"/>
            <w:tcBorders>
              <w:top w:val="nil"/>
              <w:left w:val="single" w:sz="4" w:space="0" w:color="auto"/>
              <w:bottom w:val="single" w:sz="4" w:space="0" w:color="auto"/>
              <w:right w:val="single" w:sz="4" w:space="0" w:color="auto"/>
            </w:tcBorders>
          </w:tcPr>
          <w:p w14:paraId="6B643D40"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F8EA879"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EE21D46"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6389CEE2"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8D2A6BE"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4539D6B" w14:textId="77777777" w:rsidR="00D705B7" w:rsidRPr="00040E29" w:rsidRDefault="00D705B7" w:rsidP="009A7812">
            <w:pPr>
              <w:pStyle w:val="TAC"/>
            </w:pPr>
            <w:r w:rsidRPr="00040E29">
              <w:t>-</w:t>
            </w:r>
          </w:p>
        </w:tc>
      </w:tr>
      <w:tr w:rsidR="00D705B7" w:rsidRPr="00040E29" w14:paraId="12C2CB74" w14:textId="77777777" w:rsidTr="009A7812">
        <w:tc>
          <w:tcPr>
            <w:tcW w:w="533" w:type="dxa"/>
            <w:tcBorders>
              <w:top w:val="nil"/>
              <w:left w:val="single" w:sz="4" w:space="0" w:color="auto"/>
              <w:bottom w:val="single" w:sz="4" w:space="0" w:color="auto"/>
              <w:right w:val="single" w:sz="4" w:space="0" w:color="auto"/>
            </w:tcBorders>
          </w:tcPr>
          <w:p w14:paraId="7E7CFC6B" w14:textId="77777777" w:rsidR="00D705B7" w:rsidRPr="00040E29" w:rsidRDefault="00D705B7" w:rsidP="009A7812">
            <w:pPr>
              <w:pStyle w:val="TAC"/>
              <w:rPr>
                <w:lang w:eastAsia="zh-CN"/>
              </w:rPr>
            </w:pPr>
            <w:r w:rsidRPr="00040E29">
              <w:rPr>
                <w:rFonts w:hint="eastAsia"/>
                <w:lang w:eastAsia="zh-CN"/>
              </w:rPr>
              <w:t>2</w:t>
            </w:r>
            <w:r w:rsidRPr="00040E29">
              <w:rPr>
                <w:lang w:eastAsia="zh-CN"/>
              </w:rPr>
              <w:t>6</w:t>
            </w:r>
          </w:p>
        </w:tc>
        <w:tc>
          <w:tcPr>
            <w:tcW w:w="3967" w:type="dxa"/>
            <w:tcBorders>
              <w:top w:val="nil"/>
              <w:left w:val="single" w:sz="4" w:space="0" w:color="auto"/>
              <w:bottom w:val="single" w:sz="4" w:space="0" w:color="auto"/>
              <w:right w:val="single" w:sz="4" w:space="0" w:color="auto"/>
            </w:tcBorders>
          </w:tcPr>
          <w:p w14:paraId="1BEC9E98"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 xml:space="preserve">25 </w:t>
            </w:r>
            <w:r w:rsidRPr="00040E29">
              <w:rPr>
                <w:rFonts w:eastAsia="MS Gothic"/>
              </w:rPr>
              <w:t>equal to 7</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F8CDB4C"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9C5E7A6"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78549A80" w14:textId="77777777" w:rsidR="00D705B7" w:rsidRPr="00040E29" w:rsidRDefault="00D705B7" w:rsidP="009A7812">
            <w:pPr>
              <w:pStyle w:val="TAC"/>
            </w:pPr>
            <w:r w:rsidRPr="00040E29">
              <w:rPr>
                <w:lang w:eastAsia="zh-CN"/>
              </w:rPr>
              <w:t>4,1</w:t>
            </w:r>
          </w:p>
        </w:tc>
        <w:tc>
          <w:tcPr>
            <w:tcW w:w="850" w:type="dxa"/>
            <w:tcBorders>
              <w:top w:val="nil"/>
              <w:left w:val="single" w:sz="4" w:space="0" w:color="auto"/>
              <w:bottom w:val="single" w:sz="4" w:space="0" w:color="auto"/>
              <w:right w:val="single" w:sz="4" w:space="0" w:color="auto"/>
            </w:tcBorders>
          </w:tcPr>
          <w:p w14:paraId="60B8207A" w14:textId="77777777" w:rsidR="00D705B7" w:rsidRPr="00040E29" w:rsidRDefault="00D705B7" w:rsidP="009A7812">
            <w:pPr>
              <w:pStyle w:val="TAC"/>
            </w:pPr>
            <w:r w:rsidRPr="00040E29">
              <w:rPr>
                <w:lang w:eastAsia="zh-CN"/>
              </w:rPr>
              <w:t>P</w:t>
            </w:r>
          </w:p>
        </w:tc>
      </w:tr>
      <w:tr w:rsidR="00D705B7" w:rsidRPr="00040E29" w14:paraId="7EEC843B" w14:textId="77777777" w:rsidTr="009A7812">
        <w:tc>
          <w:tcPr>
            <w:tcW w:w="533" w:type="dxa"/>
            <w:tcBorders>
              <w:top w:val="nil"/>
              <w:left w:val="single" w:sz="4" w:space="0" w:color="auto"/>
              <w:bottom w:val="single" w:sz="4" w:space="0" w:color="auto"/>
              <w:right w:val="single" w:sz="4" w:space="0" w:color="auto"/>
            </w:tcBorders>
          </w:tcPr>
          <w:p w14:paraId="5603E087" w14:textId="77777777" w:rsidR="00D705B7" w:rsidRPr="00040E29" w:rsidRDefault="00D705B7" w:rsidP="009A7812">
            <w:pPr>
              <w:pStyle w:val="TAC"/>
              <w:rPr>
                <w:lang w:eastAsia="zh-CN"/>
              </w:rPr>
            </w:pPr>
            <w:r w:rsidRPr="00040E29">
              <w:rPr>
                <w:rFonts w:hint="eastAsia"/>
                <w:lang w:eastAsia="zh-CN"/>
              </w:rPr>
              <w:t>2</w:t>
            </w:r>
            <w:r w:rsidRPr="00040E29">
              <w:rPr>
                <w:lang w:eastAsia="zh-CN"/>
              </w:rPr>
              <w:t>7</w:t>
            </w:r>
          </w:p>
        </w:tc>
        <w:tc>
          <w:tcPr>
            <w:tcW w:w="3967" w:type="dxa"/>
            <w:tcBorders>
              <w:top w:val="nil"/>
              <w:left w:val="single" w:sz="4" w:space="0" w:color="auto"/>
              <w:bottom w:val="single" w:sz="4" w:space="0" w:color="auto"/>
              <w:right w:val="single" w:sz="4" w:space="0" w:color="auto"/>
            </w:tcBorders>
          </w:tcPr>
          <w:p w14:paraId="6DC98E81" w14:textId="77777777" w:rsidR="00D705B7" w:rsidRPr="00040E29" w:rsidRDefault="00D705B7" w:rsidP="009A7812">
            <w:pPr>
              <w:pStyle w:val="TAL"/>
            </w:pPr>
            <w:r w:rsidRPr="00040E29">
              <w:t>The SS Transmits a PDCCH for DL SPS deactivation using UE’s G-CS-RNTI in slot ‘A’, NDI=0; Where (</w:t>
            </w:r>
            <w:proofErr w:type="spellStart"/>
            <w:r w:rsidRPr="00040E29">
              <w:t>Q+m</w:t>
            </w:r>
            <w:proofErr w:type="spellEnd"/>
            <w:r w:rsidRPr="00040E29">
              <w:t>*X&lt; A &lt;Q+(m+1)*X).</w:t>
            </w:r>
            <w:r w:rsidRPr="00040E29">
              <w:rPr>
                <w:lang w:eastAsia="zh-CN"/>
              </w:rPr>
              <w:t xml:space="preserve"> (Note 1) (Note 2)</w:t>
            </w:r>
          </w:p>
        </w:tc>
        <w:tc>
          <w:tcPr>
            <w:tcW w:w="708" w:type="dxa"/>
            <w:tcBorders>
              <w:top w:val="single" w:sz="4" w:space="0" w:color="auto"/>
              <w:left w:val="single" w:sz="4" w:space="0" w:color="auto"/>
              <w:bottom w:val="single" w:sz="4" w:space="0" w:color="auto"/>
              <w:right w:val="single" w:sz="4" w:space="0" w:color="auto"/>
            </w:tcBorders>
          </w:tcPr>
          <w:p w14:paraId="686CE78B" w14:textId="77777777" w:rsidR="00D705B7" w:rsidRPr="00040E29" w:rsidRDefault="00D705B7" w:rsidP="009A781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34FBA2ED"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34A6395D"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67F36166" w14:textId="77777777" w:rsidR="00D705B7" w:rsidRPr="00040E29" w:rsidRDefault="00D705B7" w:rsidP="009A7812">
            <w:pPr>
              <w:pStyle w:val="TAC"/>
            </w:pPr>
            <w:r w:rsidRPr="00040E29">
              <w:rPr>
                <w:lang w:eastAsia="zh-CN"/>
              </w:rPr>
              <w:t>-</w:t>
            </w:r>
          </w:p>
        </w:tc>
      </w:tr>
      <w:tr w:rsidR="00D705B7" w:rsidRPr="00040E29" w14:paraId="59D50192" w14:textId="77777777" w:rsidTr="009A7812">
        <w:tc>
          <w:tcPr>
            <w:tcW w:w="533" w:type="dxa"/>
            <w:tcBorders>
              <w:top w:val="nil"/>
              <w:left w:val="single" w:sz="4" w:space="0" w:color="auto"/>
              <w:bottom w:val="single" w:sz="4" w:space="0" w:color="auto"/>
              <w:right w:val="single" w:sz="4" w:space="0" w:color="auto"/>
            </w:tcBorders>
          </w:tcPr>
          <w:p w14:paraId="5299C724" w14:textId="77777777" w:rsidR="00D705B7" w:rsidRPr="00040E29" w:rsidRDefault="00D705B7" w:rsidP="009A7812">
            <w:pPr>
              <w:pStyle w:val="TAC"/>
              <w:rPr>
                <w:lang w:eastAsia="zh-CN"/>
              </w:rPr>
            </w:pPr>
            <w:r w:rsidRPr="00040E29">
              <w:rPr>
                <w:rFonts w:hint="eastAsia"/>
                <w:lang w:eastAsia="zh-CN"/>
              </w:rPr>
              <w:t>2</w:t>
            </w:r>
            <w:r w:rsidRPr="00040E29">
              <w:rPr>
                <w:lang w:eastAsia="zh-CN"/>
              </w:rPr>
              <w:t>8</w:t>
            </w:r>
          </w:p>
        </w:tc>
        <w:tc>
          <w:tcPr>
            <w:tcW w:w="3967" w:type="dxa"/>
            <w:tcBorders>
              <w:top w:val="nil"/>
              <w:left w:val="single" w:sz="4" w:space="0" w:color="auto"/>
              <w:bottom w:val="single" w:sz="4" w:space="0" w:color="auto"/>
              <w:right w:val="single" w:sz="4" w:space="0" w:color="auto"/>
            </w:tcBorders>
          </w:tcPr>
          <w:p w14:paraId="707985B8" w14:textId="77777777" w:rsidR="00D705B7" w:rsidRPr="00040E29" w:rsidRDefault="00D705B7" w:rsidP="009A7812">
            <w:pPr>
              <w:pStyle w:val="TAL"/>
            </w:pPr>
            <w:r w:rsidRPr="00040E29">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10BD54A"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E022BA9" w14:textId="77777777" w:rsidR="00D705B7" w:rsidRPr="00040E29" w:rsidRDefault="00D705B7" w:rsidP="009A7812">
            <w:pPr>
              <w:pStyle w:val="TAC"/>
              <w:jc w:val="left"/>
            </w:pPr>
            <w:r w:rsidRPr="00040E29">
              <w:t>HARQ ACK</w:t>
            </w:r>
          </w:p>
        </w:tc>
        <w:tc>
          <w:tcPr>
            <w:tcW w:w="567" w:type="dxa"/>
            <w:tcBorders>
              <w:top w:val="nil"/>
              <w:left w:val="single" w:sz="4" w:space="0" w:color="auto"/>
              <w:bottom w:val="single" w:sz="4" w:space="0" w:color="auto"/>
              <w:right w:val="single" w:sz="4" w:space="0" w:color="auto"/>
            </w:tcBorders>
          </w:tcPr>
          <w:p w14:paraId="7451B993" w14:textId="77777777" w:rsidR="00D705B7" w:rsidRPr="00040E29" w:rsidRDefault="00D705B7" w:rsidP="009A7812">
            <w:pPr>
              <w:pStyle w:val="TAC"/>
              <w:rPr>
                <w:highlight w:val="green"/>
              </w:rPr>
            </w:pPr>
            <w:r w:rsidRPr="00040E29">
              <w:rPr>
                <w:lang w:eastAsia="zh-CN"/>
              </w:rPr>
              <w:t>5</w:t>
            </w:r>
          </w:p>
        </w:tc>
        <w:tc>
          <w:tcPr>
            <w:tcW w:w="850" w:type="dxa"/>
            <w:tcBorders>
              <w:top w:val="nil"/>
              <w:left w:val="single" w:sz="4" w:space="0" w:color="auto"/>
              <w:bottom w:val="single" w:sz="4" w:space="0" w:color="auto"/>
              <w:right w:val="single" w:sz="4" w:space="0" w:color="auto"/>
            </w:tcBorders>
          </w:tcPr>
          <w:p w14:paraId="7E493722" w14:textId="77777777" w:rsidR="00D705B7" w:rsidRPr="00040E29" w:rsidRDefault="00D705B7" w:rsidP="009A7812">
            <w:pPr>
              <w:pStyle w:val="TAC"/>
            </w:pPr>
            <w:r w:rsidRPr="00040E29">
              <w:rPr>
                <w:lang w:eastAsia="zh-CN"/>
              </w:rPr>
              <w:t>P</w:t>
            </w:r>
          </w:p>
        </w:tc>
      </w:tr>
      <w:tr w:rsidR="00D705B7" w:rsidRPr="00040E29" w14:paraId="27E229A4" w14:textId="77777777" w:rsidTr="009A7812">
        <w:tc>
          <w:tcPr>
            <w:tcW w:w="533" w:type="dxa"/>
            <w:tcBorders>
              <w:top w:val="nil"/>
              <w:left w:val="single" w:sz="4" w:space="0" w:color="auto"/>
              <w:bottom w:val="single" w:sz="4" w:space="0" w:color="auto"/>
              <w:right w:val="single" w:sz="4" w:space="0" w:color="auto"/>
            </w:tcBorders>
          </w:tcPr>
          <w:p w14:paraId="5BAA1F5F" w14:textId="77777777" w:rsidR="00D705B7" w:rsidRPr="00040E29" w:rsidRDefault="00D705B7" w:rsidP="009A7812">
            <w:pPr>
              <w:pStyle w:val="TAC"/>
              <w:rPr>
                <w:lang w:eastAsia="zh-CN"/>
              </w:rPr>
            </w:pPr>
            <w:r w:rsidRPr="00040E29">
              <w:rPr>
                <w:rFonts w:hint="eastAsia"/>
                <w:lang w:eastAsia="zh-CN"/>
              </w:rPr>
              <w:t>2</w:t>
            </w:r>
            <w:r w:rsidRPr="00040E29">
              <w:rPr>
                <w:lang w:eastAsia="zh-CN"/>
              </w:rPr>
              <w:t>9</w:t>
            </w:r>
          </w:p>
        </w:tc>
        <w:tc>
          <w:tcPr>
            <w:tcW w:w="3967" w:type="dxa"/>
            <w:tcBorders>
              <w:top w:val="nil"/>
              <w:left w:val="single" w:sz="4" w:space="0" w:color="auto"/>
              <w:bottom w:val="single" w:sz="4" w:space="0" w:color="auto"/>
              <w:right w:val="single" w:sz="4" w:space="0" w:color="auto"/>
            </w:tcBorders>
          </w:tcPr>
          <w:p w14:paraId="2882577B" w14:textId="77777777" w:rsidR="00D705B7" w:rsidRPr="00040E29" w:rsidRDefault="00D705B7" w:rsidP="009A7812">
            <w:pPr>
              <w:pStyle w:val="TAL"/>
              <w:rPr>
                <w:lang w:eastAsia="zh-CN"/>
              </w:rPr>
            </w:pPr>
            <w:r w:rsidRPr="00040E29">
              <w:t xml:space="preserve">The SS transmits in Slot ‘Q+ (m+1)*X’, </w:t>
            </w:r>
            <w:r w:rsidRPr="00040E29">
              <w:rPr>
                <w:lang w:eastAsia="zh-CN"/>
              </w:rPr>
              <w:t xml:space="preserve">a </w:t>
            </w:r>
            <w:r w:rsidRPr="00040E29">
              <w:t>MBS Packet (PDCP SN = 7 and RLC SN = 7) on MRB with RLC-UM entity for PTM transmission.</w:t>
            </w:r>
            <w:r w:rsidRPr="00040E29">
              <w:rPr>
                <w:lang w:eastAsia="zh-CN"/>
              </w:rPr>
              <w:t xml:space="preserve"> (Note 1) (Note 2)</w:t>
            </w:r>
          </w:p>
          <w:p w14:paraId="2B62C69A" w14:textId="77777777" w:rsidR="00D705B7" w:rsidRPr="00040E29" w:rsidRDefault="00D705B7" w:rsidP="009A7812">
            <w:pPr>
              <w:pStyle w:val="TAL"/>
            </w:pPr>
            <w:r w:rsidRPr="00040E29">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0769CF46" w14:textId="77777777" w:rsidR="00D705B7" w:rsidRPr="00040E29" w:rsidRDefault="00D705B7" w:rsidP="009A781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0141754B"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73D6EF3" w14:textId="77777777" w:rsidR="00D705B7" w:rsidRPr="00040E29" w:rsidRDefault="00D705B7" w:rsidP="009A7812">
            <w:pPr>
              <w:pStyle w:val="TAC"/>
              <w:rPr>
                <w:highlight w:val="green"/>
              </w:rPr>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1AD63CAB" w14:textId="77777777" w:rsidR="00D705B7" w:rsidRPr="00040E29" w:rsidRDefault="00D705B7" w:rsidP="009A7812">
            <w:pPr>
              <w:pStyle w:val="TAC"/>
            </w:pPr>
            <w:r w:rsidRPr="00040E29">
              <w:rPr>
                <w:lang w:eastAsia="zh-CN"/>
              </w:rPr>
              <w:t>-</w:t>
            </w:r>
          </w:p>
        </w:tc>
      </w:tr>
      <w:tr w:rsidR="00D705B7" w:rsidRPr="00040E29" w14:paraId="11BB048F" w14:textId="77777777" w:rsidTr="009A7812">
        <w:tc>
          <w:tcPr>
            <w:tcW w:w="533" w:type="dxa"/>
            <w:tcBorders>
              <w:top w:val="nil"/>
              <w:left w:val="single" w:sz="4" w:space="0" w:color="auto"/>
              <w:bottom w:val="single" w:sz="4" w:space="0" w:color="auto"/>
              <w:right w:val="single" w:sz="4" w:space="0" w:color="auto"/>
            </w:tcBorders>
          </w:tcPr>
          <w:p w14:paraId="2A6430ED" w14:textId="77777777" w:rsidR="00D705B7" w:rsidRPr="00040E29" w:rsidRDefault="00D705B7" w:rsidP="009A7812">
            <w:pPr>
              <w:pStyle w:val="TAC"/>
              <w:rPr>
                <w:lang w:eastAsia="zh-CN"/>
              </w:rPr>
            </w:pPr>
            <w:r w:rsidRPr="00040E29">
              <w:rPr>
                <w:rFonts w:hint="eastAsia"/>
                <w:lang w:eastAsia="zh-CN"/>
              </w:rPr>
              <w:t>3</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60B5BE5A"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7545CC3"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A77650E"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16C971E"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EE02E3" w14:textId="77777777" w:rsidR="00D705B7" w:rsidRPr="00040E29" w:rsidRDefault="00D705B7" w:rsidP="009A7812">
            <w:pPr>
              <w:pStyle w:val="TAC"/>
              <w:rPr>
                <w:highlight w:val="green"/>
                <w:lang w:eastAsia="zh-CN"/>
              </w:rPr>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7EF17FA6" w14:textId="77777777" w:rsidR="00D705B7" w:rsidRPr="00040E29" w:rsidRDefault="00D705B7" w:rsidP="009A7812">
            <w:pPr>
              <w:pStyle w:val="TAC"/>
              <w:rPr>
                <w:lang w:eastAsia="zh-CN"/>
              </w:rPr>
            </w:pPr>
            <w:r w:rsidRPr="00040E29">
              <w:rPr>
                <w:lang w:eastAsia="zh-CN"/>
              </w:rPr>
              <w:t>-</w:t>
            </w:r>
          </w:p>
        </w:tc>
      </w:tr>
      <w:tr w:rsidR="00D705B7" w:rsidRPr="00040E29" w14:paraId="6A7AF564" w14:textId="77777777" w:rsidTr="009A7812">
        <w:tc>
          <w:tcPr>
            <w:tcW w:w="533" w:type="dxa"/>
            <w:tcBorders>
              <w:top w:val="nil"/>
              <w:left w:val="single" w:sz="4" w:space="0" w:color="auto"/>
              <w:bottom w:val="single" w:sz="4" w:space="0" w:color="auto"/>
              <w:right w:val="single" w:sz="4" w:space="0" w:color="auto"/>
            </w:tcBorders>
          </w:tcPr>
          <w:p w14:paraId="4EAAA22A" w14:textId="77777777" w:rsidR="00D705B7" w:rsidRPr="00040E29" w:rsidRDefault="00D705B7" w:rsidP="009A7812">
            <w:pPr>
              <w:pStyle w:val="TAC"/>
              <w:rPr>
                <w:lang w:eastAsia="zh-CN"/>
              </w:rPr>
            </w:pPr>
            <w:r w:rsidRPr="00040E29">
              <w:rPr>
                <w:rFonts w:hint="eastAsia"/>
                <w:lang w:eastAsia="zh-CN"/>
              </w:rPr>
              <w:t>3</w:t>
            </w:r>
            <w:r w:rsidRPr="00040E29">
              <w:rPr>
                <w:lang w:eastAsia="zh-CN"/>
              </w:rPr>
              <w:t>1</w:t>
            </w:r>
          </w:p>
        </w:tc>
        <w:tc>
          <w:tcPr>
            <w:tcW w:w="3967" w:type="dxa"/>
            <w:tcBorders>
              <w:top w:val="nil"/>
              <w:left w:val="single" w:sz="4" w:space="0" w:color="auto"/>
              <w:bottom w:val="single" w:sz="4" w:space="0" w:color="auto"/>
              <w:right w:val="single" w:sz="4" w:space="0" w:color="auto"/>
            </w:tcBorders>
          </w:tcPr>
          <w:p w14:paraId="031BF24A"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622AA9DE"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C39134"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7EA6436A"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B753D4E" w14:textId="77777777" w:rsidR="00D705B7" w:rsidRPr="00040E29" w:rsidRDefault="00D705B7" w:rsidP="009A7812">
            <w:pPr>
              <w:pStyle w:val="TAC"/>
              <w:rPr>
                <w:highlight w:val="green"/>
                <w:lang w:eastAsia="zh-CN"/>
              </w:rPr>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6BBDC6A7" w14:textId="77777777" w:rsidR="00D705B7" w:rsidRPr="00040E29" w:rsidRDefault="00D705B7" w:rsidP="009A7812">
            <w:pPr>
              <w:pStyle w:val="TAC"/>
              <w:rPr>
                <w:lang w:eastAsia="zh-CN"/>
              </w:rPr>
            </w:pPr>
            <w:r w:rsidRPr="00040E29">
              <w:rPr>
                <w:lang w:eastAsia="zh-CN"/>
              </w:rPr>
              <w:t>-</w:t>
            </w:r>
          </w:p>
        </w:tc>
      </w:tr>
      <w:tr w:rsidR="00D705B7" w:rsidRPr="00040E29" w14:paraId="31AE4F78" w14:textId="77777777" w:rsidTr="009A7812">
        <w:tc>
          <w:tcPr>
            <w:tcW w:w="533" w:type="dxa"/>
            <w:tcBorders>
              <w:top w:val="nil"/>
              <w:left w:val="single" w:sz="4" w:space="0" w:color="auto"/>
              <w:bottom w:val="single" w:sz="4" w:space="0" w:color="auto"/>
              <w:right w:val="single" w:sz="4" w:space="0" w:color="auto"/>
            </w:tcBorders>
          </w:tcPr>
          <w:p w14:paraId="0A24FFEF" w14:textId="77777777" w:rsidR="00D705B7" w:rsidRPr="00040E29" w:rsidRDefault="00D705B7" w:rsidP="009A7812">
            <w:pPr>
              <w:pStyle w:val="TAC"/>
              <w:rPr>
                <w:lang w:eastAsia="zh-CN"/>
              </w:rPr>
            </w:pPr>
            <w:r w:rsidRPr="00040E29">
              <w:rPr>
                <w:rFonts w:hint="eastAsia"/>
                <w:lang w:eastAsia="zh-CN"/>
              </w:rPr>
              <w:t>3</w:t>
            </w:r>
            <w:r w:rsidRPr="00040E29">
              <w:rPr>
                <w:lang w:eastAsia="zh-CN"/>
              </w:rPr>
              <w:t>2</w:t>
            </w:r>
          </w:p>
        </w:tc>
        <w:tc>
          <w:tcPr>
            <w:tcW w:w="3967" w:type="dxa"/>
            <w:tcBorders>
              <w:top w:val="nil"/>
              <w:left w:val="single" w:sz="4" w:space="0" w:color="auto"/>
              <w:bottom w:val="single" w:sz="4" w:space="0" w:color="auto"/>
              <w:right w:val="single" w:sz="4" w:space="0" w:color="auto"/>
            </w:tcBorders>
          </w:tcPr>
          <w:p w14:paraId="487B17F1"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w:t>
            </w:r>
            <w:r w:rsidRPr="00040E29">
              <w:rPr>
                <w:rFonts w:eastAsia="MS Gothic"/>
                <w:color w:val="000000"/>
              </w:rPr>
              <w:t xml:space="preserve"> 31 </w:t>
            </w:r>
            <w:r w:rsidRPr="00040E29">
              <w:rPr>
                <w:rFonts w:eastAsia="MS Gothic"/>
              </w:rPr>
              <w:t>equal to 7</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552412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F9A75BF"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3A3EE89" w14:textId="77777777" w:rsidR="00D705B7" w:rsidRPr="00040E29" w:rsidRDefault="00D705B7" w:rsidP="009A7812">
            <w:pPr>
              <w:pStyle w:val="TAC"/>
              <w:rPr>
                <w:highlight w:val="green"/>
                <w:lang w:eastAsia="zh-CN"/>
              </w:rPr>
            </w:pPr>
            <w:r w:rsidRPr="00040E29">
              <w:rPr>
                <w:lang w:eastAsia="zh-CN"/>
              </w:rPr>
              <w:t>5</w:t>
            </w:r>
          </w:p>
        </w:tc>
        <w:tc>
          <w:tcPr>
            <w:tcW w:w="850" w:type="dxa"/>
            <w:tcBorders>
              <w:top w:val="nil"/>
              <w:left w:val="single" w:sz="4" w:space="0" w:color="auto"/>
              <w:bottom w:val="single" w:sz="4" w:space="0" w:color="auto"/>
              <w:right w:val="single" w:sz="4" w:space="0" w:color="auto"/>
            </w:tcBorders>
          </w:tcPr>
          <w:p w14:paraId="5302E8EB" w14:textId="77777777" w:rsidR="00D705B7" w:rsidRPr="00040E29" w:rsidRDefault="00D705B7" w:rsidP="009A7812">
            <w:pPr>
              <w:pStyle w:val="TAC"/>
              <w:rPr>
                <w:lang w:eastAsia="zh-CN"/>
              </w:rPr>
            </w:pPr>
            <w:r w:rsidRPr="00040E29">
              <w:rPr>
                <w:lang w:eastAsia="zh-CN"/>
              </w:rPr>
              <w:t>P</w:t>
            </w:r>
          </w:p>
        </w:tc>
      </w:tr>
      <w:tr w:rsidR="00D705B7" w:rsidRPr="00040E29" w14:paraId="5DCF58E8" w14:textId="77777777" w:rsidTr="009A7812">
        <w:tc>
          <w:tcPr>
            <w:tcW w:w="533" w:type="dxa"/>
            <w:tcBorders>
              <w:top w:val="nil"/>
              <w:left w:val="single" w:sz="4" w:space="0" w:color="auto"/>
              <w:bottom w:val="single" w:sz="4" w:space="0" w:color="auto"/>
              <w:right w:val="single" w:sz="4" w:space="0" w:color="auto"/>
            </w:tcBorders>
          </w:tcPr>
          <w:p w14:paraId="072B8F1B" w14:textId="77777777" w:rsidR="00D705B7" w:rsidRPr="00040E29" w:rsidRDefault="00D705B7" w:rsidP="009A7812">
            <w:pPr>
              <w:pStyle w:val="TAC"/>
              <w:rPr>
                <w:lang w:eastAsia="zh-CN"/>
              </w:rPr>
            </w:pPr>
            <w:r w:rsidRPr="00040E29">
              <w:rPr>
                <w:rFonts w:hint="eastAsia"/>
                <w:lang w:eastAsia="zh-CN"/>
              </w:rPr>
              <w:t>3</w:t>
            </w:r>
            <w:r w:rsidRPr="00040E29">
              <w:rPr>
                <w:lang w:eastAsia="zh-CN"/>
              </w:rPr>
              <w:t>3</w:t>
            </w:r>
          </w:p>
        </w:tc>
        <w:tc>
          <w:tcPr>
            <w:tcW w:w="3967" w:type="dxa"/>
            <w:tcBorders>
              <w:top w:val="nil"/>
              <w:left w:val="single" w:sz="4" w:space="0" w:color="auto"/>
              <w:bottom w:val="single" w:sz="4" w:space="0" w:color="auto"/>
              <w:right w:val="single" w:sz="4" w:space="0" w:color="auto"/>
            </w:tcBorders>
          </w:tcPr>
          <w:p w14:paraId="2D1DB07D" w14:textId="77777777" w:rsidR="00D705B7" w:rsidRPr="00040E29" w:rsidRDefault="00D705B7" w:rsidP="009A7812">
            <w:pPr>
              <w:pStyle w:val="TAL"/>
            </w:pPr>
            <w:r w:rsidRPr="00040E29">
              <w:t>The SS Transmits a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67086F4B" w14:textId="77777777" w:rsidR="00D705B7" w:rsidRPr="00040E29" w:rsidRDefault="00D705B7" w:rsidP="009A781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49A27FD0"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7A0E3A28"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0EDA0A71" w14:textId="77777777" w:rsidR="00D705B7" w:rsidRPr="00040E29" w:rsidRDefault="00D705B7" w:rsidP="009A7812">
            <w:pPr>
              <w:pStyle w:val="TAC"/>
            </w:pPr>
            <w:r w:rsidRPr="00040E29">
              <w:rPr>
                <w:lang w:eastAsia="zh-CN"/>
              </w:rPr>
              <w:t>-</w:t>
            </w:r>
          </w:p>
        </w:tc>
      </w:tr>
      <w:tr w:rsidR="00D705B7" w:rsidRPr="00040E29" w14:paraId="2F2B5823" w14:textId="77777777" w:rsidTr="009A7812">
        <w:tc>
          <w:tcPr>
            <w:tcW w:w="533" w:type="dxa"/>
            <w:tcBorders>
              <w:top w:val="nil"/>
              <w:left w:val="single" w:sz="4" w:space="0" w:color="auto"/>
              <w:bottom w:val="single" w:sz="4" w:space="0" w:color="auto"/>
              <w:right w:val="single" w:sz="4" w:space="0" w:color="auto"/>
            </w:tcBorders>
          </w:tcPr>
          <w:p w14:paraId="76929D89" w14:textId="77777777" w:rsidR="00D705B7" w:rsidRPr="00040E29" w:rsidRDefault="00D705B7" w:rsidP="009A7812">
            <w:pPr>
              <w:pStyle w:val="TAC"/>
              <w:rPr>
                <w:lang w:eastAsia="zh-CN"/>
              </w:rPr>
            </w:pPr>
            <w:r w:rsidRPr="00040E29">
              <w:rPr>
                <w:rFonts w:hint="eastAsia"/>
                <w:lang w:eastAsia="zh-CN"/>
              </w:rPr>
              <w:t>3</w:t>
            </w:r>
            <w:r w:rsidRPr="00040E29">
              <w:rPr>
                <w:lang w:eastAsia="zh-CN"/>
              </w:rPr>
              <w:t>4</w:t>
            </w:r>
          </w:p>
        </w:tc>
        <w:tc>
          <w:tcPr>
            <w:tcW w:w="3967" w:type="dxa"/>
            <w:tcBorders>
              <w:top w:val="nil"/>
              <w:left w:val="single" w:sz="4" w:space="0" w:color="auto"/>
              <w:bottom w:val="single" w:sz="4" w:space="0" w:color="auto"/>
              <w:right w:val="single" w:sz="4" w:space="0" w:color="auto"/>
            </w:tcBorders>
          </w:tcPr>
          <w:p w14:paraId="71B28821" w14:textId="77777777" w:rsidR="00D705B7" w:rsidRPr="00040E29" w:rsidRDefault="00D705B7" w:rsidP="009A7812">
            <w:pPr>
              <w:pStyle w:val="TAL"/>
            </w:pPr>
            <w:r w:rsidRPr="00040E29">
              <w:t xml:space="preserve">The SS transmits in Slot ‘Y’, </w:t>
            </w:r>
            <w:r w:rsidRPr="00040E29">
              <w:rPr>
                <w:lang w:eastAsia="zh-CN"/>
              </w:rPr>
              <w:t xml:space="preserve">a </w:t>
            </w:r>
            <w:r w:rsidRPr="00040E29">
              <w:t>MBS Packet (PDCP SN = 7 and RLC SN =7)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91D4176"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265463A"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243EA4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2804D89" w14:textId="77777777" w:rsidR="00D705B7" w:rsidRPr="00040E29" w:rsidRDefault="00D705B7" w:rsidP="009A7812">
            <w:pPr>
              <w:pStyle w:val="TAC"/>
            </w:pPr>
            <w:r w:rsidRPr="00040E29">
              <w:t>-</w:t>
            </w:r>
          </w:p>
        </w:tc>
      </w:tr>
      <w:tr w:rsidR="00D705B7" w:rsidRPr="00040E29" w14:paraId="3672559D" w14:textId="77777777" w:rsidTr="009A7812">
        <w:tc>
          <w:tcPr>
            <w:tcW w:w="533" w:type="dxa"/>
            <w:tcBorders>
              <w:top w:val="nil"/>
              <w:left w:val="single" w:sz="4" w:space="0" w:color="auto"/>
              <w:bottom w:val="single" w:sz="4" w:space="0" w:color="auto"/>
              <w:right w:val="single" w:sz="4" w:space="0" w:color="auto"/>
            </w:tcBorders>
          </w:tcPr>
          <w:p w14:paraId="2CE1089D" w14:textId="77777777" w:rsidR="00D705B7" w:rsidRPr="00040E29" w:rsidRDefault="00D705B7" w:rsidP="009A7812">
            <w:pPr>
              <w:pStyle w:val="TAC"/>
              <w:rPr>
                <w:lang w:eastAsia="zh-CN"/>
              </w:rPr>
            </w:pPr>
            <w:r w:rsidRPr="00040E29">
              <w:rPr>
                <w:rFonts w:hint="eastAsia"/>
                <w:lang w:eastAsia="zh-CN"/>
              </w:rPr>
              <w:t>3</w:t>
            </w:r>
            <w:r w:rsidRPr="00040E29">
              <w:rPr>
                <w:lang w:eastAsia="zh-CN"/>
              </w:rPr>
              <w:t>5</w:t>
            </w:r>
          </w:p>
        </w:tc>
        <w:tc>
          <w:tcPr>
            <w:tcW w:w="3967" w:type="dxa"/>
            <w:tcBorders>
              <w:top w:val="nil"/>
              <w:left w:val="single" w:sz="4" w:space="0" w:color="auto"/>
              <w:bottom w:val="single" w:sz="4" w:space="0" w:color="auto"/>
              <w:right w:val="single" w:sz="4" w:space="0" w:color="auto"/>
            </w:tcBorders>
          </w:tcPr>
          <w:p w14:paraId="501436F7" w14:textId="77777777" w:rsidR="00D705B7" w:rsidRPr="00040E29" w:rsidRDefault="00D705B7" w:rsidP="009A7812">
            <w:pPr>
              <w:pStyle w:val="TAL"/>
            </w:pPr>
            <w:r w:rsidRPr="00040E29">
              <w:t xml:space="preserve">The SS transmits in Slot ‘Y+X’, </w:t>
            </w:r>
            <w:r w:rsidRPr="00040E29">
              <w:rPr>
                <w:lang w:eastAsia="zh-CN"/>
              </w:rPr>
              <w:t xml:space="preserve">a </w:t>
            </w:r>
            <w:r w:rsidRPr="00040E29">
              <w:t xml:space="preserve">MBS Packet (PDCP SN = 8 and RLC SN =8) on MRB with RLC-UM entity for PTM transmission. </w:t>
            </w:r>
            <w:r w:rsidRPr="00040E29">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328D89F5" w14:textId="77777777" w:rsidR="00D705B7" w:rsidRPr="00040E29" w:rsidRDefault="00D705B7" w:rsidP="009A7812">
            <w:pPr>
              <w:pStyle w:val="TAC"/>
              <w:rPr>
                <w:lang w:eastAsia="zh-CN"/>
              </w:rPr>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AF248E1"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BE2C784"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060CDC76" w14:textId="77777777" w:rsidR="00D705B7" w:rsidRPr="00040E29" w:rsidRDefault="00D705B7" w:rsidP="009A7812">
            <w:pPr>
              <w:pStyle w:val="TAC"/>
              <w:rPr>
                <w:lang w:eastAsia="zh-CN"/>
              </w:rPr>
            </w:pPr>
            <w:r w:rsidRPr="00040E29">
              <w:t>-</w:t>
            </w:r>
          </w:p>
        </w:tc>
      </w:tr>
      <w:tr w:rsidR="00D705B7" w:rsidRPr="00040E29" w14:paraId="44743387" w14:textId="77777777" w:rsidTr="009A7812">
        <w:tc>
          <w:tcPr>
            <w:tcW w:w="533" w:type="dxa"/>
            <w:tcBorders>
              <w:top w:val="nil"/>
              <w:left w:val="single" w:sz="4" w:space="0" w:color="auto"/>
              <w:bottom w:val="single" w:sz="4" w:space="0" w:color="auto"/>
              <w:right w:val="single" w:sz="4" w:space="0" w:color="auto"/>
            </w:tcBorders>
          </w:tcPr>
          <w:p w14:paraId="5B4B2B18" w14:textId="77777777" w:rsidR="00D705B7" w:rsidRPr="00040E29" w:rsidRDefault="00D705B7" w:rsidP="009A7812">
            <w:pPr>
              <w:pStyle w:val="TAC"/>
              <w:rPr>
                <w:lang w:eastAsia="zh-CN"/>
              </w:rPr>
            </w:pPr>
            <w:r w:rsidRPr="00040E29">
              <w:rPr>
                <w:rFonts w:hint="eastAsia"/>
                <w:lang w:eastAsia="zh-CN"/>
              </w:rPr>
              <w:t>3</w:t>
            </w:r>
            <w:r w:rsidRPr="00040E29">
              <w:rPr>
                <w:lang w:eastAsia="zh-CN"/>
              </w:rPr>
              <w:t>6</w:t>
            </w:r>
          </w:p>
        </w:tc>
        <w:tc>
          <w:tcPr>
            <w:tcW w:w="3967" w:type="dxa"/>
            <w:tcBorders>
              <w:top w:val="nil"/>
              <w:left w:val="single" w:sz="4" w:space="0" w:color="auto"/>
              <w:bottom w:val="single" w:sz="4" w:space="0" w:color="auto"/>
              <w:right w:val="single" w:sz="4" w:space="0" w:color="auto"/>
            </w:tcBorders>
          </w:tcPr>
          <w:p w14:paraId="6DC1275C"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60FE6FD" w14:textId="77777777" w:rsidR="00D705B7" w:rsidRPr="00040E29" w:rsidRDefault="00D705B7" w:rsidP="009A7812">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B1D4769"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3D495645"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17F67B6"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4FBA985E" w14:textId="77777777" w:rsidR="00D705B7" w:rsidRPr="00040E29" w:rsidRDefault="00D705B7" w:rsidP="009A7812">
            <w:pPr>
              <w:pStyle w:val="TAC"/>
              <w:rPr>
                <w:lang w:eastAsia="zh-CN"/>
              </w:rPr>
            </w:pPr>
            <w:r w:rsidRPr="00040E29">
              <w:t>-</w:t>
            </w:r>
          </w:p>
        </w:tc>
      </w:tr>
      <w:tr w:rsidR="00D705B7" w:rsidRPr="00040E29" w14:paraId="187B38EB" w14:textId="77777777" w:rsidTr="009A7812">
        <w:tc>
          <w:tcPr>
            <w:tcW w:w="533" w:type="dxa"/>
            <w:tcBorders>
              <w:top w:val="nil"/>
              <w:left w:val="single" w:sz="4" w:space="0" w:color="auto"/>
              <w:bottom w:val="single" w:sz="4" w:space="0" w:color="auto"/>
              <w:right w:val="single" w:sz="4" w:space="0" w:color="auto"/>
            </w:tcBorders>
          </w:tcPr>
          <w:p w14:paraId="38E992AB" w14:textId="77777777" w:rsidR="00D705B7" w:rsidRPr="00040E29" w:rsidRDefault="00D705B7" w:rsidP="009A7812">
            <w:pPr>
              <w:pStyle w:val="TAC"/>
              <w:rPr>
                <w:lang w:eastAsia="zh-CN"/>
              </w:rPr>
            </w:pPr>
            <w:r w:rsidRPr="00040E29">
              <w:rPr>
                <w:rFonts w:hint="eastAsia"/>
                <w:lang w:eastAsia="zh-CN"/>
              </w:rPr>
              <w:t>3</w:t>
            </w:r>
            <w:r w:rsidRPr="00040E29">
              <w:rPr>
                <w:lang w:eastAsia="zh-CN"/>
              </w:rPr>
              <w:t>7</w:t>
            </w:r>
          </w:p>
        </w:tc>
        <w:tc>
          <w:tcPr>
            <w:tcW w:w="3967" w:type="dxa"/>
            <w:tcBorders>
              <w:top w:val="nil"/>
              <w:left w:val="single" w:sz="4" w:space="0" w:color="auto"/>
              <w:bottom w:val="single" w:sz="4" w:space="0" w:color="auto"/>
              <w:right w:val="single" w:sz="4" w:space="0" w:color="auto"/>
            </w:tcBorders>
          </w:tcPr>
          <w:p w14:paraId="73AC6EAD"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91EEAC5" w14:textId="77777777" w:rsidR="00D705B7" w:rsidRPr="00040E29" w:rsidRDefault="00D705B7" w:rsidP="009A7812">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2214E39"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2C2C591"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0521EBAD"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015AEE79" w14:textId="77777777" w:rsidR="00D705B7" w:rsidRPr="00040E29" w:rsidRDefault="00D705B7" w:rsidP="009A7812">
            <w:pPr>
              <w:pStyle w:val="TAC"/>
              <w:rPr>
                <w:lang w:eastAsia="zh-CN"/>
              </w:rPr>
            </w:pPr>
            <w:r w:rsidRPr="00040E29">
              <w:t>-</w:t>
            </w:r>
          </w:p>
        </w:tc>
      </w:tr>
      <w:tr w:rsidR="00D705B7" w:rsidRPr="00040E29" w14:paraId="7FEEF0D2" w14:textId="77777777" w:rsidTr="009A7812">
        <w:tc>
          <w:tcPr>
            <w:tcW w:w="533" w:type="dxa"/>
            <w:tcBorders>
              <w:top w:val="nil"/>
              <w:left w:val="single" w:sz="4" w:space="0" w:color="auto"/>
              <w:bottom w:val="single" w:sz="4" w:space="0" w:color="auto"/>
              <w:right w:val="single" w:sz="4" w:space="0" w:color="auto"/>
            </w:tcBorders>
          </w:tcPr>
          <w:p w14:paraId="4A4356F5" w14:textId="77777777" w:rsidR="00D705B7" w:rsidRPr="00040E29" w:rsidRDefault="00D705B7" w:rsidP="009A7812">
            <w:pPr>
              <w:pStyle w:val="TAC"/>
              <w:rPr>
                <w:lang w:eastAsia="zh-CN"/>
              </w:rPr>
            </w:pPr>
            <w:r w:rsidRPr="00040E29">
              <w:rPr>
                <w:rFonts w:hint="eastAsia"/>
                <w:lang w:eastAsia="zh-CN"/>
              </w:rPr>
              <w:lastRenderedPageBreak/>
              <w:t>3</w:t>
            </w:r>
            <w:r w:rsidRPr="00040E29">
              <w:rPr>
                <w:lang w:eastAsia="zh-CN"/>
              </w:rPr>
              <w:t>8</w:t>
            </w:r>
          </w:p>
        </w:tc>
        <w:tc>
          <w:tcPr>
            <w:tcW w:w="3967" w:type="dxa"/>
            <w:tcBorders>
              <w:top w:val="nil"/>
              <w:left w:val="single" w:sz="4" w:space="0" w:color="auto"/>
              <w:bottom w:val="single" w:sz="4" w:space="0" w:color="auto"/>
              <w:right w:val="single" w:sz="4" w:space="0" w:color="auto"/>
            </w:tcBorders>
          </w:tcPr>
          <w:p w14:paraId="146BCD4B"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37</w:t>
            </w:r>
            <w:r w:rsidRPr="00040E29">
              <w:rPr>
                <w:rFonts w:eastAsia="MS Gothic"/>
              </w:rPr>
              <w:t xml:space="preserve"> equal to</w:t>
            </w:r>
            <w:r w:rsidRPr="00040E29">
              <w:rPr>
                <w:rFonts w:eastAsia="MS Gothic"/>
                <w:color w:val="000000"/>
              </w:rPr>
              <w:t xml:space="preserve"> 9</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6AF60CF" w14:textId="77777777" w:rsidR="00D705B7" w:rsidRPr="00040E29" w:rsidRDefault="00D705B7" w:rsidP="009A7812">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tcPr>
          <w:p w14:paraId="11219F46"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1E7EB23" w14:textId="77777777" w:rsidR="00D705B7" w:rsidRPr="00040E29" w:rsidRDefault="00D705B7" w:rsidP="009A7812">
            <w:pPr>
              <w:pStyle w:val="TAC"/>
              <w:rPr>
                <w:lang w:eastAsia="zh-CN"/>
              </w:rPr>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49348C15" w14:textId="77777777" w:rsidR="00D705B7" w:rsidRPr="00040E29" w:rsidRDefault="00D705B7" w:rsidP="009A7812">
            <w:pPr>
              <w:pStyle w:val="TAC"/>
              <w:rPr>
                <w:lang w:eastAsia="zh-CN"/>
              </w:rPr>
            </w:pPr>
            <w:r w:rsidRPr="00040E29">
              <w:rPr>
                <w:lang w:eastAsia="zh-CN"/>
              </w:rPr>
              <w:t>P</w:t>
            </w:r>
          </w:p>
        </w:tc>
      </w:tr>
      <w:tr w:rsidR="00D705B7" w:rsidRPr="00040E29" w14:paraId="61B49CB8" w14:textId="77777777" w:rsidTr="009A7812">
        <w:tc>
          <w:tcPr>
            <w:tcW w:w="533" w:type="dxa"/>
            <w:tcBorders>
              <w:top w:val="nil"/>
              <w:left w:val="single" w:sz="4" w:space="0" w:color="auto"/>
              <w:bottom w:val="single" w:sz="4" w:space="0" w:color="auto"/>
              <w:right w:val="single" w:sz="4" w:space="0" w:color="auto"/>
            </w:tcBorders>
          </w:tcPr>
          <w:p w14:paraId="0C999769" w14:textId="77777777" w:rsidR="00D705B7" w:rsidRPr="00040E29" w:rsidRDefault="00D705B7" w:rsidP="009A7812">
            <w:pPr>
              <w:pStyle w:val="TAC"/>
              <w:rPr>
                <w:lang w:eastAsia="zh-CN"/>
              </w:rPr>
            </w:pPr>
            <w:r w:rsidRPr="00040E29">
              <w:rPr>
                <w:lang w:eastAsia="zh-CN"/>
              </w:rPr>
              <w:t>39</w:t>
            </w:r>
          </w:p>
        </w:tc>
        <w:tc>
          <w:tcPr>
            <w:tcW w:w="3967" w:type="dxa"/>
            <w:tcBorders>
              <w:top w:val="nil"/>
              <w:left w:val="single" w:sz="4" w:space="0" w:color="auto"/>
              <w:bottom w:val="single" w:sz="4" w:space="0" w:color="auto"/>
              <w:right w:val="single" w:sz="4" w:space="0" w:color="auto"/>
            </w:tcBorders>
          </w:tcPr>
          <w:p w14:paraId="7B525901" w14:textId="77777777" w:rsidR="00D705B7" w:rsidRPr="00040E29" w:rsidRDefault="00D705B7" w:rsidP="009A7812">
            <w:pPr>
              <w:pStyle w:val="TAL"/>
            </w:pPr>
            <w:r w:rsidRPr="00040E29">
              <w:t xml:space="preserve">SS transmits NR RRCReconfiguration to disable </w:t>
            </w:r>
            <w:r w:rsidRPr="00040E29">
              <w:rPr>
                <w:rFonts w:hint="eastAsia"/>
                <w:lang w:eastAsia="zh-CN"/>
              </w:rPr>
              <w:t>DL</w:t>
            </w:r>
            <w:r w:rsidRPr="00040E29">
              <w:rPr>
                <w:lang w:eastAsia="zh-CN"/>
              </w:rPr>
              <w:t xml:space="preserve"> SPS by </w:t>
            </w:r>
            <w:r w:rsidRPr="00040E29">
              <w:t xml:space="preserve">including </w:t>
            </w:r>
            <w:r w:rsidRPr="00040E29">
              <w:rPr>
                <w:color w:val="000000"/>
              </w:rPr>
              <w:t xml:space="preserve">sps-ConfigMulticastToReleaseList-r17 </w:t>
            </w:r>
            <w:r w:rsidRPr="00040E29">
              <w:t>with SPS-ConfigIndex-r16.</w:t>
            </w:r>
          </w:p>
        </w:tc>
        <w:tc>
          <w:tcPr>
            <w:tcW w:w="708" w:type="dxa"/>
            <w:tcBorders>
              <w:top w:val="single" w:sz="4" w:space="0" w:color="auto"/>
              <w:left w:val="single" w:sz="4" w:space="0" w:color="auto"/>
              <w:bottom w:val="single" w:sz="4" w:space="0" w:color="auto"/>
              <w:right w:val="single" w:sz="4" w:space="0" w:color="auto"/>
            </w:tcBorders>
          </w:tcPr>
          <w:p w14:paraId="212D6E9B"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F8F1DE" w14:textId="77777777" w:rsidR="00D705B7" w:rsidRPr="00040E29" w:rsidRDefault="00D705B7" w:rsidP="009A7812">
            <w:pPr>
              <w:pStyle w:val="TAC"/>
              <w:jc w:val="left"/>
              <w:rPr>
                <w:i/>
              </w:rPr>
            </w:pPr>
            <w:r w:rsidRPr="00040E29">
              <w:rPr>
                <w:i/>
              </w:rPr>
              <w:t>RRCReconfiguration</w:t>
            </w:r>
          </w:p>
        </w:tc>
        <w:tc>
          <w:tcPr>
            <w:tcW w:w="567" w:type="dxa"/>
            <w:tcBorders>
              <w:top w:val="nil"/>
              <w:left w:val="single" w:sz="4" w:space="0" w:color="auto"/>
              <w:bottom w:val="single" w:sz="4" w:space="0" w:color="auto"/>
              <w:right w:val="single" w:sz="4" w:space="0" w:color="auto"/>
            </w:tcBorders>
          </w:tcPr>
          <w:p w14:paraId="7763CF6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B178E22" w14:textId="77777777" w:rsidR="00D705B7" w:rsidRPr="00040E29" w:rsidRDefault="00D705B7" w:rsidP="009A7812">
            <w:pPr>
              <w:pStyle w:val="TAC"/>
            </w:pPr>
            <w:r w:rsidRPr="00040E29">
              <w:t>-</w:t>
            </w:r>
          </w:p>
        </w:tc>
      </w:tr>
      <w:tr w:rsidR="00D705B7" w:rsidRPr="00040E29" w14:paraId="62A62DC2" w14:textId="77777777" w:rsidTr="009A7812">
        <w:tc>
          <w:tcPr>
            <w:tcW w:w="533" w:type="dxa"/>
            <w:tcBorders>
              <w:top w:val="nil"/>
              <w:left w:val="single" w:sz="4" w:space="0" w:color="auto"/>
              <w:bottom w:val="single" w:sz="4" w:space="0" w:color="auto"/>
              <w:right w:val="single" w:sz="4" w:space="0" w:color="auto"/>
            </w:tcBorders>
          </w:tcPr>
          <w:p w14:paraId="68ED2E09" w14:textId="77777777" w:rsidR="00D705B7" w:rsidRPr="00040E29" w:rsidRDefault="00D705B7" w:rsidP="009A7812">
            <w:pPr>
              <w:pStyle w:val="TAC"/>
              <w:rPr>
                <w:lang w:eastAsia="zh-CN"/>
              </w:rPr>
            </w:pPr>
            <w:r w:rsidRPr="00040E29">
              <w:rPr>
                <w:rFonts w:hint="eastAsia"/>
                <w:lang w:eastAsia="zh-CN"/>
              </w:rPr>
              <w:t>4</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6E0BFE63" w14:textId="77777777" w:rsidR="00D705B7" w:rsidRPr="00040E29" w:rsidRDefault="00D705B7" w:rsidP="009A7812">
            <w:pPr>
              <w:pStyle w:val="TAL"/>
            </w:pPr>
            <w:r w:rsidRPr="00040E29">
              <w:t>The UE transmits NR RRCReconfigurationComplete.</w:t>
            </w:r>
          </w:p>
        </w:tc>
        <w:tc>
          <w:tcPr>
            <w:tcW w:w="708" w:type="dxa"/>
            <w:tcBorders>
              <w:top w:val="single" w:sz="4" w:space="0" w:color="auto"/>
              <w:left w:val="single" w:sz="4" w:space="0" w:color="auto"/>
              <w:bottom w:val="single" w:sz="4" w:space="0" w:color="auto"/>
              <w:right w:val="single" w:sz="4" w:space="0" w:color="auto"/>
            </w:tcBorders>
          </w:tcPr>
          <w:p w14:paraId="5D2B041D" w14:textId="77777777" w:rsidR="00D705B7" w:rsidRPr="00040E29" w:rsidRDefault="00D705B7" w:rsidP="009A7812">
            <w:pPr>
              <w:pStyle w:val="TAC"/>
            </w:pPr>
            <w:r w:rsidRPr="00040E2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5649B8F5" w14:textId="77777777" w:rsidR="00D705B7" w:rsidRPr="00040E29" w:rsidRDefault="00D705B7" w:rsidP="009A7812">
            <w:pPr>
              <w:pStyle w:val="TAC"/>
              <w:jc w:val="left"/>
              <w:rPr>
                <w:i/>
              </w:rPr>
            </w:pPr>
            <w:r w:rsidRPr="00040E29">
              <w:rPr>
                <w:i/>
              </w:rPr>
              <w:t>RRCReconfigurationComplete</w:t>
            </w:r>
          </w:p>
        </w:tc>
        <w:tc>
          <w:tcPr>
            <w:tcW w:w="567" w:type="dxa"/>
            <w:tcBorders>
              <w:top w:val="nil"/>
              <w:left w:val="single" w:sz="4" w:space="0" w:color="auto"/>
              <w:bottom w:val="single" w:sz="4" w:space="0" w:color="auto"/>
              <w:right w:val="single" w:sz="4" w:space="0" w:color="auto"/>
            </w:tcBorders>
          </w:tcPr>
          <w:p w14:paraId="6549627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B53A322" w14:textId="77777777" w:rsidR="00D705B7" w:rsidRPr="00040E29" w:rsidRDefault="00D705B7" w:rsidP="009A7812">
            <w:pPr>
              <w:pStyle w:val="TAC"/>
            </w:pPr>
            <w:r w:rsidRPr="00040E29">
              <w:t>-</w:t>
            </w:r>
          </w:p>
        </w:tc>
      </w:tr>
      <w:tr w:rsidR="00D705B7" w:rsidRPr="00040E29" w14:paraId="41189D47" w14:textId="77777777" w:rsidTr="009A7812">
        <w:tc>
          <w:tcPr>
            <w:tcW w:w="533" w:type="dxa"/>
            <w:tcBorders>
              <w:top w:val="nil"/>
              <w:left w:val="single" w:sz="4" w:space="0" w:color="auto"/>
              <w:bottom w:val="single" w:sz="4" w:space="0" w:color="auto"/>
              <w:right w:val="single" w:sz="4" w:space="0" w:color="auto"/>
            </w:tcBorders>
          </w:tcPr>
          <w:p w14:paraId="1C366696" w14:textId="77777777" w:rsidR="00D705B7" w:rsidRPr="00040E29" w:rsidRDefault="00D705B7" w:rsidP="009A7812">
            <w:pPr>
              <w:pStyle w:val="TAC"/>
              <w:rPr>
                <w:lang w:eastAsia="zh-CN"/>
              </w:rPr>
            </w:pPr>
            <w:r w:rsidRPr="00040E29">
              <w:rPr>
                <w:rFonts w:hint="eastAsia"/>
                <w:lang w:eastAsia="zh-CN"/>
              </w:rPr>
              <w:t>4</w:t>
            </w:r>
            <w:r w:rsidRPr="00040E29">
              <w:rPr>
                <w:lang w:eastAsia="zh-CN"/>
              </w:rPr>
              <w:t>1</w:t>
            </w:r>
          </w:p>
        </w:tc>
        <w:tc>
          <w:tcPr>
            <w:tcW w:w="3967" w:type="dxa"/>
            <w:tcBorders>
              <w:top w:val="nil"/>
              <w:left w:val="single" w:sz="4" w:space="0" w:color="auto"/>
              <w:bottom w:val="single" w:sz="4" w:space="0" w:color="auto"/>
              <w:right w:val="single" w:sz="4" w:space="0" w:color="auto"/>
            </w:tcBorders>
          </w:tcPr>
          <w:p w14:paraId="6E0A4CAD" w14:textId="77777777" w:rsidR="00D705B7" w:rsidRPr="00040E29" w:rsidRDefault="00D705B7" w:rsidP="009A7812">
            <w:pPr>
              <w:pStyle w:val="TAL"/>
            </w:pPr>
            <w:r w:rsidRPr="00040E29">
              <w:t>The SS transmits in Slot ‘</w:t>
            </w:r>
            <w:proofErr w:type="spellStart"/>
            <w:r w:rsidRPr="00040E29">
              <w:t>Y</w:t>
            </w:r>
            <w:r w:rsidRPr="00040E29">
              <w:rPr>
                <w:rFonts w:hint="eastAsia"/>
                <w:lang w:eastAsia="zh-CN"/>
              </w:rPr>
              <w:t>+</w:t>
            </w:r>
            <w:r w:rsidRPr="00040E29">
              <w:rPr>
                <w:lang w:eastAsia="zh-CN"/>
              </w:rPr>
              <w:t>n</w:t>
            </w:r>
            <w:proofErr w:type="spellEnd"/>
            <w:r w:rsidRPr="00040E29">
              <w:rPr>
                <w:lang w:eastAsia="zh-CN"/>
              </w:rPr>
              <w:t>*X’</w:t>
            </w:r>
            <w:r w:rsidRPr="00040E29">
              <w:t xml:space="preserve">, </w:t>
            </w:r>
            <w:r w:rsidRPr="00040E29">
              <w:rPr>
                <w:lang w:eastAsia="zh-CN"/>
              </w:rPr>
              <w:t xml:space="preserve">a </w:t>
            </w:r>
            <w:r w:rsidRPr="00040E29">
              <w:t>MBS Packet (PDCP SN = 9 and RLC SN =9) on MRB with RLC-UM entity for PTM transmission. (Note 1) (Note 2)</w:t>
            </w:r>
          </w:p>
          <w:p w14:paraId="1C2C6DEE" w14:textId="77777777" w:rsidR="00D705B7" w:rsidRPr="00040E29" w:rsidRDefault="00D705B7" w:rsidP="009A7812">
            <w:pPr>
              <w:pStyle w:val="TAL"/>
            </w:pPr>
            <w:r w:rsidRPr="00040E29">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6F81F848"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81EE488"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432115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FD031F1" w14:textId="77777777" w:rsidR="00D705B7" w:rsidRPr="00040E29" w:rsidRDefault="00D705B7" w:rsidP="009A7812">
            <w:pPr>
              <w:pStyle w:val="TAC"/>
            </w:pPr>
            <w:r w:rsidRPr="00040E29">
              <w:t>-</w:t>
            </w:r>
          </w:p>
        </w:tc>
      </w:tr>
      <w:tr w:rsidR="00D705B7" w:rsidRPr="00040E29" w14:paraId="79AA14D8" w14:textId="77777777" w:rsidTr="009A7812">
        <w:tc>
          <w:tcPr>
            <w:tcW w:w="533" w:type="dxa"/>
            <w:tcBorders>
              <w:top w:val="nil"/>
              <w:left w:val="single" w:sz="4" w:space="0" w:color="auto"/>
              <w:bottom w:val="single" w:sz="4" w:space="0" w:color="auto"/>
              <w:right w:val="single" w:sz="4" w:space="0" w:color="auto"/>
            </w:tcBorders>
          </w:tcPr>
          <w:p w14:paraId="68568582" w14:textId="77777777" w:rsidR="00D705B7" w:rsidRPr="00040E29" w:rsidRDefault="00D705B7" w:rsidP="009A7812">
            <w:pPr>
              <w:pStyle w:val="TAC"/>
              <w:rPr>
                <w:lang w:eastAsia="zh-CN"/>
              </w:rPr>
            </w:pPr>
            <w:r w:rsidRPr="00040E29">
              <w:rPr>
                <w:rFonts w:hint="eastAsia"/>
                <w:lang w:eastAsia="zh-CN"/>
              </w:rPr>
              <w:t>4</w:t>
            </w:r>
            <w:r w:rsidRPr="00040E29">
              <w:rPr>
                <w:lang w:eastAsia="zh-CN"/>
              </w:rPr>
              <w:t>2</w:t>
            </w:r>
          </w:p>
        </w:tc>
        <w:tc>
          <w:tcPr>
            <w:tcW w:w="3967" w:type="dxa"/>
            <w:tcBorders>
              <w:top w:val="nil"/>
              <w:left w:val="single" w:sz="4" w:space="0" w:color="auto"/>
              <w:bottom w:val="single" w:sz="4" w:space="0" w:color="auto"/>
              <w:right w:val="single" w:sz="4" w:space="0" w:color="auto"/>
            </w:tcBorders>
          </w:tcPr>
          <w:p w14:paraId="5A4CA876" w14:textId="77777777"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49E7A7B5"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719B9B9"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0F6C86D"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673A56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D9C8BBF" w14:textId="77777777" w:rsidR="00D705B7" w:rsidRPr="00040E29" w:rsidRDefault="00D705B7" w:rsidP="009A7812">
            <w:pPr>
              <w:pStyle w:val="TAC"/>
            </w:pPr>
            <w:r w:rsidRPr="00040E29">
              <w:t>-</w:t>
            </w:r>
          </w:p>
        </w:tc>
      </w:tr>
      <w:tr w:rsidR="00D705B7" w:rsidRPr="00040E29" w14:paraId="4E4E24C0" w14:textId="77777777" w:rsidTr="009A7812">
        <w:tc>
          <w:tcPr>
            <w:tcW w:w="533" w:type="dxa"/>
            <w:tcBorders>
              <w:top w:val="nil"/>
              <w:left w:val="single" w:sz="4" w:space="0" w:color="auto"/>
              <w:bottom w:val="single" w:sz="4" w:space="0" w:color="auto"/>
              <w:right w:val="single" w:sz="4" w:space="0" w:color="auto"/>
            </w:tcBorders>
          </w:tcPr>
          <w:p w14:paraId="0CEEA96B" w14:textId="77777777" w:rsidR="00D705B7" w:rsidRPr="00040E29" w:rsidRDefault="00D705B7" w:rsidP="009A7812">
            <w:pPr>
              <w:pStyle w:val="TAC"/>
              <w:rPr>
                <w:lang w:eastAsia="zh-CN"/>
              </w:rPr>
            </w:pPr>
            <w:r w:rsidRPr="00040E29">
              <w:rPr>
                <w:rFonts w:hint="eastAsia"/>
                <w:lang w:eastAsia="zh-CN"/>
              </w:rPr>
              <w:t>4</w:t>
            </w:r>
            <w:r w:rsidRPr="00040E29">
              <w:rPr>
                <w:lang w:eastAsia="zh-CN"/>
              </w:rPr>
              <w:t>3</w:t>
            </w:r>
          </w:p>
        </w:tc>
        <w:tc>
          <w:tcPr>
            <w:tcW w:w="3967" w:type="dxa"/>
            <w:tcBorders>
              <w:top w:val="nil"/>
              <w:left w:val="single" w:sz="4" w:space="0" w:color="auto"/>
              <w:bottom w:val="single" w:sz="4" w:space="0" w:color="auto"/>
              <w:right w:val="single" w:sz="4" w:space="0" w:color="auto"/>
            </w:tcBorders>
          </w:tcPr>
          <w:p w14:paraId="3AE62698"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2A635BF4"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0CB6519"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55F25888"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D3B3B3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45A7BD9" w14:textId="77777777" w:rsidR="00D705B7" w:rsidRPr="00040E29" w:rsidRDefault="00D705B7" w:rsidP="009A7812">
            <w:pPr>
              <w:pStyle w:val="TAC"/>
            </w:pPr>
            <w:r w:rsidRPr="00040E29">
              <w:t>-</w:t>
            </w:r>
          </w:p>
        </w:tc>
      </w:tr>
      <w:tr w:rsidR="00D705B7" w:rsidRPr="00040E29" w14:paraId="08802CFD" w14:textId="77777777" w:rsidTr="009A7812">
        <w:tc>
          <w:tcPr>
            <w:tcW w:w="533" w:type="dxa"/>
            <w:tcBorders>
              <w:top w:val="nil"/>
              <w:left w:val="single" w:sz="4" w:space="0" w:color="auto"/>
              <w:bottom w:val="single" w:sz="4" w:space="0" w:color="auto"/>
              <w:right w:val="single" w:sz="4" w:space="0" w:color="auto"/>
            </w:tcBorders>
          </w:tcPr>
          <w:p w14:paraId="26E4A967" w14:textId="77777777" w:rsidR="00D705B7" w:rsidRPr="00040E29" w:rsidRDefault="00D705B7" w:rsidP="009A7812">
            <w:pPr>
              <w:pStyle w:val="TAC"/>
              <w:rPr>
                <w:lang w:eastAsia="zh-CN"/>
              </w:rPr>
            </w:pPr>
            <w:r w:rsidRPr="00040E29">
              <w:rPr>
                <w:rFonts w:hint="eastAsia"/>
                <w:lang w:eastAsia="zh-CN"/>
              </w:rPr>
              <w:t>4</w:t>
            </w:r>
            <w:r w:rsidRPr="00040E29">
              <w:rPr>
                <w:lang w:eastAsia="zh-CN"/>
              </w:rPr>
              <w:t>4</w:t>
            </w:r>
          </w:p>
        </w:tc>
        <w:tc>
          <w:tcPr>
            <w:tcW w:w="3967" w:type="dxa"/>
            <w:tcBorders>
              <w:top w:val="nil"/>
              <w:left w:val="single" w:sz="4" w:space="0" w:color="auto"/>
              <w:bottom w:val="single" w:sz="4" w:space="0" w:color="auto"/>
              <w:right w:val="single" w:sz="4" w:space="0" w:color="auto"/>
            </w:tcBorders>
          </w:tcPr>
          <w:p w14:paraId="2D438B1E"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43</w:t>
            </w:r>
            <w:r w:rsidRPr="00040E29">
              <w:rPr>
                <w:rFonts w:eastAsia="MS Gothic"/>
              </w:rPr>
              <w:t xml:space="preserve"> equal to </w:t>
            </w:r>
            <w:r w:rsidRPr="00040E29">
              <w:rPr>
                <w:rFonts w:eastAsia="MS Gothic"/>
                <w:color w:val="000000"/>
              </w:rPr>
              <w:t>9</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33CC84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DDD19FA"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63A43CB" w14:textId="77777777" w:rsidR="00D705B7" w:rsidRPr="00040E29" w:rsidRDefault="00D705B7" w:rsidP="009A7812">
            <w:pPr>
              <w:pStyle w:val="TAC"/>
            </w:pPr>
            <w:r w:rsidRPr="00040E29">
              <w:rPr>
                <w:lang w:eastAsia="zh-CN"/>
              </w:rPr>
              <w:t>6</w:t>
            </w:r>
          </w:p>
        </w:tc>
        <w:tc>
          <w:tcPr>
            <w:tcW w:w="850" w:type="dxa"/>
            <w:tcBorders>
              <w:top w:val="nil"/>
              <w:left w:val="single" w:sz="4" w:space="0" w:color="auto"/>
              <w:bottom w:val="single" w:sz="4" w:space="0" w:color="auto"/>
              <w:right w:val="single" w:sz="4" w:space="0" w:color="auto"/>
            </w:tcBorders>
          </w:tcPr>
          <w:p w14:paraId="44479086" w14:textId="77777777" w:rsidR="00D705B7" w:rsidRPr="00040E29" w:rsidRDefault="00D705B7" w:rsidP="009A7812">
            <w:pPr>
              <w:pStyle w:val="TAC"/>
            </w:pPr>
            <w:r w:rsidRPr="00040E29">
              <w:rPr>
                <w:lang w:eastAsia="zh-CN"/>
              </w:rPr>
              <w:t>P</w:t>
            </w:r>
          </w:p>
        </w:tc>
      </w:tr>
      <w:tr w:rsidR="00D705B7" w:rsidRPr="00040E29" w14:paraId="71640CBF"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384AA440" w14:textId="77777777" w:rsidR="00D705B7" w:rsidRPr="00040E29" w:rsidRDefault="00D705B7" w:rsidP="009A7812">
            <w:pPr>
              <w:pStyle w:val="TAC"/>
              <w:jc w:val="left"/>
            </w:pPr>
            <w:r w:rsidRPr="00040E29">
              <w:t>NOTE 1:</w:t>
            </w:r>
            <w:r w:rsidRPr="00040E29">
              <w:tab/>
              <w:t xml:space="preserve">X is equal to </w:t>
            </w:r>
            <w:proofErr w:type="spellStart"/>
            <w:r w:rsidRPr="00040E29">
              <w:t>semiPersistSchedIntervalDL</w:t>
            </w:r>
            <w:proofErr w:type="spellEnd"/>
            <w:r w:rsidRPr="00040E29">
              <w:t xml:space="preserve"> in this document.</w:t>
            </w:r>
          </w:p>
          <w:p w14:paraId="228C09E3" w14:textId="0BBE8A02" w:rsidR="00D705B7" w:rsidRPr="00040E29" w:rsidRDefault="00D705B7" w:rsidP="009A7812">
            <w:pPr>
              <w:pStyle w:val="TAC"/>
              <w:jc w:val="left"/>
            </w:pPr>
            <w:r w:rsidRPr="00040E29">
              <w:t>NOTE 2</w:t>
            </w:r>
            <w:r w:rsidRPr="00040E29">
              <w:rPr>
                <w:rFonts w:hint="eastAsia"/>
              </w:rPr>
              <w:t>:</w:t>
            </w:r>
            <w:r w:rsidR="00040E29">
              <w:tab/>
            </w:r>
            <w:proofErr w:type="spellStart"/>
            <w:r w:rsidRPr="00040E29">
              <w:t>j,k,l,m,n</w:t>
            </w:r>
            <w:proofErr w:type="spellEnd"/>
            <w:r w:rsidRPr="00040E29">
              <w:t xml:space="preserve"> are positive integer.</w:t>
            </w:r>
          </w:p>
        </w:tc>
      </w:tr>
    </w:tbl>
    <w:p w14:paraId="2649FFF0" w14:textId="77777777" w:rsidR="00D705B7" w:rsidRPr="00040E29" w:rsidRDefault="00D705B7" w:rsidP="00D705B7"/>
    <w:p w14:paraId="7FEC5A19" w14:textId="77777777" w:rsidR="00D705B7" w:rsidRPr="00040E29" w:rsidRDefault="00D705B7" w:rsidP="00D705B7">
      <w:pPr>
        <w:pStyle w:val="H6"/>
      </w:pPr>
      <w:r w:rsidRPr="00040E29">
        <w:t>14.2.1.3.1.3.3</w:t>
      </w:r>
      <w:r w:rsidRPr="00040E29">
        <w:tab/>
        <w:t>Specific message contents</w:t>
      </w:r>
    </w:p>
    <w:p w14:paraId="29496EF7" w14:textId="77777777" w:rsidR="00D705B7" w:rsidRPr="00040E29" w:rsidRDefault="00D705B7" w:rsidP="00D705B7">
      <w:pPr>
        <w:pStyle w:val="TH"/>
      </w:pPr>
      <w:r w:rsidRPr="00040E29">
        <w:rPr>
          <w:color w:val="000000"/>
        </w:rPr>
        <w:t>Table 14.2.1.3.1.3.3-1</w:t>
      </w:r>
      <w:r w:rsidRPr="00040E29">
        <w:t xml:space="preserve">: </w:t>
      </w:r>
      <w:r w:rsidRPr="00040E29">
        <w:rPr>
          <w:rStyle w:val="apple-style-span"/>
          <w:rFonts w:eastAsia="Malgun Gothic"/>
        </w:rPr>
        <w:t>ACTIVATE TEST MODE</w:t>
      </w:r>
      <w:r w:rsidRPr="00040E29">
        <w:t xml:space="preserve"> (preamble, Table 14.2.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040E29" w14:paraId="11119195" w14:textId="77777777" w:rsidTr="009A7812">
        <w:trPr>
          <w:cantSplit/>
        </w:trPr>
        <w:tc>
          <w:tcPr>
            <w:tcW w:w="9635" w:type="dxa"/>
          </w:tcPr>
          <w:p w14:paraId="0132B334" w14:textId="77777777" w:rsidR="00D705B7" w:rsidRPr="00040E29" w:rsidRDefault="00D705B7" w:rsidP="009A7812">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6A0AC3BD" w14:textId="77777777" w:rsidR="00D705B7" w:rsidRPr="00040E29" w:rsidRDefault="00D705B7" w:rsidP="00D705B7"/>
    <w:p w14:paraId="3A04215C" w14:textId="77777777" w:rsidR="00D705B7" w:rsidRPr="00040E29" w:rsidRDefault="00D705B7" w:rsidP="00D705B7">
      <w:pPr>
        <w:pStyle w:val="TH"/>
      </w:pPr>
      <w:r w:rsidRPr="00040E29">
        <w:t>Table 14.2.1.3.1.3.3-2:</w:t>
      </w:r>
      <w:r w:rsidRPr="00040E29">
        <w:rPr>
          <w:i/>
          <w:iCs/>
        </w:rPr>
        <w:t xml:space="preserve"> RRCReconfiguration</w:t>
      </w:r>
      <w:r w:rsidRPr="00040E29">
        <w:t xml:space="preserve"> (step 1a15,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1EAB31DF" w14:textId="77777777" w:rsidTr="009A7812">
        <w:tc>
          <w:tcPr>
            <w:tcW w:w="9738" w:type="dxa"/>
            <w:gridSpan w:val="4"/>
          </w:tcPr>
          <w:p w14:paraId="4B809399" w14:textId="77777777" w:rsidR="00D705B7" w:rsidRPr="00040E29" w:rsidRDefault="00D705B7" w:rsidP="009A7812">
            <w:pPr>
              <w:pStyle w:val="TAL"/>
            </w:pPr>
            <w:r w:rsidRPr="00040E29">
              <w:t xml:space="preserve">Derivation Path: TS 38.508-1 [4], Table 4.6.1-13 and condition NR </w:t>
            </w:r>
          </w:p>
        </w:tc>
      </w:tr>
      <w:tr w:rsidR="00D705B7" w:rsidRPr="00040E29" w14:paraId="73B544AF" w14:textId="77777777" w:rsidTr="009A7812">
        <w:tblPrEx>
          <w:tblCellMar>
            <w:left w:w="108" w:type="dxa"/>
            <w:right w:w="108" w:type="dxa"/>
          </w:tblCellMar>
        </w:tblPrEx>
        <w:tc>
          <w:tcPr>
            <w:tcW w:w="4535" w:type="dxa"/>
          </w:tcPr>
          <w:p w14:paraId="28A4F0F5" w14:textId="77777777" w:rsidR="00D705B7" w:rsidRPr="00040E29" w:rsidRDefault="00D705B7" w:rsidP="009A7812">
            <w:pPr>
              <w:pStyle w:val="TAH"/>
            </w:pPr>
            <w:r w:rsidRPr="00040E29">
              <w:t>Information Element</w:t>
            </w:r>
          </w:p>
        </w:tc>
        <w:tc>
          <w:tcPr>
            <w:tcW w:w="2267" w:type="dxa"/>
          </w:tcPr>
          <w:p w14:paraId="5ABCC2A4" w14:textId="77777777" w:rsidR="00D705B7" w:rsidRPr="00040E29" w:rsidRDefault="00D705B7" w:rsidP="009A7812">
            <w:pPr>
              <w:pStyle w:val="TAH"/>
            </w:pPr>
            <w:r w:rsidRPr="00040E29">
              <w:t>Value/remark</w:t>
            </w:r>
          </w:p>
        </w:tc>
        <w:tc>
          <w:tcPr>
            <w:tcW w:w="1700" w:type="dxa"/>
          </w:tcPr>
          <w:p w14:paraId="1683ED0A" w14:textId="77777777" w:rsidR="00D705B7" w:rsidRPr="00040E29" w:rsidRDefault="00D705B7" w:rsidP="009A7812">
            <w:pPr>
              <w:pStyle w:val="TAH"/>
            </w:pPr>
            <w:r w:rsidRPr="00040E29">
              <w:t>Comment</w:t>
            </w:r>
          </w:p>
        </w:tc>
        <w:tc>
          <w:tcPr>
            <w:tcW w:w="1245" w:type="dxa"/>
          </w:tcPr>
          <w:p w14:paraId="5E295BD8" w14:textId="77777777" w:rsidR="00D705B7" w:rsidRPr="00040E29" w:rsidRDefault="00D705B7" w:rsidP="009A7812">
            <w:pPr>
              <w:pStyle w:val="TAH"/>
            </w:pPr>
            <w:r w:rsidRPr="00040E29">
              <w:t>Condition</w:t>
            </w:r>
          </w:p>
        </w:tc>
      </w:tr>
      <w:tr w:rsidR="00D705B7" w:rsidRPr="00040E29" w14:paraId="4090279E" w14:textId="77777777" w:rsidTr="009A7812">
        <w:tblPrEx>
          <w:tblCellMar>
            <w:left w:w="108" w:type="dxa"/>
            <w:right w:w="108" w:type="dxa"/>
          </w:tblCellMar>
        </w:tblPrEx>
        <w:tc>
          <w:tcPr>
            <w:tcW w:w="4535" w:type="dxa"/>
          </w:tcPr>
          <w:p w14:paraId="0C18D7E7" w14:textId="77777777" w:rsidR="00D705B7" w:rsidRPr="00040E29" w:rsidRDefault="00D705B7" w:rsidP="009A7812">
            <w:pPr>
              <w:pStyle w:val="TAL"/>
            </w:pPr>
            <w:r w:rsidRPr="00040E29">
              <w:t>RRCReconfiguration ::= SEQUENCE {</w:t>
            </w:r>
          </w:p>
        </w:tc>
        <w:tc>
          <w:tcPr>
            <w:tcW w:w="2267" w:type="dxa"/>
          </w:tcPr>
          <w:p w14:paraId="301F62CE" w14:textId="77777777" w:rsidR="00D705B7" w:rsidRPr="00040E29" w:rsidRDefault="00D705B7" w:rsidP="009A7812">
            <w:pPr>
              <w:pStyle w:val="TAL"/>
            </w:pPr>
          </w:p>
        </w:tc>
        <w:tc>
          <w:tcPr>
            <w:tcW w:w="1700" w:type="dxa"/>
          </w:tcPr>
          <w:p w14:paraId="3F1E40EB" w14:textId="77777777" w:rsidR="00D705B7" w:rsidRPr="00040E29" w:rsidRDefault="00D705B7" w:rsidP="009A7812">
            <w:pPr>
              <w:pStyle w:val="TAL"/>
            </w:pPr>
          </w:p>
        </w:tc>
        <w:tc>
          <w:tcPr>
            <w:tcW w:w="1245" w:type="dxa"/>
          </w:tcPr>
          <w:p w14:paraId="06AD472C" w14:textId="77777777" w:rsidR="00D705B7" w:rsidRPr="00040E29" w:rsidRDefault="00D705B7" w:rsidP="009A7812">
            <w:pPr>
              <w:pStyle w:val="TAL"/>
            </w:pPr>
          </w:p>
        </w:tc>
      </w:tr>
      <w:tr w:rsidR="00D705B7" w:rsidRPr="00040E29" w14:paraId="4D7A159A" w14:textId="77777777" w:rsidTr="009A7812">
        <w:tblPrEx>
          <w:tblCellMar>
            <w:left w:w="108" w:type="dxa"/>
            <w:right w:w="108" w:type="dxa"/>
          </w:tblCellMar>
        </w:tblPrEx>
        <w:tc>
          <w:tcPr>
            <w:tcW w:w="4535" w:type="dxa"/>
          </w:tcPr>
          <w:p w14:paraId="754CC0EC"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1C92067D" w14:textId="77777777" w:rsidR="00D705B7" w:rsidRPr="00040E29" w:rsidRDefault="00D705B7" w:rsidP="009A7812">
            <w:pPr>
              <w:pStyle w:val="TAL"/>
            </w:pPr>
          </w:p>
        </w:tc>
        <w:tc>
          <w:tcPr>
            <w:tcW w:w="1700" w:type="dxa"/>
          </w:tcPr>
          <w:p w14:paraId="290F9A7D" w14:textId="77777777" w:rsidR="00D705B7" w:rsidRPr="00040E29" w:rsidRDefault="00D705B7" w:rsidP="009A7812">
            <w:pPr>
              <w:pStyle w:val="TAL"/>
            </w:pPr>
          </w:p>
        </w:tc>
        <w:tc>
          <w:tcPr>
            <w:tcW w:w="1245" w:type="dxa"/>
          </w:tcPr>
          <w:p w14:paraId="56A68646" w14:textId="77777777" w:rsidR="00D705B7" w:rsidRPr="00040E29" w:rsidRDefault="00D705B7" w:rsidP="009A7812">
            <w:pPr>
              <w:pStyle w:val="TAL"/>
            </w:pPr>
          </w:p>
        </w:tc>
      </w:tr>
      <w:tr w:rsidR="00D705B7" w:rsidRPr="00040E29" w14:paraId="74323B3A" w14:textId="77777777" w:rsidTr="009A7812">
        <w:tblPrEx>
          <w:tblCellMar>
            <w:left w:w="108" w:type="dxa"/>
            <w:right w:w="108" w:type="dxa"/>
          </w:tblCellMar>
        </w:tblPrEx>
        <w:tc>
          <w:tcPr>
            <w:tcW w:w="4535" w:type="dxa"/>
            <w:tcBorders>
              <w:bottom w:val="single" w:sz="4" w:space="0" w:color="auto"/>
            </w:tcBorders>
          </w:tcPr>
          <w:p w14:paraId="5F9B9D8B"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6FF7CD36" w14:textId="77777777" w:rsidR="00D705B7" w:rsidRPr="00040E29" w:rsidRDefault="00D705B7" w:rsidP="009A7812">
            <w:pPr>
              <w:pStyle w:val="TAL"/>
            </w:pPr>
          </w:p>
        </w:tc>
        <w:tc>
          <w:tcPr>
            <w:tcW w:w="1700" w:type="dxa"/>
          </w:tcPr>
          <w:p w14:paraId="10888A27" w14:textId="77777777" w:rsidR="00D705B7" w:rsidRPr="00040E29" w:rsidRDefault="00D705B7" w:rsidP="009A7812">
            <w:pPr>
              <w:pStyle w:val="TAL"/>
            </w:pPr>
          </w:p>
        </w:tc>
        <w:tc>
          <w:tcPr>
            <w:tcW w:w="1245" w:type="dxa"/>
          </w:tcPr>
          <w:p w14:paraId="6128C59E" w14:textId="77777777" w:rsidR="00D705B7" w:rsidRPr="00040E29" w:rsidRDefault="00D705B7" w:rsidP="009A7812">
            <w:pPr>
              <w:pStyle w:val="TAL"/>
            </w:pPr>
          </w:p>
        </w:tc>
      </w:tr>
      <w:tr w:rsidR="00D705B7" w:rsidRPr="00040E29" w14:paraId="45D78EFD" w14:textId="77777777" w:rsidTr="009A7812">
        <w:tblPrEx>
          <w:tblCellMar>
            <w:left w:w="108" w:type="dxa"/>
            <w:right w:w="108" w:type="dxa"/>
          </w:tblCellMar>
        </w:tblPrEx>
        <w:tc>
          <w:tcPr>
            <w:tcW w:w="4535" w:type="dxa"/>
            <w:tcBorders>
              <w:top w:val="single" w:sz="4" w:space="0" w:color="auto"/>
              <w:bottom w:val="single" w:sz="4" w:space="0" w:color="auto"/>
            </w:tcBorders>
          </w:tcPr>
          <w:p w14:paraId="46171170" w14:textId="77777777" w:rsidR="00D705B7" w:rsidRPr="00040E29" w:rsidRDefault="00D705B7" w:rsidP="009A7812">
            <w:pPr>
              <w:pStyle w:val="TAL"/>
            </w:pPr>
            <w:r w:rsidRPr="00040E29">
              <w:t xml:space="preserve">      radioBearerConfig</w:t>
            </w:r>
          </w:p>
        </w:tc>
        <w:tc>
          <w:tcPr>
            <w:tcW w:w="2267" w:type="dxa"/>
          </w:tcPr>
          <w:p w14:paraId="7E04C8C8"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18978B5B" w14:textId="77777777" w:rsidR="00D705B7" w:rsidRPr="00040E29" w:rsidRDefault="00D705B7" w:rsidP="009A7812">
            <w:pPr>
              <w:pStyle w:val="TAL"/>
            </w:pPr>
            <w:r w:rsidRPr="00040E29">
              <w:rPr>
                <w:lang w:eastAsia="zh-CN"/>
              </w:rPr>
              <w:t>m=1</w:t>
            </w:r>
          </w:p>
        </w:tc>
        <w:tc>
          <w:tcPr>
            <w:tcW w:w="1245" w:type="dxa"/>
          </w:tcPr>
          <w:p w14:paraId="08C9EEB7" w14:textId="77777777" w:rsidR="00D705B7" w:rsidRPr="00040E29" w:rsidRDefault="00D705B7" w:rsidP="009A7812">
            <w:pPr>
              <w:pStyle w:val="TAL"/>
            </w:pPr>
          </w:p>
        </w:tc>
      </w:tr>
      <w:tr w:rsidR="00D705B7" w:rsidRPr="00040E29" w14:paraId="2C744666" w14:textId="77777777" w:rsidTr="009A7812">
        <w:tblPrEx>
          <w:tblCellMar>
            <w:left w:w="108" w:type="dxa"/>
            <w:right w:w="108" w:type="dxa"/>
          </w:tblCellMar>
        </w:tblPrEx>
        <w:tc>
          <w:tcPr>
            <w:tcW w:w="4535" w:type="dxa"/>
            <w:tcBorders>
              <w:top w:val="single" w:sz="4" w:space="0" w:color="auto"/>
              <w:bottom w:val="single" w:sz="4" w:space="0" w:color="auto"/>
            </w:tcBorders>
          </w:tcPr>
          <w:p w14:paraId="799555B3"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105B367" w14:textId="77777777" w:rsidR="00D705B7" w:rsidRPr="00040E29" w:rsidRDefault="00D705B7" w:rsidP="009A7812">
            <w:pPr>
              <w:pStyle w:val="TAL"/>
            </w:pPr>
          </w:p>
        </w:tc>
        <w:tc>
          <w:tcPr>
            <w:tcW w:w="1700" w:type="dxa"/>
          </w:tcPr>
          <w:p w14:paraId="02C06E88" w14:textId="77777777" w:rsidR="00D705B7" w:rsidRPr="00040E29" w:rsidRDefault="00D705B7" w:rsidP="009A7812">
            <w:pPr>
              <w:pStyle w:val="TAL"/>
            </w:pPr>
          </w:p>
        </w:tc>
        <w:tc>
          <w:tcPr>
            <w:tcW w:w="1245" w:type="dxa"/>
          </w:tcPr>
          <w:p w14:paraId="2B5D117A" w14:textId="77777777" w:rsidR="00D705B7" w:rsidRPr="00040E29" w:rsidRDefault="00D705B7" w:rsidP="009A7812">
            <w:pPr>
              <w:pStyle w:val="TAL"/>
            </w:pPr>
          </w:p>
        </w:tc>
      </w:tr>
      <w:tr w:rsidR="00D705B7" w:rsidRPr="00040E29" w14:paraId="022F0C45" w14:textId="77777777" w:rsidTr="009A7812">
        <w:tblPrEx>
          <w:tblCellMar>
            <w:left w:w="108" w:type="dxa"/>
            <w:right w:w="108" w:type="dxa"/>
          </w:tblCellMar>
        </w:tblPrEx>
        <w:tc>
          <w:tcPr>
            <w:tcW w:w="4535" w:type="dxa"/>
            <w:tcBorders>
              <w:top w:val="single" w:sz="4" w:space="0" w:color="auto"/>
              <w:bottom w:val="single" w:sz="4" w:space="0" w:color="auto"/>
            </w:tcBorders>
          </w:tcPr>
          <w:p w14:paraId="03BD6FB4" w14:textId="77777777" w:rsidR="00D705B7" w:rsidRPr="00040E29" w:rsidRDefault="00D705B7" w:rsidP="009A7812">
            <w:pPr>
              <w:pStyle w:val="TAL"/>
            </w:pPr>
            <w:r w:rsidRPr="00040E29">
              <w:t xml:space="preserve">        masterCellGroup</w:t>
            </w:r>
          </w:p>
        </w:tc>
        <w:tc>
          <w:tcPr>
            <w:tcW w:w="2267" w:type="dxa"/>
          </w:tcPr>
          <w:p w14:paraId="15730C28" w14:textId="77777777" w:rsidR="00D705B7" w:rsidRPr="00040E29" w:rsidRDefault="00D705B7" w:rsidP="009A7812">
            <w:pPr>
              <w:pStyle w:val="TAL"/>
            </w:pPr>
            <w:r w:rsidRPr="00040E29">
              <w:t>CellGroupConfig</w:t>
            </w:r>
          </w:p>
        </w:tc>
        <w:tc>
          <w:tcPr>
            <w:tcW w:w="1700" w:type="dxa"/>
          </w:tcPr>
          <w:p w14:paraId="79A6241C" w14:textId="77777777" w:rsidR="00D705B7" w:rsidRPr="00040E29" w:rsidRDefault="00D705B7" w:rsidP="009A7812">
            <w:pPr>
              <w:pStyle w:val="TAL"/>
            </w:pPr>
            <w:r w:rsidRPr="00040E29">
              <w:t>Table 14.2.1.3.1.3.3-4</w:t>
            </w:r>
          </w:p>
        </w:tc>
        <w:tc>
          <w:tcPr>
            <w:tcW w:w="1245" w:type="dxa"/>
          </w:tcPr>
          <w:p w14:paraId="75C42E3F" w14:textId="77777777" w:rsidR="00D705B7" w:rsidRPr="00040E29" w:rsidRDefault="00D705B7" w:rsidP="009A7812">
            <w:pPr>
              <w:pStyle w:val="TAL"/>
            </w:pPr>
          </w:p>
        </w:tc>
      </w:tr>
      <w:tr w:rsidR="00D705B7" w:rsidRPr="00040E29" w14:paraId="726A4C97" w14:textId="77777777" w:rsidTr="009A7812">
        <w:tblPrEx>
          <w:tblCellMar>
            <w:left w:w="108" w:type="dxa"/>
            <w:right w:w="108" w:type="dxa"/>
          </w:tblCellMar>
        </w:tblPrEx>
        <w:tc>
          <w:tcPr>
            <w:tcW w:w="4535" w:type="dxa"/>
            <w:tcBorders>
              <w:top w:val="single" w:sz="4" w:space="0" w:color="auto"/>
              <w:bottom w:val="single" w:sz="4" w:space="0" w:color="auto"/>
            </w:tcBorders>
          </w:tcPr>
          <w:p w14:paraId="61F65D66"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36A03F3"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55264F5A" w14:textId="77777777" w:rsidR="00D705B7" w:rsidRPr="00040E29" w:rsidRDefault="00D705B7" w:rsidP="009A7812">
            <w:pPr>
              <w:pStyle w:val="TAL"/>
            </w:pPr>
          </w:p>
        </w:tc>
        <w:tc>
          <w:tcPr>
            <w:tcW w:w="1245" w:type="dxa"/>
          </w:tcPr>
          <w:p w14:paraId="39BF13E0" w14:textId="77777777" w:rsidR="00D705B7" w:rsidRPr="00040E29" w:rsidRDefault="00D705B7" w:rsidP="009A7812">
            <w:pPr>
              <w:pStyle w:val="TAL"/>
            </w:pPr>
          </w:p>
        </w:tc>
      </w:tr>
      <w:tr w:rsidR="00D705B7" w:rsidRPr="00040E29" w14:paraId="72299608" w14:textId="77777777" w:rsidTr="009A7812">
        <w:tblPrEx>
          <w:tblCellMar>
            <w:left w:w="108" w:type="dxa"/>
            <w:right w:w="108" w:type="dxa"/>
          </w:tblCellMar>
        </w:tblPrEx>
        <w:tc>
          <w:tcPr>
            <w:tcW w:w="4535" w:type="dxa"/>
            <w:tcBorders>
              <w:top w:val="nil"/>
              <w:bottom w:val="single" w:sz="4" w:space="0" w:color="auto"/>
            </w:tcBorders>
          </w:tcPr>
          <w:p w14:paraId="73094359" w14:textId="77777777" w:rsidR="00D705B7" w:rsidRPr="00040E29" w:rsidRDefault="00D705B7" w:rsidP="009A7812">
            <w:pPr>
              <w:pStyle w:val="TAL"/>
            </w:pPr>
            <w:r w:rsidRPr="00040E29">
              <w:t xml:space="preserve">      }</w:t>
            </w:r>
          </w:p>
        </w:tc>
        <w:tc>
          <w:tcPr>
            <w:tcW w:w="2267" w:type="dxa"/>
          </w:tcPr>
          <w:p w14:paraId="4569AF55" w14:textId="77777777" w:rsidR="00D705B7" w:rsidRPr="00040E29" w:rsidRDefault="00D705B7" w:rsidP="009A7812">
            <w:pPr>
              <w:pStyle w:val="TAL"/>
            </w:pPr>
          </w:p>
        </w:tc>
        <w:tc>
          <w:tcPr>
            <w:tcW w:w="1700" w:type="dxa"/>
          </w:tcPr>
          <w:p w14:paraId="02782F6B" w14:textId="77777777" w:rsidR="00D705B7" w:rsidRPr="00040E29" w:rsidRDefault="00D705B7" w:rsidP="009A7812">
            <w:pPr>
              <w:pStyle w:val="TAL"/>
            </w:pPr>
          </w:p>
        </w:tc>
        <w:tc>
          <w:tcPr>
            <w:tcW w:w="1245" w:type="dxa"/>
          </w:tcPr>
          <w:p w14:paraId="57BFBFB0" w14:textId="77777777" w:rsidR="00D705B7" w:rsidRPr="00040E29" w:rsidRDefault="00D705B7" w:rsidP="009A7812">
            <w:pPr>
              <w:pStyle w:val="TAL"/>
            </w:pPr>
          </w:p>
        </w:tc>
      </w:tr>
      <w:tr w:rsidR="00D705B7" w:rsidRPr="00040E29" w14:paraId="35814E24" w14:textId="77777777" w:rsidTr="009A7812">
        <w:tblPrEx>
          <w:tblCellMar>
            <w:left w:w="108" w:type="dxa"/>
            <w:right w:w="108" w:type="dxa"/>
          </w:tblCellMar>
        </w:tblPrEx>
        <w:tc>
          <w:tcPr>
            <w:tcW w:w="4535" w:type="dxa"/>
            <w:tcBorders>
              <w:bottom w:val="single" w:sz="4" w:space="0" w:color="auto"/>
            </w:tcBorders>
          </w:tcPr>
          <w:p w14:paraId="406DB29C" w14:textId="77777777" w:rsidR="00D705B7" w:rsidRPr="00040E29" w:rsidRDefault="00D705B7" w:rsidP="009A7812">
            <w:pPr>
              <w:pStyle w:val="TAL"/>
            </w:pPr>
            <w:r w:rsidRPr="00040E29">
              <w:t xml:space="preserve">    }</w:t>
            </w:r>
          </w:p>
        </w:tc>
        <w:tc>
          <w:tcPr>
            <w:tcW w:w="2267" w:type="dxa"/>
          </w:tcPr>
          <w:p w14:paraId="4B69CE55" w14:textId="77777777" w:rsidR="00D705B7" w:rsidRPr="00040E29" w:rsidRDefault="00D705B7" w:rsidP="009A7812">
            <w:pPr>
              <w:pStyle w:val="TAL"/>
            </w:pPr>
          </w:p>
        </w:tc>
        <w:tc>
          <w:tcPr>
            <w:tcW w:w="1700" w:type="dxa"/>
          </w:tcPr>
          <w:p w14:paraId="351D6D8B" w14:textId="77777777" w:rsidR="00D705B7" w:rsidRPr="00040E29" w:rsidRDefault="00D705B7" w:rsidP="009A7812">
            <w:pPr>
              <w:pStyle w:val="TAL"/>
            </w:pPr>
          </w:p>
        </w:tc>
        <w:tc>
          <w:tcPr>
            <w:tcW w:w="1245" w:type="dxa"/>
          </w:tcPr>
          <w:p w14:paraId="45003F18" w14:textId="77777777" w:rsidR="00D705B7" w:rsidRPr="00040E29" w:rsidRDefault="00D705B7" w:rsidP="009A7812">
            <w:pPr>
              <w:pStyle w:val="TAL"/>
            </w:pPr>
          </w:p>
        </w:tc>
      </w:tr>
      <w:tr w:rsidR="00D705B7" w:rsidRPr="00040E29" w14:paraId="57934EA7" w14:textId="77777777" w:rsidTr="009A7812">
        <w:tblPrEx>
          <w:tblCellMar>
            <w:left w:w="108" w:type="dxa"/>
            <w:right w:w="108" w:type="dxa"/>
          </w:tblCellMar>
        </w:tblPrEx>
        <w:tc>
          <w:tcPr>
            <w:tcW w:w="4535" w:type="dxa"/>
            <w:tcBorders>
              <w:bottom w:val="single" w:sz="4" w:space="0" w:color="auto"/>
            </w:tcBorders>
          </w:tcPr>
          <w:p w14:paraId="3C9F8D6D" w14:textId="77777777" w:rsidR="00D705B7" w:rsidRPr="00040E29" w:rsidRDefault="00D705B7" w:rsidP="009A7812">
            <w:pPr>
              <w:pStyle w:val="TAL"/>
            </w:pPr>
            <w:r w:rsidRPr="00040E29">
              <w:t xml:space="preserve">  }</w:t>
            </w:r>
          </w:p>
        </w:tc>
        <w:tc>
          <w:tcPr>
            <w:tcW w:w="2267" w:type="dxa"/>
          </w:tcPr>
          <w:p w14:paraId="500159FA" w14:textId="77777777" w:rsidR="00D705B7" w:rsidRPr="00040E29" w:rsidRDefault="00D705B7" w:rsidP="009A7812">
            <w:pPr>
              <w:pStyle w:val="TAL"/>
            </w:pPr>
          </w:p>
        </w:tc>
        <w:tc>
          <w:tcPr>
            <w:tcW w:w="1700" w:type="dxa"/>
          </w:tcPr>
          <w:p w14:paraId="5EE59B51" w14:textId="77777777" w:rsidR="00D705B7" w:rsidRPr="00040E29" w:rsidRDefault="00D705B7" w:rsidP="009A7812">
            <w:pPr>
              <w:pStyle w:val="TAL"/>
            </w:pPr>
          </w:p>
        </w:tc>
        <w:tc>
          <w:tcPr>
            <w:tcW w:w="1245" w:type="dxa"/>
          </w:tcPr>
          <w:p w14:paraId="298467EA" w14:textId="77777777" w:rsidR="00D705B7" w:rsidRPr="00040E29" w:rsidRDefault="00D705B7" w:rsidP="009A7812">
            <w:pPr>
              <w:pStyle w:val="TAL"/>
            </w:pPr>
          </w:p>
        </w:tc>
      </w:tr>
      <w:tr w:rsidR="00D705B7" w:rsidRPr="00040E29" w14:paraId="6FF2B3E1" w14:textId="77777777" w:rsidTr="009A7812">
        <w:tblPrEx>
          <w:tblCellMar>
            <w:left w:w="108" w:type="dxa"/>
            <w:right w:w="108" w:type="dxa"/>
          </w:tblCellMar>
        </w:tblPrEx>
        <w:tc>
          <w:tcPr>
            <w:tcW w:w="4535" w:type="dxa"/>
            <w:tcBorders>
              <w:bottom w:val="single" w:sz="4" w:space="0" w:color="auto"/>
            </w:tcBorders>
          </w:tcPr>
          <w:p w14:paraId="493D43EB" w14:textId="77777777" w:rsidR="00D705B7" w:rsidRPr="00040E29" w:rsidRDefault="00D705B7" w:rsidP="009A7812">
            <w:pPr>
              <w:pStyle w:val="TAL"/>
            </w:pPr>
            <w:r w:rsidRPr="00040E29">
              <w:t>}</w:t>
            </w:r>
          </w:p>
        </w:tc>
        <w:tc>
          <w:tcPr>
            <w:tcW w:w="2267" w:type="dxa"/>
          </w:tcPr>
          <w:p w14:paraId="4E6373C0" w14:textId="77777777" w:rsidR="00D705B7" w:rsidRPr="00040E29" w:rsidRDefault="00D705B7" w:rsidP="009A7812">
            <w:pPr>
              <w:pStyle w:val="TAL"/>
            </w:pPr>
          </w:p>
        </w:tc>
        <w:tc>
          <w:tcPr>
            <w:tcW w:w="1700" w:type="dxa"/>
          </w:tcPr>
          <w:p w14:paraId="585C5D5F" w14:textId="77777777" w:rsidR="00D705B7" w:rsidRPr="00040E29" w:rsidRDefault="00D705B7" w:rsidP="009A7812">
            <w:pPr>
              <w:pStyle w:val="TAL"/>
            </w:pPr>
          </w:p>
        </w:tc>
        <w:tc>
          <w:tcPr>
            <w:tcW w:w="1245" w:type="dxa"/>
          </w:tcPr>
          <w:p w14:paraId="6A76F06F" w14:textId="77777777" w:rsidR="00D705B7" w:rsidRPr="00040E29" w:rsidRDefault="00D705B7" w:rsidP="009A7812">
            <w:pPr>
              <w:pStyle w:val="TAL"/>
            </w:pPr>
          </w:p>
        </w:tc>
      </w:tr>
    </w:tbl>
    <w:p w14:paraId="4CEBAB9C" w14:textId="77777777" w:rsidR="00D705B7" w:rsidRPr="00040E29" w:rsidRDefault="00D705B7" w:rsidP="00D705B7"/>
    <w:p w14:paraId="082356AB" w14:textId="77777777" w:rsidR="00D705B7" w:rsidRPr="00040E29" w:rsidRDefault="00D705B7" w:rsidP="00D705B7">
      <w:pPr>
        <w:pStyle w:val="TH"/>
      </w:pPr>
      <w:r w:rsidRPr="00040E29">
        <w:lastRenderedPageBreak/>
        <w:t>Table 14.2.1.3.1.3.3-3:</w:t>
      </w:r>
      <w:r w:rsidRPr="00040E29">
        <w:rPr>
          <w:i/>
          <w:iCs/>
        </w:rPr>
        <w:t xml:space="preserve"> RRCReconfiguration</w:t>
      </w:r>
      <w:r w:rsidRPr="00040E29">
        <w:t xml:space="preserve"> (step 1b10,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4BF4D3E2" w14:textId="77777777" w:rsidTr="009A7812">
        <w:tc>
          <w:tcPr>
            <w:tcW w:w="9738" w:type="dxa"/>
            <w:gridSpan w:val="4"/>
          </w:tcPr>
          <w:p w14:paraId="4EC08D2D" w14:textId="77777777" w:rsidR="00D705B7" w:rsidRPr="00040E29" w:rsidRDefault="00D705B7" w:rsidP="009A7812">
            <w:pPr>
              <w:pStyle w:val="TAL"/>
            </w:pPr>
            <w:r w:rsidRPr="00040E29">
              <w:t xml:space="preserve">Derivation Path: TS 38.508-1 [4], Table 4.6.1-13 and condition NR </w:t>
            </w:r>
          </w:p>
        </w:tc>
      </w:tr>
      <w:tr w:rsidR="00D705B7" w:rsidRPr="00040E29" w14:paraId="05A24714" w14:textId="77777777" w:rsidTr="009A7812">
        <w:tblPrEx>
          <w:tblCellMar>
            <w:left w:w="108" w:type="dxa"/>
            <w:right w:w="108" w:type="dxa"/>
          </w:tblCellMar>
        </w:tblPrEx>
        <w:tc>
          <w:tcPr>
            <w:tcW w:w="4535" w:type="dxa"/>
          </w:tcPr>
          <w:p w14:paraId="0A716B75" w14:textId="77777777" w:rsidR="00D705B7" w:rsidRPr="00040E29" w:rsidRDefault="00D705B7" w:rsidP="009A7812">
            <w:pPr>
              <w:pStyle w:val="TAH"/>
            </w:pPr>
            <w:r w:rsidRPr="00040E29">
              <w:t>Information Element</w:t>
            </w:r>
          </w:p>
        </w:tc>
        <w:tc>
          <w:tcPr>
            <w:tcW w:w="2267" w:type="dxa"/>
          </w:tcPr>
          <w:p w14:paraId="3C341FA0" w14:textId="77777777" w:rsidR="00D705B7" w:rsidRPr="00040E29" w:rsidRDefault="00D705B7" w:rsidP="009A7812">
            <w:pPr>
              <w:pStyle w:val="TAH"/>
            </w:pPr>
            <w:r w:rsidRPr="00040E29">
              <w:t>Value/remark</w:t>
            </w:r>
          </w:p>
        </w:tc>
        <w:tc>
          <w:tcPr>
            <w:tcW w:w="1700" w:type="dxa"/>
          </w:tcPr>
          <w:p w14:paraId="36AE18D7" w14:textId="77777777" w:rsidR="00D705B7" w:rsidRPr="00040E29" w:rsidRDefault="00D705B7" w:rsidP="009A7812">
            <w:pPr>
              <w:pStyle w:val="TAH"/>
            </w:pPr>
            <w:r w:rsidRPr="00040E29">
              <w:t>Comment</w:t>
            </w:r>
          </w:p>
        </w:tc>
        <w:tc>
          <w:tcPr>
            <w:tcW w:w="1245" w:type="dxa"/>
          </w:tcPr>
          <w:p w14:paraId="4FFBB02B" w14:textId="77777777" w:rsidR="00D705B7" w:rsidRPr="00040E29" w:rsidRDefault="00D705B7" w:rsidP="009A7812">
            <w:pPr>
              <w:pStyle w:val="TAH"/>
            </w:pPr>
            <w:r w:rsidRPr="00040E29">
              <w:t>Condition</w:t>
            </w:r>
          </w:p>
        </w:tc>
      </w:tr>
      <w:tr w:rsidR="00D705B7" w:rsidRPr="00040E29" w14:paraId="6E590B9D" w14:textId="77777777" w:rsidTr="009A7812">
        <w:tblPrEx>
          <w:tblCellMar>
            <w:left w:w="108" w:type="dxa"/>
            <w:right w:w="108" w:type="dxa"/>
          </w:tblCellMar>
        </w:tblPrEx>
        <w:tc>
          <w:tcPr>
            <w:tcW w:w="4535" w:type="dxa"/>
          </w:tcPr>
          <w:p w14:paraId="3D8D7B7E" w14:textId="77777777" w:rsidR="00D705B7" w:rsidRPr="00040E29" w:rsidRDefault="00D705B7" w:rsidP="009A7812">
            <w:pPr>
              <w:pStyle w:val="TAL"/>
            </w:pPr>
            <w:r w:rsidRPr="00040E29">
              <w:t>RRCReconfiguration ::= SEQUENCE {</w:t>
            </w:r>
          </w:p>
        </w:tc>
        <w:tc>
          <w:tcPr>
            <w:tcW w:w="2267" w:type="dxa"/>
          </w:tcPr>
          <w:p w14:paraId="77C77792" w14:textId="77777777" w:rsidR="00D705B7" w:rsidRPr="00040E29" w:rsidRDefault="00D705B7" w:rsidP="009A7812">
            <w:pPr>
              <w:pStyle w:val="TAL"/>
            </w:pPr>
          </w:p>
        </w:tc>
        <w:tc>
          <w:tcPr>
            <w:tcW w:w="1700" w:type="dxa"/>
          </w:tcPr>
          <w:p w14:paraId="3A432456" w14:textId="77777777" w:rsidR="00D705B7" w:rsidRPr="00040E29" w:rsidRDefault="00D705B7" w:rsidP="009A7812">
            <w:pPr>
              <w:pStyle w:val="TAL"/>
            </w:pPr>
          </w:p>
        </w:tc>
        <w:tc>
          <w:tcPr>
            <w:tcW w:w="1245" w:type="dxa"/>
          </w:tcPr>
          <w:p w14:paraId="3CD5BA4E" w14:textId="77777777" w:rsidR="00D705B7" w:rsidRPr="00040E29" w:rsidRDefault="00D705B7" w:rsidP="009A7812">
            <w:pPr>
              <w:pStyle w:val="TAL"/>
            </w:pPr>
          </w:p>
        </w:tc>
      </w:tr>
      <w:tr w:rsidR="00D705B7" w:rsidRPr="00040E29" w14:paraId="0D26A48C" w14:textId="77777777" w:rsidTr="009A7812">
        <w:tblPrEx>
          <w:tblCellMar>
            <w:left w:w="108" w:type="dxa"/>
            <w:right w:w="108" w:type="dxa"/>
          </w:tblCellMar>
        </w:tblPrEx>
        <w:tc>
          <w:tcPr>
            <w:tcW w:w="4535" w:type="dxa"/>
          </w:tcPr>
          <w:p w14:paraId="691F7899"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77627B71" w14:textId="77777777" w:rsidR="00D705B7" w:rsidRPr="00040E29" w:rsidRDefault="00D705B7" w:rsidP="009A7812">
            <w:pPr>
              <w:pStyle w:val="TAL"/>
            </w:pPr>
          </w:p>
        </w:tc>
        <w:tc>
          <w:tcPr>
            <w:tcW w:w="1700" w:type="dxa"/>
          </w:tcPr>
          <w:p w14:paraId="1826938B" w14:textId="77777777" w:rsidR="00D705B7" w:rsidRPr="00040E29" w:rsidRDefault="00D705B7" w:rsidP="009A7812">
            <w:pPr>
              <w:pStyle w:val="TAL"/>
            </w:pPr>
          </w:p>
        </w:tc>
        <w:tc>
          <w:tcPr>
            <w:tcW w:w="1245" w:type="dxa"/>
          </w:tcPr>
          <w:p w14:paraId="1AF6E7C8" w14:textId="77777777" w:rsidR="00D705B7" w:rsidRPr="00040E29" w:rsidRDefault="00D705B7" w:rsidP="009A7812">
            <w:pPr>
              <w:pStyle w:val="TAL"/>
            </w:pPr>
          </w:p>
        </w:tc>
      </w:tr>
      <w:tr w:rsidR="00D705B7" w:rsidRPr="00040E29" w14:paraId="5BAF9FBC" w14:textId="77777777" w:rsidTr="009A7812">
        <w:tblPrEx>
          <w:tblCellMar>
            <w:left w:w="108" w:type="dxa"/>
            <w:right w:w="108" w:type="dxa"/>
          </w:tblCellMar>
        </w:tblPrEx>
        <w:tc>
          <w:tcPr>
            <w:tcW w:w="4535" w:type="dxa"/>
            <w:tcBorders>
              <w:bottom w:val="single" w:sz="4" w:space="0" w:color="auto"/>
            </w:tcBorders>
          </w:tcPr>
          <w:p w14:paraId="1E834DE0"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E4F5B00" w14:textId="77777777" w:rsidR="00D705B7" w:rsidRPr="00040E29" w:rsidRDefault="00D705B7" w:rsidP="009A7812">
            <w:pPr>
              <w:pStyle w:val="TAL"/>
            </w:pPr>
          </w:p>
        </w:tc>
        <w:tc>
          <w:tcPr>
            <w:tcW w:w="1700" w:type="dxa"/>
          </w:tcPr>
          <w:p w14:paraId="3562D38F" w14:textId="77777777" w:rsidR="00D705B7" w:rsidRPr="00040E29" w:rsidRDefault="00D705B7" w:rsidP="009A7812">
            <w:pPr>
              <w:pStyle w:val="TAL"/>
            </w:pPr>
          </w:p>
        </w:tc>
        <w:tc>
          <w:tcPr>
            <w:tcW w:w="1245" w:type="dxa"/>
          </w:tcPr>
          <w:p w14:paraId="2B5AF682" w14:textId="77777777" w:rsidR="00D705B7" w:rsidRPr="00040E29" w:rsidRDefault="00D705B7" w:rsidP="009A7812">
            <w:pPr>
              <w:pStyle w:val="TAL"/>
            </w:pPr>
          </w:p>
        </w:tc>
      </w:tr>
      <w:tr w:rsidR="00D705B7" w:rsidRPr="00040E29" w14:paraId="6DB6BD00" w14:textId="77777777" w:rsidTr="009A7812">
        <w:tblPrEx>
          <w:tblCellMar>
            <w:left w:w="108" w:type="dxa"/>
            <w:right w:w="108" w:type="dxa"/>
          </w:tblCellMar>
        </w:tblPrEx>
        <w:tc>
          <w:tcPr>
            <w:tcW w:w="4535" w:type="dxa"/>
            <w:tcBorders>
              <w:top w:val="single" w:sz="4" w:space="0" w:color="auto"/>
              <w:bottom w:val="single" w:sz="4" w:space="0" w:color="auto"/>
            </w:tcBorders>
          </w:tcPr>
          <w:p w14:paraId="7B8FC636" w14:textId="77777777" w:rsidR="00D705B7" w:rsidRPr="00040E29" w:rsidRDefault="00D705B7" w:rsidP="009A7812">
            <w:pPr>
              <w:pStyle w:val="TAL"/>
            </w:pPr>
            <w:r w:rsidRPr="00040E29">
              <w:t xml:space="preserve">      radioBearerConfig</w:t>
            </w:r>
          </w:p>
        </w:tc>
        <w:tc>
          <w:tcPr>
            <w:tcW w:w="2267" w:type="dxa"/>
          </w:tcPr>
          <w:p w14:paraId="55B3FA6E" w14:textId="77777777" w:rsidR="00D705B7" w:rsidRPr="00040E29" w:rsidRDefault="00D705B7" w:rsidP="009A7812">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749B2EB1" w14:textId="77777777" w:rsidR="00D705B7" w:rsidRPr="00040E29" w:rsidRDefault="00D705B7" w:rsidP="009A7812">
            <w:pPr>
              <w:pStyle w:val="TAL"/>
            </w:pPr>
            <w:r w:rsidRPr="00040E29">
              <w:t>n is chosen as the next available number higher or equal to 2</w:t>
            </w:r>
          </w:p>
          <w:p w14:paraId="005B2940" w14:textId="77777777" w:rsidR="00D705B7" w:rsidRPr="00040E29" w:rsidRDefault="00D705B7" w:rsidP="009A7812">
            <w:pPr>
              <w:pStyle w:val="TAL"/>
            </w:pPr>
            <w:r w:rsidRPr="00040E29">
              <w:rPr>
                <w:lang w:eastAsia="zh-CN"/>
              </w:rPr>
              <w:t>m=1</w:t>
            </w:r>
          </w:p>
        </w:tc>
        <w:tc>
          <w:tcPr>
            <w:tcW w:w="1245" w:type="dxa"/>
          </w:tcPr>
          <w:p w14:paraId="444A33EC" w14:textId="77777777" w:rsidR="00D705B7" w:rsidRPr="00040E29" w:rsidRDefault="00D705B7" w:rsidP="009A7812">
            <w:pPr>
              <w:pStyle w:val="TAL"/>
            </w:pPr>
          </w:p>
        </w:tc>
      </w:tr>
      <w:tr w:rsidR="00D705B7" w:rsidRPr="00040E29" w14:paraId="09F2B11D" w14:textId="77777777" w:rsidTr="009A7812">
        <w:tblPrEx>
          <w:tblCellMar>
            <w:left w:w="108" w:type="dxa"/>
            <w:right w:w="108" w:type="dxa"/>
          </w:tblCellMar>
        </w:tblPrEx>
        <w:tc>
          <w:tcPr>
            <w:tcW w:w="4535" w:type="dxa"/>
            <w:tcBorders>
              <w:top w:val="single" w:sz="4" w:space="0" w:color="auto"/>
              <w:bottom w:val="single" w:sz="4" w:space="0" w:color="auto"/>
            </w:tcBorders>
          </w:tcPr>
          <w:p w14:paraId="167D902E"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A10ECD4" w14:textId="77777777" w:rsidR="00D705B7" w:rsidRPr="00040E29" w:rsidRDefault="00D705B7" w:rsidP="009A7812">
            <w:pPr>
              <w:pStyle w:val="TAL"/>
            </w:pPr>
          </w:p>
        </w:tc>
        <w:tc>
          <w:tcPr>
            <w:tcW w:w="1700" w:type="dxa"/>
          </w:tcPr>
          <w:p w14:paraId="265A8318" w14:textId="77777777" w:rsidR="00D705B7" w:rsidRPr="00040E29" w:rsidRDefault="00D705B7" w:rsidP="009A7812">
            <w:pPr>
              <w:pStyle w:val="TAL"/>
            </w:pPr>
          </w:p>
        </w:tc>
        <w:tc>
          <w:tcPr>
            <w:tcW w:w="1245" w:type="dxa"/>
          </w:tcPr>
          <w:p w14:paraId="7963EFC7" w14:textId="77777777" w:rsidR="00D705B7" w:rsidRPr="00040E29" w:rsidRDefault="00D705B7" w:rsidP="009A7812">
            <w:pPr>
              <w:pStyle w:val="TAL"/>
            </w:pPr>
          </w:p>
        </w:tc>
      </w:tr>
      <w:tr w:rsidR="00D705B7" w:rsidRPr="00040E29" w14:paraId="6306B7D1" w14:textId="77777777" w:rsidTr="009A7812">
        <w:tblPrEx>
          <w:tblCellMar>
            <w:left w:w="108" w:type="dxa"/>
            <w:right w:w="108" w:type="dxa"/>
          </w:tblCellMar>
        </w:tblPrEx>
        <w:tc>
          <w:tcPr>
            <w:tcW w:w="4535" w:type="dxa"/>
            <w:tcBorders>
              <w:top w:val="single" w:sz="4" w:space="0" w:color="auto"/>
              <w:bottom w:val="single" w:sz="4" w:space="0" w:color="auto"/>
            </w:tcBorders>
          </w:tcPr>
          <w:p w14:paraId="3E8156EA" w14:textId="77777777" w:rsidR="00D705B7" w:rsidRPr="00040E29" w:rsidRDefault="00D705B7" w:rsidP="009A7812">
            <w:pPr>
              <w:pStyle w:val="TAL"/>
            </w:pPr>
            <w:r w:rsidRPr="00040E29">
              <w:t xml:space="preserve">        masterCellGroup</w:t>
            </w:r>
          </w:p>
        </w:tc>
        <w:tc>
          <w:tcPr>
            <w:tcW w:w="2267" w:type="dxa"/>
          </w:tcPr>
          <w:p w14:paraId="02F01D63" w14:textId="77777777" w:rsidR="00D705B7" w:rsidRPr="00040E29" w:rsidRDefault="00D705B7" w:rsidP="009A7812">
            <w:pPr>
              <w:pStyle w:val="TAL"/>
            </w:pPr>
            <w:r w:rsidRPr="00040E29">
              <w:t>CellGroupConfig</w:t>
            </w:r>
          </w:p>
        </w:tc>
        <w:tc>
          <w:tcPr>
            <w:tcW w:w="1700" w:type="dxa"/>
          </w:tcPr>
          <w:p w14:paraId="50A4124A" w14:textId="77777777" w:rsidR="00D705B7" w:rsidRPr="00040E29" w:rsidRDefault="00D705B7" w:rsidP="009A7812">
            <w:pPr>
              <w:pStyle w:val="TAL"/>
            </w:pPr>
            <w:r w:rsidRPr="00040E29">
              <w:t>Table 14.2.1.3.1.3.3-5</w:t>
            </w:r>
          </w:p>
        </w:tc>
        <w:tc>
          <w:tcPr>
            <w:tcW w:w="1245" w:type="dxa"/>
          </w:tcPr>
          <w:p w14:paraId="415E8AFC" w14:textId="77777777" w:rsidR="00D705B7" w:rsidRPr="00040E29" w:rsidRDefault="00D705B7" w:rsidP="009A7812">
            <w:pPr>
              <w:pStyle w:val="TAL"/>
            </w:pPr>
          </w:p>
        </w:tc>
      </w:tr>
      <w:tr w:rsidR="00D705B7" w:rsidRPr="00040E29" w14:paraId="2719721C" w14:textId="77777777" w:rsidTr="009A7812">
        <w:tblPrEx>
          <w:tblCellMar>
            <w:left w:w="108" w:type="dxa"/>
            <w:right w:w="108" w:type="dxa"/>
          </w:tblCellMar>
        </w:tblPrEx>
        <w:tc>
          <w:tcPr>
            <w:tcW w:w="4535" w:type="dxa"/>
            <w:tcBorders>
              <w:top w:val="single" w:sz="4" w:space="0" w:color="auto"/>
              <w:bottom w:val="single" w:sz="4" w:space="0" w:color="auto"/>
            </w:tcBorders>
          </w:tcPr>
          <w:p w14:paraId="13C6B7B4"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98221A6"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2051AC0E" w14:textId="77777777" w:rsidR="00D705B7" w:rsidRPr="00040E29" w:rsidRDefault="00D705B7" w:rsidP="009A7812">
            <w:pPr>
              <w:pStyle w:val="TAL"/>
            </w:pPr>
          </w:p>
        </w:tc>
        <w:tc>
          <w:tcPr>
            <w:tcW w:w="1245" w:type="dxa"/>
          </w:tcPr>
          <w:p w14:paraId="78426B40" w14:textId="77777777" w:rsidR="00D705B7" w:rsidRPr="00040E29" w:rsidRDefault="00D705B7" w:rsidP="009A7812">
            <w:pPr>
              <w:pStyle w:val="TAL"/>
            </w:pPr>
          </w:p>
        </w:tc>
      </w:tr>
      <w:tr w:rsidR="00D705B7" w:rsidRPr="00040E29" w14:paraId="593C5D0F" w14:textId="77777777" w:rsidTr="009A7812">
        <w:tblPrEx>
          <w:tblCellMar>
            <w:left w:w="108" w:type="dxa"/>
            <w:right w:w="108" w:type="dxa"/>
          </w:tblCellMar>
        </w:tblPrEx>
        <w:tc>
          <w:tcPr>
            <w:tcW w:w="4535" w:type="dxa"/>
            <w:tcBorders>
              <w:top w:val="nil"/>
              <w:bottom w:val="single" w:sz="4" w:space="0" w:color="auto"/>
            </w:tcBorders>
          </w:tcPr>
          <w:p w14:paraId="163B5964" w14:textId="77777777" w:rsidR="00D705B7" w:rsidRPr="00040E29" w:rsidRDefault="00D705B7" w:rsidP="009A7812">
            <w:pPr>
              <w:pStyle w:val="TAL"/>
            </w:pPr>
            <w:r w:rsidRPr="00040E29">
              <w:t xml:space="preserve">      }</w:t>
            </w:r>
          </w:p>
        </w:tc>
        <w:tc>
          <w:tcPr>
            <w:tcW w:w="2267" w:type="dxa"/>
          </w:tcPr>
          <w:p w14:paraId="7DE11429" w14:textId="77777777" w:rsidR="00D705B7" w:rsidRPr="00040E29" w:rsidRDefault="00D705B7" w:rsidP="009A7812">
            <w:pPr>
              <w:pStyle w:val="TAL"/>
            </w:pPr>
          </w:p>
        </w:tc>
        <w:tc>
          <w:tcPr>
            <w:tcW w:w="1700" w:type="dxa"/>
          </w:tcPr>
          <w:p w14:paraId="3ECF69FF" w14:textId="77777777" w:rsidR="00D705B7" w:rsidRPr="00040E29" w:rsidRDefault="00D705B7" w:rsidP="009A7812">
            <w:pPr>
              <w:pStyle w:val="TAL"/>
            </w:pPr>
          </w:p>
        </w:tc>
        <w:tc>
          <w:tcPr>
            <w:tcW w:w="1245" w:type="dxa"/>
          </w:tcPr>
          <w:p w14:paraId="36223447" w14:textId="77777777" w:rsidR="00D705B7" w:rsidRPr="00040E29" w:rsidRDefault="00D705B7" w:rsidP="009A7812">
            <w:pPr>
              <w:pStyle w:val="TAL"/>
            </w:pPr>
          </w:p>
        </w:tc>
      </w:tr>
      <w:tr w:rsidR="00D705B7" w:rsidRPr="00040E29" w14:paraId="0FB35EB1" w14:textId="77777777" w:rsidTr="009A7812">
        <w:tblPrEx>
          <w:tblCellMar>
            <w:left w:w="108" w:type="dxa"/>
            <w:right w:w="108" w:type="dxa"/>
          </w:tblCellMar>
        </w:tblPrEx>
        <w:tc>
          <w:tcPr>
            <w:tcW w:w="4535" w:type="dxa"/>
            <w:tcBorders>
              <w:bottom w:val="single" w:sz="4" w:space="0" w:color="auto"/>
            </w:tcBorders>
          </w:tcPr>
          <w:p w14:paraId="7BCAFD69" w14:textId="77777777" w:rsidR="00D705B7" w:rsidRPr="00040E29" w:rsidRDefault="00D705B7" w:rsidP="009A7812">
            <w:pPr>
              <w:pStyle w:val="TAL"/>
            </w:pPr>
            <w:r w:rsidRPr="00040E29">
              <w:t xml:space="preserve">    }</w:t>
            </w:r>
          </w:p>
        </w:tc>
        <w:tc>
          <w:tcPr>
            <w:tcW w:w="2267" w:type="dxa"/>
          </w:tcPr>
          <w:p w14:paraId="356893BD" w14:textId="77777777" w:rsidR="00D705B7" w:rsidRPr="00040E29" w:rsidRDefault="00D705B7" w:rsidP="009A7812">
            <w:pPr>
              <w:pStyle w:val="TAL"/>
            </w:pPr>
          </w:p>
        </w:tc>
        <w:tc>
          <w:tcPr>
            <w:tcW w:w="1700" w:type="dxa"/>
          </w:tcPr>
          <w:p w14:paraId="07F89766" w14:textId="77777777" w:rsidR="00D705B7" w:rsidRPr="00040E29" w:rsidRDefault="00D705B7" w:rsidP="009A7812">
            <w:pPr>
              <w:pStyle w:val="TAL"/>
            </w:pPr>
          </w:p>
        </w:tc>
        <w:tc>
          <w:tcPr>
            <w:tcW w:w="1245" w:type="dxa"/>
          </w:tcPr>
          <w:p w14:paraId="66D4E072" w14:textId="77777777" w:rsidR="00D705B7" w:rsidRPr="00040E29" w:rsidRDefault="00D705B7" w:rsidP="009A7812">
            <w:pPr>
              <w:pStyle w:val="TAL"/>
            </w:pPr>
          </w:p>
        </w:tc>
      </w:tr>
      <w:tr w:rsidR="00D705B7" w:rsidRPr="00040E29" w14:paraId="244E50CD" w14:textId="77777777" w:rsidTr="009A7812">
        <w:tblPrEx>
          <w:tblCellMar>
            <w:left w:w="108" w:type="dxa"/>
            <w:right w:w="108" w:type="dxa"/>
          </w:tblCellMar>
        </w:tblPrEx>
        <w:tc>
          <w:tcPr>
            <w:tcW w:w="4535" w:type="dxa"/>
            <w:tcBorders>
              <w:bottom w:val="single" w:sz="4" w:space="0" w:color="auto"/>
            </w:tcBorders>
          </w:tcPr>
          <w:p w14:paraId="6F4467A4" w14:textId="77777777" w:rsidR="00D705B7" w:rsidRPr="00040E29" w:rsidRDefault="00D705B7" w:rsidP="009A7812">
            <w:pPr>
              <w:pStyle w:val="TAL"/>
            </w:pPr>
            <w:r w:rsidRPr="00040E29">
              <w:t xml:space="preserve">  }</w:t>
            </w:r>
          </w:p>
        </w:tc>
        <w:tc>
          <w:tcPr>
            <w:tcW w:w="2267" w:type="dxa"/>
          </w:tcPr>
          <w:p w14:paraId="2E48F963" w14:textId="77777777" w:rsidR="00D705B7" w:rsidRPr="00040E29" w:rsidRDefault="00D705B7" w:rsidP="009A7812">
            <w:pPr>
              <w:pStyle w:val="TAL"/>
            </w:pPr>
          </w:p>
        </w:tc>
        <w:tc>
          <w:tcPr>
            <w:tcW w:w="1700" w:type="dxa"/>
          </w:tcPr>
          <w:p w14:paraId="409419B7" w14:textId="77777777" w:rsidR="00D705B7" w:rsidRPr="00040E29" w:rsidRDefault="00D705B7" w:rsidP="009A7812">
            <w:pPr>
              <w:pStyle w:val="TAL"/>
            </w:pPr>
          </w:p>
        </w:tc>
        <w:tc>
          <w:tcPr>
            <w:tcW w:w="1245" w:type="dxa"/>
          </w:tcPr>
          <w:p w14:paraId="0CAB57A7" w14:textId="77777777" w:rsidR="00D705B7" w:rsidRPr="00040E29" w:rsidRDefault="00D705B7" w:rsidP="009A7812">
            <w:pPr>
              <w:pStyle w:val="TAL"/>
            </w:pPr>
          </w:p>
        </w:tc>
      </w:tr>
      <w:tr w:rsidR="00D705B7" w:rsidRPr="00040E29" w14:paraId="4BAC1572" w14:textId="77777777" w:rsidTr="009A7812">
        <w:tblPrEx>
          <w:tblCellMar>
            <w:left w:w="108" w:type="dxa"/>
            <w:right w:w="108" w:type="dxa"/>
          </w:tblCellMar>
        </w:tblPrEx>
        <w:tc>
          <w:tcPr>
            <w:tcW w:w="4535" w:type="dxa"/>
            <w:tcBorders>
              <w:bottom w:val="single" w:sz="4" w:space="0" w:color="auto"/>
            </w:tcBorders>
          </w:tcPr>
          <w:p w14:paraId="6B7E859D" w14:textId="77777777" w:rsidR="00D705B7" w:rsidRPr="00040E29" w:rsidRDefault="00D705B7" w:rsidP="009A7812">
            <w:pPr>
              <w:pStyle w:val="TAL"/>
            </w:pPr>
            <w:r w:rsidRPr="00040E29">
              <w:t>}</w:t>
            </w:r>
          </w:p>
        </w:tc>
        <w:tc>
          <w:tcPr>
            <w:tcW w:w="2267" w:type="dxa"/>
          </w:tcPr>
          <w:p w14:paraId="6FD8BA43" w14:textId="77777777" w:rsidR="00D705B7" w:rsidRPr="00040E29" w:rsidRDefault="00D705B7" w:rsidP="009A7812">
            <w:pPr>
              <w:pStyle w:val="TAL"/>
            </w:pPr>
          </w:p>
        </w:tc>
        <w:tc>
          <w:tcPr>
            <w:tcW w:w="1700" w:type="dxa"/>
          </w:tcPr>
          <w:p w14:paraId="686EA1A3" w14:textId="77777777" w:rsidR="00D705B7" w:rsidRPr="00040E29" w:rsidRDefault="00D705B7" w:rsidP="009A7812">
            <w:pPr>
              <w:pStyle w:val="TAL"/>
            </w:pPr>
          </w:p>
        </w:tc>
        <w:tc>
          <w:tcPr>
            <w:tcW w:w="1245" w:type="dxa"/>
          </w:tcPr>
          <w:p w14:paraId="773BC972" w14:textId="77777777" w:rsidR="00D705B7" w:rsidRPr="00040E29" w:rsidRDefault="00D705B7" w:rsidP="009A7812">
            <w:pPr>
              <w:pStyle w:val="TAL"/>
            </w:pPr>
          </w:p>
        </w:tc>
      </w:tr>
    </w:tbl>
    <w:p w14:paraId="23BF9A25" w14:textId="77777777" w:rsidR="00D705B7" w:rsidRPr="00040E29" w:rsidRDefault="00D705B7" w:rsidP="00D705B7"/>
    <w:p w14:paraId="08894E38" w14:textId="77777777" w:rsidR="00D705B7" w:rsidRPr="00040E29" w:rsidRDefault="00D705B7" w:rsidP="00D705B7">
      <w:pPr>
        <w:pStyle w:val="TH"/>
      </w:pPr>
      <w:r w:rsidRPr="00040E29">
        <w:t>Table 14.2.1.3.1.3.3-4:</w:t>
      </w:r>
      <w:r w:rsidRPr="00040E29">
        <w:rPr>
          <w:i/>
          <w:iCs/>
        </w:rPr>
        <w:t xml:space="preserve"> </w:t>
      </w:r>
      <w:r w:rsidRPr="00040E29">
        <w:rPr>
          <w:i/>
        </w:rPr>
        <w:t xml:space="preserve">CellGroupConfig </w:t>
      </w:r>
      <w:r w:rsidRPr="00040E29">
        <w:t>(Table 14.2.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568A2FA2" w14:textId="77777777" w:rsidTr="009A7812">
        <w:tc>
          <w:tcPr>
            <w:tcW w:w="9747" w:type="dxa"/>
            <w:gridSpan w:val="4"/>
          </w:tcPr>
          <w:p w14:paraId="168A667B"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D705B7" w:rsidRPr="00040E29" w14:paraId="20BAD29F" w14:textId="77777777" w:rsidTr="009A7812">
        <w:tc>
          <w:tcPr>
            <w:tcW w:w="4535" w:type="dxa"/>
          </w:tcPr>
          <w:p w14:paraId="0E52477A" w14:textId="77777777" w:rsidR="00D705B7" w:rsidRPr="00040E29" w:rsidRDefault="00D705B7" w:rsidP="009A7812">
            <w:pPr>
              <w:pStyle w:val="TAH"/>
            </w:pPr>
            <w:r w:rsidRPr="00040E29">
              <w:t>Information Element</w:t>
            </w:r>
          </w:p>
        </w:tc>
        <w:tc>
          <w:tcPr>
            <w:tcW w:w="2267" w:type="dxa"/>
          </w:tcPr>
          <w:p w14:paraId="058CBCD6" w14:textId="77777777" w:rsidR="00D705B7" w:rsidRPr="00040E29" w:rsidRDefault="00D705B7" w:rsidP="009A7812">
            <w:pPr>
              <w:pStyle w:val="TAH"/>
            </w:pPr>
            <w:r w:rsidRPr="00040E29">
              <w:t>Value/remark</w:t>
            </w:r>
          </w:p>
        </w:tc>
        <w:tc>
          <w:tcPr>
            <w:tcW w:w="1700" w:type="dxa"/>
          </w:tcPr>
          <w:p w14:paraId="033502FC" w14:textId="77777777" w:rsidR="00D705B7" w:rsidRPr="00040E29" w:rsidRDefault="00D705B7" w:rsidP="009A7812">
            <w:pPr>
              <w:pStyle w:val="TAH"/>
            </w:pPr>
            <w:r w:rsidRPr="00040E29">
              <w:t>Comment</w:t>
            </w:r>
          </w:p>
        </w:tc>
        <w:tc>
          <w:tcPr>
            <w:tcW w:w="1245" w:type="dxa"/>
          </w:tcPr>
          <w:p w14:paraId="23C03B97" w14:textId="77777777" w:rsidR="00D705B7" w:rsidRPr="00040E29" w:rsidRDefault="00D705B7" w:rsidP="009A7812">
            <w:pPr>
              <w:pStyle w:val="TAH"/>
            </w:pPr>
            <w:r w:rsidRPr="00040E29">
              <w:t>Condition</w:t>
            </w:r>
          </w:p>
        </w:tc>
      </w:tr>
      <w:tr w:rsidR="00D705B7" w:rsidRPr="00040E29" w14:paraId="4EDACDE4" w14:textId="77777777" w:rsidTr="009A7812">
        <w:tc>
          <w:tcPr>
            <w:tcW w:w="4535" w:type="dxa"/>
          </w:tcPr>
          <w:p w14:paraId="3A2EE22C"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33A7859B" w14:textId="77777777" w:rsidR="00D705B7" w:rsidRPr="00040E29" w:rsidRDefault="00D705B7" w:rsidP="009A7812">
            <w:pPr>
              <w:pStyle w:val="TAL"/>
            </w:pPr>
          </w:p>
        </w:tc>
        <w:tc>
          <w:tcPr>
            <w:tcW w:w="1700" w:type="dxa"/>
          </w:tcPr>
          <w:p w14:paraId="3CBD5A0F" w14:textId="77777777" w:rsidR="00D705B7" w:rsidRPr="00040E29" w:rsidRDefault="00D705B7" w:rsidP="009A7812">
            <w:pPr>
              <w:pStyle w:val="TAL"/>
            </w:pPr>
          </w:p>
        </w:tc>
        <w:tc>
          <w:tcPr>
            <w:tcW w:w="1245" w:type="dxa"/>
          </w:tcPr>
          <w:p w14:paraId="4734C79E" w14:textId="77777777" w:rsidR="00D705B7" w:rsidRPr="00040E29" w:rsidRDefault="00D705B7" w:rsidP="009A7812">
            <w:pPr>
              <w:pStyle w:val="TAL"/>
            </w:pPr>
          </w:p>
        </w:tc>
      </w:tr>
      <w:tr w:rsidR="00D705B7" w:rsidRPr="00040E29" w14:paraId="0BA03AE8" w14:textId="77777777" w:rsidTr="009A7812">
        <w:tc>
          <w:tcPr>
            <w:tcW w:w="4535" w:type="dxa"/>
            <w:tcBorders>
              <w:bottom w:val="single" w:sz="4" w:space="0" w:color="auto"/>
            </w:tcBorders>
          </w:tcPr>
          <w:p w14:paraId="3B198755" w14:textId="77777777" w:rsidR="00D705B7" w:rsidRPr="00040E29" w:rsidRDefault="00D705B7" w:rsidP="009A7812">
            <w:pPr>
              <w:pStyle w:val="TAL"/>
            </w:pPr>
            <w:r w:rsidRPr="00040E29">
              <w:t xml:space="preserve">  mac-CellGroupConfig</w:t>
            </w:r>
          </w:p>
        </w:tc>
        <w:tc>
          <w:tcPr>
            <w:tcW w:w="2267" w:type="dxa"/>
          </w:tcPr>
          <w:p w14:paraId="5D69AA1C" w14:textId="77777777" w:rsidR="00D705B7" w:rsidRPr="00040E29" w:rsidRDefault="00D705B7" w:rsidP="009A7812">
            <w:pPr>
              <w:pStyle w:val="TAL"/>
            </w:pPr>
            <w:r w:rsidRPr="00040E29">
              <w:t>MAC-CellGroupConfig</w:t>
            </w:r>
          </w:p>
        </w:tc>
        <w:tc>
          <w:tcPr>
            <w:tcW w:w="1700" w:type="dxa"/>
          </w:tcPr>
          <w:p w14:paraId="39AFD308" w14:textId="77777777" w:rsidR="00D705B7" w:rsidRPr="00040E29" w:rsidRDefault="00D705B7" w:rsidP="009A7812">
            <w:pPr>
              <w:pStyle w:val="TAL"/>
            </w:pPr>
            <w:r w:rsidRPr="00040E29">
              <w:t>Table 14.2.1.3.1.3.3-6</w:t>
            </w:r>
          </w:p>
        </w:tc>
        <w:tc>
          <w:tcPr>
            <w:tcW w:w="1245" w:type="dxa"/>
          </w:tcPr>
          <w:p w14:paraId="293FB219" w14:textId="77777777" w:rsidR="00D705B7" w:rsidRPr="00040E29" w:rsidRDefault="00D705B7" w:rsidP="009A7812">
            <w:pPr>
              <w:pStyle w:val="TAL"/>
            </w:pPr>
          </w:p>
        </w:tc>
      </w:tr>
      <w:tr w:rsidR="00D705B7" w:rsidRPr="00040E29" w14:paraId="7789427F" w14:textId="77777777" w:rsidTr="009A7812">
        <w:tc>
          <w:tcPr>
            <w:tcW w:w="4535" w:type="dxa"/>
            <w:tcBorders>
              <w:bottom w:val="single" w:sz="4" w:space="0" w:color="auto"/>
            </w:tcBorders>
          </w:tcPr>
          <w:p w14:paraId="1D00973F" w14:textId="77777777" w:rsidR="00D705B7" w:rsidRPr="00040E29" w:rsidRDefault="00D705B7" w:rsidP="009A7812">
            <w:pPr>
              <w:pStyle w:val="TAL"/>
            </w:pPr>
            <w:r w:rsidRPr="00040E29">
              <w:t xml:space="preserve">  spCellConfig SEQUENCE {</w:t>
            </w:r>
          </w:p>
        </w:tc>
        <w:tc>
          <w:tcPr>
            <w:tcW w:w="2267" w:type="dxa"/>
          </w:tcPr>
          <w:p w14:paraId="3AB711DF" w14:textId="77777777" w:rsidR="00D705B7" w:rsidRPr="00040E29" w:rsidRDefault="00D705B7" w:rsidP="009A7812">
            <w:pPr>
              <w:pStyle w:val="TAL"/>
            </w:pPr>
          </w:p>
        </w:tc>
        <w:tc>
          <w:tcPr>
            <w:tcW w:w="1700" w:type="dxa"/>
          </w:tcPr>
          <w:p w14:paraId="1C356484" w14:textId="77777777" w:rsidR="00D705B7" w:rsidRPr="00040E29" w:rsidRDefault="00D705B7" w:rsidP="009A7812">
            <w:pPr>
              <w:pStyle w:val="TAL"/>
            </w:pPr>
          </w:p>
        </w:tc>
        <w:tc>
          <w:tcPr>
            <w:tcW w:w="1245" w:type="dxa"/>
          </w:tcPr>
          <w:p w14:paraId="475DE0E3" w14:textId="77777777" w:rsidR="00D705B7" w:rsidRPr="00040E29" w:rsidRDefault="00D705B7" w:rsidP="009A7812">
            <w:pPr>
              <w:pStyle w:val="TAL"/>
            </w:pPr>
          </w:p>
        </w:tc>
      </w:tr>
      <w:tr w:rsidR="00D705B7" w:rsidRPr="00040E29" w14:paraId="55272E61" w14:textId="77777777" w:rsidTr="009A7812">
        <w:tc>
          <w:tcPr>
            <w:tcW w:w="4535" w:type="dxa"/>
            <w:tcBorders>
              <w:bottom w:val="single" w:sz="4" w:space="0" w:color="auto"/>
            </w:tcBorders>
          </w:tcPr>
          <w:p w14:paraId="67C900C3" w14:textId="77777777" w:rsidR="00D705B7" w:rsidRPr="00040E29" w:rsidRDefault="00D705B7" w:rsidP="009A7812">
            <w:pPr>
              <w:pStyle w:val="TAL"/>
            </w:pPr>
            <w:r w:rsidRPr="00040E29">
              <w:t xml:space="preserve">    spCellConfigDedicated</w:t>
            </w:r>
          </w:p>
        </w:tc>
        <w:tc>
          <w:tcPr>
            <w:tcW w:w="2267" w:type="dxa"/>
          </w:tcPr>
          <w:p w14:paraId="252F3825" w14:textId="77777777" w:rsidR="00D705B7" w:rsidRPr="00040E29" w:rsidRDefault="00D705B7" w:rsidP="009A7812">
            <w:pPr>
              <w:pStyle w:val="TAL"/>
            </w:pPr>
            <w:r w:rsidRPr="00040E29">
              <w:t>ServingCellConfig</w:t>
            </w:r>
          </w:p>
        </w:tc>
        <w:tc>
          <w:tcPr>
            <w:tcW w:w="1700" w:type="dxa"/>
          </w:tcPr>
          <w:p w14:paraId="1F89AE39" w14:textId="77777777" w:rsidR="00D705B7" w:rsidRPr="00040E29" w:rsidRDefault="00D705B7" w:rsidP="009A7812">
            <w:pPr>
              <w:pStyle w:val="TAL"/>
            </w:pPr>
            <w:r w:rsidRPr="00040E29">
              <w:t>Table 14.2.1.3.1.3.3-7</w:t>
            </w:r>
          </w:p>
        </w:tc>
        <w:tc>
          <w:tcPr>
            <w:tcW w:w="1245" w:type="dxa"/>
          </w:tcPr>
          <w:p w14:paraId="7FED7ED2" w14:textId="77777777" w:rsidR="00D705B7" w:rsidRPr="00040E29" w:rsidRDefault="00D705B7" w:rsidP="009A7812">
            <w:pPr>
              <w:pStyle w:val="TAL"/>
            </w:pPr>
          </w:p>
        </w:tc>
      </w:tr>
      <w:tr w:rsidR="00D705B7" w:rsidRPr="00040E29" w14:paraId="2E5726C5" w14:textId="77777777" w:rsidTr="009A7812">
        <w:tc>
          <w:tcPr>
            <w:tcW w:w="4535" w:type="dxa"/>
            <w:tcBorders>
              <w:bottom w:val="single" w:sz="4" w:space="0" w:color="auto"/>
            </w:tcBorders>
          </w:tcPr>
          <w:p w14:paraId="5B2B3540" w14:textId="77777777" w:rsidR="00D705B7" w:rsidRPr="00040E29" w:rsidRDefault="00D705B7" w:rsidP="009A7812">
            <w:pPr>
              <w:pStyle w:val="TAL"/>
              <w:rPr>
                <w:lang w:eastAsia="zh-CN"/>
              </w:rPr>
            </w:pPr>
            <w:r w:rsidRPr="00040E29">
              <w:t xml:space="preserve">  </w:t>
            </w:r>
            <w:r w:rsidRPr="00040E29">
              <w:rPr>
                <w:rFonts w:hint="eastAsia"/>
                <w:lang w:eastAsia="zh-CN"/>
              </w:rPr>
              <w:t>}</w:t>
            </w:r>
          </w:p>
        </w:tc>
        <w:tc>
          <w:tcPr>
            <w:tcW w:w="2267" w:type="dxa"/>
          </w:tcPr>
          <w:p w14:paraId="23A6B550" w14:textId="77777777" w:rsidR="00D705B7" w:rsidRPr="00040E29" w:rsidRDefault="00D705B7" w:rsidP="009A7812">
            <w:pPr>
              <w:pStyle w:val="TAL"/>
            </w:pPr>
          </w:p>
        </w:tc>
        <w:tc>
          <w:tcPr>
            <w:tcW w:w="1700" w:type="dxa"/>
          </w:tcPr>
          <w:p w14:paraId="4D868877" w14:textId="77777777" w:rsidR="00D705B7" w:rsidRPr="00040E29" w:rsidRDefault="00D705B7" w:rsidP="009A7812">
            <w:pPr>
              <w:pStyle w:val="TAL"/>
            </w:pPr>
          </w:p>
        </w:tc>
        <w:tc>
          <w:tcPr>
            <w:tcW w:w="1245" w:type="dxa"/>
          </w:tcPr>
          <w:p w14:paraId="3D2E253B" w14:textId="77777777" w:rsidR="00D705B7" w:rsidRPr="00040E29" w:rsidRDefault="00D705B7" w:rsidP="009A7812">
            <w:pPr>
              <w:pStyle w:val="TAL"/>
            </w:pPr>
          </w:p>
        </w:tc>
      </w:tr>
      <w:tr w:rsidR="00D705B7" w:rsidRPr="00040E29" w14:paraId="4ABDC632" w14:textId="77777777" w:rsidTr="009A7812">
        <w:tc>
          <w:tcPr>
            <w:tcW w:w="4535" w:type="dxa"/>
          </w:tcPr>
          <w:p w14:paraId="60772157" w14:textId="77777777" w:rsidR="00D705B7" w:rsidRPr="00040E29" w:rsidRDefault="00D705B7" w:rsidP="009A7812">
            <w:pPr>
              <w:pStyle w:val="TAL"/>
            </w:pPr>
            <w:r w:rsidRPr="00040E29">
              <w:t>}</w:t>
            </w:r>
          </w:p>
        </w:tc>
        <w:tc>
          <w:tcPr>
            <w:tcW w:w="2267" w:type="dxa"/>
          </w:tcPr>
          <w:p w14:paraId="5546F546" w14:textId="77777777" w:rsidR="00D705B7" w:rsidRPr="00040E29" w:rsidRDefault="00D705B7" w:rsidP="009A7812">
            <w:pPr>
              <w:pStyle w:val="TAL"/>
            </w:pPr>
          </w:p>
        </w:tc>
        <w:tc>
          <w:tcPr>
            <w:tcW w:w="1700" w:type="dxa"/>
          </w:tcPr>
          <w:p w14:paraId="1E3C6323" w14:textId="77777777" w:rsidR="00D705B7" w:rsidRPr="00040E29" w:rsidRDefault="00D705B7" w:rsidP="009A7812">
            <w:pPr>
              <w:pStyle w:val="TAL"/>
            </w:pPr>
          </w:p>
        </w:tc>
        <w:tc>
          <w:tcPr>
            <w:tcW w:w="1245" w:type="dxa"/>
          </w:tcPr>
          <w:p w14:paraId="0DB3EDFD" w14:textId="77777777" w:rsidR="00D705B7" w:rsidRPr="00040E29" w:rsidRDefault="00D705B7" w:rsidP="009A7812">
            <w:pPr>
              <w:pStyle w:val="TAL"/>
            </w:pPr>
          </w:p>
        </w:tc>
      </w:tr>
    </w:tbl>
    <w:p w14:paraId="6D694A59" w14:textId="77777777" w:rsidR="00D705B7" w:rsidRPr="00040E29" w:rsidRDefault="00D705B7" w:rsidP="00D705B7"/>
    <w:p w14:paraId="7B561E88" w14:textId="77777777" w:rsidR="00D705B7" w:rsidRPr="00040E29" w:rsidRDefault="00D705B7" w:rsidP="00D705B7">
      <w:pPr>
        <w:pStyle w:val="TH"/>
      </w:pPr>
      <w:r w:rsidRPr="00040E29">
        <w:t>Table 14.2.1.3.1.3.3-5:</w:t>
      </w:r>
      <w:r w:rsidRPr="00040E29">
        <w:rPr>
          <w:i/>
          <w:iCs/>
        </w:rPr>
        <w:t xml:space="preserve"> </w:t>
      </w:r>
      <w:r w:rsidRPr="00040E29">
        <w:rPr>
          <w:i/>
        </w:rPr>
        <w:t xml:space="preserve">CellGroupConfig </w:t>
      </w:r>
      <w:r w:rsidRPr="00040E29">
        <w:t>(Table 14.2.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36098D75" w14:textId="77777777" w:rsidTr="009A7812">
        <w:tc>
          <w:tcPr>
            <w:tcW w:w="9747" w:type="dxa"/>
            <w:gridSpan w:val="4"/>
          </w:tcPr>
          <w:p w14:paraId="31DE3E52"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D705B7" w:rsidRPr="00040E29" w14:paraId="531BF64F" w14:textId="77777777" w:rsidTr="009A7812">
        <w:tc>
          <w:tcPr>
            <w:tcW w:w="4535" w:type="dxa"/>
          </w:tcPr>
          <w:p w14:paraId="278487CA" w14:textId="77777777" w:rsidR="00D705B7" w:rsidRPr="00040E29" w:rsidRDefault="00D705B7" w:rsidP="009A7812">
            <w:pPr>
              <w:pStyle w:val="TAH"/>
            </w:pPr>
            <w:r w:rsidRPr="00040E29">
              <w:t>Information Element</w:t>
            </w:r>
          </w:p>
        </w:tc>
        <w:tc>
          <w:tcPr>
            <w:tcW w:w="2267" w:type="dxa"/>
          </w:tcPr>
          <w:p w14:paraId="225A1266" w14:textId="77777777" w:rsidR="00D705B7" w:rsidRPr="00040E29" w:rsidRDefault="00D705B7" w:rsidP="009A7812">
            <w:pPr>
              <w:pStyle w:val="TAH"/>
            </w:pPr>
            <w:r w:rsidRPr="00040E29">
              <w:t>Value/remark</w:t>
            </w:r>
          </w:p>
        </w:tc>
        <w:tc>
          <w:tcPr>
            <w:tcW w:w="1700" w:type="dxa"/>
          </w:tcPr>
          <w:p w14:paraId="74808780" w14:textId="77777777" w:rsidR="00D705B7" w:rsidRPr="00040E29" w:rsidRDefault="00D705B7" w:rsidP="009A7812">
            <w:pPr>
              <w:pStyle w:val="TAH"/>
            </w:pPr>
            <w:r w:rsidRPr="00040E29">
              <w:t>Comment</w:t>
            </w:r>
          </w:p>
        </w:tc>
        <w:tc>
          <w:tcPr>
            <w:tcW w:w="1245" w:type="dxa"/>
          </w:tcPr>
          <w:p w14:paraId="01DB3F67" w14:textId="77777777" w:rsidR="00D705B7" w:rsidRPr="00040E29" w:rsidRDefault="00D705B7" w:rsidP="009A7812">
            <w:pPr>
              <w:pStyle w:val="TAH"/>
            </w:pPr>
            <w:r w:rsidRPr="00040E29">
              <w:t>Condition</w:t>
            </w:r>
          </w:p>
        </w:tc>
      </w:tr>
      <w:tr w:rsidR="00D705B7" w:rsidRPr="00040E29" w14:paraId="2AB567B8" w14:textId="77777777" w:rsidTr="009A7812">
        <w:tc>
          <w:tcPr>
            <w:tcW w:w="4535" w:type="dxa"/>
          </w:tcPr>
          <w:p w14:paraId="72C50EC3"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0CD44C6C" w14:textId="77777777" w:rsidR="00D705B7" w:rsidRPr="00040E29" w:rsidRDefault="00D705B7" w:rsidP="009A7812">
            <w:pPr>
              <w:pStyle w:val="TAL"/>
            </w:pPr>
          </w:p>
        </w:tc>
        <w:tc>
          <w:tcPr>
            <w:tcW w:w="1700" w:type="dxa"/>
          </w:tcPr>
          <w:p w14:paraId="47848F32" w14:textId="77777777" w:rsidR="00D705B7" w:rsidRPr="00040E29" w:rsidRDefault="00D705B7" w:rsidP="009A7812">
            <w:pPr>
              <w:pStyle w:val="TAL"/>
            </w:pPr>
          </w:p>
        </w:tc>
        <w:tc>
          <w:tcPr>
            <w:tcW w:w="1245" w:type="dxa"/>
          </w:tcPr>
          <w:p w14:paraId="43764156" w14:textId="77777777" w:rsidR="00D705B7" w:rsidRPr="00040E29" w:rsidRDefault="00D705B7" w:rsidP="009A7812">
            <w:pPr>
              <w:pStyle w:val="TAL"/>
            </w:pPr>
          </w:p>
        </w:tc>
      </w:tr>
      <w:tr w:rsidR="00D705B7" w:rsidRPr="00040E29" w14:paraId="1D61577F" w14:textId="77777777" w:rsidTr="009A7812">
        <w:tc>
          <w:tcPr>
            <w:tcW w:w="4535" w:type="dxa"/>
            <w:tcBorders>
              <w:bottom w:val="single" w:sz="4" w:space="0" w:color="auto"/>
            </w:tcBorders>
          </w:tcPr>
          <w:p w14:paraId="0C58D1C4" w14:textId="77777777" w:rsidR="00D705B7" w:rsidRPr="00040E29" w:rsidRDefault="00D705B7" w:rsidP="009A7812">
            <w:pPr>
              <w:pStyle w:val="TAL"/>
            </w:pPr>
            <w:r w:rsidRPr="00040E29">
              <w:t xml:space="preserve">  mac-CellGroupConfig</w:t>
            </w:r>
          </w:p>
        </w:tc>
        <w:tc>
          <w:tcPr>
            <w:tcW w:w="2267" w:type="dxa"/>
          </w:tcPr>
          <w:p w14:paraId="46741076" w14:textId="77777777" w:rsidR="00D705B7" w:rsidRPr="00040E29" w:rsidRDefault="00D705B7" w:rsidP="009A7812">
            <w:pPr>
              <w:pStyle w:val="TAL"/>
            </w:pPr>
            <w:r w:rsidRPr="00040E29">
              <w:t>MAC-CellGroupConfig</w:t>
            </w:r>
          </w:p>
        </w:tc>
        <w:tc>
          <w:tcPr>
            <w:tcW w:w="1700" w:type="dxa"/>
          </w:tcPr>
          <w:p w14:paraId="6DA86AE9" w14:textId="77777777" w:rsidR="00D705B7" w:rsidRPr="00040E29" w:rsidRDefault="00D705B7" w:rsidP="009A7812">
            <w:pPr>
              <w:pStyle w:val="TAL"/>
            </w:pPr>
            <w:r w:rsidRPr="00040E29">
              <w:t>Table 14.2.1.3.1.3.3-6</w:t>
            </w:r>
          </w:p>
        </w:tc>
        <w:tc>
          <w:tcPr>
            <w:tcW w:w="1245" w:type="dxa"/>
          </w:tcPr>
          <w:p w14:paraId="711A69FF" w14:textId="77777777" w:rsidR="00D705B7" w:rsidRPr="00040E29" w:rsidRDefault="00D705B7" w:rsidP="009A7812">
            <w:pPr>
              <w:pStyle w:val="TAL"/>
            </w:pPr>
          </w:p>
        </w:tc>
      </w:tr>
      <w:tr w:rsidR="00D705B7" w:rsidRPr="00040E29" w14:paraId="32878DFE" w14:textId="77777777" w:rsidTr="009A7812">
        <w:tc>
          <w:tcPr>
            <w:tcW w:w="4535" w:type="dxa"/>
            <w:tcBorders>
              <w:bottom w:val="single" w:sz="4" w:space="0" w:color="auto"/>
            </w:tcBorders>
          </w:tcPr>
          <w:p w14:paraId="3A66605B" w14:textId="77777777" w:rsidR="00D705B7" w:rsidRPr="00040E29" w:rsidRDefault="00D705B7" w:rsidP="009A7812">
            <w:pPr>
              <w:pStyle w:val="TAL"/>
            </w:pPr>
            <w:r w:rsidRPr="00040E29">
              <w:t xml:space="preserve">  spCellConfig SEQUENCE {</w:t>
            </w:r>
          </w:p>
        </w:tc>
        <w:tc>
          <w:tcPr>
            <w:tcW w:w="2267" w:type="dxa"/>
          </w:tcPr>
          <w:p w14:paraId="048B45E6" w14:textId="77777777" w:rsidR="00D705B7" w:rsidRPr="00040E29" w:rsidRDefault="00D705B7" w:rsidP="009A7812">
            <w:pPr>
              <w:pStyle w:val="TAL"/>
            </w:pPr>
          </w:p>
        </w:tc>
        <w:tc>
          <w:tcPr>
            <w:tcW w:w="1700" w:type="dxa"/>
          </w:tcPr>
          <w:p w14:paraId="6E053CED" w14:textId="77777777" w:rsidR="00D705B7" w:rsidRPr="00040E29" w:rsidRDefault="00D705B7" w:rsidP="009A7812">
            <w:pPr>
              <w:pStyle w:val="TAL"/>
            </w:pPr>
          </w:p>
        </w:tc>
        <w:tc>
          <w:tcPr>
            <w:tcW w:w="1245" w:type="dxa"/>
          </w:tcPr>
          <w:p w14:paraId="59FF4F06" w14:textId="77777777" w:rsidR="00D705B7" w:rsidRPr="00040E29" w:rsidRDefault="00D705B7" w:rsidP="009A7812">
            <w:pPr>
              <w:pStyle w:val="TAL"/>
            </w:pPr>
          </w:p>
        </w:tc>
      </w:tr>
      <w:tr w:rsidR="00D705B7" w:rsidRPr="00040E29" w14:paraId="5F6D32F3" w14:textId="77777777" w:rsidTr="009A7812">
        <w:tc>
          <w:tcPr>
            <w:tcW w:w="4535" w:type="dxa"/>
            <w:tcBorders>
              <w:bottom w:val="single" w:sz="4" w:space="0" w:color="auto"/>
            </w:tcBorders>
          </w:tcPr>
          <w:p w14:paraId="155F29EF" w14:textId="77777777" w:rsidR="00D705B7" w:rsidRPr="00040E29" w:rsidRDefault="00D705B7" w:rsidP="009A7812">
            <w:pPr>
              <w:pStyle w:val="TAL"/>
            </w:pPr>
            <w:r w:rsidRPr="00040E29">
              <w:t xml:space="preserve">    spCellConfigDedicated</w:t>
            </w:r>
          </w:p>
        </w:tc>
        <w:tc>
          <w:tcPr>
            <w:tcW w:w="2267" w:type="dxa"/>
          </w:tcPr>
          <w:p w14:paraId="7ED8756F" w14:textId="77777777" w:rsidR="00D705B7" w:rsidRPr="00040E29" w:rsidRDefault="00D705B7" w:rsidP="009A7812">
            <w:pPr>
              <w:pStyle w:val="TAL"/>
            </w:pPr>
            <w:r w:rsidRPr="00040E29">
              <w:t>ServingCellConfig</w:t>
            </w:r>
          </w:p>
        </w:tc>
        <w:tc>
          <w:tcPr>
            <w:tcW w:w="1700" w:type="dxa"/>
          </w:tcPr>
          <w:p w14:paraId="511E2BB1" w14:textId="77777777" w:rsidR="00D705B7" w:rsidRPr="00040E29" w:rsidRDefault="00D705B7" w:rsidP="009A7812">
            <w:pPr>
              <w:pStyle w:val="TAL"/>
            </w:pPr>
            <w:r w:rsidRPr="00040E29">
              <w:t>Table 14.2.1.3.1.3.3-7</w:t>
            </w:r>
          </w:p>
        </w:tc>
        <w:tc>
          <w:tcPr>
            <w:tcW w:w="1245" w:type="dxa"/>
          </w:tcPr>
          <w:p w14:paraId="0D7F159F" w14:textId="77777777" w:rsidR="00D705B7" w:rsidRPr="00040E29" w:rsidRDefault="00D705B7" w:rsidP="009A7812">
            <w:pPr>
              <w:pStyle w:val="TAL"/>
            </w:pPr>
          </w:p>
        </w:tc>
      </w:tr>
      <w:tr w:rsidR="00D705B7" w:rsidRPr="00040E29" w14:paraId="268C611A" w14:textId="77777777" w:rsidTr="009A7812">
        <w:tc>
          <w:tcPr>
            <w:tcW w:w="4535" w:type="dxa"/>
            <w:tcBorders>
              <w:bottom w:val="single" w:sz="4" w:space="0" w:color="auto"/>
            </w:tcBorders>
          </w:tcPr>
          <w:p w14:paraId="7B488B56" w14:textId="77777777" w:rsidR="00D705B7" w:rsidRPr="00040E29" w:rsidRDefault="00D705B7" w:rsidP="009A7812">
            <w:pPr>
              <w:pStyle w:val="TAL"/>
            </w:pPr>
            <w:r w:rsidRPr="00040E29">
              <w:t xml:space="preserve">  </w:t>
            </w:r>
            <w:r w:rsidRPr="00040E29">
              <w:rPr>
                <w:rFonts w:hint="eastAsia"/>
                <w:lang w:eastAsia="zh-CN"/>
              </w:rPr>
              <w:t>}</w:t>
            </w:r>
          </w:p>
        </w:tc>
        <w:tc>
          <w:tcPr>
            <w:tcW w:w="2267" w:type="dxa"/>
          </w:tcPr>
          <w:p w14:paraId="29165423" w14:textId="77777777" w:rsidR="00D705B7" w:rsidRPr="00040E29" w:rsidRDefault="00D705B7" w:rsidP="009A7812">
            <w:pPr>
              <w:pStyle w:val="TAL"/>
            </w:pPr>
          </w:p>
        </w:tc>
        <w:tc>
          <w:tcPr>
            <w:tcW w:w="1700" w:type="dxa"/>
          </w:tcPr>
          <w:p w14:paraId="58A679C9" w14:textId="77777777" w:rsidR="00D705B7" w:rsidRPr="00040E29" w:rsidRDefault="00D705B7" w:rsidP="009A7812">
            <w:pPr>
              <w:pStyle w:val="TAL"/>
            </w:pPr>
          </w:p>
        </w:tc>
        <w:tc>
          <w:tcPr>
            <w:tcW w:w="1245" w:type="dxa"/>
          </w:tcPr>
          <w:p w14:paraId="059B0145" w14:textId="77777777" w:rsidR="00D705B7" w:rsidRPr="00040E29" w:rsidRDefault="00D705B7" w:rsidP="009A7812">
            <w:pPr>
              <w:pStyle w:val="TAL"/>
            </w:pPr>
          </w:p>
        </w:tc>
      </w:tr>
      <w:tr w:rsidR="00D705B7" w:rsidRPr="00040E29" w14:paraId="70C7D49F" w14:textId="77777777" w:rsidTr="009A7812">
        <w:tc>
          <w:tcPr>
            <w:tcW w:w="4535" w:type="dxa"/>
          </w:tcPr>
          <w:p w14:paraId="7275DC4A" w14:textId="77777777" w:rsidR="00D705B7" w:rsidRPr="00040E29" w:rsidRDefault="00D705B7" w:rsidP="009A7812">
            <w:pPr>
              <w:pStyle w:val="TAL"/>
            </w:pPr>
            <w:r w:rsidRPr="00040E29">
              <w:t>}</w:t>
            </w:r>
          </w:p>
        </w:tc>
        <w:tc>
          <w:tcPr>
            <w:tcW w:w="2267" w:type="dxa"/>
          </w:tcPr>
          <w:p w14:paraId="2E90E56A" w14:textId="77777777" w:rsidR="00D705B7" w:rsidRPr="00040E29" w:rsidRDefault="00D705B7" w:rsidP="009A7812">
            <w:pPr>
              <w:pStyle w:val="TAL"/>
            </w:pPr>
          </w:p>
        </w:tc>
        <w:tc>
          <w:tcPr>
            <w:tcW w:w="1700" w:type="dxa"/>
          </w:tcPr>
          <w:p w14:paraId="07BDE7F5" w14:textId="77777777" w:rsidR="00D705B7" w:rsidRPr="00040E29" w:rsidRDefault="00D705B7" w:rsidP="009A7812">
            <w:pPr>
              <w:pStyle w:val="TAL"/>
            </w:pPr>
          </w:p>
        </w:tc>
        <w:tc>
          <w:tcPr>
            <w:tcW w:w="1245" w:type="dxa"/>
          </w:tcPr>
          <w:p w14:paraId="1B784A51" w14:textId="77777777" w:rsidR="00D705B7" w:rsidRPr="00040E29" w:rsidRDefault="00D705B7" w:rsidP="009A7812">
            <w:pPr>
              <w:pStyle w:val="TAL"/>
            </w:pPr>
          </w:p>
        </w:tc>
      </w:tr>
      <w:tr w:rsidR="00D705B7" w:rsidRPr="00040E29" w14:paraId="2F4550CB" w14:textId="77777777" w:rsidTr="009A7812">
        <w:tc>
          <w:tcPr>
            <w:tcW w:w="9747" w:type="dxa"/>
            <w:gridSpan w:val="4"/>
          </w:tcPr>
          <w:p w14:paraId="3D34D7BD" w14:textId="77777777" w:rsidR="00D705B7" w:rsidRPr="00040E29" w:rsidRDefault="00D705B7" w:rsidP="009A7812">
            <w:pPr>
              <w:pStyle w:val="TAL"/>
            </w:pPr>
            <w:r w:rsidRPr="00040E29">
              <w:t>Note 1:</w:t>
            </w:r>
            <w:r w:rsidRPr="00040E29">
              <w:tab/>
              <w:t xml:space="preserve">n is set to the same value as for the radioBearerConfig IE in Table 14.2.1.3.1.3.3-3 and </w:t>
            </w:r>
            <w:r w:rsidRPr="00040E29">
              <w:rPr>
                <w:lang w:eastAsia="zh-CN"/>
              </w:rPr>
              <w:t>m=1</w:t>
            </w:r>
          </w:p>
        </w:tc>
      </w:tr>
    </w:tbl>
    <w:p w14:paraId="11393B23" w14:textId="77777777" w:rsidR="00D705B7" w:rsidRPr="00040E29" w:rsidRDefault="00D705B7" w:rsidP="00D705B7"/>
    <w:p w14:paraId="5B9E7AD1" w14:textId="77777777" w:rsidR="00D705B7" w:rsidRPr="00040E29" w:rsidRDefault="00D705B7" w:rsidP="00D705B7">
      <w:pPr>
        <w:pStyle w:val="TH"/>
      </w:pPr>
      <w:r w:rsidRPr="00040E29">
        <w:lastRenderedPageBreak/>
        <w:t xml:space="preserve">Table 14.2.1.3.1.3.3-6: </w:t>
      </w:r>
      <w:r w:rsidRPr="00040E29">
        <w:rPr>
          <w:i/>
        </w:rPr>
        <w:t xml:space="preserve">MAC-CellGroupConfig </w:t>
      </w:r>
      <w:r w:rsidRPr="00040E29">
        <w:t>(Table 14.2.1.3.1.3.3-4, Table 14.2.1.3.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7D907FF3"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69DA7A3E" w14:textId="77777777" w:rsidR="00D705B7" w:rsidRPr="00040E29" w:rsidRDefault="00D705B7" w:rsidP="009A7812">
            <w:pPr>
              <w:pStyle w:val="TAH"/>
              <w:jc w:val="left"/>
              <w:rPr>
                <w:b w:val="0"/>
              </w:rPr>
            </w:pPr>
            <w:r w:rsidRPr="00040E29">
              <w:rPr>
                <w:b w:val="0"/>
              </w:rPr>
              <w:t xml:space="preserve">Derivation Path: TS 38.508-1 [4], Table 4.6.3-68, condition </w:t>
            </w:r>
            <w:r w:rsidRPr="00040E29">
              <w:rPr>
                <w:b w:val="0"/>
                <w:lang w:eastAsia="zh-CN"/>
              </w:rPr>
              <w:t>MBS_Multicast</w:t>
            </w:r>
          </w:p>
        </w:tc>
      </w:tr>
      <w:tr w:rsidR="00D705B7" w:rsidRPr="00040E29" w14:paraId="7CF5E98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B898EE8"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C170C"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74D0D1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1FCDEA3" w14:textId="77777777" w:rsidR="00D705B7" w:rsidRPr="00040E29" w:rsidRDefault="00D705B7" w:rsidP="009A7812">
            <w:pPr>
              <w:pStyle w:val="TAH"/>
            </w:pPr>
            <w:r w:rsidRPr="00040E29">
              <w:t>Condition</w:t>
            </w:r>
          </w:p>
        </w:tc>
      </w:tr>
      <w:tr w:rsidR="00D705B7" w:rsidRPr="00040E29" w14:paraId="0EE086C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10CE9D7" w14:textId="77777777" w:rsidR="00D705B7" w:rsidRPr="00040E29" w:rsidRDefault="00D705B7" w:rsidP="009A7812">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7739214"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7B7F33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6FA6424" w14:textId="77777777" w:rsidR="00D705B7" w:rsidRPr="00040E29" w:rsidRDefault="00D705B7" w:rsidP="009A7812">
            <w:pPr>
              <w:pStyle w:val="TAL"/>
            </w:pPr>
          </w:p>
        </w:tc>
      </w:tr>
      <w:tr w:rsidR="00D705B7" w:rsidRPr="00040E29" w14:paraId="452C35B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69F67FE" w14:textId="77777777" w:rsidR="00D705B7" w:rsidRPr="00040E29" w:rsidRDefault="00D705B7" w:rsidP="009A7812">
            <w:pPr>
              <w:pStyle w:val="TAL"/>
              <w:rPr>
                <w:lang w:eastAsia="zh-CN"/>
              </w:rPr>
            </w:pPr>
            <w:r w:rsidRPr="00040E29">
              <w:rPr>
                <w:lang w:eastAsia="zh-CN"/>
              </w:rPr>
              <w:t xml:space="preserve">  </w:t>
            </w:r>
            <w:r w:rsidRPr="00040E29">
              <w:t xml:space="preserve">g-CS-RNTI-ConfigToAddModList-r17 </w:t>
            </w:r>
            <w:r w:rsidRPr="00040E29">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3C656419" w14:textId="77777777" w:rsidR="00D705B7" w:rsidRPr="00040E29" w:rsidRDefault="00D705B7" w:rsidP="009A7812">
            <w:pPr>
              <w:pStyle w:val="TAL"/>
              <w:rPr>
                <w:lang w:eastAsia="ja-JP"/>
              </w:rPr>
            </w:pPr>
            <w:r w:rsidRPr="00040E29">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18BDF15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E083C7" w14:textId="77777777" w:rsidR="00D705B7" w:rsidRPr="00040E29" w:rsidRDefault="00D705B7" w:rsidP="009A7812">
            <w:pPr>
              <w:pStyle w:val="TAL"/>
            </w:pPr>
          </w:p>
        </w:tc>
      </w:tr>
      <w:tr w:rsidR="00D705B7" w:rsidRPr="00040E29" w14:paraId="0C412B1A" w14:textId="77777777" w:rsidTr="009A7812">
        <w:tc>
          <w:tcPr>
            <w:tcW w:w="4535" w:type="dxa"/>
            <w:tcBorders>
              <w:top w:val="single" w:sz="4" w:space="0" w:color="auto"/>
              <w:left w:val="single" w:sz="4" w:space="0" w:color="auto"/>
              <w:bottom w:val="single" w:sz="4" w:space="0" w:color="auto"/>
              <w:right w:val="single" w:sz="4" w:space="0" w:color="auto"/>
            </w:tcBorders>
          </w:tcPr>
          <w:p w14:paraId="4C15B82C" w14:textId="77777777" w:rsidR="00D705B7" w:rsidRPr="00040E29" w:rsidRDefault="00D705B7" w:rsidP="009A7812">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78475223"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32706F8" w14:textId="77777777" w:rsidR="00D705B7" w:rsidRPr="00040E29" w:rsidRDefault="00D705B7" w:rsidP="009A7812">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B43347A" w14:textId="77777777" w:rsidR="00D705B7" w:rsidRPr="00040E29" w:rsidRDefault="00D705B7" w:rsidP="009A7812">
            <w:pPr>
              <w:pStyle w:val="TAL"/>
            </w:pPr>
          </w:p>
        </w:tc>
      </w:tr>
      <w:tr w:rsidR="00D705B7" w:rsidRPr="00040E29" w14:paraId="7BE19DD5" w14:textId="77777777" w:rsidTr="009A7812">
        <w:tc>
          <w:tcPr>
            <w:tcW w:w="4535" w:type="dxa"/>
            <w:tcBorders>
              <w:top w:val="single" w:sz="4" w:space="0" w:color="auto"/>
              <w:left w:val="single" w:sz="4" w:space="0" w:color="auto"/>
              <w:bottom w:val="single" w:sz="4" w:space="0" w:color="auto"/>
              <w:right w:val="single" w:sz="4" w:space="0" w:color="auto"/>
            </w:tcBorders>
          </w:tcPr>
          <w:p w14:paraId="3B1F44CF" w14:textId="77777777" w:rsidR="00D705B7" w:rsidRPr="00040E29" w:rsidRDefault="00D705B7" w:rsidP="009A7812">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tcPr>
          <w:p w14:paraId="399F942A" w14:textId="77777777" w:rsidR="00D705B7" w:rsidRPr="00040E29" w:rsidRDefault="00D705B7" w:rsidP="009A7812">
            <w:pPr>
              <w:pStyle w:val="TAL"/>
              <w:rPr>
                <w:lang w:eastAsia="ja-JP"/>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03D65E"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439616" w14:textId="77777777" w:rsidR="00D705B7" w:rsidRPr="00040E29" w:rsidRDefault="00D705B7" w:rsidP="009A7812">
            <w:pPr>
              <w:pStyle w:val="TAL"/>
            </w:pPr>
          </w:p>
        </w:tc>
      </w:tr>
      <w:tr w:rsidR="00D705B7" w:rsidRPr="00040E29" w14:paraId="17FAC517" w14:textId="77777777" w:rsidTr="009A7812">
        <w:tc>
          <w:tcPr>
            <w:tcW w:w="4535" w:type="dxa"/>
            <w:tcBorders>
              <w:top w:val="single" w:sz="4" w:space="0" w:color="auto"/>
              <w:left w:val="single" w:sz="4" w:space="0" w:color="auto"/>
              <w:bottom w:val="single" w:sz="4" w:space="0" w:color="auto"/>
              <w:right w:val="single" w:sz="4" w:space="0" w:color="auto"/>
            </w:tcBorders>
          </w:tcPr>
          <w:p w14:paraId="1970FE66" w14:textId="77777777" w:rsidR="00D705B7" w:rsidRPr="00040E29" w:rsidRDefault="00D705B7" w:rsidP="009A7812">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1EDC5903"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64F864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3DF48DB" w14:textId="77777777" w:rsidR="00D705B7" w:rsidRPr="00040E29" w:rsidRDefault="00D705B7" w:rsidP="009A7812">
            <w:pPr>
              <w:pStyle w:val="TAL"/>
            </w:pPr>
          </w:p>
        </w:tc>
      </w:tr>
      <w:tr w:rsidR="00D705B7" w:rsidRPr="00040E29" w14:paraId="54D8A74E" w14:textId="77777777" w:rsidTr="009A7812">
        <w:tc>
          <w:tcPr>
            <w:tcW w:w="4535" w:type="dxa"/>
            <w:tcBorders>
              <w:top w:val="single" w:sz="4" w:space="0" w:color="auto"/>
              <w:left w:val="single" w:sz="4" w:space="0" w:color="auto"/>
              <w:bottom w:val="single" w:sz="4" w:space="0" w:color="auto"/>
              <w:right w:val="single" w:sz="4" w:space="0" w:color="auto"/>
            </w:tcBorders>
          </w:tcPr>
          <w:p w14:paraId="0A67BA6E" w14:textId="77777777" w:rsidR="00D705B7" w:rsidRPr="00040E29" w:rsidRDefault="00D705B7" w:rsidP="009A7812">
            <w:pPr>
              <w:pStyle w:val="TAL"/>
              <w:rPr>
                <w:lang w:eastAsia="zh-CN"/>
              </w:rPr>
            </w:pPr>
            <w:r w:rsidRPr="00040E29">
              <w:rPr>
                <w:lang w:eastAsia="zh-CN"/>
              </w:rPr>
              <w:t xml:space="preserve">        </w:t>
            </w:r>
            <w:r w:rsidRPr="00040E29">
              <w:t>g-CS-RNTI</w:t>
            </w:r>
          </w:p>
        </w:tc>
        <w:tc>
          <w:tcPr>
            <w:tcW w:w="2267" w:type="dxa"/>
            <w:tcBorders>
              <w:top w:val="single" w:sz="4" w:space="0" w:color="auto"/>
              <w:left w:val="single" w:sz="4" w:space="0" w:color="auto"/>
              <w:bottom w:val="single" w:sz="4" w:space="0" w:color="auto"/>
              <w:right w:val="single" w:sz="4" w:space="0" w:color="auto"/>
            </w:tcBorders>
          </w:tcPr>
          <w:p w14:paraId="4867D4D8" w14:textId="77777777" w:rsidR="00D705B7" w:rsidRPr="00040E29" w:rsidRDefault="00D705B7" w:rsidP="009A7812">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525D35DD" w14:textId="77777777" w:rsidR="00D705B7" w:rsidRPr="00040E29" w:rsidRDefault="00D705B7" w:rsidP="009A7812">
            <w:pPr>
              <w:pStyle w:val="TAL"/>
              <w:rPr>
                <w:lang w:eastAsia="zh-CN"/>
              </w:rPr>
            </w:pPr>
            <w:r w:rsidRPr="00040E29">
              <w:rPr>
                <w:lang w:eastAsia="zh-CN"/>
              </w:rPr>
              <w:t>D</w:t>
            </w:r>
            <w:r w:rsidRPr="00040E29">
              <w:rPr>
                <w:rFonts w:hint="eastAsia"/>
                <w:lang w:eastAsia="zh-CN"/>
              </w:rPr>
              <w:t>if</w:t>
            </w:r>
            <w:r w:rsidRPr="00040E29">
              <w:rPr>
                <w:lang w:eastAsia="zh-CN"/>
              </w:rPr>
              <w:t>ferent value from g-RNTI</w:t>
            </w:r>
          </w:p>
        </w:tc>
        <w:tc>
          <w:tcPr>
            <w:tcW w:w="1245" w:type="dxa"/>
            <w:tcBorders>
              <w:top w:val="single" w:sz="4" w:space="0" w:color="auto"/>
              <w:left w:val="single" w:sz="4" w:space="0" w:color="auto"/>
              <w:bottom w:val="single" w:sz="4" w:space="0" w:color="auto"/>
              <w:right w:val="single" w:sz="4" w:space="0" w:color="auto"/>
            </w:tcBorders>
          </w:tcPr>
          <w:p w14:paraId="5CE83F7E" w14:textId="77777777" w:rsidR="00D705B7" w:rsidRPr="00040E29" w:rsidRDefault="00D705B7" w:rsidP="009A7812">
            <w:pPr>
              <w:pStyle w:val="TAL"/>
            </w:pPr>
          </w:p>
        </w:tc>
      </w:tr>
      <w:tr w:rsidR="00D705B7" w:rsidRPr="00040E29" w14:paraId="786E697F" w14:textId="77777777" w:rsidTr="009A7812">
        <w:tc>
          <w:tcPr>
            <w:tcW w:w="4535" w:type="dxa"/>
            <w:tcBorders>
              <w:top w:val="single" w:sz="4" w:space="0" w:color="auto"/>
              <w:left w:val="single" w:sz="4" w:space="0" w:color="auto"/>
              <w:bottom w:val="single" w:sz="4" w:space="0" w:color="auto"/>
              <w:right w:val="single" w:sz="4" w:space="0" w:color="auto"/>
            </w:tcBorders>
          </w:tcPr>
          <w:p w14:paraId="16972FB5" w14:textId="77777777" w:rsidR="00D705B7" w:rsidRPr="00040E29" w:rsidRDefault="00D705B7" w:rsidP="009A7812">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10DFA76"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04E543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8008EAD" w14:textId="77777777" w:rsidR="00D705B7" w:rsidRPr="00040E29" w:rsidRDefault="00D705B7" w:rsidP="009A7812">
            <w:pPr>
              <w:pStyle w:val="TAL"/>
            </w:pPr>
          </w:p>
        </w:tc>
      </w:tr>
      <w:tr w:rsidR="00D705B7" w:rsidRPr="00040E29" w14:paraId="76D40525" w14:textId="77777777" w:rsidTr="009A7812">
        <w:tc>
          <w:tcPr>
            <w:tcW w:w="4535" w:type="dxa"/>
            <w:tcBorders>
              <w:top w:val="single" w:sz="4" w:space="0" w:color="auto"/>
              <w:left w:val="single" w:sz="4" w:space="0" w:color="auto"/>
              <w:bottom w:val="single" w:sz="4" w:space="0" w:color="auto"/>
              <w:right w:val="single" w:sz="4" w:space="0" w:color="auto"/>
            </w:tcBorders>
          </w:tcPr>
          <w:p w14:paraId="3ED2277F" w14:textId="77777777" w:rsidR="00D705B7" w:rsidRPr="00040E29" w:rsidRDefault="00D705B7" w:rsidP="009A7812">
            <w:pPr>
              <w:pStyle w:val="TAL"/>
              <w:rPr>
                <w:lang w:eastAsia="zh-CN"/>
              </w:rPr>
            </w:pPr>
            <w:r w:rsidRPr="00040E29">
              <w:rPr>
                <w:lang w:eastAsia="zh-CN"/>
              </w:rPr>
              <w:t xml:space="preserve">      </w:t>
            </w:r>
            <w:r w:rsidRPr="00040E29">
              <w:t>drx-ConfigPTM-r17</w:t>
            </w:r>
          </w:p>
        </w:tc>
        <w:tc>
          <w:tcPr>
            <w:tcW w:w="2267" w:type="dxa"/>
            <w:tcBorders>
              <w:top w:val="single" w:sz="4" w:space="0" w:color="auto"/>
              <w:left w:val="single" w:sz="4" w:space="0" w:color="auto"/>
              <w:bottom w:val="single" w:sz="4" w:space="0" w:color="auto"/>
              <w:right w:val="single" w:sz="4" w:space="0" w:color="auto"/>
            </w:tcBorders>
          </w:tcPr>
          <w:p w14:paraId="1F41FE71"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41CAFD9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36F1060" w14:textId="77777777" w:rsidR="00D705B7" w:rsidRPr="00040E29" w:rsidRDefault="00D705B7" w:rsidP="009A7812">
            <w:pPr>
              <w:pStyle w:val="TAL"/>
            </w:pPr>
          </w:p>
        </w:tc>
      </w:tr>
      <w:tr w:rsidR="00D705B7" w:rsidRPr="00040E29" w14:paraId="27580914" w14:textId="77777777" w:rsidTr="009A7812">
        <w:tc>
          <w:tcPr>
            <w:tcW w:w="4535" w:type="dxa"/>
            <w:tcBorders>
              <w:top w:val="single" w:sz="4" w:space="0" w:color="auto"/>
              <w:left w:val="single" w:sz="4" w:space="0" w:color="auto"/>
              <w:bottom w:val="single" w:sz="4" w:space="0" w:color="auto"/>
              <w:right w:val="single" w:sz="4" w:space="0" w:color="auto"/>
            </w:tcBorders>
          </w:tcPr>
          <w:p w14:paraId="3ED64737" w14:textId="77777777" w:rsidR="00D705B7" w:rsidRPr="00040E29" w:rsidRDefault="00D705B7" w:rsidP="009A7812">
            <w:pPr>
              <w:pStyle w:val="TAL"/>
              <w:rPr>
                <w:lang w:eastAsia="zh-CN"/>
              </w:rPr>
            </w:pPr>
            <w:r w:rsidRPr="00040E29">
              <w:rPr>
                <w:lang w:eastAsia="zh-CN"/>
              </w:rPr>
              <w:t xml:space="preserve">      </w:t>
            </w:r>
            <w:r w:rsidRPr="00040E29">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3D76DCAD"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3FCAE92"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FC1C2B8" w14:textId="77777777" w:rsidR="00D705B7" w:rsidRPr="00040E29" w:rsidRDefault="00D705B7" w:rsidP="009A7812">
            <w:pPr>
              <w:pStyle w:val="TAL"/>
            </w:pPr>
          </w:p>
        </w:tc>
      </w:tr>
      <w:tr w:rsidR="00D705B7" w:rsidRPr="00040E29" w14:paraId="6070FF12" w14:textId="77777777" w:rsidTr="009A7812">
        <w:tc>
          <w:tcPr>
            <w:tcW w:w="4535" w:type="dxa"/>
            <w:tcBorders>
              <w:top w:val="single" w:sz="4" w:space="0" w:color="auto"/>
              <w:left w:val="single" w:sz="4" w:space="0" w:color="auto"/>
              <w:bottom w:val="single" w:sz="4" w:space="0" w:color="auto"/>
              <w:right w:val="single" w:sz="4" w:space="0" w:color="auto"/>
            </w:tcBorders>
          </w:tcPr>
          <w:p w14:paraId="7760FDE2" w14:textId="77777777" w:rsidR="00D705B7" w:rsidRPr="00040E29" w:rsidRDefault="00D705B7" w:rsidP="009A7812">
            <w:pPr>
              <w:pStyle w:val="TAL"/>
              <w:rPr>
                <w:lang w:eastAsia="zh-CN"/>
              </w:rPr>
            </w:pPr>
            <w:r w:rsidRPr="00040E29">
              <w:rPr>
                <w:lang w:eastAsia="zh-CN"/>
              </w:rPr>
              <w:t xml:space="preserve">      </w:t>
            </w:r>
            <w:r w:rsidRPr="00040E29">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5EF8BB17"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72E421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4AA32F1" w14:textId="77777777" w:rsidR="00D705B7" w:rsidRPr="00040E29" w:rsidRDefault="00D705B7" w:rsidP="009A7812">
            <w:pPr>
              <w:pStyle w:val="TAL"/>
            </w:pPr>
          </w:p>
        </w:tc>
      </w:tr>
      <w:tr w:rsidR="00D705B7" w:rsidRPr="00040E29" w14:paraId="49A19B6F" w14:textId="77777777" w:rsidTr="009A7812">
        <w:tc>
          <w:tcPr>
            <w:tcW w:w="4535" w:type="dxa"/>
            <w:tcBorders>
              <w:top w:val="single" w:sz="4" w:space="0" w:color="auto"/>
              <w:left w:val="single" w:sz="4" w:space="0" w:color="auto"/>
              <w:bottom w:val="single" w:sz="4" w:space="0" w:color="auto"/>
              <w:right w:val="single" w:sz="4" w:space="0" w:color="auto"/>
            </w:tcBorders>
          </w:tcPr>
          <w:p w14:paraId="69F6463B" w14:textId="77777777" w:rsidR="00D705B7" w:rsidRPr="00040E29" w:rsidRDefault="00D705B7" w:rsidP="009A7812">
            <w:pPr>
              <w:pStyle w:val="TAL"/>
              <w:rPr>
                <w:lang w:eastAsia="zh-CN"/>
              </w:rPr>
            </w:pPr>
            <w:r w:rsidRPr="00040E29">
              <w:rPr>
                <w:lang w:eastAsia="zh-CN"/>
              </w:rPr>
              <w:t xml:space="preserve">      </w:t>
            </w:r>
            <w:r w:rsidRPr="00040E29">
              <w:t>pdsch-AggregationFactor-r17</w:t>
            </w:r>
          </w:p>
        </w:tc>
        <w:tc>
          <w:tcPr>
            <w:tcW w:w="2267" w:type="dxa"/>
            <w:tcBorders>
              <w:top w:val="single" w:sz="4" w:space="0" w:color="auto"/>
              <w:left w:val="single" w:sz="4" w:space="0" w:color="auto"/>
              <w:bottom w:val="single" w:sz="4" w:space="0" w:color="auto"/>
              <w:right w:val="single" w:sz="4" w:space="0" w:color="auto"/>
            </w:tcBorders>
          </w:tcPr>
          <w:p w14:paraId="27F12678"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95D85AF"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3DE7E57" w14:textId="77777777" w:rsidR="00D705B7" w:rsidRPr="00040E29" w:rsidRDefault="00D705B7" w:rsidP="009A7812">
            <w:pPr>
              <w:pStyle w:val="TAL"/>
            </w:pPr>
          </w:p>
        </w:tc>
      </w:tr>
      <w:tr w:rsidR="00D705B7" w:rsidRPr="00040E29" w14:paraId="7B3EAC09" w14:textId="77777777" w:rsidTr="009A7812">
        <w:tc>
          <w:tcPr>
            <w:tcW w:w="4535" w:type="dxa"/>
            <w:tcBorders>
              <w:top w:val="single" w:sz="4" w:space="0" w:color="auto"/>
              <w:left w:val="single" w:sz="4" w:space="0" w:color="auto"/>
              <w:bottom w:val="single" w:sz="4" w:space="0" w:color="auto"/>
              <w:right w:val="single" w:sz="4" w:space="0" w:color="auto"/>
            </w:tcBorders>
          </w:tcPr>
          <w:p w14:paraId="57D4C445" w14:textId="77777777" w:rsidR="00D705B7" w:rsidRPr="00040E29" w:rsidRDefault="00D705B7" w:rsidP="009A7812">
            <w:pPr>
              <w:pStyle w:val="TAL"/>
              <w:rPr>
                <w:lang w:eastAsia="zh-CN"/>
              </w:rPr>
            </w:pPr>
            <w:r w:rsidRPr="00040E29">
              <w:rPr>
                <w:lang w:eastAsia="zh-CN"/>
              </w:rPr>
              <w:t xml:space="preserve">    </w:t>
            </w:r>
            <w:r w:rsidRPr="00040E29">
              <w:rPr>
                <w:rFonts w:hint="eastAsia"/>
                <w:lang w:eastAsia="zh-CN"/>
              </w:rPr>
              <w:t>}</w:t>
            </w:r>
          </w:p>
        </w:tc>
        <w:tc>
          <w:tcPr>
            <w:tcW w:w="2267" w:type="dxa"/>
            <w:tcBorders>
              <w:top w:val="single" w:sz="4" w:space="0" w:color="auto"/>
              <w:left w:val="single" w:sz="4" w:space="0" w:color="auto"/>
              <w:bottom w:val="single" w:sz="4" w:space="0" w:color="auto"/>
              <w:right w:val="single" w:sz="4" w:space="0" w:color="auto"/>
            </w:tcBorders>
          </w:tcPr>
          <w:p w14:paraId="187A67D5"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EE04E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3F30C5" w14:textId="77777777" w:rsidR="00D705B7" w:rsidRPr="00040E29" w:rsidRDefault="00D705B7" w:rsidP="009A7812">
            <w:pPr>
              <w:pStyle w:val="TAL"/>
            </w:pPr>
          </w:p>
        </w:tc>
      </w:tr>
      <w:tr w:rsidR="00D705B7" w:rsidRPr="00040E29" w14:paraId="01955C99" w14:textId="77777777" w:rsidTr="009A7812">
        <w:tc>
          <w:tcPr>
            <w:tcW w:w="4535" w:type="dxa"/>
            <w:tcBorders>
              <w:top w:val="single" w:sz="4" w:space="0" w:color="auto"/>
              <w:left w:val="single" w:sz="4" w:space="0" w:color="auto"/>
              <w:bottom w:val="single" w:sz="4" w:space="0" w:color="auto"/>
              <w:right w:val="single" w:sz="4" w:space="0" w:color="auto"/>
            </w:tcBorders>
          </w:tcPr>
          <w:p w14:paraId="2E5AD77F" w14:textId="77777777" w:rsidR="00D705B7" w:rsidRPr="00040E29" w:rsidRDefault="00D705B7" w:rsidP="009A781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E09F149"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E7A68A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90E385F" w14:textId="77777777" w:rsidR="00D705B7" w:rsidRPr="00040E29" w:rsidRDefault="00D705B7" w:rsidP="009A7812">
            <w:pPr>
              <w:pStyle w:val="TAL"/>
            </w:pPr>
          </w:p>
        </w:tc>
      </w:tr>
      <w:tr w:rsidR="00D705B7" w:rsidRPr="00040E29" w14:paraId="4E528EC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0E0304"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6969B73"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AD67EC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1CA05EF" w14:textId="77777777" w:rsidR="00D705B7" w:rsidRPr="00040E29" w:rsidRDefault="00D705B7" w:rsidP="009A7812">
            <w:pPr>
              <w:pStyle w:val="TAL"/>
            </w:pPr>
          </w:p>
        </w:tc>
      </w:tr>
    </w:tbl>
    <w:p w14:paraId="503BF973" w14:textId="77777777" w:rsidR="00D705B7" w:rsidRPr="00040E29" w:rsidRDefault="00D705B7" w:rsidP="00D705B7"/>
    <w:p w14:paraId="27DDA179" w14:textId="77777777" w:rsidR="00D705B7" w:rsidRPr="00040E29" w:rsidRDefault="00D705B7" w:rsidP="00D705B7">
      <w:pPr>
        <w:pStyle w:val="TH"/>
      </w:pPr>
      <w:r w:rsidRPr="00040E29">
        <w:t xml:space="preserve">Table 14.2.1.3.1.3.3-7: </w:t>
      </w:r>
      <w:r w:rsidRPr="00040E29">
        <w:rPr>
          <w:i/>
        </w:rPr>
        <w:t xml:space="preserve">ServingCellConfig </w:t>
      </w:r>
      <w:r w:rsidRPr="00040E29">
        <w:t>(Table 14.2.1.3.1.3.3-4, Table 14.2.1.3.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15E33195"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7C88599F" w14:textId="77777777" w:rsidR="00D705B7" w:rsidRPr="00040E29" w:rsidRDefault="00D705B7" w:rsidP="009A7812">
            <w:pPr>
              <w:pStyle w:val="TAH"/>
              <w:jc w:val="left"/>
              <w:rPr>
                <w:b w:val="0"/>
              </w:rPr>
            </w:pPr>
            <w:r w:rsidRPr="00040E29">
              <w:rPr>
                <w:b w:val="0"/>
              </w:rPr>
              <w:t xml:space="preserve">Derivation Path: TS 38.508-1 [4], Table 4.6.3-167, condition </w:t>
            </w:r>
            <w:r w:rsidRPr="00040E29">
              <w:rPr>
                <w:b w:val="0"/>
                <w:lang w:eastAsia="zh-CN"/>
              </w:rPr>
              <w:t>MBS_Multicast</w:t>
            </w:r>
          </w:p>
        </w:tc>
      </w:tr>
      <w:tr w:rsidR="00D705B7" w:rsidRPr="00040E29" w14:paraId="14D202A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7F1EEAE"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5E62FA"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B07DB86"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77D8131" w14:textId="77777777" w:rsidR="00D705B7" w:rsidRPr="00040E29" w:rsidRDefault="00D705B7" w:rsidP="009A7812">
            <w:pPr>
              <w:pStyle w:val="TAH"/>
            </w:pPr>
            <w:r w:rsidRPr="00040E29">
              <w:t>Condition</w:t>
            </w:r>
          </w:p>
        </w:tc>
      </w:tr>
      <w:tr w:rsidR="00D705B7" w:rsidRPr="00040E29" w14:paraId="3E2221C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7BC8FF1" w14:textId="77777777" w:rsidR="00D705B7" w:rsidRPr="00040E29" w:rsidRDefault="00D705B7" w:rsidP="009A7812">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7EAF121"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B31845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AFA38E" w14:textId="77777777" w:rsidR="00D705B7" w:rsidRPr="00040E29" w:rsidRDefault="00D705B7" w:rsidP="009A7812">
            <w:pPr>
              <w:pStyle w:val="TAL"/>
            </w:pPr>
          </w:p>
        </w:tc>
      </w:tr>
      <w:tr w:rsidR="00D705B7" w:rsidRPr="00040E29" w14:paraId="37F95745" w14:textId="77777777" w:rsidTr="009A7812">
        <w:tc>
          <w:tcPr>
            <w:tcW w:w="4535" w:type="dxa"/>
            <w:tcBorders>
              <w:top w:val="single" w:sz="4" w:space="0" w:color="auto"/>
              <w:left w:val="single" w:sz="4" w:space="0" w:color="auto"/>
              <w:bottom w:val="single" w:sz="4" w:space="0" w:color="auto"/>
              <w:right w:val="single" w:sz="4" w:space="0" w:color="auto"/>
            </w:tcBorders>
          </w:tcPr>
          <w:p w14:paraId="3E779D8C" w14:textId="77777777" w:rsidR="00D705B7" w:rsidRPr="00040E29" w:rsidRDefault="00D705B7" w:rsidP="009A7812">
            <w:pPr>
              <w:pStyle w:val="TAL"/>
              <w:rPr>
                <w:lang w:eastAsia="zh-CN"/>
              </w:rPr>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0DE3E92A" w14:textId="77777777" w:rsidR="00D705B7" w:rsidRPr="00040E29" w:rsidRDefault="00D705B7" w:rsidP="009A7812">
            <w:pPr>
              <w:pStyle w:val="TAL"/>
              <w:rPr>
                <w:lang w:eastAsia="ja-JP"/>
              </w:rPr>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7B74B9E9" w14:textId="77777777" w:rsidR="00D705B7" w:rsidRPr="00040E29" w:rsidRDefault="00D705B7" w:rsidP="009A7812">
            <w:pPr>
              <w:pStyle w:val="TAL"/>
            </w:pPr>
            <w:r w:rsidRPr="00040E29">
              <w:t>Table 14.2.1.3.1.3.3-8</w:t>
            </w:r>
          </w:p>
        </w:tc>
        <w:tc>
          <w:tcPr>
            <w:tcW w:w="1245" w:type="dxa"/>
            <w:tcBorders>
              <w:top w:val="single" w:sz="4" w:space="0" w:color="auto"/>
              <w:left w:val="single" w:sz="4" w:space="0" w:color="auto"/>
              <w:bottom w:val="single" w:sz="4" w:space="0" w:color="auto"/>
              <w:right w:val="single" w:sz="4" w:space="0" w:color="auto"/>
            </w:tcBorders>
          </w:tcPr>
          <w:p w14:paraId="480D0EB0" w14:textId="77777777" w:rsidR="00D705B7" w:rsidRPr="00040E29" w:rsidRDefault="00D705B7" w:rsidP="009A7812">
            <w:pPr>
              <w:pStyle w:val="TAL"/>
            </w:pPr>
          </w:p>
        </w:tc>
      </w:tr>
      <w:tr w:rsidR="00D705B7" w:rsidRPr="00040E29" w14:paraId="3C3B80C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395CA08"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474782F"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33396D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D2E81EF" w14:textId="77777777" w:rsidR="00D705B7" w:rsidRPr="00040E29" w:rsidRDefault="00D705B7" w:rsidP="009A7812">
            <w:pPr>
              <w:pStyle w:val="TAL"/>
            </w:pPr>
          </w:p>
        </w:tc>
      </w:tr>
    </w:tbl>
    <w:p w14:paraId="51C7E254" w14:textId="77777777" w:rsidR="00D705B7" w:rsidRPr="00040E29" w:rsidRDefault="00D705B7" w:rsidP="00D705B7"/>
    <w:p w14:paraId="7C428568" w14:textId="77777777" w:rsidR="00D705B7" w:rsidRPr="00040E29" w:rsidRDefault="00D705B7" w:rsidP="00D705B7">
      <w:pPr>
        <w:pStyle w:val="TH"/>
      </w:pPr>
      <w:r w:rsidRPr="00040E29">
        <w:t xml:space="preserve">Table 14.2.1.3.1.3.3-8: </w:t>
      </w:r>
      <w:r w:rsidRPr="00040E29">
        <w:rPr>
          <w:i/>
        </w:rPr>
        <w:t>BWP-</w:t>
      </w:r>
      <w:proofErr w:type="spellStart"/>
      <w:r w:rsidRPr="00040E29">
        <w:rPr>
          <w:i/>
        </w:rPr>
        <w:t>DownlinkDedicated</w:t>
      </w:r>
      <w:proofErr w:type="spellEnd"/>
      <w:r w:rsidRPr="00040E29">
        <w:rPr>
          <w:i/>
        </w:rPr>
        <w:t xml:space="preserve"> </w:t>
      </w:r>
      <w:r w:rsidRPr="00040E29">
        <w:t>(Table 14.2.1.3.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18F6108B"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F04DF45" w14:textId="77777777" w:rsidR="00D705B7" w:rsidRPr="00040E29" w:rsidRDefault="00D705B7" w:rsidP="009A7812">
            <w:pPr>
              <w:pStyle w:val="TAH"/>
              <w:jc w:val="left"/>
              <w:rPr>
                <w:b w:val="0"/>
              </w:rPr>
            </w:pPr>
            <w:r w:rsidRPr="00040E29">
              <w:rPr>
                <w:b w:val="0"/>
              </w:rPr>
              <w:t xml:space="preserve">Derivation Path: TS 38.508-1 [4], Table 4.6.3-11, condition </w:t>
            </w:r>
            <w:r w:rsidRPr="00040E29">
              <w:rPr>
                <w:b w:val="0"/>
                <w:lang w:eastAsia="zh-CN"/>
              </w:rPr>
              <w:t>MBS_Multicast</w:t>
            </w:r>
          </w:p>
        </w:tc>
      </w:tr>
      <w:tr w:rsidR="00D705B7" w:rsidRPr="00040E29" w14:paraId="7A8D06F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2E559FF"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A59A4"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F0D9F6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8A9F0F1" w14:textId="77777777" w:rsidR="00D705B7" w:rsidRPr="00040E29" w:rsidRDefault="00D705B7" w:rsidP="009A7812">
            <w:pPr>
              <w:pStyle w:val="TAH"/>
            </w:pPr>
            <w:r w:rsidRPr="00040E29">
              <w:t>Condition</w:t>
            </w:r>
          </w:p>
        </w:tc>
      </w:tr>
      <w:tr w:rsidR="00D705B7" w:rsidRPr="00040E29" w14:paraId="3344024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F505100" w14:textId="77777777" w:rsidR="00D705B7" w:rsidRPr="00040E29" w:rsidRDefault="00D705B7" w:rsidP="009A7812">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74033CF"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51058A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24D675" w14:textId="77777777" w:rsidR="00D705B7" w:rsidRPr="00040E29" w:rsidRDefault="00D705B7" w:rsidP="009A7812">
            <w:pPr>
              <w:pStyle w:val="TAL"/>
            </w:pPr>
          </w:p>
        </w:tc>
      </w:tr>
      <w:tr w:rsidR="00D705B7" w:rsidRPr="00040E29" w14:paraId="46D298D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318F580" w14:textId="77777777" w:rsidR="00D705B7" w:rsidRPr="00040E29" w:rsidRDefault="00D705B7" w:rsidP="009A7812">
            <w:pPr>
              <w:pStyle w:val="TAL"/>
              <w:rPr>
                <w:lang w:eastAsia="zh-CN"/>
              </w:rPr>
            </w:pPr>
            <w:r w:rsidRPr="00040E29">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7F8F0BCF" w14:textId="77777777" w:rsidR="00D705B7" w:rsidRPr="00040E29" w:rsidRDefault="00D705B7" w:rsidP="009A7812">
            <w:pPr>
              <w:pStyle w:val="TAL"/>
            </w:pPr>
            <w:r w:rsidRPr="00040E29">
              <w:t>CFR-</w:t>
            </w:r>
            <w:proofErr w:type="spellStart"/>
            <w:r w:rsidRPr="00040E29">
              <w:t>ConfigMulticast</w:t>
            </w:r>
            <w:proofErr w:type="spellEnd"/>
          </w:p>
        </w:tc>
        <w:tc>
          <w:tcPr>
            <w:tcW w:w="1700" w:type="dxa"/>
            <w:tcBorders>
              <w:top w:val="single" w:sz="4" w:space="0" w:color="auto"/>
              <w:left w:val="single" w:sz="4" w:space="0" w:color="auto"/>
              <w:bottom w:val="single" w:sz="4" w:space="0" w:color="auto"/>
              <w:right w:val="single" w:sz="4" w:space="0" w:color="auto"/>
            </w:tcBorders>
          </w:tcPr>
          <w:p w14:paraId="2DC4FC03" w14:textId="77777777" w:rsidR="00D705B7" w:rsidRPr="00040E29" w:rsidRDefault="00D705B7" w:rsidP="009A7812">
            <w:pPr>
              <w:pStyle w:val="TAL"/>
            </w:pPr>
            <w:r w:rsidRPr="00040E29">
              <w:t>Table 14.2.1.3.1.3.3-9</w:t>
            </w:r>
          </w:p>
        </w:tc>
        <w:tc>
          <w:tcPr>
            <w:tcW w:w="1245" w:type="dxa"/>
            <w:tcBorders>
              <w:top w:val="single" w:sz="4" w:space="0" w:color="auto"/>
              <w:left w:val="single" w:sz="4" w:space="0" w:color="auto"/>
              <w:bottom w:val="single" w:sz="4" w:space="0" w:color="auto"/>
              <w:right w:val="single" w:sz="4" w:space="0" w:color="auto"/>
            </w:tcBorders>
          </w:tcPr>
          <w:p w14:paraId="7904C3A5" w14:textId="77777777" w:rsidR="00D705B7" w:rsidRPr="00040E29" w:rsidRDefault="00D705B7" w:rsidP="009A7812">
            <w:pPr>
              <w:pStyle w:val="TAL"/>
            </w:pPr>
          </w:p>
        </w:tc>
      </w:tr>
      <w:tr w:rsidR="00D705B7" w:rsidRPr="00040E29" w14:paraId="4B701A5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83F1CF2"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8462E67"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76F11F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B11F852" w14:textId="77777777" w:rsidR="00D705B7" w:rsidRPr="00040E29" w:rsidRDefault="00D705B7" w:rsidP="009A7812">
            <w:pPr>
              <w:pStyle w:val="TAL"/>
            </w:pPr>
          </w:p>
        </w:tc>
      </w:tr>
    </w:tbl>
    <w:p w14:paraId="26B01A95" w14:textId="77777777" w:rsidR="00D705B7" w:rsidRPr="00040E29" w:rsidRDefault="00D705B7" w:rsidP="00D705B7"/>
    <w:p w14:paraId="4CF893D4" w14:textId="77777777" w:rsidR="00D705B7" w:rsidRPr="00040E29" w:rsidRDefault="00D705B7" w:rsidP="00D705B7">
      <w:pPr>
        <w:pStyle w:val="TH"/>
        <w:rPr>
          <w:iCs/>
        </w:rPr>
      </w:pPr>
      <w:r w:rsidRPr="00040E29">
        <w:t xml:space="preserve">Table 14.2.1.3.1.3.3-9: </w:t>
      </w:r>
      <w:r w:rsidRPr="00040E29">
        <w:rPr>
          <w:i/>
          <w:iCs/>
        </w:rPr>
        <w:t>CFR-</w:t>
      </w:r>
      <w:proofErr w:type="spellStart"/>
      <w:r w:rsidRPr="00040E29">
        <w:rPr>
          <w:i/>
          <w:iCs/>
        </w:rPr>
        <w:t>ConfigMulticast</w:t>
      </w:r>
      <w:proofErr w:type="spellEnd"/>
      <w:r w:rsidRPr="00040E29">
        <w:rPr>
          <w:i/>
          <w:iCs/>
        </w:rPr>
        <w:t xml:space="preserve"> </w:t>
      </w:r>
      <w:r w:rsidRPr="00040E29">
        <w:rPr>
          <w:iCs/>
        </w:rPr>
        <w:t>(</w:t>
      </w:r>
      <w:r w:rsidRPr="00040E29">
        <w:t>Table 14.2.1.3.1.3.3-8</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040E29" w14:paraId="3C9D3C4E"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774C13B7" w14:textId="77777777" w:rsidR="00D705B7" w:rsidRPr="00040E29" w:rsidRDefault="00D705B7" w:rsidP="009A7812">
            <w:pPr>
              <w:pStyle w:val="TAH"/>
              <w:jc w:val="left"/>
              <w:rPr>
                <w:b w:val="0"/>
              </w:rPr>
            </w:pPr>
            <w:r w:rsidRPr="00040E29">
              <w:rPr>
                <w:b w:val="0"/>
              </w:rPr>
              <w:t>Derivation Path: TS 38.508-1 [4], Table 4.6.3-23AA</w:t>
            </w:r>
          </w:p>
        </w:tc>
      </w:tr>
      <w:tr w:rsidR="00D705B7" w:rsidRPr="00040E29" w14:paraId="7AF5125B"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71F5AAB" w14:textId="77777777" w:rsidR="00D705B7" w:rsidRPr="00040E29" w:rsidRDefault="00D705B7" w:rsidP="009A7812">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E64643" w14:textId="77777777" w:rsidR="00D705B7" w:rsidRPr="00040E29" w:rsidRDefault="00D705B7" w:rsidP="009A7812">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052240C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E1C9E64" w14:textId="77777777" w:rsidR="00D705B7" w:rsidRPr="00040E29" w:rsidRDefault="00D705B7" w:rsidP="009A7812">
            <w:pPr>
              <w:pStyle w:val="TAH"/>
            </w:pPr>
            <w:r w:rsidRPr="00040E29">
              <w:t>Condition</w:t>
            </w:r>
          </w:p>
        </w:tc>
      </w:tr>
      <w:tr w:rsidR="00D705B7" w:rsidRPr="00040E29" w14:paraId="4BE8670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6CE1775" w14:textId="77777777" w:rsidR="00D705B7" w:rsidRPr="00040E29" w:rsidRDefault="00D705B7" w:rsidP="009A7812">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B66BAA5"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F132F4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E0A4AE7" w14:textId="77777777" w:rsidR="00D705B7" w:rsidRPr="00040E29" w:rsidRDefault="00D705B7" w:rsidP="009A7812">
            <w:pPr>
              <w:pStyle w:val="TAL"/>
            </w:pPr>
          </w:p>
        </w:tc>
      </w:tr>
      <w:tr w:rsidR="00D705B7" w:rsidRPr="00040E29" w14:paraId="17F4A7EB"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DC50242" w14:textId="77777777" w:rsidR="00D705B7" w:rsidRPr="00040E29" w:rsidRDefault="00D705B7" w:rsidP="009A7812">
            <w:pPr>
              <w:pStyle w:val="TAL"/>
            </w:pPr>
            <w:r w:rsidRPr="00040E29">
              <w:t xml:space="preserve">  sps-ConfigMulticastToAddModList-r17 </w:t>
            </w:r>
            <w:r w:rsidRPr="00040E29">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79F476D7"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280004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3978C77" w14:textId="77777777" w:rsidR="00D705B7" w:rsidRPr="00040E29" w:rsidRDefault="00D705B7" w:rsidP="009A7812">
            <w:pPr>
              <w:pStyle w:val="TAL"/>
            </w:pPr>
          </w:p>
        </w:tc>
      </w:tr>
      <w:tr w:rsidR="00D705B7" w:rsidRPr="00040E29" w14:paraId="1AE88BA7" w14:textId="77777777" w:rsidTr="009A7812">
        <w:tc>
          <w:tcPr>
            <w:tcW w:w="4536" w:type="dxa"/>
            <w:tcBorders>
              <w:top w:val="single" w:sz="4" w:space="0" w:color="auto"/>
              <w:left w:val="single" w:sz="4" w:space="0" w:color="auto"/>
              <w:bottom w:val="single" w:sz="4" w:space="0" w:color="auto"/>
              <w:right w:val="single" w:sz="4" w:space="0" w:color="auto"/>
            </w:tcBorders>
          </w:tcPr>
          <w:p w14:paraId="1FDAB16C" w14:textId="77777777" w:rsidR="00D705B7" w:rsidRPr="00040E29" w:rsidRDefault="00D705B7" w:rsidP="009A7812">
            <w:pPr>
              <w:pStyle w:val="TAL"/>
            </w:pPr>
            <w:r w:rsidRPr="00040E29">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23D547EA"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834A10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611FB75" w14:textId="77777777" w:rsidR="00D705B7" w:rsidRPr="00040E29" w:rsidRDefault="00D705B7" w:rsidP="009A7812">
            <w:pPr>
              <w:pStyle w:val="TAL"/>
            </w:pPr>
          </w:p>
        </w:tc>
      </w:tr>
      <w:tr w:rsidR="00D705B7" w:rsidRPr="00040E29" w14:paraId="34DB46A9" w14:textId="77777777" w:rsidTr="009A7812">
        <w:tc>
          <w:tcPr>
            <w:tcW w:w="4536" w:type="dxa"/>
            <w:tcBorders>
              <w:top w:val="single" w:sz="4" w:space="0" w:color="auto"/>
              <w:left w:val="single" w:sz="4" w:space="0" w:color="auto"/>
              <w:bottom w:val="single" w:sz="4" w:space="0" w:color="auto"/>
              <w:right w:val="single" w:sz="4" w:space="0" w:color="auto"/>
            </w:tcBorders>
          </w:tcPr>
          <w:p w14:paraId="66423878" w14:textId="77777777" w:rsidR="00D705B7" w:rsidRPr="00040E29" w:rsidRDefault="00D705B7" w:rsidP="009A7812">
            <w:pPr>
              <w:pStyle w:val="TAL"/>
            </w:pPr>
            <w:r w:rsidRPr="00040E29">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157D3348" w14:textId="77777777" w:rsidR="00D705B7" w:rsidRPr="00040E29" w:rsidRDefault="00D705B7" w:rsidP="009A7812">
            <w:pPr>
              <w:pStyle w:val="TAL"/>
              <w:rPr>
                <w:lang w:eastAsia="zh-CN"/>
              </w:rPr>
            </w:pPr>
            <w:r w:rsidRPr="00040E29">
              <w:rPr>
                <w:rFonts w:hint="eastAsia"/>
                <w:lang w:eastAsia="zh-CN"/>
              </w:rPr>
              <w:t>4</w:t>
            </w:r>
            <w:r w:rsidRPr="00040E29">
              <w:rPr>
                <w:lang w:eastAsia="zh-CN"/>
              </w:rPr>
              <w:t>0ms</w:t>
            </w:r>
          </w:p>
        </w:tc>
        <w:tc>
          <w:tcPr>
            <w:tcW w:w="1701" w:type="dxa"/>
            <w:tcBorders>
              <w:top w:val="single" w:sz="4" w:space="0" w:color="auto"/>
              <w:left w:val="single" w:sz="4" w:space="0" w:color="auto"/>
              <w:bottom w:val="single" w:sz="4" w:space="0" w:color="auto"/>
              <w:right w:val="single" w:sz="4" w:space="0" w:color="auto"/>
            </w:tcBorders>
          </w:tcPr>
          <w:p w14:paraId="7F2502E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ED6F7F" w14:textId="77777777" w:rsidR="00D705B7" w:rsidRPr="00040E29" w:rsidRDefault="00D705B7" w:rsidP="009A7812">
            <w:pPr>
              <w:pStyle w:val="TAL"/>
            </w:pPr>
          </w:p>
        </w:tc>
      </w:tr>
      <w:tr w:rsidR="00D705B7" w:rsidRPr="00040E29" w14:paraId="01654660" w14:textId="77777777" w:rsidTr="009A7812">
        <w:tc>
          <w:tcPr>
            <w:tcW w:w="4536" w:type="dxa"/>
            <w:tcBorders>
              <w:top w:val="single" w:sz="4" w:space="0" w:color="auto"/>
              <w:left w:val="single" w:sz="4" w:space="0" w:color="auto"/>
              <w:bottom w:val="single" w:sz="4" w:space="0" w:color="auto"/>
              <w:right w:val="single" w:sz="4" w:space="0" w:color="auto"/>
            </w:tcBorders>
          </w:tcPr>
          <w:p w14:paraId="5B328DF8" w14:textId="77777777" w:rsidR="00D705B7" w:rsidRPr="00040E29" w:rsidRDefault="00D705B7" w:rsidP="009A7812">
            <w:pPr>
              <w:pStyle w:val="TAL"/>
            </w:pPr>
            <w:r w:rsidRPr="00040E29">
              <w:t xml:space="preserve">      </w:t>
            </w:r>
            <w:proofErr w:type="spellStart"/>
            <w:r w:rsidRPr="00040E29">
              <w:t>nrofHARQ</w:t>
            </w:r>
            <w:proofErr w:type="spellEnd"/>
            <w:r w:rsidRPr="00040E29">
              <w:t>-Processes</w:t>
            </w:r>
          </w:p>
        </w:tc>
        <w:tc>
          <w:tcPr>
            <w:tcW w:w="2268" w:type="dxa"/>
            <w:tcBorders>
              <w:top w:val="single" w:sz="4" w:space="0" w:color="auto"/>
              <w:left w:val="single" w:sz="4" w:space="0" w:color="auto"/>
              <w:bottom w:val="single" w:sz="4" w:space="0" w:color="auto"/>
              <w:right w:val="single" w:sz="4" w:space="0" w:color="auto"/>
            </w:tcBorders>
          </w:tcPr>
          <w:p w14:paraId="3D7D555C" w14:textId="77777777" w:rsidR="00D705B7" w:rsidRPr="00040E29" w:rsidRDefault="00D705B7" w:rsidP="009A7812">
            <w:pPr>
              <w:pStyle w:val="TAL"/>
              <w:rPr>
                <w:lang w:eastAsia="zh-CN"/>
              </w:rPr>
            </w:pPr>
            <w:r w:rsidRPr="00040E29">
              <w:rPr>
                <w:rFonts w:hint="eastAsia"/>
                <w:lang w:eastAsia="zh-CN"/>
              </w:rPr>
              <w:t>8</w:t>
            </w:r>
          </w:p>
        </w:tc>
        <w:tc>
          <w:tcPr>
            <w:tcW w:w="1701" w:type="dxa"/>
            <w:tcBorders>
              <w:top w:val="single" w:sz="4" w:space="0" w:color="auto"/>
              <w:left w:val="single" w:sz="4" w:space="0" w:color="auto"/>
              <w:bottom w:val="single" w:sz="4" w:space="0" w:color="auto"/>
              <w:right w:val="single" w:sz="4" w:space="0" w:color="auto"/>
            </w:tcBorders>
          </w:tcPr>
          <w:p w14:paraId="0C40845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221AFE2" w14:textId="77777777" w:rsidR="00D705B7" w:rsidRPr="00040E29" w:rsidRDefault="00D705B7" w:rsidP="009A7812">
            <w:pPr>
              <w:pStyle w:val="TAL"/>
            </w:pPr>
          </w:p>
        </w:tc>
      </w:tr>
      <w:tr w:rsidR="00D705B7" w:rsidRPr="00040E29" w14:paraId="0AD3DF02" w14:textId="77777777" w:rsidTr="009A7812">
        <w:tc>
          <w:tcPr>
            <w:tcW w:w="4536" w:type="dxa"/>
            <w:tcBorders>
              <w:top w:val="single" w:sz="4" w:space="0" w:color="auto"/>
              <w:left w:val="single" w:sz="4" w:space="0" w:color="auto"/>
              <w:bottom w:val="single" w:sz="4" w:space="0" w:color="auto"/>
              <w:right w:val="single" w:sz="4" w:space="0" w:color="auto"/>
            </w:tcBorders>
          </w:tcPr>
          <w:p w14:paraId="2549791D" w14:textId="77777777" w:rsidR="00D705B7" w:rsidRPr="00040E29" w:rsidRDefault="00D705B7" w:rsidP="009A7812">
            <w:pPr>
              <w:pStyle w:val="TAL"/>
            </w:pPr>
            <w:r w:rsidRPr="00040E29">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0EB815C5"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4727E97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1335F17" w14:textId="77777777" w:rsidR="00D705B7" w:rsidRPr="00040E29" w:rsidRDefault="00D705B7" w:rsidP="009A7812">
            <w:pPr>
              <w:pStyle w:val="TAL"/>
            </w:pPr>
          </w:p>
        </w:tc>
      </w:tr>
      <w:tr w:rsidR="00D705B7" w:rsidRPr="00040E29" w14:paraId="21E0A38E" w14:textId="77777777" w:rsidTr="009A7812">
        <w:tc>
          <w:tcPr>
            <w:tcW w:w="4536" w:type="dxa"/>
            <w:tcBorders>
              <w:top w:val="single" w:sz="4" w:space="0" w:color="auto"/>
              <w:left w:val="single" w:sz="4" w:space="0" w:color="auto"/>
              <w:bottom w:val="single" w:sz="4" w:space="0" w:color="auto"/>
              <w:right w:val="single" w:sz="4" w:space="0" w:color="auto"/>
            </w:tcBorders>
          </w:tcPr>
          <w:p w14:paraId="7D1F078B" w14:textId="77777777" w:rsidR="00D705B7" w:rsidRPr="00040E29" w:rsidRDefault="00D705B7" w:rsidP="009A7812">
            <w:pPr>
              <w:pStyle w:val="TAL"/>
            </w:pPr>
            <w:r w:rsidRPr="00040E29">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2A716C10"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5C4B725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56F1760" w14:textId="77777777" w:rsidR="00D705B7" w:rsidRPr="00040E29" w:rsidRDefault="00D705B7" w:rsidP="009A7812">
            <w:pPr>
              <w:pStyle w:val="TAL"/>
            </w:pPr>
          </w:p>
        </w:tc>
      </w:tr>
      <w:tr w:rsidR="00D705B7" w:rsidRPr="00040E29" w14:paraId="6E3218A3" w14:textId="77777777" w:rsidTr="009A7812">
        <w:tc>
          <w:tcPr>
            <w:tcW w:w="4536" w:type="dxa"/>
            <w:tcBorders>
              <w:top w:val="single" w:sz="4" w:space="0" w:color="auto"/>
              <w:left w:val="single" w:sz="4" w:space="0" w:color="auto"/>
              <w:bottom w:val="single" w:sz="4" w:space="0" w:color="auto"/>
              <w:right w:val="single" w:sz="4" w:space="0" w:color="auto"/>
            </w:tcBorders>
          </w:tcPr>
          <w:p w14:paraId="41EF44B8"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32C2149"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05AA3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75FB867" w14:textId="77777777" w:rsidR="00D705B7" w:rsidRPr="00040E29" w:rsidRDefault="00D705B7" w:rsidP="009A7812">
            <w:pPr>
              <w:pStyle w:val="TAL"/>
            </w:pPr>
          </w:p>
        </w:tc>
      </w:tr>
      <w:tr w:rsidR="00D705B7" w:rsidRPr="00040E29" w14:paraId="0C6F38D0" w14:textId="77777777" w:rsidTr="009A7812">
        <w:tc>
          <w:tcPr>
            <w:tcW w:w="4536" w:type="dxa"/>
            <w:tcBorders>
              <w:top w:val="single" w:sz="4" w:space="0" w:color="auto"/>
              <w:left w:val="single" w:sz="4" w:space="0" w:color="auto"/>
              <w:bottom w:val="single" w:sz="4" w:space="0" w:color="auto"/>
              <w:right w:val="single" w:sz="4" w:space="0" w:color="auto"/>
            </w:tcBorders>
          </w:tcPr>
          <w:p w14:paraId="12E82186"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6E5AD257"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444A7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E8AE30" w14:textId="77777777" w:rsidR="00D705B7" w:rsidRPr="00040E29" w:rsidRDefault="00D705B7" w:rsidP="009A7812">
            <w:pPr>
              <w:pStyle w:val="TAL"/>
            </w:pPr>
          </w:p>
        </w:tc>
      </w:tr>
      <w:tr w:rsidR="00D705B7" w:rsidRPr="00040E29" w14:paraId="0469FF50"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1E34115" w14:textId="77777777" w:rsidR="00D705B7" w:rsidRPr="00040E29" w:rsidRDefault="00D705B7" w:rsidP="009A7812">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26447AFA"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C2E931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1CD19F8" w14:textId="77777777" w:rsidR="00D705B7" w:rsidRPr="00040E29" w:rsidRDefault="00D705B7" w:rsidP="009A7812">
            <w:pPr>
              <w:pStyle w:val="TAL"/>
            </w:pPr>
          </w:p>
        </w:tc>
      </w:tr>
    </w:tbl>
    <w:p w14:paraId="717446B9" w14:textId="77777777" w:rsidR="00D705B7" w:rsidRPr="00040E29" w:rsidRDefault="00D705B7" w:rsidP="00D705B7"/>
    <w:p w14:paraId="14CA1CEC" w14:textId="77777777" w:rsidR="00D705B7" w:rsidRPr="00040E29" w:rsidRDefault="00D705B7" w:rsidP="00D705B7">
      <w:pPr>
        <w:pStyle w:val="TH"/>
      </w:pPr>
      <w:r w:rsidRPr="00040E29">
        <w:lastRenderedPageBreak/>
        <w:t>Table 14.2.1.3.1.3.3-10:</w:t>
      </w:r>
      <w:r w:rsidRPr="00040E29">
        <w:rPr>
          <w:i/>
          <w:iCs/>
        </w:rPr>
        <w:t xml:space="preserve"> RRCReconfiguration</w:t>
      </w:r>
      <w:r w:rsidRPr="00040E29">
        <w:t xml:space="preserve"> (step 39,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0D7DFA7F" w14:textId="77777777" w:rsidTr="009A7812">
        <w:tc>
          <w:tcPr>
            <w:tcW w:w="9738" w:type="dxa"/>
            <w:gridSpan w:val="4"/>
          </w:tcPr>
          <w:p w14:paraId="28C44B00" w14:textId="77777777" w:rsidR="00D705B7" w:rsidRPr="00040E29" w:rsidRDefault="00D705B7" w:rsidP="009A7812">
            <w:pPr>
              <w:pStyle w:val="TAL"/>
            </w:pPr>
            <w:r w:rsidRPr="00040E29">
              <w:t xml:space="preserve">Derivation Path: TS 38.508-1 [4], Table 4.6.1-13 and condition NR </w:t>
            </w:r>
          </w:p>
        </w:tc>
      </w:tr>
      <w:tr w:rsidR="00D705B7" w:rsidRPr="00040E29" w14:paraId="64B0FF16" w14:textId="77777777" w:rsidTr="009A7812">
        <w:tblPrEx>
          <w:tblCellMar>
            <w:left w:w="108" w:type="dxa"/>
            <w:right w:w="108" w:type="dxa"/>
          </w:tblCellMar>
        </w:tblPrEx>
        <w:tc>
          <w:tcPr>
            <w:tcW w:w="4535" w:type="dxa"/>
          </w:tcPr>
          <w:p w14:paraId="34FF9628" w14:textId="77777777" w:rsidR="00D705B7" w:rsidRPr="00040E29" w:rsidRDefault="00D705B7" w:rsidP="009A7812">
            <w:pPr>
              <w:pStyle w:val="TAH"/>
            </w:pPr>
            <w:r w:rsidRPr="00040E29">
              <w:t>Information Element</w:t>
            </w:r>
          </w:p>
        </w:tc>
        <w:tc>
          <w:tcPr>
            <w:tcW w:w="2267" w:type="dxa"/>
          </w:tcPr>
          <w:p w14:paraId="4C3042F7" w14:textId="77777777" w:rsidR="00D705B7" w:rsidRPr="00040E29" w:rsidRDefault="00D705B7" w:rsidP="009A7812">
            <w:pPr>
              <w:pStyle w:val="TAH"/>
            </w:pPr>
            <w:r w:rsidRPr="00040E29">
              <w:t>Value/remark</w:t>
            </w:r>
          </w:p>
        </w:tc>
        <w:tc>
          <w:tcPr>
            <w:tcW w:w="1700" w:type="dxa"/>
          </w:tcPr>
          <w:p w14:paraId="7285CDAD" w14:textId="77777777" w:rsidR="00D705B7" w:rsidRPr="00040E29" w:rsidRDefault="00D705B7" w:rsidP="009A7812">
            <w:pPr>
              <w:pStyle w:val="TAH"/>
            </w:pPr>
            <w:r w:rsidRPr="00040E29">
              <w:t>Comment</w:t>
            </w:r>
          </w:p>
        </w:tc>
        <w:tc>
          <w:tcPr>
            <w:tcW w:w="1245" w:type="dxa"/>
          </w:tcPr>
          <w:p w14:paraId="12305EC9" w14:textId="77777777" w:rsidR="00D705B7" w:rsidRPr="00040E29" w:rsidRDefault="00D705B7" w:rsidP="009A7812">
            <w:pPr>
              <w:pStyle w:val="TAH"/>
            </w:pPr>
            <w:r w:rsidRPr="00040E29">
              <w:t>Condition</w:t>
            </w:r>
          </w:p>
        </w:tc>
      </w:tr>
      <w:tr w:rsidR="00D705B7" w:rsidRPr="00040E29" w14:paraId="026EB03E" w14:textId="77777777" w:rsidTr="009A7812">
        <w:tblPrEx>
          <w:tblCellMar>
            <w:left w:w="108" w:type="dxa"/>
            <w:right w:w="108" w:type="dxa"/>
          </w:tblCellMar>
        </w:tblPrEx>
        <w:tc>
          <w:tcPr>
            <w:tcW w:w="4535" w:type="dxa"/>
          </w:tcPr>
          <w:p w14:paraId="7536E66D" w14:textId="77777777" w:rsidR="00D705B7" w:rsidRPr="00040E29" w:rsidRDefault="00D705B7" w:rsidP="009A7812">
            <w:pPr>
              <w:pStyle w:val="TAL"/>
            </w:pPr>
            <w:r w:rsidRPr="00040E29">
              <w:t>RRCReconfiguration ::= SEQUENCE {</w:t>
            </w:r>
          </w:p>
        </w:tc>
        <w:tc>
          <w:tcPr>
            <w:tcW w:w="2267" w:type="dxa"/>
          </w:tcPr>
          <w:p w14:paraId="5632D1F7" w14:textId="77777777" w:rsidR="00D705B7" w:rsidRPr="00040E29" w:rsidRDefault="00D705B7" w:rsidP="009A7812">
            <w:pPr>
              <w:pStyle w:val="TAL"/>
            </w:pPr>
          </w:p>
        </w:tc>
        <w:tc>
          <w:tcPr>
            <w:tcW w:w="1700" w:type="dxa"/>
          </w:tcPr>
          <w:p w14:paraId="76ADDFFF" w14:textId="77777777" w:rsidR="00D705B7" w:rsidRPr="00040E29" w:rsidRDefault="00D705B7" w:rsidP="009A7812">
            <w:pPr>
              <w:pStyle w:val="TAL"/>
            </w:pPr>
          </w:p>
        </w:tc>
        <w:tc>
          <w:tcPr>
            <w:tcW w:w="1245" w:type="dxa"/>
          </w:tcPr>
          <w:p w14:paraId="07772FBA" w14:textId="77777777" w:rsidR="00D705B7" w:rsidRPr="00040E29" w:rsidRDefault="00D705B7" w:rsidP="009A7812">
            <w:pPr>
              <w:pStyle w:val="TAL"/>
            </w:pPr>
          </w:p>
        </w:tc>
      </w:tr>
      <w:tr w:rsidR="00D705B7" w:rsidRPr="00040E29" w14:paraId="7CA905D2" w14:textId="77777777" w:rsidTr="009A7812">
        <w:tblPrEx>
          <w:tblCellMar>
            <w:left w:w="108" w:type="dxa"/>
            <w:right w:w="108" w:type="dxa"/>
          </w:tblCellMar>
        </w:tblPrEx>
        <w:tc>
          <w:tcPr>
            <w:tcW w:w="4535" w:type="dxa"/>
          </w:tcPr>
          <w:p w14:paraId="6B6BDA71"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23A8096E" w14:textId="77777777" w:rsidR="00D705B7" w:rsidRPr="00040E29" w:rsidRDefault="00D705B7" w:rsidP="009A7812">
            <w:pPr>
              <w:pStyle w:val="TAL"/>
            </w:pPr>
          </w:p>
        </w:tc>
        <w:tc>
          <w:tcPr>
            <w:tcW w:w="1700" w:type="dxa"/>
          </w:tcPr>
          <w:p w14:paraId="007E8C6B" w14:textId="77777777" w:rsidR="00D705B7" w:rsidRPr="00040E29" w:rsidRDefault="00D705B7" w:rsidP="009A7812">
            <w:pPr>
              <w:pStyle w:val="TAL"/>
            </w:pPr>
          </w:p>
        </w:tc>
        <w:tc>
          <w:tcPr>
            <w:tcW w:w="1245" w:type="dxa"/>
          </w:tcPr>
          <w:p w14:paraId="11DD94FA" w14:textId="77777777" w:rsidR="00D705B7" w:rsidRPr="00040E29" w:rsidRDefault="00D705B7" w:rsidP="009A7812">
            <w:pPr>
              <w:pStyle w:val="TAL"/>
            </w:pPr>
          </w:p>
        </w:tc>
      </w:tr>
      <w:tr w:rsidR="00D705B7" w:rsidRPr="00040E29" w14:paraId="0F3706FE" w14:textId="77777777" w:rsidTr="009A7812">
        <w:tblPrEx>
          <w:tblCellMar>
            <w:left w:w="108" w:type="dxa"/>
            <w:right w:w="108" w:type="dxa"/>
          </w:tblCellMar>
        </w:tblPrEx>
        <w:tc>
          <w:tcPr>
            <w:tcW w:w="4535" w:type="dxa"/>
            <w:tcBorders>
              <w:bottom w:val="single" w:sz="4" w:space="0" w:color="auto"/>
            </w:tcBorders>
          </w:tcPr>
          <w:p w14:paraId="7B514E2C"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930E066" w14:textId="77777777" w:rsidR="00D705B7" w:rsidRPr="00040E29" w:rsidRDefault="00D705B7" w:rsidP="009A7812">
            <w:pPr>
              <w:pStyle w:val="TAL"/>
            </w:pPr>
          </w:p>
        </w:tc>
        <w:tc>
          <w:tcPr>
            <w:tcW w:w="1700" w:type="dxa"/>
          </w:tcPr>
          <w:p w14:paraId="631D90FA" w14:textId="77777777" w:rsidR="00D705B7" w:rsidRPr="00040E29" w:rsidRDefault="00D705B7" w:rsidP="009A7812">
            <w:pPr>
              <w:pStyle w:val="TAL"/>
            </w:pPr>
          </w:p>
        </w:tc>
        <w:tc>
          <w:tcPr>
            <w:tcW w:w="1245" w:type="dxa"/>
          </w:tcPr>
          <w:p w14:paraId="004FC4A1" w14:textId="77777777" w:rsidR="00D705B7" w:rsidRPr="00040E29" w:rsidRDefault="00D705B7" w:rsidP="009A7812">
            <w:pPr>
              <w:pStyle w:val="TAL"/>
            </w:pPr>
          </w:p>
        </w:tc>
      </w:tr>
      <w:tr w:rsidR="00D705B7" w:rsidRPr="00040E29" w14:paraId="44D3003E" w14:textId="77777777" w:rsidTr="009A7812">
        <w:tblPrEx>
          <w:tblCellMar>
            <w:left w:w="108" w:type="dxa"/>
            <w:right w:w="108" w:type="dxa"/>
          </w:tblCellMar>
        </w:tblPrEx>
        <w:tc>
          <w:tcPr>
            <w:tcW w:w="4535" w:type="dxa"/>
            <w:tcBorders>
              <w:top w:val="single" w:sz="4" w:space="0" w:color="auto"/>
              <w:bottom w:val="single" w:sz="4" w:space="0" w:color="auto"/>
            </w:tcBorders>
          </w:tcPr>
          <w:p w14:paraId="4D140216"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3A0D699" w14:textId="77777777" w:rsidR="00D705B7" w:rsidRPr="00040E29" w:rsidRDefault="00D705B7" w:rsidP="009A7812">
            <w:pPr>
              <w:pStyle w:val="TAL"/>
            </w:pPr>
          </w:p>
        </w:tc>
        <w:tc>
          <w:tcPr>
            <w:tcW w:w="1700" w:type="dxa"/>
          </w:tcPr>
          <w:p w14:paraId="1C557803" w14:textId="77777777" w:rsidR="00D705B7" w:rsidRPr="00040E29" w:rsidRDefault="00D705B7" w:rsidP="009A7812">
            <w:pPr>
              <w:pStyle w:val="TAL"/>
            </w:pPr>
          </w:p>
        </w:tc>
        <w:tc>
          <w:tcPr>
            <w:tcW w:w="1245" w:type="dxa"/>
          </w:tcPr>
          <w:p w14:paraId="15E9C90F" w14:textId="77777777" w:rsidR="00D705B7" w:rsidRPr="00040E29" w:rsidRDefault="00D705B7" w:rsidP="009A7812">
            <w:pPr>
              <w:pStyle w:val="TAL"/>
            </w:pPr>
          </w:p>
        </w:tc>
      </w:tr>
      <w:tr w:rsidR="00D705B7" w:rsidRPr="00040E29" w14:paraId="172A8A08" w14:textId="77777777" w:rsidTr="009A7812">
        <w:tblPrEx>
          <w:tblCellMar>
            <w:left w:w="108" w:type="dxa"/>
            <w:right w:w="108" w:type="dxa"/>
          </w:tblCellMar>
        </w:tblPrEx>
        <w:tc>
          <w:tcPr>
            <w:tcW w:w="4535" w:type="dxa"/>
            <w:tcBorders>
              <w:top w:val="single" w:sz="4" w:space="0" w:color="auto"/>
              <w:bottom w:val="single" w:sz="4" w:space="0" w:color="auto"/>
            </w:tcBorders>
          </w:tcPr>
          <w:p w14:paraId="6DBD2269" w14:textId="77777777" w:rsidR="00D705B7" w:rsidRPr="00040E29" w:rsidRDefault="00D705B7" w:rsidP="009A7812">
            <w:pPr>
              <w:pStyle w:val="TAL"/>
            </w:pPr>
            <w:r w:rsidRPr="00040E29">
              <w:t xml:space="preserve">        masterCellGroup</w:t>
            </w:r>
          </w:p>
        </w:tc>
        <w:tc>
          <w:tcPr>
            <w:tcW w:w="2267" w:type="dxa"/>
          </w:tcPr>
          <w:p w14:paraId="0BDE18D3" w14:textId="77777777" w:rsidR="00D705B7" w:rsidRPr="00040E29" w:rsidRDefault="00D705B7" w:rsidP="009A7812">
            <w:pPr>
              <w:pStyle w:val="TAL"/>
            </w:pPr>
            <w:r w:rsidRPr="00040E29">
              <w:t>CellGroupConfig</w:t>
            </w:r>
          </w:p>
        </w:tc>
        <w:tc>
          <w:tcPr>
            <w:tcW w:w="1700" w:type="dxa"/>
          </w:tcPr>
          <w:p w14:paraId="626B01BC" w14:textId="77777777" w:rsidR="00D705B7" w:rsidRPr="00040E29" w:rsidRDefault="00D705B7" w:rsidP="009A7812">
            <w:pPr>
              <w:pStyle w:val="TAL"/>
            </w:pPr>
            <w:r w:rsidRPr="00040E29">
              <w:t>Table 14.2.1.3.1.3.3-11</w:t>
            </w:r>
          </w:p>
        </w:tc>
        <w:tc>
          <w:tcPr>
            <w:tcW w:w="1245" w:type="dxa"/>
          </w:tcPr>
          <w:p w14:paraId="3E2E7425" w14:textId="77777777" w:rsidR="00D705B7" w:rsidRPr="00040E29" w:rsidRDefault="00D705B7" w:rsidP="009A7812">
            <w:pPr>
              <w:pStyle w:val="TAL"/>
            </w:pPr>
          </w:p>
        </w:tc>
      </w:tr>
      <w:tr w:rsidR="00D705B7" w:rsidRPr="00040E29" w14:paraId="777C89B9" w14:textId="77777777" w:rsidTr="009A7812">
        <w:tblPrEx>
          <w:tblCellMar>
            <w:left w:w="108" w:type="dxa"/>
            <w:right w:w="108" w:type="dxa"/>
          </w:tblCellMar>
        </w:tblPrEx>
        <w:tc>
          <w:tcPr>
            <w:tcW w:w="4535" w:type="dxa"/>
            <w:tcBorders>
              <w:top w:val="nil"/>
              <w:bottom w:val="single" w:sz="4" w:space="0" w:color="auto"/>
            </w:tcBorders>
          </w:tcPr>
          <w:p w14:paraId="55FE1F89" w14:textId="77777777" w:rsidR="00D705B7" w:rsidRPr="00040E29" w:rsidRDefault="00D705B7" w:rsidP="009A7812">
            <w:pPr>
              <w:pStyle w:val="TAL"/>
            </w:pPr>
            <w:r w:rsidRPr="00040E29">
              <w:t xml:space="preserve">      }</w:t>
            </w:r>
          </w:p>
        </w:tc>
        <w:tc>
          <w:tcPr>
            <w:tcW w:w="2267" w:type="dxa"/>
          </w:tcPr>
          <w:p w14:paraId="110CA151" w14:textId="77777777" w:rsidR="00D705B7" w:rsidRPr="00040E29" w:rsidRDefault="00D705B7" w:rsidP="009A7812">
            <w:pPr>
              <w:pStyle w:val="TAL"/>
            </w:pPr>
          </w:p>
        </w:tc>
        <w:tc>
          <w:tcPr>
            <w:tcW w:w="1700" w:type="dxa"/>
          </w:tcPr>
          <w:p w14:paraId="2C954C09" w14:textId="77777777" w:rsidR="00D705B7" w:rsidRPr="00040E29" w:rsidRDefault="00D705B7" w:rsidP="009A7812">
            <w:pPr>
              <w:pStyle w:val="TAL"/>
            </w:pPr>
          </w:p>
        </w:tc>
        <w:tc>
          <w:tcPr>
            <w:tcW w:w="1245" w:type="dxa"/>
          </w:tcPr>
          <w:p w14:paraId="7692C42B" w14:textId="77777777" w:rsidR="00D705B7" w:rsidRPr="00040E29" w:rsidRDefault="00D705B7" w:rsidP="009A7812">
            <w:pPr>
              <w:pStyle w:val="TAL"/>
            </w:pPr>
          </w:p>
        </w:tc>
      </w:tr>
      <w:tr w:rsidR="00D705B7" w:rsidRPr="00040E29" w14:paraId="31BC0565" w14:textId="77777777" w:rsidTr="009A7812">
        <w:tblPrEx>
          <w:tblCellMar>
            <w:left w:w="108" w:type="dxa"/>
            <w:right w:w="108" w:type="dxa"/>
          </w:tblCellMar>
        </w:tblPrEx>
        <w:tc>
          <w:tcPr>
            <w:tcW w:w="4535" w:type="dxa"/>
            <w:tcBorders>
              <w:bottom w:val="single" w:sz="4" w:space="0" w:color="auto"/>
            </w:tcBorders>
          </w:tcPr>
          <w:p w14:paraId="7FBC71D1" w14:textId="77777777" w:rsidR="00D705B7" w:rsidRPr="00040E29" w:rsidRDefault="00D705B7" w:rsidP="009A7812">
            <w:pPr>
              <w:pStyle w:val="TAL"/>
            </w:pPr>
            <w:r w:rsidRPr="00040E29">
              <w:t xml:space="preserve">    }</w:t>
            </w:r>
          </w:p>
        </w:tc>
        <w:tc>
          <w:tcPr>
            <w:tcW w:w="2267" w:type="dxa"/>
          </w:tcPr>
          <w:p w14:paraId="7B67699D" w14:textId="77777777" w:rsidR="00D705B7" w:rsidRPr="00040E29" w:rsidRDefault="00D705B7" w:rsidP="009A7812">
            <w:pPr>
              <w:pStyle w:val="TAL"/>
            </w:pPr>
          </w:p>
        </w:tc>
        <w:tc>
          <w:tcPr>
            <w:tcW w:w="1700" w:type="dxa"/>
          </w:tcPr>
          <w:p w14:paraId="494BB4A1" w14:textId="77777777" w:rsidR="00D705B7" w:rsidRPr="00040E29" w:rsidRDefault="00D705B7" w:rsidP="009A7812">
            <w:pPr>
              <w:pStyle w:val="TAL"/>
            </w:pPr>
          </w:p>
        </w:tc>
        <w:tc>
          <w:tcPr>
            <w:tcW w:w="1245" w:type="dxa"/>
          </w:tcPr>
          <w:p w14:paraId="785D636B" w14:textId="77777777" w:rsidR="00D705B7" w:rsidRPr="00040E29" w:rsidRDefault="00D705B7" w:rsidP="009A7812">
            <w:pPr>
              <w:pStyle w:val="TAL"/>
            </w:pPr>
          </w:p>
        </w:tc>
      </w:tr>
      <w:tr w:rsidR="00D705B7" w:rsidRPr="00040E29" w14:paraId="79FE37B0" w14:textId="77777777" w:rsidTr="009A7812">
        <w:tblPrEx>
          <w:tblCellMar>
            <w:left w:w="108" w:type="dxa"/>
            <w:right w:w="108" w:type="dxa"/>
          </w:tblCellMar>
        </w:tblPrEx>
        <w:tc>
          <w:tcPr>
            <w:tcW w:w="4535" w:type="dxa"/>
            <w:tcBorders>
              <w:bottom w:val="single" w:sz="4" w:space="0" w:color="auto"/>
            </w:tcBorders>
          </w:tcPr>
          <w:p w14:paraId="1527C18B" w14:textId="77777777" w:rsidR="00D705B7" w:rsidRPr="00040E29" w:rsidRDefault="00D705B7" w:rsidP="009A7812">
            <w:pPr>
              <w:pStyle w:val="TAL"/>
            </w:pPr>
            <w:r w:rsidRPr="00040E29">
              <w:t xml:space="preserve">  }</w:t>
            </w:r>
          </w:p>
        </w:tc>
        <w:tc>
          <w:tcPr>
            <w:tcW w:w="2267" w:type="dxa"/>
          </w:tcPr>
          <w:p w14:paraId="3138C0C5" w14:textId="77777777" w:rsidR="00D705B7" w:rsidRPr="00040E29" w:rsidRDefault="00D705B7" w:rsidP="009A7812">
            <w:pPr>
              <w:pStyle w:val="TAL"/>
            </w:pPr>
          </w:p>
        </w:tc>
        <w:tc>
          <w:tcPr>
            <w:tcW w:w="1700" w:type="dxa"/>
          </w:tcPr>
          <w:p w14:paraId="69482626" w14:textId="77777777" w:rsidR="00D705B7" w:rsidRPr="00040E29" w:rsidRDefault="00D705B7" w:rsidP="009A7812">
            <w:pPr>
              <w:pStyle w:val="TAL"/>
            </w:pPr>
          </w:p>
        </w:tc>
        <w:tc>
          <w:tcPr>
            <w:tcW w:w="1245" w:type="dxa"/>
          </w:tcPr>
          <w:p w14:paraId="0FEC5ED1" w14:textId="77777777" w:rsidR="00D705B7" w:rsidRPr="00040E29" w:rsidRDefault="00D705B7" w:rsidP="009A7812">
            <w:pPr>
              <w:pStyle w:val="TAL"/>
            </w:pPr>
          </w:p>
        </w:tc>
      </w:tr>
      <w:tr w:rsidR="00D705B7" w:rsidRPr="00040E29" w14:paraId="04A7446D" w14:textId="77777777" w:rsidTr="009A7812">
        <w:tblPrEx>
          <w:tblCellMar>
            <w:left w:w="108" w:type="dxa"/>
            <w:right w:w="108" w:type="dxa"/>
          </w:tblCellMar>
        </w:tblPrEx>
        <w:tc>
          <w:tcPr>
            <w:tcW w:w="4535" w:type="dxa"/>
            <w:tcBorders>
              <w:bottom w:val="single" w:sz="4" w:space="0" w:color="auto"/>
            </w:tcBorders>
          </w:tcPr>
          <w:p w14:paraId="28AB4AE2" w14:textId="77777777" w:rsidR="00D705B7" w:rsidRPr="00040E29" w:rsidRDefault="00D705B7" w:rsidP="009A7812">
            <w:pPr>
              <w:pStyle w:val="TAL"/>
            </w:pPr>
            <w:r w:rsidRPr="00040E29">
              <w:t>}</w:t>
            </w:r>
          </w:p>
        </w:tc>
        <w:tc>
          <w:tcPr>
            <w:tcW w:w="2267" w:type="dxa"/>
          </w:tcPr>
          <w:p w14:paraId="4E6481F7" w14:textId="77777777" w:rsidR="00D705B7" w:rsidRPr="00040E29" w:rsidRDefault="00D705B7" w:rsidP="009A7812">
            <w:pPr>
              <w:pStyle w:val="TAL"/>
            </w:pPr>
          </w:p>
        </w:tc>
        <w:tc>
          <w:tcPr>
            <w:tcW w:w="1700" w:type="dxa"/>
          </w:tcPr>
          <w:p w14:paraId="00DAAD9C" w14:textId="77777777" w:rsidR="00D705B7" w:rsidRPr="00040E29" w:rsidRDefault="00D705B7" w:rsidP="009A7812">
            <w:pPr>
              <w:pStyle w:val="TAL"/>
            </w:pPr>
          </w:p>
        </w:tc>
        <w:tc>
          <w:tcPr>
            <w:tcW w:w="1245" w:type="dxa"/>
          </w:tcPr>
          <w:p w14:paraId="6042FB15" w14:textId="77777777" w:rsidR="00D705B7" w:rsidRPr="00040E29" w:rsidRDefault="00D705B7" w:rsidP="009A7812">
            <w:pPr>
              <w:pStyle w:val="TAL"/>
            </w:pPr>
          </w:p>
        </w:tc>
      </w:tr>
    </w:tbl>
    <w:p w14:paraId="1FF8C8D7" w14:textId="77777777" w:rsidR="00D705B7" w:rsidRPr="00040E29" w:rsidRDefault="00D705B7" w:rsidP="00D705B7"/>
    <w:p w14:paraId="263D9F46" w14:textId="77777777" w:rsidR="00D705B7" w:rsidRPr="00040E29" w:rsidRDefault="00D705B7" w:rsidP="00D705B7">
      <w:pPr>
        <w:pStyle w:val="TH"/>
      </w:pPr>
      <w:r w:rsidRPr="00040E29">
        <w:t>Table 14.2.1.3.1.3.3-11:</w:t>
      </w:r>
      <w:r w:rsidRPr="00040E29">
        <w:rPr>
          <w:i/>
          <w:iCs/>
        </w:rPr>
        <w:t xml:space="preserve"> </w:t>
      </w:r>
      <w:r w:rsidRPr="00040E29">
        <w:rPr>
          <w:i/>
        </w:rPr>
        <w:t xml:space="preserve">CellGroupConfig </w:t>
      </w:r>
      <w:r w:rsidRPr="00040E29">
        <w:t>(Table 14.2.1.3.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0A35F4CF" w14:textId="77777777" w:rsidTr="009A7812">
        <w:tc>
          <w:tcPr>
            <w:tcW w:w="9747" w:type="dxa"/>
            <w:gridSpan w:val="4"/>
          </w:tcPr>
          <w:p w14:paraId="2513F8A1"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D705B7" w:rsidRPr="00040E29" w14:paraId="6295A3A1" w14:textId="77777777" w:rsidTr="009A7812">
        <w:tc>
          <w:tcPr>
            <w:tcW w:w="4535" w:type="dxa"/>
          </w:tcPr>
          <w:p w14:paraId="52FD6524" w14:textId="77777777" w:rsidR="00D705B7" w:rsidRPr="00040E29" w:rsidRDefault="00D705B7" w:rsidP="009A7812">
            <w:pPr>
              <w:pStyle w:val="TAH"/>
            </w:pPr>
            <w:r w:rsidRPr="00040E29">
              <w:t>Information Element</w:t>
            </w:r>
          </w:p>
        </w:tc>
        <w:tc>
          <w:tcPr>
            <w:tcW w:w="2267" w:type="dxa"/>
          </w:tcPr>
          <w:p w14:paraId="5E1DFBE7" w14:textId="77777777" w:rsidR="00D705B7" w:rsidRPr="00040E29" w:rsidRDefault="00D705B7" w:rsidP="009A7812">
            <w:pPr>
              <w:pStyle w:val="TAH"/>
            </w:pPr>
            <w:r w:rsidRPr="00040E29">
              <w:t>Value/remark</w:t>
            </w:r>
          </w:p>
        </w:tc>
        <w:tc>
          <w:tcPr>
            <w:tcW w:w="1700" w:type="dxa"/>
          </w:tcPr>
          <w:p w14:paraId="3F55C75A" w14:textId="77777777" w:rsidR="00D705B7" w:rsidRPr="00040E29" w:rsidRDefault="00D705B7" w:rsidP="009A7812">
            <w:pPr>
              <w:pStyle w:val="TAH"/>
            </w:pPr>
            <w:r w:rsidRPr="00040E29">
              <w:t>Comment</w:t>
            </w:r>
          </w:p>
        </w:tc>
        <w:tc>
          <w:tcPr>
            <w:tcW w:w="1245" w:type="dxa"/>
          </w:tcPr>
          <w:p w14:paraId="58CD99E4" w14:textId="77777777" w:rsidR="00D705B7" w:rsidRPr="00040E29" w:rsidRDefault="00D705B7" w:rsidP="009A7812">
            <w:pPr>
              <w:pStyle w:val="TAH"/>
            </w:pPr>
            <w:r w:rsidRPr="00040E29">
              <w:t>Condition</w:t>
            </w:r>
          </w:p>
        </w:tc>
      </w:tr>
      <w:tr w:rsidR="00D705B7" w:rsidRPr="00040E29" w14:paraId="79126EBD" w14:textId="77777777" w:rsidTr="009A7812">
        <w:tc>
          <w:tcPr>
            <w:tcW w:w="4535" w:type="dxa"/>
          </w:tcPr>
          <w:p w14:paraId="21B35598"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77E77697" w14:textId="77777777" w:rsidR="00D705B7" w:rsidRPr="00040E29" w:rsidRDefault="00D705B7" w:rsidP="009A7812">
            <w:pPr>
              <w:pStyle w:val="TAL"/>
            </w:pPr>
          </w:p>
        </w:tc>
        <w:tc>
          <w:tcPr>
            <w:tcW w:w="1700" w:type="dxa"/>
          </w:tcPr>
          <w:p w14:paraId="05BD7EE9" w14:textId="77777777" w:rsidR="00D705B7" w:rsidRPr="00040E29" w:rsidRDefault="00D705B7" w:rsidP="009A7812">
            <w:pPr>
              <w:pStyle w:val="TAL"/>
            </w:pPr>
          </w:p>
        </w:tc>
        <w:tc>
          <w:tcPr>
            <w:tcW w:w="1245" w:type="dxa"/>
          </w:tcPr>
          <w:p w14:paraId="51BA7474" w14:textId="77777777" w:rsidR="00D705B7" w:rsidRPr="00040E29" w:rsidRDefault="00D705B7" w:rsidP="009A7812">
            <w:pPr>
              <w:pStyle w:val="TAL"/>
            </w:pPr>
          </w:p>
        </w:tc>
      </w:tr>
      <w:tr w:rsidR="00D705B7" w:rsidRPr="00040E29" w14:paraId="2372F139" w14:textId="77777777" w:rsidTr="009A7812">
        <w:tc>
          <w:tcPr>
            <w:tcW w:w="4535" w:type="dxa"/>
            <w:tcBorders>
              <w:bottom w:val="single" w:sz="4" w:space="0" w:color="auto"/>
            </w:tcBorders>
          </w:tcPr>
          <w:p w14:paraId="532F3861" w14:textId="77777777" w:rsidR="00D705B7" w:rsidRPr="00040E29" w:rsidRDefault="00D705B7" w:rsidP="009A7812">
            <w:pPr>
              <w:pStyle w:val="TAL"/>
            </w:pPr>
            <w:r w:rsidRPr="00040E29">
              <w:t xml:space="preserve">  spCellConfig SEQUENCE {</w:t>
            </w:r>
          </w:p>
        </w:tc>
        <w:tc>
          <w:tcPr>
            <w:tcW w:w="2267" w:type="dxa"/>
          </w:tcPr>
          <w:p w14:paraId="5592B47C" w14:textId="77777777" w:rsidR="00D705B7" w:rsidRPr="00040E29" w:rsidRDefault="00D705B7" w:rsidP="009A7812">
            <w:pPr>
              <w:pStyle w:val="TAL"/>
            </w:pPr>
          </w:p>
        </w:tc>
        <w:tc>
          <w:tcPr>
            <w:tcW w:w="1700" w:type="dxa"/>
          </w:tcPr>
          <w:p w14:paraId="7822CB51" w14:textId="77777777" w:rsidR="00D705B7" w:rsidRPr="00040E29" w:rsidRDefault="00D705B7" w:rsidP="009A7812">
            <w:pPr>
              <w:pStyle w:val="TAL"/>
            </w:pPr>
          </w:p>
        </w:tc>
        <w:tc>
          <w:tcPr>
            <w:tcW w:w="1245" w:type="dxa"/>
          </w:tcPr>
          <w:p w14:paraId="69DECD32" w14:textId="77777777" w:rsidR="00D705B7" w:rsidRPr="00040E29" w:rsidRDefault="00D705B7" w:rsidP="009A7812">
            <w:pPr>
              <w:pStyle w:val="TAL"/>
            </w:pPr>
          </w:p>
        </w:tc>
      </w:tr>
      <w:tr w:rsidR="00D705B7" w:rsidRPr="00040E29" w14:paraId="6B9690B3" w14:textId="77777777" w:rsidTr="009A7812">
        <w:tc>
          <w:tcPr>
            <w:tcW w:w="4535" w:type="dxa"/>
            <w:tcBorders>
              <w:bottom w:val="single" w:sz="4" w:space="0" w:color="auto"/>
            </w:tcBorders>
          </w:tcPr>
          <w:p w14:paraId="0B9CED6E" w14:textId="77777777" w:rsidR="00D705B7" w:rsidRPr="00040E29" w:rsidRDefault="00D705B7" w:rsidP="009A7812">
            <w:pPr>
              <w:pStyle w:val="TAL"/>
            </w:pPr>
            <w:r w:rsidRPr="00040E29">
              <w:t xml:space="preserve">    spCellConfigDedicated</w:t>
            </w:r>
          </w:p>
        </w:tc>
        <w:tc>
          <w:tcPr>
            <w:tcW w:w="2267" w:type="dxa"/>
          </w:tcPr>
          <w:p w14:paraId="1E4D40A6" w14:textId="77777777" w:rsidR="00D705B7" w:rsidRPr="00040E29" w:rsidRDefault="00D705B7" w:rsidP="009A7812">
            <w:pPr>
              <w:pStyle w:val="TAL"/>
            </w:pPr>
            <w:r w:rsidRPr="00040E29">
              <w:t>ServingCellConfig</w:t>
            </w:r>
          </w:p>
        </w:tc>
        <w:tc>
          <w:tcPr>
            <w:tcW w:w="1700" w:type="dxa"/>
          </w:tcPr>
          <w:p w14:paraId="14B5CFD0" w14:textId="77777777" w:rsidR="00D705B7" w:rsidRPr="00040E29" w:rsidRDefault="00D705B7" w:rsidP="009A7812">
            <w:pPr>
              <w:pStyle w:val="TAL"/>
            </w:pPr>
            <w:r w:rsidRPr="00040E29">
              <w:t>Table 14.2.1.3.1.3.3-12</w:t>
            </w:r>
          </w:p>
        </w:tc>
        <w:tc>
          <w:tcPr>
            <w:tcW w:w="1245" w:type="dxa"/>
          </w:tcPr>
          <w:p w14:paraId="1DF2182F" w14:textId="77777777" w:rsidR="00D705B7" w:rsidRPr="00040E29" w:rsidRDefault="00D705B7" w:rsidP="009A7812">
            <w:pPr>
              <w:pStyle w:val="TAL"/>
            </w:pPr>
          </w:p>
        </w:tc>
      </w:tr>
      <w:tr w:rsidR="00D705B7" w:rsidRPr="00040E29" w14:paraId="0E4887D6" w14:textId="77777777" w:rsidTr="009A7812">
        <w:tc>
          <w:tcPr>
            <w:tcW w:w="4535" w:type="dxa"/>
            <w:tcBorders>
              <w:bottom w:val="single" w:sz="4" w:space="0" w:color="auto"/>
            </w:tcBorders>
          </w:tcPr>
          <w:p w14:paraId="0A3A03C3" w14:textId="77777777" w:rsidR="00D705B7" w:rsidRPr="00040E29" w:rsidRDefault="00D705B7" w:rsidP="009A7812">
            <w:pPr>
              <w:pStyle w:val="TAL"/>
              <w:rPr>
                <w:lang w:eastAsia="zh-CN"/>
              </w:rPr>
            </w:pPr>
            <w:r w:rsidRPr="00040E29">
              <w:t xml:space="preserve">  </w:t>
            </w:r>
            <w:r w:rsidRPr="00040E29">
              <w:rPr>
                <w:rFonts w:hint="eastAsia"/>
                <w:lang w:eastAsia="zh-CN"/>
              </w:rPr>
              <w:t>}</w:t>
            </w:r>
          </w:p>
        </w:tc>
        <w:tc>
          <w:tcPr>
            <w:tcW w:w="2267" w:type="dxa"/>
          </w:tcPr>
          <w:p w14:paraId="6EAF167F" w14:textId="77777777" w:rsidR="00D705B7" w:rsidRPr="00040E29" w:rsidRDefault="00D705B7" w:rsidP="009A7812">
            <w:pPr>
              <w:pStyle w:val="TAL"/>
            </w:pPr>
          </w:p>
        </w:tc>
        <w:tc>
          <w:tcPr>
            <w:tcW w:w="1700" w:type="dxa"/>
          </w:tcPr>
          <w:p w14:paraId="4DFEEAFD" w14:textId="77777777" w:rsidR="00D705B7" w:rsidRPr="00040E29" w:rsidRDefault="00D705B7" w:rsidP="009A7812">
            <w:pPr>
              <w:pStyle w:val="TAL"/>
            </w:pPr>
          </w:p>
        </w:tc>
        <w:tc>
          <w:tcPr>
            <w:tcW w:w="1245" w:type="dxa"/>
          </w:tcPr>
          <w:p w14:paraId="4789D8A2" w14:textId="77777777" w:rsidR="00D705B7" w:rsidRPr="00040E29" w:rsidRDefault="00D705B7" w:rsidP="009A7812">
            <w:pPr>
              <w:pStyle w:val="TAL"/>
            </w:pPr>
          </w:p>
        </w:tc>
      </w:tr>
      <w:tr w:rsidR="00D705B7" w:rsidRPr="00040E29" w14:paraId="7E207EEA" w14:textId="77777777" w:rsidTr="009A7812">
        <w:tc>
          <w:tcPr>
            <w:tcW w:w="4535" w:type="dxa"/>
          </w:tcPr>
          <w:p w14:paraId="0F8FCD13" w14:textId="77777777" w:rsidR="00D705B7" w:rsidRPr="00040E29" w:rsidRDefault="00D705B7" w:rsidP="009A7812">
            <w:pPr>
              <w:pStyle w:val="TAL"/>
            </w:pPr>
            <w:r w:rsidRPr="00040E29">
              <w:t>}</w:t>
            </w:r>
          </w:p>
        </w:tc>
        <w:tc>
          <w:tcPr>
            <w:tcW w:w="2267" w:type="dxa"/>
          </w:tcPr>
          <w:p w14:paraId="1ABB0B73" w14:textId="77777777" w:rsidR="00D705B7" w:rsidRPr="00040E29" w:rsidRDefault="00D705B7" w:rsidP="009A7812">
            <w:pPr>
              <w:pStyle w:val="TAL"/>
            </w:pPr>
          </w:p>
        </w:tc>
        <w:tc>
          <w:tcPr>
            <w:tcW w:w="1700" w:type="dxa"/>
          </w:tcPr>
          <w:p w14:paraId="14B30170" w14:textId="77777777" w:rsidR="00D705B7" w:rsidRPr="00040E29" w:rsidRDefault="00D705B7" w:rsidP="009A7812">
            <w:pPr>
              <w:pStyle w:val="TAL"/>
            </w:pPr>
          </w:p>
        </w:tc>
        <w:tc>
          <w:tcPr>
            <w:tcW w:w="1245" w:type="dxa"/>
          </w:tcPr>
          <w:p w14:paraId="324AE42E" w14:textId="77777777" w:rsidR="00D705B7" w:rsidRPr="00040E29" w:rsidRDefault="00D705B7" w:rsidP="009A7812">
            <w:pPr>
              <w:pStyle w:val="TAL"/>
            </w:pPr>
          </w:p>
        </w:tc>
      </w:tr>
    </w:tbl>
    <w:p w14:paraId="3FB1DEC7" w14:textId="77777777" w:rsidR="00D705B7" w:rsidRPr="00040E29" w:rsidRDefault="00D705B7" w:rsidP="00D705B7"/>
    <w:p w14:paraId="25BC573B" w14:textId="77777777" w:rsidR="00D705B7" w:rsidRPr="00040E29" w:rsidRDefault="00D705B7" w:rsidP="00D705B7">
      <w:pPr>
        <w:pStyle w:val="TH"/>
      </w:pPr>
      <w:r w:rsidRPr="00040E29">
        <w:t xml:space="preserve">Table 14.2.1.3.1.3.3-12: </w:t>
      </w:r>
      <w:r w:rsidRPr="00040E29">
        <w:rPr>
          <w:i/>
        </w:rPr>
        <w:t xml:space="preserve">ServingCellConfig </w:t>
      </w:r>
      <w:r w:rsidRPr="00040E29">
        <w:t>(Table 14.2.1.3.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3B664423"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456B2B3B" w14:textId="77777777" w:rsidR="00D705B7" w:rsidRPr="00040E29" w:rsidRDefault="00D705B7" w:rsidP="009A7812">
            <w:pPr>
              <w:pStyle w:val="TAH"/>
              <w:jc w:val="left"/>
              <w:rPr>
                <w:b w:val="0"/>
              </w:rPr>
            </w:pPr>
            <w:r w:rsidRPr="00040E29">
              <w:rPr>
                <w:b w:val="0"/>
              </w:rPr>
              <w:t xml:space="preserve">Derivation Path: TS 38.508-1 [4], Table 4.6.3-167, condition </w:t>
            </w:r>
            <w:r w:rsidRPr="00040E29">
              <w:rPr>
                <w:b w:val="0"/>
                <w:lang w:eastAsia="zh-CN"/>
              </w:rPr>
              <w:t>MBS_Multicast</w:t>
            </w:r>
          </w:p>
        </w:tc>
      </w:tr>
      <w:tr w:rsidR="00D705B7" w:rsidRPr="00040E29" w14:paraId="02EB16B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D50B40D"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183F8B"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94ABC1E"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31FB838" w14:textId="77777777" w:rsidR="00D705B7" w:rsidRPr="00040E29" w:rsidRDefault="00D705B7" w:rsidP="009A7812">
            <w:pPr>
              <w:pStyle w:val="TAH"/>
            </w:pPr>
            <w:r w:rsidRPr="00040E29">
              <w:t>Condition</w:t>
            </w:r>
          </w:p>
        </w:tc>
      </w:tr>
      <w:tr w:rsidR="00D705B7" w:rsidRPr="00040E29" w14:paraId="7178D34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FD2F9D8" w14:textId="77777777" w:rsidR="00D705B7" w:rsidRPr="00040E29" w:rsidRDefault="00D705B7" w:rsidP="009A7812">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BC79004"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1ECAAF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F66AFF4" w14:textId="77777777" w:rsidR="00D705B7" w:rsidRPr="00040E29" w:rsidRDefault="00D705B7" w:rsidP="009A7812">
            <w:pPr>
              <w:pStyle w:val="TAL"/>
            </w:pPr>
          </w:p>
        </w:tc>
      </w:tr>
      <w:tr w:rsidR="00D705B7" w:rsidRPr="00040E29" w14:paraId="13861FC2" w14:textId="77777777" w:rsidTr="009A7812">
        <w:tc>
          <w:tcPr>
            <w:tcW w:w="4535" w:type="dxa"/>
            <w:tcBorders>
              <w:top w:val="single" w:sz="4" w:space="0" w:color="auto"/>
              <w:left w:val="single" w:sz="4" w:space="0" w:color="auto"/>
              <w:bottom w:val="single" w:sz="4" w:space="0" w:color="auto"/>
              <w:right w:val="single" w:sz="4" w:space="0" w:color="auto"/>
            </w:tcBorders>
          </w:tcPr>
          <w:p w14:paraId="434ED22B" w14:textId="77777777" w:rsidR="00D705B7" w:rsidRPr="00040E29" w:rsidRDefault="00D705B7" w:rsidP="009A7812">
            <w:pPr>
              <w:pStyle w:val="TAL"/>
              <w:rPr>
                <w:lang w:eastAsia="zh-CN"/>
              </w:rPr>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41E18114" w14:textId="77777777" w:rsidR="00D705B7" w:rsidRPr="00040E29" w:rsidRDefault="00D705B7" w:rsidP="009A7812">
            <w:pPr>
              <w:pStyle w:val="TAL"/>
              <w:rPr>
                <w:lang w:eastAsia="ja-JP"/>
              </w:rPr>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0321C4B8" w14:textId="77777777" w:rsidR="00D705B7" w:rsidRPr="00040E29" w:rsidRDefault="00D705B7" w:rsidP="009A7812">
            <w:pPr>
              <w:pStyle w:val="TAL"/>
            </w:pPr>
            <w:r w:rsidRPr="00040E29">
              <w:t>Table 14.2.1.3.1.3.3-13</w:t>
            </w:r>
          </w:p>
        </w:tc>
        <w:tc>
          <w:tcPr>
            <w:tcW w:w="1245" w:type="dxa"/>
            <w:tcBorders>
              <w:top w:val="single" w:sz="4" w:space="0" w:color="auto"/>
              <w:left w:val="single" w:sz="4" w:space="0" w:color="auto"/>
              <w:bottom w:val="single" w:sz="4" w:space="0" w:color="auto"/>
              <w:right w:val="single" w:sz="4" w:space="0" w:color="auto"/>
            </w:tcBorders>
          </w:tcPr>
          <w:p w14:paraId="41848243" w14:textId="77777777" w:rsidR="00D705B7" w:rsidRPr="00040E29" w:rsidRDefault="00D705B7" w:rsidP="009A7812">
            <w:pPr>
              <w:pStyle w:val="TAL"/>
            </w:pPr>
          </w:p>
        </w:tc>
      </w:tr>
      <w:tr w:rsidR="00D705B7" w:rsidRPr="00040E29" w14:paraId="033970E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B7D10AC"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7F55CFE"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AFD5332"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36D4D40" w14:textId="77777777" w:rsidR="00D705B7" w:rsidRPr="00040E29" w:rsidRDefault="00D705B7" w:rsidP="009A7812">
            <w:pPr>
              <w:pStyle w:val="TAL"/>
            </w:pPr>
          </w:p>
        </w:tc>
      </w:tr>
    </w:tbl>
    <w:p w14:paraId="4DAD5A42" w14:textId="77777777" w:rsidR="00D705B7" w:rsidRPr="00040E29" w:rsidRDefault="00D705B7" w:rsidP="00D705B7"/>
    <w:p w14:paraId="0E6C77FD" w14:textId="77777777" w:rsidR="00D705B7" w:rsidRPr="00040E29" w:rsidRDefault="00D705B7" w:rsidP="00D705B7">
      <w:pPr>
        <w:pStyle w:val="TH"/>
      </w:pPr>
      <w:r w:rsidRPr="00040E29">
        <w:t xml:space="preserve">Table 14.2.1.3.1.3.3-13: </w:t>
      </w:r>
      <w:r w:rsidRPr="00040E29">
        <w:rPr>
          <w:i/>
        </w:rPr>
        <w:t>BWP-</w:t>
      </w:r>
      <w:proofErr w:type="spellStart"/>
      <w:r w:rsidRPr="00040E29">
        <w:rPr>
          <w:i/>
        </w:rPr>
        <w:t>DownlinkDedicated</w:t>
      </w:r>
      <w:proofErr w:type="spellEnd"/>
      <w:r w:rsidRPr="00040E29">
        <w:rPr>
          <w:i/>
        </w:rPr>
        <w:t xml:space="preserve"> </w:t>
      </w:r>
      <w:r w:rsidRPr="00040E29">
        <w:t>(Table 14.2.1.3.1.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30E2335A"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7243DF80" w14:textId="77777777" w:rsidR="00D705B7" w:rsidRPr="00040E29" w:rsidRDefault="00D705B7" w:rsidP="009A7812">
            <w:pPr>
              <w:pStyle w:val="TAH"/>
              <w:jc w:val="left"/>
              <w:rPr>
                <w:b w:val="0"/>
              </w:rPr>
            </w:pPr>
            <w:r w:rsidRPr="00040E29">
              <w:rPr>
                <w:b w:val="0"/>
              </w:rPr>
              <w:t xml:space="preserve">Derivation Path: TS 38.508-1 [4], Table 4.6.3-11, condition </w:t>
            </w:r>
            <w:r w:rsidRPr="00040E29">
              <w:rPr>
                <w:b w:val="0"/>
                <w:lang w:eastAsia="zh-CN"/>
              </w:rPr>
              <w:t>MBS_Multicast</w:t>
            </w:r>
          </w:p>
        </w:tc>
      </w:tr>
      <w:tr w:rsidR="00D705B7" w:rsidRPr="00040E29" w14:paraId="7706BFF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0D8D54A"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7B70AB"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F9E2278"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09D20FA" w14:textId="77777777" w:rsidR="00D705B7" w:rsidRPr="00040E29" w:rsidRDefault="00D705B7" w:rsidP="009A7812">
            <w:pPr>
              <w:pStyle w:val="TAH"/>
            </w:pPr>
            <w:r w:rsidRPr="00040E29">
              <w:t>Condition</w:t>
            </w:r>
          </w:p>
        </w:tc>
      </w:tr>
      <w:tr w:rsidR="00D705B7" w:rsidRPr="00040E29" w14:paraId="4FBCFC5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8FEE921" w14:textId="77777777" w:rsidR="00D705B7" w:rsidRPr="00040E29" w:rsidRDefault="00D705B7" w:rsidP="009A7812">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64269A2"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CDB531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0FF1D4" w14:textId="77777777" w:rsidR="00D705B7" w:rsidRPr="00040E29" w:rsidRDefault="00D705B7" w:rsidP="009A7812">
            <w:pPr>
              <w:pStyle w:val="TAL"/>
            </w:pPr>
          </w:p>
        </w:tc>
      </w:tr>
      <w:tr w:rsidR="00D705B7" w:rsidRPr="00040E29" w14:paraId="38506FE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029D43A" w14:textId="77777777" w:rsidR="00D705B7" w:rsidRPr="00040E29" w:rsidRDefault="00D705B7" w:rsidP="009A7812">
            <w:pPr>
              <w:pStyle w:val="TAL"/>
              <w:rPr>
                <w:lang w:eastAsia="zh-CN"/>
              </w:rPr>
            </w:pPr>
            <w:r w:rsidRPr="00040E29">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7FBF6C24" w14:textId="77777777" w:rsidR="00D705B7" w:rsidRPr="00040E29" w:rsidRDefault="00D705B7" w:rsidP="009A7812">
            <w:pPr>
              <w:pStyle w:val="TAL"/>
            </w:pPr>
            <w:r w:rsidRPr="00040E29">
              <w:t>CFR-</w:t>
            </w:r>
            <w:proofErr w:type="spellStart"/>
            <w:r w:rsidRPr="00040E29">
              <w:t>ConfigMulticast</w:t>
            </w:r>
            <w:proofErr w:type="spellEnd"/>
          </w:p>
        </w:tc>
        <w:tc>
          <w:tcPr>
            <w:tcW w:w="1700" w:type="dxa"/>
            <w:tcBorders>
              <w:top w:val="single" w:sz="4" w:space="0" w:color="auto"/>
              <w:left w:val="single" w:sz="4" w:space="0" w:color="auto"/>
              <w:bottom w:val="single" w:sz="4" w:space="0" w:color="auto"/>
              <w:right w:val="single" w:sz="4" w:space="0" w:color="auto"/>
            </w:tcBorders>
          </w:tcPr>
          <w:p w14:paraId="6DA48E52" w14:textId="77777777" w:rsidR="00D705B7" w:rsidRPr="00040E29" w:rsidRDefault="00D705B7" w:rsidP="009A7812">
            <w:pPr>
              <w:pStyle w:val="TAL"/>
            </w:pPr>
            <w:r w:rsidRPr="00040E29">
              <w:t>Table 14.2.1.3.1.3.3-14</w:t>
            </w:r>
          </w:p>
        </w:tc>
        <w:tc>
          <w:tcPr>
            <w:tcW w:w="1245" w:type="dxa"/>
            <w:tcBorders>
              <w:top w:val="single" w:sz="4" w:space="0" w:color="auto"/>
              <w:left w:val="single" w:sz="4" w:space="0" w:color="auto"/>
              <w:bottom w:val="single" w:sz="4" w:space="0" w:color="auto"/>
              <w:right w:val="single" w:sz="4" w:space="0" w:color="auto"/>
            </w:tcBorders>
          </w:tcPr>
          <w:p w14:paraId="5CF4D9B2" w14:textId="77777777" w:rsidR="00D705B7" w:rsidRPr="00040E29" w:rsidRDefault="00D705B7" w:rsidP="009A7812">
            <w:pPr>
              <w:pStyle w:val="TAL"/>
            </w:pPr>
          </w:p>
        </w:tc>
      </w:tr>
      <w:tr w:rsidR="00D705B7" w:rsidRPr="00040E29" w14:paraId="64004A3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0E1125D"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58A246B"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FA4044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44C9D8" w14:textId="77777777" w:rsidR="00D705B7" w:rsidRPr="00040E29" w:rsidRDefault="00D705B7" w:rsidP="009A7812">
            <w:pPr>
              <w:pStyle w:val="TAL"/>
            </w:pPr>
          </w:p>
        </w:tc>
      </w:tr>
    </w:tbl>
    <w:p w14:paraId="7A2B3B20" w14:textId="77777777" w:rsidR="00D705B7" w:rsidRPr="00040E29" w:rsidRDefault="00D705B7" w:rsidP="00D705B7"/>
    <w:p w14:paraId="67882818" w14:textId="77777777" w:rsidR="00D705B7" w:rsidRPr="00040E29" w:rsidRDefault="00D705B7" w:rsidP="00D705B7">
      <w:pPr>
        <w:pStyle w:val="TH"/>
        <w:rPr>
          <w:iCs/>
        </w:rPr>
      </w:pPr>
      <w:r w:rsidRPr="00040E29">
        <w:t xml:space="preserve">Table 14.2.1.3.1.3.3-14: </w:t>
      </w:r>
      <w:r w:rsidRPr="00040E29">
        <w:rPr>
          <w:i/>
          <w:iCs/>
        </w:rPr>
        <w:t>CFR-</w:t>
      </w:r>
      <w:proofErr w:type="spellStart"/>
      <w:r w:rsidRPr="00040E29">
        <w:rPr>
          <w:i/>
          <w:iCs/>
        </w:rPr>
        <w:t>ConfigMulticast</w:t>
      </w:r>
      <w:proofErr w:type="spellEnd"/>
      <w:r w:rsidRPr="00040E29">
        <w:rPr>
          <w:i/>
          <w:iCs/>
        </w:rPr>
        <w:t xml:space="preserve"> </w:t>
      </w:r>
      <w:r w:rsidRPr="00040E29">
        <w:rPr>
          <w:iCs/>
        </w:rPr>
        <w:t>(</w:t>
      </w:r>
      <w:r w:rsidRPr="00040E29">
        <w:t>Table 14.2.1.3.1.3.3-13</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040E29" w14:paraId="0AA4B889"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6D770917" w14:textId="77777777" w:rsidR="00D705B7" w:rsidRPr="00040E29" w:rsidRDefault="00D705B7" w:rsidP="009A7812">
            <w:pPr>
              <w:pStyle w:val="TAH"/>
              <w:jc w:val="left"/>
              <w:rPr>
                <w:b w:val="0"/>
              </w:rPr>
            </w:pPr>
            <w:r w:rsidRPr="00040E29">
              <w:rPr>
                <w:b w:val="0"/>
              </w:rPr>
              <w:t>Derivation Path: TS 38.508-1 [4], Table 4.6.3-23AA</w:t>
            </w:r>
          </w:p>
        </w:tc>
      </w:tr>
      <w:tr w:rsidR="00D705B7" w:rsidRPr="00040E29" w14:paraId="4A9721F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C4818F0" w14:textId="77777777" w:rsidR="00D705B7" w:rsidRPr="00040E29" w:rsidRDefault="00D705B7" w:rsidP="009A7812">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F19FBB" w14:textId="77777777" w:rsidR="00D705B7" w:rsidRPr="00040E29" w:rsidRDefault="00D705B7" w:rsidP="009A7812">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64899C2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E3962FC" w14:textId="77777777" w:rsidR="00D705B7" w:rsidRPr="00040E29" w:rsidRDefault="00D705B7" w:rsidP="009A7812">
            <w:pPr>
              <w:pStyle w:val="TAH"/>
            </w:pPr>
            <w:r w:rsidRPr="00040E29">
              <w:t>Condition</w:t>
            </w:r>
          </w:p>
        </w:tc>
      </w:tr>
      <w:tr w:rsidR="00D705B7" w:rsidRPr="00040E29" w14:paraId="5E12306A"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2FE87A0" w14:textId="77777777" w:rsidR="00D705B7" w:rsidRPr="00040E29" w:rsidRDefault="00D705B7" w:rsidP="009A7812">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19A5D3E1"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09BE0E8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B40BFFD" w14:textId="77777777" w:rsidR="00D705B7" w:rsidRPr="00040E29" w:rsidRDefault="00D705B7" w:rsidP="009A7812">
            <w:pPr>
              <w:pStyle w:val="TAL"/>
            </w:pPr>
          </w:p>
        </w:tc>
      </w:tr>
      <w:tr w:rsidR="00D705B7" w:rsidRPr="00040E29" w14:paraId="37335F9E"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AD834BC" w14:textId="77777777" w:rsidR="00D705B7" w:rsidRPr="00040E29" w:rsidRDefault="00D705B7" w:rsidP="009A7812">
            <w:pPr>
              <w:pStyle w:val="TAL"/>
            </w:pPr>
            <w:r w:rsidRPr="00040E29">
              <w:t xml:space="preserve">  </w:t>
            </w:r>
            <w:r w:rsidRPr="00040E29">
              <w:rPr>
                <w:color w:val="000000"/>
              </w:rPr>
              <w:t>sps-ConfigMulticastToReleaseList-r17 SEQUENCE (SIZE (1..8)) OF SPS-ConfigIndex-r16 {</w:t>
            </w:r>
          </w:p>
        </w:tc>
        <w:tc>
          <w:tcPr>
            <w:tcW w:w="2268" w:type="dxa"/>
            <w:tcBorders>
              <w:top w:val="single" w:sz="4" w:space="0" w:color="auto"/>
              <w:left w:val="single" w:sz="4" w:space="0" w:color="auto"/>
              <w:bottom w:val="single" w:sz="4" w:space="0" w:color="auto"/>
              <w:right w:val="single" w:sz="4" w:space="0" w:color="auto"/>
            </w:tcBorders>
            <w:hideMark/>
          </w:tcPr>
          <w:p w14:paraId="536C1585" w14:textId="77777777" w:rsidR="00D705B7" w:rsidRPr="00040E29" w:rsidRDefault="00D705B7" w:rsidP="009A7812">
            <w:pPr>
              <w:pStyle w:val="TAL"/>
              <w:rPr>
                <w:lang w:eastAsia="zh-CN"/>
              </w:rPr>
            </w:pPr>
            <w:r w:rsidRPr="00040E29">
              <w:rPr>
                <w:rFonts w:hint="eastAsia"/>
                <w:lang w:eastAsia="zh-CN"/>
              </w:rPr>
              <w:t>1</w:t>
            </w:r>
            <w:r w:rsidRPr="00040E29">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748267A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CF77CA" w14:textId="77777777" w:rsidR="00D705B7" w:rsidRPr="00040E29" w:rsidRDefault="00D705B7" w:rsidP="009A7812">
            <w:pPr>
              <w:pStyle w:val="TAL"/>
            </w:pPr>
          </w:p>
        </w:tc>
      </w:tr>
      <w:tr w:rsidR="00D705B7" w:rsidRPr="00040E29" w14:paraId="56A9291D" w14:textId="77777777" w:rsidTr="009A7812">
        <w:tc>
          <w:tcPr>
            <w:tcW w:w="4536" w:type="dxa"/>
            <w:tcBorders>
              <w:top w:val="single" w:sz="4" w:space="0" w:color="auto"/>
              <w:left w:val="single" w:sz="4" w:space="0" w:color="auto"/>
              <w:bottom w:val="single" w:sz="4" w:space="0" w:color="auto"/>
              <w:right w:val="single" w:sz="4" w:space="0" w:color="auto"/>
            </w:tcBorders>
          </w:tcPr>
          <w:p w14:paraId="48E80511" w14:textId="77777777" w:rsidR="00D705B7" w:rsidRPr="00040E29" w:rsidRDefault="00D705B7" w:rsidP="009A7812">
            <w:pPr>
              <w:pStyle w:val="TAL"/>
            </w:pPr>
            <w:r w:rsidRPr="00040E29">
              <w:t xml:space="preserve">    SPS-ConfigIndex-r16 [1]</w:t>
            </w:r>
          </w:p>
        </w:tc>
        <w:tc>
          <w:tcPr>
            <w:tcW w:w="2268" w:type="dxa"/>
            <w:tcBorders>
              <w:top w:val="single" w:sz="4" w:space="0" w:color="auto"/>
              <w:left w:val="single" w:sz="4" w:space="0" w:color="auto"/>
              <w:bottom w:val="single" w:sz="4" w:space="0" w:color="auto"/>
              <w:right w:val="single" w:sz="4" w:space="0" w:color="auto"/>
            </w:tcBorders>
          </w:tcPr>
          <w:p w14:paraId="081740C2"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F1C154F" w14:textId="77777777" w:rsidR="00D705B7" w:rsidRPr="00040E29" w:rsidRDefault="00D705B7" w:rsidP="009A7812">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736A78CC" w14:textId="77777777" w:rsidR="00D705B7" w:rsidRPr="00040E29" w:rsidRDefault="00D705B7" w:rsidP="009A7812">
            <w:pPr>
              <w:pStyle w:val="TAL"/>
            </w:pPr>
          </w:p>
        </w:tc>
      </w:tr>
      <w:tr w:rsidR="00D705B7" w:rsidRPr="00040E29" w14:paraId="65A7A0ED" w14:textId="77777777" w:rsidTr="009A7812">
        <w:tc>
          <w:tcPr>
            <w:tcW w:w="4536" w:type="dxa"/>
            <w:tcBorders>
              <w:top w:val="single" w:sz="4" w:space="0" w:color="auto"/>
              <w:left w:val="single" w:sz="4" w:space="0" w:color="auto"/>
              <w:bottom w:val="single" w:sz="4" w:space="0" w:color="auto"/>
              <w:right w:val="single" w:sz="4" w:space="0" w:color="auto"/>
            </w:tcBorders>
          </w:tcPr>
          <w:p w14:paraId="329B12E1"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0230174F"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FAF5D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BB4E44F" w14:textId="77777777" w:rsidR="00D705B7" w:rsidRPr="00040E29" w:rsidRDefault="00D705B7" w:rsidP="009A7812">
            <w:pPr>
              <w:pStyle w:val="TAL"/>
            </w:pPr>
          </w:p>
        </w:tc>
      </w:tr>
      <w:tr w:rsidR="00D705B7" w:rsidRPr="00040E29" w14:paraId="6C3D77B2"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AD586ED" w14:textId="77777777" w:rsidR="00D705B7" w:rsidRPr="00040E29" w:rsidRDefault="00D705B7" w:rsidP="009A7812">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1CA62258"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C80415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F57895C" w14:textId="77777777" w:rsidR="00D705B7" w:rsidRPr="00040E29" w:rsidRDefault="00D705B7" w:rsidP="009A7812">
            <w:pPr>
              <w:pStyle w:val="TAL"/>
            </w:pPr>
          </w:p>
        </w:tc>
      </w:tr>
    </w:tbl>
    <w:p w14:paraId="0D25C960" w14:textId="77777777" w:rsidR="00D705B7" w:rsidRPr="00040E29" w:rsidRDefault="00D705B7" w:rsidP="00D705B7"/>
    <w:p w14:paraId="6036349C" w14:textId="77777777" w:rsidR="00D705B7" w:rsidRPr="00040E29" w:rsidRDefault="00D705B7" w:rsidP="00D705B7">
      <w:pPr>
        <w:pStyle w:val="Heading5"/>
      </w:pPr>
      <w:r w:rsidRPr="00040E29">
        <w:lastRenderedPageBreak/>
        <w:t>14.2.1.3.2</w:t>
      </w:r>
      <w:r w:rsidRPr="00040E29">
        <w:tab/>
        <w:t>MBS Multicast/ MAC/ SPS/ PTM retransmission for multicast</w:t>
      </w:r>
    </w:p>
    <w:p w14:paraId="1A8D1CA4" w14:textId="77777777" w:rsidR="00D705B7" w:rsidRPr="00040E29" w:rsidRDefault="00D705B7" w:rsidP="00D705B7">
      <w:pPr>
        <w:pStyle w:val="H6"/>
      </w:pPr>
      <w:r w:rsidRPr="00040E29">
        <w:t>14.2.1.3.2.1</w:t>
      </w:r>
      <w:r w:rsidRPr="00040E29">
        <w:tab/>
        <w:t>Test Purpose (TP)</w:t>
      </w:r>
    </w:p>
    <w:p w14:paraId="32907C7F" w14:textId="77777777" w:rsidR="00D705B7" w:rsidRPr="00040E29" w:rsidRDefault="00D705B7" w:rsidP="00D705B7">
      <w:pPr>
        <w:pStyle w:val="H6"/>
      </w:pPr>
      <w:r w:rsidRPr="00040E29">
        <w:t>(1)</w:t>
      </w:r>
    </w:p>
    <w:p w14:paraId="6C04E176"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one </w:t>
      </w:r>
      <w:proofErr w:type="spellStart"/>
      <w:r w:rsidRPr="00040E29">
        <w:rPr>
          <w:noProof w:val="0"/>
        </w:rPr>
        <w:t>sps</w:t>
      </w:r>
      <w:proofErr w:type="spellEnd"/>
      <w:r w:rsidRPr="00040E29">
        <w:rPr>
          <w:noProof w:val="0"/>
        </w:rPr>
        <w:t xml:space="preserve">-Configuration in sps-ConfigMulticastToAddModList-r17 is configured and </w:t>
      </w:r>
      <w:proofErr w:type="spellStart"/>
      <w:r w:rsidRPr="00040E29">
        <w:rPr>
          <w:noProof w:val="0"/>
        </w:rPr>
        <w:t>harq</w:t>
      </w:r>
      <w:proofErr w:type="spellEnd"/>
      <w:r w:rsidRPr="00040E29">
        <w:rPr>
          <w:noProof w:val="0"/>
        </w:rPr>
        <w:t xml:space="preserve"> feedback is enabled }</w:t>
      </w:r>
    </w:p>
    <w:p w14:paraId="124A5718" w14:textId="77777777" w:rsidR="00D705B7" w:rsidRPr="00040E29" w:rsidRDefault="00D705B7" w:rsidP="00D705B7">
      <w:pPr>
        <w:pStyle w:val="PL"/>
        <w:rPr>
          <w:noProof w:val="0"/>
        </w:rPr>
      </w:pPr>
      <w:r w:rsidRPr="00040E29">
        <w:rPr>
          <w:noProof w:val="0"/>
        </w:rPr>
        <w:t>ensure that {</w:t>
      </w:r>
    </w:p>
    <w:p w14:paraId="48FBE47F"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y and with NDI set as 0 and PDCCH content indicates activation }</w:t>
      </w:r>
    </w:p>
    <w:p w14:paraId="0279BF7F"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tarts receiving DL MAC PDU in slots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13B41912" w14:textId="77777777" w:rsidR="00D705B7" w:rsidRPr="00040E29" w:rsidRDefault="00D705B7" w:rsidP="00D705B7">
      <w:pPr>
        <w:pStyle w:val="PL"/>
        <w:rPr>
          <w:noProof w:val="0"/>
        </w:rPr>
      </w:pPr>
      <w:r w:rsidRPr="00040E29">
        <w:rPr>
          <w:noProof w:val="0"/>
        </w:rPr>
        <w:t xml:space="preserve">            }</w:t>
      </w:r>
    </w:p>
    <w:p w14:paraId="7F328847" w14:textId="77777777" w:rsidR="00D705B7" w:rsidRPr="00040E29" w:rsidRDefault="00D705B7" w:rsidP="00D705B7">
      <w:pPr>
        <w:pStyle w:val="PL"/>
        <w:rPr>
          <w:noProof w:val="0"/>
        </w:rPr>
      </w:pPr>
    </w:p>
    <w:p w14:paraId="50A2FA3D" w14:textId="77777777" w:rsidR="00D705B7" w:rsidRPr="00040E29" w:rsidRDefault="00D705B7" w:rsidP="00D705B7">
      <w:pPr>
        <w:pStyle w:val="H6"/>
      </w:pPr>
      <w:r w:rsidRPr="00040E29">
        <w:t>(2)</w:t>
      </w:r>
    </w:p>
    <w:p w14:paraId="1766C61D"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DL MBS SPS has been activated in slot y }</w:t>
      </w:r>
    </w:p>
    <w:p w14:paraId="5CCAF2BE" w14:textId="77777777" w:rsidR="00D705B7" w:rsidRPr="00040E29" w:rsidRDefault="00D705B7" w:rsidP="00D705B7">
      <w:pPr>
        <w:pStyle w:val="PL"/>
        <w:rPr>
          <w:noProof w:val="0"/>
        </w:rPr>
      </w:pPr>
      <w:r w:rsidRPr="00040E29">
        <w:rPr>
          <w:noProof w:val="0"/>
        </w:rPr>
        <w:t>ensure that {</w:t>
      </w:r>
    </w:p>
    <w:p w14:paraId="70CF434E"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uses configured DL assignment to receive a valid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A55F0D5"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ACK for the corresponding HARQ process and forwards it to higher layer }</w:t>
      </w:r>
    </w:p>
    <w:p w14:paraId="2E0511FE" w14:textId="77777777" w:rsidR="00D705B7" w:rsidRPr="00040E29" w:rsidRDefault="00D705B7" w:rsidP="00D705B7">
      <w:pPr>
        <w:pStyle w:val="PL"/>
        <w:rPr>
          <w:noProof w:val="0"/>
        </w:rPr>
      </w:pPr>
      <w:r w:rsidRPr="00040E29">
        <w:rPr>
          <w:noProof w:val="0"/>
        </w:rPr>
        <w:t xml:space="preserve">            }</w:t>
      </w:r>
    </w:p>
    <w:p w14:paraId="1390055C" w14:textId="77777777" w:rsidR="00D705B7" w:rsidRPr="00040E29" w:rsidRDefault="00D705B7" w:rsidP="00D705B7">
      <w:pPr>
        <w:pStyle w:val="PL"/>
        <w:rPr>
          <w:noProof w:val="0"/>
        </w:rPr>
      </w:pPr>
    </w:p>
    <w:p w14:paraId="172A43DC" w14:textId="77777777" w:rsidR="00D705B7" w:rsidRPr="00040E29" w:rsidRDefault="00D705B7" w:rsidP="00D705B7">
      <w:pPr>
        <w:pStyle w:val="H6"/>
      </w:pPr>
      <w:r w:rsidRPr="00040E29">
        <w:t>(3)</w:t>
      </w:r>
    </w:p>
    <w:p w14:paraId="4B7A138E"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DL MBS SPS has been activated in slot y }</w:t>
      </w:r>
    </w:p>
    <w:p w14:paraId="254D171D" w14:textId="77777777" w:rsidR="00D705B7" w:rsidRPr="00040E29" w:rsidRDefault="00D705B7" w:rsidP="00D705B7">
      <w:pPr>
        <w:pStyle w:val="PL"/>
        <w:rPr>
          <w:noProof w:val="0"/>
        </w:rPr>
      </w:pPr>
      <w:r w:rsidRPr="00040E29">
        <w:rPr>
          <w:noProof w:val="0"/>
        </w:rPr>
        <w:t>ensure that {</w:t>
      </w:r>
    </w:p>
    <w:p w14:paraId="197C75ED"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uses configured DL assignment to receive an invalid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6C4B606"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NACK for the corresponding HARQ process and forwards it to higher layer }</w:t>
      </w:r>
    </w:p>
    <w:p w14:paraId="5387F578" w14:textId="77777777" w:rsidR="00D705B7" w:rsidRPr="00040E29" w:rsidRDefault="00D705B7" w:rsidP="00D705B7">
      <w:pPr>
        <w:pStyle w:val="PL"/>
        <w:rPr>
          <w:noProof w:val="0"/>
        </w:rPr>
      </w:pPr>
      <w:r w:rsidRPr="00040E29">
        <w:rPr>
          <w:noProof w:val="0"/>
        </w:rPr>
        <w:t xml:space="preserve">            }</w:t>
      </w:r>
    </w:p>
    <w:p w14:paraId="21E0EF03" w14:textId="77777777" w:rsidR="00D705B7" w:rsidRPr="00040E29" w:rsidRDefault="00D705B7" w:rsidP="00D705B7">
      <w:pPr>
        <w:pStyle w:val="PL"/>
        <w:rPr>
          <w:noProof w:val="0"/>
        </w:rPr>
      </w:pPr>
    </w:p>
    <w:p w14:paraId="4D3E0794" w14:textId="77777777" w:rsidR="00D705B7" w:rsidRPr="00040E29" w:rsidRDefault="00D705B7" w:rsidP="00D705B7">
      <w:pPr>
        <w:pStyle w:val="H6"/>
      </w:pPr>
      <w:r w:rsidRPr="00040E29">
        <w:t>(4)</w:t>
      </w:r>
    </w:p>
    <w:p w14:paraId="5FB58929"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used configured DL assignment to receive an invalid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xml:space="preserve"> }</w:t>
      </w:r>
    </w:p>
    <w:p w14:paraId="525BE646" w14:textId="77777777" w:rsidR="00D705B7" w:rsidRPr="00040E29" w:rsidRDefault="00D705B7" w:rsidP="00D705B7">
      <w:pPr>
        <w:pStyle w:val="PL"/>
        <w:rPr>
          <w:noProof w:val="0"/>
        </w:rPr>
      </w:pPr>
      <w:r w:rsidRPr="00040E29">
        <w:rPr>
          <w:noProof w:val="0"/>
        </w:rPr>
        <w:t>ensure that {</w:t>
      </w:r>
    </w:p>
    <w:p w14:paraId="2A9DF95A"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for PTM retransmission addressed to its G-CS-RNTI in Slot p and with NDI set as 1, where p!=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0973B715"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receives MAC PDU as per the retransmission grant for G-CS-RNTI }</w:t>
      </w:r>
    </w:p>
    <w:p w14:paraId="37435BC0" w14:textId="77777777" w:rsidR="00D705B7" w:rsidRPr="00040E29" w:rsidRDefault="00D705B7" w:rsidP="00D705B7">
      <w:pPr>
        <w:pStyle w:val="PL"/>
        <w:rPr>
          <w:noProof w:val="0"/>
        </w:rPr>
      </w:pPr>
      <w:r w:rsidRPr="00040E29">
        <w:rPr>
          <w:noProof w:val="0"/>
        </w:rPr>
        <w:t xml:space="preserve">            }</w:t>
      </w:r>
    </w:p>
    <w:p w14:paraId="2E23944A" w14:textId="77777777" w:rsidR="00D705B7" w:rsidRPr="00040E29" w:rsidRDefault="00D705B7" w:rsidP="00D705B7">
      <w:pPr>
        <w:pStyle w:val="PL"/>
        <w:rPr>
          <w:noProof w:val="0"/>
        </w:rPr>
      </w:pPr>
    </w:p>
    <w:p w14:paraId="25FCB5EC" w14:textId="77777777" w:rsidR="00D705B7" w:rsidRPr="00040E29" w:rsidRDefault="00D705B7" w:rsidP="00D705B7">
      <w:pPr>
        <w:pStyle w:val="H6"/>
      </w:pPr>
      <w:r w:rsidRPr="00040E29">
        <w:t>14.2.1.3.2.2</w:t>
      </w:r>
      <w:r w:rsidRPr="00040E29">
        <w:tab/>
        <w:t>Conformance requirements</w:t>
      </w:r>
    </w:p>
    <w:p w14:paraId="6ADBECCF" w14:textId="77777777" w:rsidR="00D705B7" w:rsidRPr="00040E29" w:rsidRDefault="00D705B7" w:rsidP="00D705B7">
      <w:r w:rsidRPr="00040E29">
        <w:t>References: The conformance requirements covered in the present TC are specified in: TS 38.213, clause 18; TS 38.321, clause 5.3.1. Unless otherwise stated these are Rel-17 requirements.</w:t>
      </w:r>
    </w:p>
    <w:p w14:paraId="1218A562" w14:textId="77777777" w:rsidR="00D705B7" w:rsidRPr="00040E29" w:rsidRDefault="00D705B7" w:rsidP="00D705B7">
      <w:r w:rsidRPr="00040E29">
        <w:t>[TS 38.213, clause 18]</w:t>
      </w:r>
    </w:p>
    <w:p w14:paraId="568D4E88" w14:textId="77777777" w:rsidR="00D705B7" w:rsidRPr="00040E29" w:rsidRDefault="00D705B7" w:rsidP="00D705B7">
      <w:r w:rsidRPr="00040E29">
        <w:t>An activation for SPS PDSCH receptions using a G-CS-RNTI for a corresponding SPS PDSCH configuration is provided only by a multicast DCI format as described in clause 10.2 by replacing CS-RNTI with the G-CS-RNTI. A release for SPS PDSCH receptions using a G-CS-RNTI for a corresponding SPS PDSCH configuration is provided by a multicast DCI format as described in clause 10.2 by replacing CS-RNTI with the G-CS-RNTI, or by a DCI format with CRC scrambled by CS-RNTI. For the first HARQ-ACK reporting mode and for a transport block that a UE received in a SPS PDSCH, a PDSCH reception providing a retransmission of the transport block can be scheduled either by a unicast DCI format using a CS-RNTI or by a multicast DCI format using a same G-CS-RNTI as the G-CS-RNTI of the initial transmission of the transport block [6, TS 38.214].</w:t>
      </w:r>
    </w:p>
    <w:p w14:paraId="060A9E83" w14:textId="77777777" w:rsidR="00D705B7" w:rsidRPr="00040E29" w:rsidRDefault="00D705B7" w:rsidP="00D705B7">
      <w:r w:rsidRPr="00040E29">
        <w:t>[TS 38.321, clause 5.3.1]</w:t>
      </w:r>
    </w:p>
    <w:p w14:paraId="606FB8AB" w14:textId="77777777" w:rsidR="00D705B7" w:rsidRPr="00040E29" w:rsidRDefault="00D705B7" w:rsidP="00D705B7">
      <w:pPr>
        <w:rPr>
          <w:lang w:eastAsia="ko-KR"/>
        </w:rPr>
      </w:pPr>
      <w:r w:rsidRPr="00040E29">
        <w:rPr>
          <w:lang w:eastAsia="ko-KR"/>
        </w:rPr>
        <w:t>Downlink assignments received on the PDCCH both indicate that there is a transmission on a DL-SCH for a particular MAC entity and provide the relevant HARQ information.</w:t>
      </w:r>
    </w:p>
    <w:p w14:paraId="390C50FD" w14:textId="77777777" w:rsidR="00D705B7" w:rsidRPr="00040E29" w:rsidRDefault="00D705B7" w:rsidP="00D705B7">
      <w:pPr>
        <w:rPr>
          <w:lang w:eastAsia="zh-CN"/>
        </w:rPr>
      </w:pPr>
      <w:r w:rsidRPr="00040E29">
        <w:rPr>
          <w:lang w:eastAsia="zh-CN"/>
        </w:rPr>
        <w:t>…</w:t>
      </w:r>
    </w:p>
    <w:p w14:paraId="288BBDB9" w14:textId="77777777" w:rsidR="00D705B7" w:rsidRPr="00040E29" w:rsidRDefault="00D705B7" w:rsidP="00D705B7">
      <w:pPr>
        <w:pStyle w:val="B1"/>
        <w:rPr>
          <w:lang w:eastAsia="ko-KR"/>
        </w:rPr>
      </w:pPr>
      <w:r w:rsidRPr="00040E29">
        <w:rPr>
          <w:lang w:eastAsia="ko-KR"/>
        </w:rPr>
        <w:lastRenderedPageBreak/>
        <w:t>1&gt;</w:t>
      </w:r>
      <w:r w:rsidRPr="00040E29">
        <w:rPr>
          <w:lang w:eastAsia="ko-KR"/>
        </w:rPr>
        <w:tab/>
        <w:t>else if a downlink assignment for this PDCCH occasion has been received for this Serving Cell on the PDCCH for the MAC entity's CS-RNTI or G-CS-RNTI:</w:t>
      </w:r>
    </w:p>
    <w:p w14:paraId="13FA2472" w14:textId="77777777" w:rsidR="00D705B7" w:rsidRPr="00040E29" w:rsidRDefault="00D705B7" w:rsidP="00D705B7">
      <w:pPr>
        <w:pStyle w:val="B2"/>
        <w:rPr>
          <w:lang w:eastAsia="ko-KR"/>
        </w:rPr>
      </w:pPr>
      <w:r w:rsidRPr="00040E29">
        <w:rPr>
          <w:lang w:eastAsia="ko-KR"/>
        </w:rPr>
        <w:t>2&gt;</w:t>
      </w:r>
      <w:r w:rsidRPr="00040E29">
        <w:rPr>
          <w:lang w:eastAsia="ko-KR"/>
        </w:rPr>
        <w:tab/>
        <w:t>if the NDI in the received HARQ information is 1:</w:t>
      </w:r>
    </w:p>
    <w:p w14:paraId="7E54F2C4" w14:textId="77777777" w:rsidR="00D705B7" w:rsidRPr="00040E29" w:rsidRDefault="00D705B7" w:rsidP="00D705B7">
      <w:pPr>
        <w:pStyle w:val="B3"/>
        <w:rPr>
          <w:lang w:eastAsia="ko-KR"/>
        </w:rPr>
      </w:pPr>
      <w:r w:rsidRPr="00040E29">
        <w:rPr>
          <w:lang w:eastAsia="ko-KR"/>
        </w:rPr>
        <w:t>3&gt;</w:t>
      </w:r>
      <w:r w:rsidRPr="00040E29">
        <w:rPr>
          <w:lang w:eastAsia="ko-KR"/>
        </w:rPr>
        <w:tab/>
        <w:t>consider the NDI for the corresponding HARQ process not to have been toggled;</w:t>
      </w:r>
    </w:p>
    <w:p w14:paraId="1BF242BD" w14:textId="77777777" w:rsidR="00D705B7" w:rsidRPr="00040E29" w:rsidRDefault="00D705B7" w:rsidP="00D705B7">
      <w:pPr>
        <w:pStyle w:val="B3"/>
        <w:rPr>
          <w:lang w:eastAsia="ko-KR"/>
        </w:rPr>
      </w:pPr>
      <w:r w:rsidRPr="00040E29">
        <w:rPr>
          <w:lang w:eastAsia="ko-KR"/>
        </w:rPr>
        <w:t>3&gt;</w:t>
      </w:r>
      <w:r w:rsidRPr="00040E29">
        <w:rPr>
          <w:lang w:eastAsia="ko-KR"/>
        </w:rPr>
        <w:tab/>
        <w:t>indicate the presence of a downlink assignment for this Serving Cell and deliver the associated HARQ information to the HARQ entity.</w:t>
      </w:r>
    </w:p>
    <w:p w14:paraId="37F7181D" w14:textId="77777777" w:rsidR="00D705B7" w:rsidRPr="00040E29" w:rsidRDefault="00D705B7" w:rsidP="00D705B7">
      <w:pPr>
        <w:pStyle w:val="H6"/>
      </w:pPr>
      <w:r w:rsidRPr="00040E29">
        <w:t>14.2.1.3.2.3</w:t>
      </w:r>
      <w:r w:rsidRPr="00040E29">
        <w:tab/>
        <w:t>Test description</w:t>
      </w:r>
    </w:p>
    <w:p w14:paraId="1D64E701" w14:textId="77777777" w:rsidR="00D705B7" w:rsidRPr="00040E29" w:rsidRDefault="00D705B7" w:rsidP="00D705B7">
      <w:pPr>
        <w:pStyle w:val="H6"/>
      </w:pPr>
      <w:r w:rsidRPr="00040E29">
        <w:t>14.2.1.3.2.3.1</w:t>
      </w:r>
      <w:r w:rsidRPr="00040E29">
        <w:tab/>
        <w:t>Pre-test conditions</w:t>
      </w:r>
    </w:p>
    <w:p w14:paraId="42FEDC5E" w14:textId="77777777" w:rsidR="00D705B7" w:rsidRPr="00040E29" w:rsidRDefault="00D705B7" w:rsidP="00D705B7">
      <w:pPr>
        <w:pStyle w:val="H6"/>
      </w:pPr>
      <w:r w:rsidRPr="00040E29">
        <w:t>System Simulator:</w:t>
      </w:r>
    </w:p>
    <w:p w14:paraId="4658D52B"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58F6B659"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0BBE6B79" w14:textId="77777777" w:rsidR="00D705B7" w:rsidRPr="00040E29" w:rsidRDefault="00D705B7" w:rsidP="00D705B7">
      <w:pPr>
        <w:pStyle w:val="H6"/>
      </w:pPr>
      <w:r w:rsidRPr="00040E29">
        <w:t>UE:</w:t>
      </w:r>
    </w:p>
    <w:p w14:paraId="232DAD18"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2A5624AC" w14:textId="77777777" w:rsidR="00D705B7" w:rsidRPr="00040E29" w:rsidRDefault="00D705B7" w:rsidP="00D705B7">
      <w:pPr>
        <w:pStyle w:val="H6"/>
      </w:pPr>
      <w:r w:rsidRPr="00040E29">
        <w:t>Preamble:</w:t>
      </w:r>
    </w:p>
    <w:p w14:paraId="45C9A1BE"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34EC5E5" w14:textId="77777777" w:rsidR="00D705B7" w:rsidRPr="00040E29" w:rsidRDefault="00D705B7" w:rsidP="00D705B7">
      <w:pPr>
        <w:pStyle w:val="H6"/>
      </w:pPr>
      <w:r w:rsidRPr="00040E29">
        <w:lastRenderedPageBreak/>
        <w:t>14.2.1.3.2.3.2</w:t>
      </w:r>
      <w:r w:rsidRPr="00040E29">
        <w:tab/>
        <w:t>Test procedure sequence</w:t>
      </w:r>
    </w:p>
    <w:p w14:paraId="600AD428" w14:textId="77777777" w:rsidR="00D705B7" w:rsidRPr="00040E29" w:rsidRDefault="00D705B7" w:rsidP="00D705B7">
      <w:pPr>
        <w:pStyle w:val="TH"/>
      </w:pPr>
      <w:r w:rsidRPr="00040E29">
        <w:t>Table 14.2.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25E796C4" w14:textId="77777777" w:rsidTr="009A7812">
        <w:tc>
          <w:tcPr>
            <w:tcW w:w="533" w:type="dxa"/>
            <w:tcBorders>
              <w:top w:val="single" w:sz="4" w:space="0" w:color="auto"/>
              <w:left w:val="single" w:sz="4" w:space="0" w:color="auto"/>
              <w:bottom w:val="nil"/>
              <w:right w:val="single" w:sz="4" w:space="0" w:color="auto"/>
            </w:tcBorders>
            <w:hideMark/>
          </w:tcPr>
          <w:p w14:paraId="1A79E6F0"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519D47F3"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9DE090D"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760DEE0B"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0F72104A" w14:textId="77777777" w:rsidR="00D705B7" w:rsidRPr="00040E29" w:rsidRDefault="00D705B7" w:rsidP="009A7812">
            <w:pPr>
              <w:pStyle w:val="TAH"/>
            </w:pPr>
            <w:r w:rsidRPr="00040E29">
              <w:t>Verdict</w:t>
            </w:r>
          </w:p>
        </w:tc>
      </w:tr>
      <w:tr w:rsidR="00D705B7" w:rsidRPr="00040E29" w14:paraId="33E83889" w14:textId="77777777" w:rsidTr="009A7812">
        <w:tc>
          <w:tcPr>
            <w:tcW w:w="533" w:type="dxa"/>
            <w:tcBorders>
              <w:top w:val="nil"/>
              <w:left w:val="single" w:sz="4" w:space="0" w:color="auto"/>
              <w:bottom w:val="single" w:sz="4" w:space="0" w:color="auto"/>
              <w:right w:val="single" w:sz="4" w:space="0" w:color="auto"/>
            </w:tcBorders>
          </w:tcPr>
          <w:p w14:paraId="408F934D"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5F12D05B"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D015A9"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CDBF619"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3D7CE0BE"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7AC6B3AF" w14:textId="77777777" w:rsidR="00D705B7" w:rsidRPr="00040E29" w:rsidRDefault="00D705B7" w:rsidP="009A7812">
            <w:pPr>
              <w:pStyle w:val="TAH"/>
            </w:pPr>
          </w:p>
        </w:tc>
      </w:tr>
      <w:tr w:rsidR="00D705B7" w:rsidRPr="00040E29" w14:paraId="44D35958" w14:textId="77777777" w:rsidTr="009A7812">
        <w:tc>
          <w:tcPr>
            <w:tcW w:w="533" w:type="dxa"/>
            <w:tcBorders>
              <w:top w:val="nil"/>
              <w:left w:val="single" w:sz="4" w:space="0" w:color="auto"/>
              <w:bottom w:val="single" w:sz="4" w:space="0" w:color="auto"/>
              <w:right w:val="single" w:sz="4" w:space="0" w:color="auto"/>
            </w:tcBorders>
          </w:tcPr>
          <w:p w14:paraId="6ECDB243"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643CB404"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07D2EB14"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19107C7"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3E428E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301BD99" w14:textId="77777777" w:rsidR="00D705B7" w:rsidRPr="00040E29" w:rsidRDefault="00D705B7" w:rsidP="009A7812">
            <w:pPr>
              <w:pStyle w:val="TAC"/>
            </w:pPr>
            <w:r w:rsidRPr="00040E29">
              <w:t>-</w:t>
            </w:r>
          </w:p>
        </w:tc>
      </w:tr>
      <w:tr w:rsidR="00D705B7" w:rsidRPr="00040E29" w14:paraId="78BE8551" w14:textId="77777777" w:rsidTr="009A7812">
        <w:tc>
          <w:tcPr>
            <w:tcW w:w="533" w:type="dxa"/>
            <w:tcBorders>
              <w:top w:val="nil"/>
              <w:left w:val="single" w:sz="4" w:space="0" w:color="auto"/>
              <w:bottom w:val="single" w:sz="4" w:space="0" w:color="auto"/>
              <w:right w:val="single" w:sz="4" w:space="0" w:color="auto"/>
            </w:tcBorders>
          </w:tcPr>
          <w:p w14:paraId="7B1758BC" w14:textId="77777777" w:rsidR="00D705B7" w:rsidRPr="00040E29" w:rsidRDefault="00D705B7" w:rsidP="009A7812">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49B42759" w14:textId="77777777" w:rsidR="00D705B7" w:rsidRPr="00040E29" w:rsidRDefault="00D705B7" w:rsidP="009A7812">
            <w:pPr>
              <w:pStyle w:val="TAL"/>
              <w:rPr>
                <w:lang w:eastAsia="zh-CN"/>
              </w:rPr>
            </w:pPr>
            <w:r w:rsidRPr="00040E29">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1F564F56"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D2E4D17"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045043B3"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641E36D" w14:textId="77777777" w:rsidR="00D705B7" w:rsidRPr="00040E29" w:rsidRDefault="00D705B7" w:rsidP="009A7812">
            <w:pPr>
              <w:pStyle w:val="TAC"/>
            </w:pPr>
            <w:r w:rsidRPr="00040E29">
              <w:t>-</w:t>
            </w:r>
          </w:p>
        </w:tc>
      </w:tr>
      <w:tr w:rsidR="00D705B7" w:rsidRPr="00040E29" w14:paraId="25DFD495" w14:textId="77777777" w:rsidTr="009A7812">
        <w:tc>
          <w:tcPr>
            <w:tcW w:w="533" w:type="dxa"/>
            <w:tcBorders>
              <w:top w:val="nil"/>
              <w:left w:val="single" w:sz="4" w:space="0" w:color="auto"/>
              <w:bottom w:val="single" w:sz="4" w:space="0" w:color="auto"/>
              <w:right w:val="single" w:sz="4" w:space="0" w:color="auto"/>
            </w:tcBorders>
          </w:tcPr>
          <w:p w14:paraId="400D6186" w14:textId="77777777" w:rsidR="00D705B7" w:rsidRPr="00040E29" w:rsidRDefault="00D705B7" w:rsidP="009A7812">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5C631723" w14:textId="77777777" w:rsidR="00D705B7" w:rsidRPr="00040E29" w:rsidRDefault="00D705B7" w:rsidP="009A7812">
            <w:pPr>
              <w:pStyle w:val="TAL"/>
            </w:pPr>
            <w:r w:rsidRPr="00040E29">
              <w:t xml:space="preserve">The SS transmits in Slot ‘Y’, </w:t>
            </w:r>
            <w:r w:rsidRPr="00040E29">
              <w:rPr>
                <w:lang w:eastAsia="zh-CN"/>
              </w:rPr>
              <w:t xml:space="preserve">a </w:t>
            </w:r>
            <w:r w:rsidRPr="00040E29">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07B822A"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D3D6709"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7A6C60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40884EB" w14:textId="77777777" w:rsidR="00D705B7" w:rsidRPr="00040E29" w:rsidRDefault="00D705B7" w:rsidP="009A7812">
            <w:pPr>
              <w:pStyle w:val="TAC"/>
            </w:pPr>
            <w:r w:rsidRPr="00040E29">
              <w:t>-</w:t>
            </w:r>
          </w:p>
        </w:tc>
      </w:tr>
      <w:tr w:rsidR="00D705B7" w:rsidRPr="00040E29" w14:paraId="0D2EE1BF" w14:textId="77777777" w:rsidTr="009A7812">
        <w:tc>
          <w:tcPr>
            <w:tcW w:w="533" w:type="dxa"/>
            <w:tcBorders>
              <w:top w:val="nil"/>
              <w:left w:val="single" w:sz="4" w:space="0" w:color="auto"/>
              <w:bottom w:val="single" w:sz="4" w:space="0" w:color="auto"/>
              <w:right w:val="single" w:sz="4" w:space="0" w:color="auto"/>
            </w:tcBorders>
          </w:tcPr>
          <w:p w14:paraId="16EB2E39" w14:textId="77777777" w:rsidR="00D705B7" w:rsidRPr="00040E29" w:rsidRDefault="00D705B7" w:rsidP="009A7812">
            <w:pPr>
              <w:pStyle w:val="TAC"/>
              <w:rPr>
                <w:lang w:eastAsia="zh-CN"/>
              </w:rPr>
            </w:pPr>
            <w:r w:rsidRPr="00040E29">
              <w:rPr>
                <w:rFonts w:hint="eastAsia"/>
                <w:lang w:eastAsia="zh-CN"/>
              </w:rPr>
              <w:t>4</w:t>
            </w:r>
          </w:p>
        </w:tc>
        <w:tc>
          <w:tcPr>
            <w:tcW w:w="3967" w:type="dxa"/>
            <w:tcBorders>
              <w:top w:val="nil"/>
              <w:left w:val="single" w:sz="4" w:space="0" w:color="auto"/>
              <w:bottom w:val="single" w:sz="4" w:space="0" w:color="auto"/>
              <w:right w:val="single" w:sz="4" w:space="0" w:color="auto"/>
            </w:tcBorders>
          </w:tcPr>
          <w:p w14:paraId="57590F3B" w14:textId="77777777" w:rsidR="00D705B7" w:rsidRPr="00040E29" w:rsidRDefault="00D705B7" w:rsidP="009A7812">
            <w:pPr>
              <w:pStyle w:val="TAL"/>
            </w:pPr>
            <w:r w:rsidRPr="00040E29">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EAA3210"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24F4B4F"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2708D1B8" w14:textId="77777777" w:rsidR="00D705B7" w:rsidRPr="00040E29" w:rsidRDefault="00D705B7" w:rsidP="009A7812">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18624647" w14:textId="77777777" w:rsidR="00D705B7" w:rsidRPr="00040E29" w:rsidRDefault="00D705B7" w:rsidP="009A7812">
            <w:pPr>
              <w:pStyle w:val="TAC"/>
            </w:pPr>
            <w:r w:rsidRPr="00040E29">
              <w:rPr>
                <w:lang w:eastAsia="zh-CN"/>
              </w:rPr>
              <w:t>P</w:t>
            </w:r>
          </w:p>
        </w:tc>
      </w:tr>
      <w:tr w:rsidR="00D705B7" w:rsidRPr="00040E29" w14:paraId="786B55EB" w14:textId="77777777" w:rsidTr="009A7812">
        <w:tc>
          <w:tcPr>
            <w:tcW w:w="533" w:type="dxa"/>
            <w:tcBorders>
              <w:top w:val="nil"/>
              <w:left w:val="single" w:sz="4" w:space="0" w:color="auto"/>
              <w:bottom w:val="single" w:sz="4" w:space="0" w:color="auto"/>
              <w:right w:val="single" w:sz="4" w:space="0" w:color="auto"/>
            </w:tcBorders>
          </w:tcPr>
          <w:p w14:paraId="5A970898"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6F318F80" w14:textId="77777777" w:rsidR="00D705B7" w:rsidRPr="00040E29" w:rsidRDefault="00D705B7" w:rsidP="009A7812">
            <w:pPr>
              <w:pStyle w:val="TAL"/>
            </w:pPr>
            <w:r w:rsidRPr="00040E29">
              <w:t xml:space="preserve">The SS transmits in Slot ‘Y+X’, </w:t>
            </w:r>
            <w:r w:rsidRPr="00040E29">
              <w:rPr>
                <w:lang w:eastAsia="zh-CN"/>
              </w:rPr>
              <w:t xml:space="preserve">a </w:t>
            </w:r>
            <w:r w:rsidRPr="00040E29">
              <w:t xml:space="preserve">MBS Packet (PDCP SN = 1 and RLC SN =1) on MRB with RLC-UM entity for PTM transmission. </w:t>
            </w:r>
            <w:r w:rsidRPr="00040E29">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5B5B0AFF"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EC1CF3F"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C38925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15296AE" w14:textId="77777777" w:rsidR="00D705B7" w:rsidRPr="00040E29" w:rsidRDefault="00D705B7" w:rsidP="009A7812">
            <w:pPr>
              <w:pStyle w:val="TAC"/>
            </w:pPr>
            <w:r w:rsidRPr="00040E29">
              <w:t>-</w:t>
            </w:r>
          </w:p>
        </w:tc>
      </w:tr>
      <w:tr w:rsidR="00D705B7" w:rsidRPr="00040E29" w14:paraId="4D047C28" w14:textId="77777777" w:rsidTr="009A7812">
        <w:tc>
          <w:tcPr>
            <w:tcW w:w="533" w:type="dxa"/>
            <w:tcBorders>
              <w:top w:val="nil"/>
              <w:left w:val="single" w:sz="4" w:space="0" w:color="auto"/>
              <w:bottom w:val="single" w:sz="4" w:space="0" w:color="auto"/>
              <w:right w:val="single" w:sz="4" w:space="0" w:color="auto"/>
            </w:tcBorders>
          </w:tcPr>
          <w:p w14:paraId="48CC07DD" w14:textId="77777777" w:rsidR="00D705B7" w:rsidRPr="00040E29" w:rsidRDefault="00D705B7" w:rsidP="009A7812">
            <w:pPr>
              <w:pStyle w:val="TAC"/>
              <w:rPr>
                <w:lang w:eastAsia="zh-CN"/>
              </w:rPr>
            </w:pPr>
            <w:r w:rsidRPr="00040E29">
              <w:rPr>
                <w:rFonts w:hint="eastAsia"/>
                <w:lang w:eastAsia="zh-CN"/>
              </w:rPr>
              <w:t>6</w:t>
            </w:r>
          </w:p>
        </w:tc>
        <w:tc>
          <w:tcPr>
            <w:tcW w:w="3967" w:type="dxa"/>
            <w:tcBorders>
              <w:top w:val="nil"/>
              <w:left w:val="single" w:sz="4" w:space="0" w:color="auto"/>
              <w:bottom w:val="single" w:sz="4" w:space="0" w:color="auto"/>
              <w:right w:val="single" w:sz="4" w:space="0" w:color="auto"/>
            </w:tcBorders>
          </w:tcPr>
          <w:p w14:paraId="56568DEA" w14:textId="77777777" w:rsidR="00D705B7" w:rsidRPr="00040E29" w:rsidRDefault="00D705B7" w:rsidP="009A7812">
            <w:pPr>
              <w:pStyle w:val="TAL"/>
            </w:pPr>
            <w:r w:rsidRPr="00040E29">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518F21AC"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B0BB140"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0A9BE86D"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1A3060F6" w14:textId="77777777" w:rsidR="00D705B7" w:rsidRPr="00040E29" w:rsidRDefault="00D705B7" w:rsidP="009A7812">
            <w:pPr>
              <w:pStyle w:val="TAC"/>
            </w:pPr>
            <w:r w:rsidRPr="00040E29">
              <w:rPr>
                <w:lang w:eastAsia="zh-CN"/>
              </w:rPr>
              <w:t>P</w:t>
            </w:r>
          </w:p>
        </w:tc>
      </w:tr>
      <w:tr w:rsidR="00D705B7" w:rsidRPr="00040E29" w14:paraId="5461F662" w14:textId="77777777" w:rsidTr="009A7812">
        <w:tc>
          <w:tcPr>
            <w:tcW w:w="533" w:type="dxa"/>
            <w:tcBorders>
              <w:top w:val="nil"/>
              <w:left w:val="single" w:sz="4" w:space="0" w:color="auto"/>
              <w:bottom w:val="single" w:sz="4" w:space="0" w:color="auto"/>
              <w:right w:val="single" w:sz="4" w:space="0" w:color="auto"/>
            </w:tcBorders>
          </w:tcPr>
          <w:p w14:paraId="401BEC9D" w14:textId="77777777" w:rsidR="00D705B7" w:rsidRPr="00040E29" w:rsidRDefault="00D705B7" w:rsidP="009A7812">
            <w:pPr>
              <w:pStyle w:val="TAC"/>
              <w:rPr>
                <w:lang w:eastAsia="zh-CN"/>
              </w:rPr>
            </w:pPr>
            <w:r w:rsidRPr="00040E29">
              <w:t>7</w:t>
            </w:r>
          </w:p>
        </w:tc>
        <w:tc>
          <w:tcPr>
            <w:tcW w:w="3967" w:type="dxa"/>
            <w:tcBorders>
              <w:top w:val="nil"/>
              <w:left w:val="single" w:sz="4" w:space="0" w:color="auto"/>
              <w:bottom w:val="single" w:sz="4" w:space="0" w:color="auto"/>
              <w:right w:val="single" w:sz="4" w:space="0" w:color="auto"/>
            </w:tcBorders>
          </w:tcPr>
          <w:p w14:paraId="0A5113F6" w14:textId="77777777" w:rsidR="00D705B7" w:rsidRPr="00040E29" w:rsidRDefault="00D705B7" w:rsidP="009A7812">
            <w:pPr>
              <w:pStyle w:val="TAL"/>
            </w:pPr>
            <w:r w:rsidRPr="00040E29">
              <w:t>The SS transmits in Slot ‘Y+2X’, a MBS Packet (PDCP SN = 2 and RLC SN =2) on MRB with RLC-UM entity for PTM transmission. CRC is calculated in such a way will result in CRC error in UE.</w:t>
            </w:r>
          </w:p>
        </w:tc>
        <w:tc>
          <w:tcPr>
            <w:tcW w:w="708" w:type="dxa"/>
            <w:tcBorders>
              <w:top w:val="single" w:sz="4" w:space="0" w:color="auto"/>
              <w:left w:val="single" w:sz="4" w:space="0" w:color="auto"/>
              <w:bottom w:val="single" w:sz="4" w:space="0" w:color="auto"/>
              <w:right w:val="single" w:sz="4" w:space="0" w:color="auto"/>
            </w:tcBorders>
          </w:tcPr>
          <w:p w14:paraId="63777E6F"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A3A5FC2"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C7883D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666E4BD" w14:textId="77777777" w:rsidR="00D705B7" w:rsidRPr="00040E29" w:rsidRDefault="00D705B7" w:rsidP="009A7812">
            <w:pPr>
              <w:pStyle w:val="TAC"/>
            </w:pPr>
            <w:r w:rsidRPr="00040E29">
              <w:t>-</w:t>
            </w:r>
          </w:p>
        </w:tc>
      </w:tr>
      <w:tr w:rsidR="00D705B7" w:rsidRPr="00040E29" w14:paraId="2EDD874A" w14:textId="77777777" w:rsidTr="009A7812">
        <w:tc>
          <w:tcPr>
            <w:tcW w:w="533" w:type="dxa"/>
            <w:tcBorders>
              <w:top w:val="nil"/>
              <w:left w:val="single" w:sz="4" w:space="0" w:color="auto"/>
              <w:bottom w:val="single" w:sz="4" w:space="0" w:color="auto"/>
              <w:right w:val="single" w:sz="4" w:space="0" w:color="auto"/>
            </w:tcBorders>
          </w:tcPr>
          <w:p w14:paraId="4D35F1A1" w14:textId="77777777" w:rsidR="00D705B7" w:rsidRPr="00040E29" w:rsidRDefault="00D705B7" w:rsidP="009A7812">
            <w:pPr>
              <w:pStyle w:val="TAC"/>
              <w:rPr>
                <w:lang w:eastAsia="zh-CN"/>
              </w:rPr>
            </w:pPr>
            <w:r w:rsidRPr="00040E29">
              <w:t>8</w:t>
            </w:r>
          </w:p>
        </w:tc>
        <w:tc>
          <w:tcPr>
            <w:tcW w:w="3967" w:type="dxa"/>
            <w:tcBorders>
              <w:top w:val="nil"/>
              <w:left w:val="single" w:sz="4" w:space="0" w:color="auto"/>
              <w:bottom w:val="single" w:sz="4" w:space="0" w:color="auto"/>
              <w:right w:val="single" w:sz="4" w:space="0" w:color="auto"/>
            </w:tcBorders>
          </w:tcPr>
          <w:p w14:paraId="29839A23" w14:textId="77777777" w:rsidR="00D705B7" w:rsidRPr="00040E29" w:rsidRDefault="00D705B7" w:rsidP="009A7812">
            <w:pPr>
              <w:pStyle w:val="TAL"/>
            </w:pPr>
            <w:r w:rsidRPr="00040E29">
              <w:t xml:space="preserve">Check: Does the UE transmit a HARQ NACK? </w:t>
            </w:r>
          </w:p>
        </w:tc>
        <w:tc>
          <w:tcPr>
            <w:tcW w:w="708" w:type="dxa"/>
            <w:tcBorders>
              <w:top w:val="single" w:sz="4" w:space="0" w:color="auto"/>
              <w:left w:val="single" w:sz="4" w:space="0" w:color="auto"/>
              <w:bottom w:val="single" w:sz="4" w:space="0" w:color="auto"/>
              <w:right w:val="single" w:sz="4" w:space="0" w:color="auto"/>
            </w:tcBorders>
          </w:tcPr>
          <w:p w14:paraId="38BCF2BA"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3B8A462" w14:textId="77777777" w:rsidR="00D705B7" w:rsidRPr="00040E29" w:rsidRDefault="00D705B7" w:rsidP="009A7812">
            <w:pPr>
              <w:pStyle w:val="TAC"/>
              <w:jc w:val="left"/>
              <w:rPr>
                <w:rFonts w:eastAsia="MS Gothic"/>
              </w:rPr>
            </w:pPr>
            <w:r w:rsidRPr="00040E29">
              <w:t>HARQ NACK</w:t>
            </w:r>
          </w:p>
        </w:tc>
        <w:tc>
          <w:tcPr>
            <w:tcW w:w="567" w:type="dxa"/>
            <w:tcBorders>
              <w:top w:val="nil"/>
              <w:left w:val="single" w:sz="4" w:space="0" w:color="auto"/>
              <w:bottom w:val="single" w:sz="4" w:space="0" w:color="auto"/>
              <w:right w:val="single" w:sz="4" w:space="0" w:color="auto"/>
            </w:tcBorders>
          </w:tcPr>
          <w:p w14:paraId="1D872323" w14:textId="77777777" w:rsidR="00D705B7" w:rsidRPr="00040E29" w:rsidRDefault="00D705B7" w:rsidP="009A7812">
            <w:pPr>
              <w:pStyle w:val="TAC"/>
            </w:pPr>
            <w:r w:rsidRPr="00040E29">
              <w:t>3</w:t>
            </w:r>
          </w:p>
        </w:tc>
        <w:tc>
          <w:tcPr>
            <w:tcW w:w="850" w:type="dxa"/>
            <w:tcBorders>
              <w:top w:val="nil"/>
              <w:left w:val="single" w:sz="4" w:space="0" w:color="auto"/>
              <w:bottom w:val="single" w:sz="4" w:space="0" w:color="auto"/>
              <w:right w:val="single" w:sz="4" w:space="0" w:color="auto"/>
            </w:tcBorders>
          </w:tcPr>
          <w:p w14:paraId="645BBFE4" w14:textId="77777777" w:rsidR="00D705B7" w:rsidRPr="00040E29" w:rsidRDefault="00D705B7" w:rsidP="009A7812">
            <w:pPr>
              <w:pStyle w:val="TAC"/>
            </w:pPr>
            <w:r w:rsidRPr="00040E29">
              <w:t>P</w:t>
            </w:r>
          </w:p>
        </w:tc>
      </w:tr>
      <w:tr w:rsidR="00D705B7" w:rsidRPr="00040E29" w14:paraId="796E80FB" w14:textId="77777777" w:rsidTr="009A7812">
        <w:tc>
          <w:tcPr>
            <w:tcW w:w="533" w:type="dxa"/>
            <w:tcBorders>
              <w:top w:val="nil"/>
              <w:left w:val="single" w:sz="4" w:space="0" w:color="auto"/>
              <w:bottom w:val="single" w:sz="4" w:space="0" w:color="auto"/>
              <w:right w:val="single" w:sz="4" w:space="0" w:color="auto"/>
            </w:tcBorders>
          </w:tcPr>
          <w:p w14:paraId="039BE639"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0EDBBF00" w14:textId="77777777" w:rsidR="00D705B7" w:rsidRPr="00040E29" w:rsidRDefault="00D705B7" w:rsidP="009A7812">
            <w:pPr>
              <w:pStyle w:val="TAL"/>
            </w:pPr>
            <w:r w:rsidRPr="00040E29">
              <w:t xml:space="preserve">EXCEPTION: Step 9 and 10 shall be repeated until HARQ retransmission count = 3 is reached for </w:t>
            </w:r>
            <w:r w:rsidRPr="00040E29">
              <w:rPr>
                <w:lang w:eastAsia="zh-CN"/>
              </w:rPr>
              <w:t>MBS Packet</w:t>
            </w:r>
            <w:r w:rsidRPr="00040E29">
              <w:t xml:space="preserve"> at step 7.</w:t>
            </w:r>
            <w:r w:rsidRPr="00040E29">
              <w:rPr>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1F3B0F82"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7CEC405" w14:textId="77777777" w:rsidR="00D705B7" w:rsidRPr="00040E29" w:rsidRDefault="00D705B7" w:rsidP="009A7812">
            <w:pPr>
              <w:pStyle w:val="TAC"/>
              <w:jc w:val="left"/>
              <w:rPr>
                <w:rFonts w:eastAsia="MS Gothic"/>
              </w:rPr>
            </w:pPr>
            <w:r w:rsidRPr="00040E29">
              <w:t>-</w:t>
            </w:r>
          </w:p>
        </w:tc>
        <w:tc>
          <w:tcPr>
            <w:tcW w:w="567" w:type="dxa"/>
            <w:tcBorders>
              <w:top w:val="nil"/>
              <w:left w:val="single" w:sz="4" w:space="0" w:color="auto"/>
              <w:bottom w:val="single" w:sz="4" w:space="0" w:color="auto"/>
              <w:right w:val="single" w:sz="4" w:space="0" w:color="auto"/>
            </w:tcBorders>
          </w:tcPr>
          <w:p w14:paraId="1242CCD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7B8D921" w14:textId="77777777" w:rsidR="00D705B7" w:rsidRPr="00040E29" w:rsidRDefault="00D705B7" w:rsidP="009A7812">
            <w:pPr>
              <w:pStyle w:val="TAC"/>
            </w:pPr>
            <w:r w:rsidRPr="00040E29">
              <w:t>-</w:t>
            </w:r>
          </w:p>
        </w:tc>
      </w:tr>
      <w:tr w:rsidR="00D705B7" w:rsidRPr="00040E29" w14:paraId="42E2E9B3" w14:textId="77777777" w:rsidTr="009A7812">
        <w:tc>
          <w:tcPr>
            <w:tcW w:w="533" w:type="dxa"/>
            <w:tcBorders>
              <w:top w:val="nil"/>
              <w:left w:val="single" w:sz="4" w:space="0" w:color="auto"/>
              <w:bottom w:val="single" w:sz="4" w:space="0" w:color="auto"/>
              <w:right w:val="single" w:sz="4" w:space="0" w:color="auto"/>
            </w:tcBorders>
          </w:tcPr>
          <w:p w14:paraId="1F570DA7" w14:textId="77777777" w:rsidR="00D705B7" w:rsidRPr="00040E29" w:rsidRDefault="00D705B7" w:rsidP="009A7812">
            <w:pPr>
              <w:pStyle w:val="TAC"/>
              <w:rPr>
                <w:lang w:eastAsia="zh-CN"/>
              </w:rPr>
            </w:pPr>
            <w:r w:rsidRPr="00040E29">
              <w:t>9</w:t>
            </w:r>
          </w:p>
        </w:tc>
        <w:tc>
          <w:tcPr>
            <w:tcW w:w="3967" w:type="dxa"/>
            <w:tcBorders>
              <w:top w:val="nil"/>
              <w:left w:val="single" w:sz="4" w:space="0" w:color="auto"/>
              <w:bottom w:val="single" w:sz="4" w:space="0" w:color="auto"/>
              <w:right w:val="single" w:sz="4" w:space="0" w:color="auto"/>
            </w:tcBorders>
          </w:tcPr>
          <w:p w14:paraId="69B38BDE" w14:textId="77777777" w:rsidR="00D705B7" w:rsidRPr="00040E29" w:rsidRDefault="00D705B7" w:rsidP="009A7812">
            <w:pPr>
              <w:pStyle w:val="TAL"/>
            </w:pPr>
            <w:r w:rsidRPr="00040E29">
              <w:t>The SS transmits a DL assignment using UE’s G-CS-RNTI in Slot ‘P’, NDI=1;</w:t>
            </w:r>
          </w:p>
          <w:p w14:paraId="2809B970" w14:textId="77777777" w:rsidR="00D705B7" w:rsidRPr="00040E29" w:rsidRDefault="00D705B7" w:rsidP="009A7812">
            <w:pPr>
              <w:pStyle w:val="TAL"/>
            </w:pPr>
            <w:r w:rsidRPr="00040E29">
              <w:t>Where (Y</w:t>
            </w:r>
            <w:r w:rsidRPr="00040E29">
              <w:rPr>
                <w:lang w:eastAsia="zh-CN"/>
              </w:rPr>
              <w:t>+2X</w:t>
            </w:r>
            <w:r w:rsidRPr="00040E29">
              <w:t xml:space="preserve"> &lt; P &lt;Y+</w:t>
            </w:r>
            <w:r w:rsidRPr="00040E29">
              <w:rPr>
                <w:lang w:eastAsia="zh-CN"/>
              </w:rPr>
              <w:t>3</w:t>
            </w:r>
            <w:r w:rsidRPr="00040E29">
              <w:t>X); The DL HARQ process is same as in step 7.</w:t>
            </w:r>
          </w:p>
        </w:tc>
        <w:tc>
          <w:tcPr>
            <w:tcW w:w="708" w:type="dxa"/>
            <w:tcBorders>
              <w:top w:val="single" w:sz="4" w:space="0" w:color="auto"/>
              <w:left w:val="single" w:sz="4" w:space="0" w:color="auto"/>
              <w:bottom w:val="single" w:sz="4" w:space="0" w:color="auto"/>
              <w:right w:val="single" w:sz="4" w:space="0" w:color="auto"/>
            </w:tcBorders>
          </w:tcPr>
          <w:p w14:paraId="181BC5D9"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C81C63B" w14:textId="77777777" w:rsidR="00D705B7" w:rsidRPr="00040E29" w:rsidRDefault="00D705B7" w:rsidP="009A7812">
            <w:pPr>
              <w:pStyle w:val="TAC"/>
              <w:jc w:val="left"/>
              <w:rPr>
                <w:rFonts w:eastAsia="MS Gothic"/>
              </w:rPr>
            </w:pPr>
            <w:r w:rsidRPr="00040E29">
              <w:t>(PDCCH (G-CS-RNTI))</w:t>
            </w:r>
          </w:p>
        </w:tc>
        <w:tc>
          <w:tcPr>
            <w:tcW w:w="567" w:type="dxa"/>
            <w:tcBorders>
              <w:top w:val="nil"/>
              <w:left w:val="single" w:sz="4" w:space="0" w:color="auto"/>
              <w:bottom w:val="single" w:sz="4" w:space="0" w:color="auto"/>
              <w:right w:val="single" w:sz="4" w:space="0" w:color="auto"/>
            </w:tcBorders>
          </w:tcPr>
          <w:p w14:paraId="199ED2A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D04F975" w14:textId="77777777" w:rsidR="00D705B7" w:rsidRPr="00040E29" w:rsidRDefault="00D705B7" w:rsidP="009A7812">
            <w:pPr>
              <w:pStyle w:val="TAC"/>
            </w:pPr>
            <w:r w:rsidRPr="00040E29">
              <w:t>-</w:t>
            </w:r>
          </w:p>
        </w:tc>
      </w:tr>
      <w:tr w:rsidR="00D705B7" w:rsidRPr="00040E29" w14:paraId="71007DC8" w14:textId="77777777" w:rsidTr="009A7812">
        <w:tc>
          <w:tcPr>
            <w:tcW w:w="533" w:type="dxa"/>
            <w:tcBorders>
              <w:top w:val="nil"/>
              <w:left w:val="single" w:sz="4" w:space="0" w:color="auto"/>
              <w:bottom w:val="single" w:sz="4" w:space="0" w:color="auto"/>
              <w:right w:val="single" w:sz="4" w:space="0" w:color="auto"/>
            </w:tcBorders>
          </w:tcPr>
          <w:p w14:paraId="162C5CF5" w14:textId="77777777" w:rsidR="00D705B7" w:rsidRPr="00040E29" w:rsidRDefault="00D705B7" w:rsidP="009A7812">
            <w:pPr>
              <w:pStyle w:val="TAC"/>
              <w:rPr>
                <w:lang w:eastAsia="zh-CN"/>
              </w:rPr>
            </w:pPr>
            <w:r w:rsidRPr="00040E29">
              <w:t>10</w:t>
            </w:r>
          </w:p>
        </w:tc>
        <w:tc>
          <w:tcPr>
            <w:tcW w:w="3967" w:type="dxa"/>
            <w:tcBorders>
              <w:top w:val="nil"/>
              <w:left w:val="single" w:sz="4" w:space="0" w:color="auto"/>
              <w:bottom w:val="single" w:sz="4" w:space="0" w:color="auto"/>
              <w:right w:val="single" w:sz="4" w:space="0" w:color="auto"/>
            </w:tcBorders>
          </w:tcPr>
          <w:p w14:paraId="3EF6F02E" w14:textId="77777777" w:rsidR="00D705B7" w:rsidRPr="00040E29" w:rsidRDefault="00D705B7" w:rsidP="009A7812">
            <w:pPr>
              <w:pStyle w:val="TAL"/>
            </w:pPr>
            <w:r w:rsidRPr="00040E29">
              <w:t xml:space="preserve">The SS performs PTM retransmission for multicast in Slot ‘P’, to re-transmit </w:t>
            </w:r>
            <w:r w:rsidRPr="00040E29">
              <w:rPr>
                <w:lang w:eastAsia="zh-CN"/>
              </w:rPr>
              <w:t xml:space="preserve">a </w:t>
            </w:r>
            <w:r w:rsidRPr="00040E29">
              <w:t>MBS Packet (PDCP SN = 2 and RLC SN =2)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268F200"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F18A2F2" w14:textId="77777777" w:rsidR="00D705B7" w:rsidRPr="00040E29" w:rsidRDefault="00D705B7" w:rsidP="009A7812">
            <w:pPr>
              <w:pStyle w:val="TAC"/>
              <w:jc w:val="left"/>
              <w:rPr>
                <w:rFonts w:eastAsia="MS Gothic"/>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F2FF98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E8575AE" w14:textId="77777777" w:rsidR="00D705B7" w:rsidRPr="00040E29" w:rsidRDefault="00D705B7" w:rsidP="009A7812">
            <w:pPr>
              <w:pStyle w:val="TAC"/>
            </w:pPr>
            <w:r w:rsidRPr="00040E29">
              <w:t>-</w:t>
            </w:r>
          </w:p>
        </w:tc>
      </w:tr>
      <w:tr w:rsidR="00D705B7" w:rsidRPr="00040E29" w14:paraId="6F4B1152" w14:textId="77777777" w:rsidTr="009A7812">
        <w:tc>
          <w:tcPr>
            <w:tcW w:w="533" w:type="dxa"/>
            <w:tcBorders>
              <w:top w:val="nil"/>
              <w:left w:val="single" w:sz="4" w:space="0" w:color="auto"/>
              <w:bottom w:val="single" w:sz="4" w:space="0" w:color="auto"/>
              <w:right w:val="single" w:sz="4" w:space="0" w:color="auto"/>
            </w:tcBorders>
          </w:tcPr>
          <w:p w14:paraId="3AE65F3D"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32E06B1F" w14:textId="77777777" w:rsidR="00D705B7" w:rsidRPr="00040E29" w:rsidRDefault="00D705B7" w:rsidP="009A7812">
            <w:pPr>
              <w:pStyle w:val="TAL"/>
            </w:pPr>
            <w:r w:rsidRPr="00040E29">
              <w:t>EXCEPTION: Up to 3 HARQ NACK from the UE should be allowed at step 11(Note 2).</w:t>
            </w:r>
          </w:p>
        </w:tc>
        <w:tc>
          <w:tcPr>
            <w:tcW w:w="708" w:type="dxa"/>
            <w:tcBorders>
              <w:top w:val="single" w:sz="4" w:space="0" w:color="auto"/>
              <w:left w:val="single" w:sz="4" w:space="0" w:color="auto"/>
              <w:bottom w:val="single" w:sz="4" w:space="0" w:color="auto"/>
              <w:right w:val="single" w:sz="4" w:space="0" w:color="auto"/>
            </w:tcBorders>
          </w:tcPr>
          <w:p w14:paraId="667A546F"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E060DCC"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494C456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E0EF7F4" w14:textId="77777777" w:rsidR="00D705B7" w:rsidRPr="00040E29" w:rsidRDefault="00D705B7" w:rsidP="009A7812">
            <w:pPr>
              <w:pStyle w:val="TAC"/>
            </w:pPr>
            <w:r w:rsidRPr="00040E29">
              <w:t>-</w:t>
            </w:r>
          </w:p>
        </w:tc>
      </w:tr>
      <w:tr w:rsidR="00D705B7" w:rsidRPr="00040E29" w14:paraId="0518C417" w14:textId="77777777" w:rsidTr="009A7812">
        <w:tc>
          <w:tcPr>
            <w:tcW w:w="533" w:type="dxa"/>
            <w:tcBorders>
              <w:top w:val="nil"/>
              <w:left w:val="single" w:sz="4" w:space="0" w:color="auto"/>
              <w:bottom w:val="single" w:sz="4" w:space="0" w:color="auto"/>
              <w:right w:val="single" w:sz="4" w:space="0" w:color="auto"/>
            </w:tcBorders>
          </w:tcPr>
          <w:p w14:paraId="2DE47425" w14:textId="77777777" w:rsidR="00D705B7" w:rsidRPr="00040E29" w:rsidRDefault="00D705B7" w:rsidP="009A7812">
            <w:pPr>
              <w:pStyle w:val="TAC"/>
              <w:rPr>
                <w:lang w:eastAsia="zh-CN"/>
              </w:rPr>
            </w:pPr>
            <w:r w:rsidRPr="00040E29">
              <w:t>11</w:t>
            </w:r>
          </w:p>
        </w:tc>
        <w:tc>
          <w:tcPr>
            <w:tcW w:w="3967" w:type="dxa"/>
            <w:tcBorders>
              <w:top w:val="nil"/>
              <w:left w:val="single" w:sz="4" w:space="0" w:color="auto"/>
              <w:bottom w:val="single" w:sz="4" w:space="0" w:color="auto"/>
              <w:right w:val="single" w:sz="4" w:space="0" w:color="auto"/>
            </w:tcBorders>
          </w:tcPr>
          <w:p w14:paraId="304884F0" w14:textId="77777777" w:rsidR="00D705B7" w:rsidRPr="00040E29" w:rsidRDefault="00D705B7" w:rsidP="009A7812">
            <w:pPr>
              <w:pStyle w:val="TAL"/>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920A854"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4E680C0"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39E5FE3F" w14:textId="77777777" w:rsidR="00D705B7" w:rsidRPr="00040E29" w:rsidRDefault="00D705B7" w:rsidP="009A7812">
            <w:pPr>
              <w:pStyle w:val="TAC"/>
            </w:pPr>
            <w:r w:rsidRPr="00040E29">
              <w:t>4</w:t>
            </w:r>
          </w:p>
        </w:tc>
        <w:tc>
          <w:tcPr>
            <w:tcW w:w="850" w:type="dxa"/>
            <w:tcBorders>
              <w:top w:val="nil"/>
              <w:left w:val="single" w:sz="4" w:space="0" w:color="auto"/>
              <w:bottom w:val="single" w:sz="4" w:space="0" w:color="auto"/>
              <w:right w:val="single" w:sz="4" w:space="0" w:color="auto"/>
            </w:tcBorders>
          </w:tcPr>
          <w:p w14:paraId="47578F14" w14:textId="77777777" w:rsidR="00D705B7" w:rsidRPr="00040E29" w:rsidRDefault="00D705B7" w:rsidP="009A7812">
            <w:pPr>
              <w:pStyle w:val="TAC"/>
            </w:pPr>
            <w:r w:rsidRPr="00040E29">
              <w:t>P</w:t>
            </w:r>
          </w:p>
        </w:tc>
      </w:tr>
      <w:tr w:rsidR="00D705B7" w:rsidRPr="00040E29" w14:paraId="6C79CA6E"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2276752" w14:textId="77777777" w:rsidR="00D705B7" w:rsidRPr="00040E29" w:rsidRDefault="00D705B7" w:rsidP="009A7812">
            <w:pPr>
              <w:pStyle w:val="TAC"/>
              <w:jc w:val="left"/>
            </w:pPr>
            <w:r w:rsidRPr="00040E29">
              <w:t>NOTE 1:</w:t>
            </w:r>
            <w:r w:rsidRPr="00040E29">
              <w:tab/>
              <w:t xml:space="preserve">X is equal to </w:t>
            </w:r>
            <w:proofErr w:type="spellStart"/>
            <w:r w:rsidRPr="00040E29">
              <w:t>semiPersistSchedIntervalDL</w:t>
            </w:r>
            <w:proofErr w:type="spellEnd"/>
            <w:r w:rsidRPr="00040E29">
              <w:t xml:space="preserve"> in this document.</w:t>
            </w:r>
          </w:p>
          <w:p w14:paraId="5CB37AC5" w14:textId="77777777" w:rsidR="00D705B7" w:rsidRPr="00040E29" w:rsidRDefault="00D705B7" w:rsidP="009A7812">
            <w:pPr>
              <w:pStyle w:val="TAN"/>
            </w:pPr>
            <w:r w:rsidRPr="00040E29">
              <w:t>NOTE 2</w:t>
            </w:r>
            <w:r w:rsidRPr="00040E29">
              <w:rPr>
                <w:rFonts w:hint="eastAsia"/>
              </w:rPr>
              <w:t>:</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1757C943" w14:textId="77777777" w:rsidR="00D705B7" w:rsidRPr="00040E29" w:rsidRDefault="00D705B7" w:rsidP="00D705B7"/>
    <w:p w14:paraId="1DD0C704" w14:textId="77777777" w:rsidR="00D705B7" w:rsidRPr="00040E29" w:rsidRDefault="00D705B7" w:rsidP="00D705B7">
      <w:pPr>
        <w:pStyle w:val="H6"/>
      </w:pPr>
      <w:r w:rsidRPr="00040E29">
        <w:lastRenderedPageBreak/>
        <w:t>14.2.1.3.2.3.3</w:t>
      </w:r>
      <w:r w:rsidRPr="00040E29">
        <w:tab/>
        <w:t>Specific message contents</w:t>
      </w:r>
    </w:p>
    <w:p w14:paraId="6D6F965A" w14:textId="77777777" w:rsidR="00D705B7" w:rsidRPr="00040E29" w:rsidRDefault="00D705B7" w:rsidP="00D705B7">
      <w:pPr>
        <w:pStyle w:val="TH"/>
      </w:pPr>
      <w:r w:rsidRPr="00040E29">
        <w:t>Table 14.2.1.3.2.3.3-1:</w:t>
      </w:r>
      <w:r w:rsidRPr="00040E29">
        <w:rPr>
          <w:i/>
          <w:iCs/>
        </w:rPr>
        <w:t xml:space="preserve"> RRCReconfiguration</w:t>
      </w:r>
      <w:r w:rsidRPr="00040E29">
        <w:t xml:space="preserve"> (step 1a15, Table 14.2.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1A68DD1D" w14:textId="77777777" w:rsidTr="009A7812">
        <w:tc>
          <w:tcPr>
            <w:tcW w:w="9738" w:type="dxa"/>
            <w:gridSpan w:val="4"/>
          </w:tcPr>
          <w:p w14:paraId="6CE7F9D9" w14:textId="77777777" w:rsidR="00D705B7" w:rsidRPr="00040E29" w:rsidRDefault="00D705B7" w:rsidP="009A7812">
            <w:pPr>
              <w:pStyle w:val="TAL"/>
            </w:pPr>
            <w:r w:rsidRPr="00040E29">
              <w:t xml:space="preserve">Derivation Path: TS 38.508-1 [4], Table 4.6.1-13 and condition NR </w:t>
            </w:r>
          </w:p>
        </w:tc>
      </w:tr>
      <w:tr w:rsidR="00D705B7" w:rsidRPr="00040E29" w14:paraId="7FB800D1" w14:textId="77777777" w:rsidTr="009A7812">
        <w:tblPrEx>
          <w:tblCellMar>
            <w:left w:w="108" w:type="dxa"/>
            <w:right w:w="108" w:type="dxa"/>
          </w:tblCellMar>
        </w:tblPrEx>
        <w:tc>
          <w:tcPr>
            <w:tcW w:w="4535" w:type="dxa"/>
          </w:tcPr>
          <w:p w14:paraId="43F76EF0" w14:textId="77777777" w:rsidR="00D705B7" w:rsidRPr="00040E29" w:rsidRDefault="00D705B7" w:rsidP="009A7812">
            <w:pPr>
              <w:pStyle w:val="TAH"/>
            </w:pPr>
            <w:r w:rsidRPr="00040E29">
              <w:t>Information Element</w:t>
            </w:r>
          </w:p>
        </w:tc>
        <w:tc>
          <w:tcPr>
            <w:tcW w:w="2267" w:type="dxa"/>
          </w:tcPr>
          <w:p w14:paraId="0667B905" w14:textId="77777777" w:rsidR="00D705B7" w:rsidRPr="00040E29" w:rsidRDefault="00D705B7" w:rsidP="009A7812">
            <w:pPr>
              <w:pStyle w:val="TAH"/>
            </w:pPr>
            <w:r w:rsidRPr="00040E29">
              <w:t>Value/remark</w:t>
            </w:r>
          </w:p>
        </w:tc>
        <w:tc>
          <w:tcPr>
            <w:tcW w:w="1700" w:type="dxa"/>
          </w:tcPr>
          <w:p w14:paraId="5431A166" w14:textId="77777777" w:rsidR="00D705B7" w:rsidRPr="00040E29" w:rsidRDefault="00D705B7" w:rsidP="009A7812">
            <w:pPr>
              <w:pStyle w:val="TAH"/>
            </w:pPr>
            <w:r w:rsidRPr="00040E29">
              <w:t>Comment</w:t>
            </w:r>
          </w:p>
        </w:tc>
        <w:tc>
          <w:tcPr>
            <w:tcW w:w="1245" w:type="dxa"/>
          </w:tcPr>
          <w:p w14:paraId="0F09A2D2" w14:textId="77777777" w:rsidR="00D705B7" w:rsidRPr="00040E29" w:rsidRDefault="00D705B7" w:rsidP="009A7812">
            <w:pPr>
              <w:pStyle w:val="TAH"/>
            </w:pPr>
            <w:r w:rsidRPr="00040E29">
              <w:t>Condition</w:t>
            </w:r>
          </w:p>
        </w:tc>
      </w:tr>
      <w:tr w:rsidR="00D705B7" w:rsidRPr="00040E29" w14:paraId="43CFFBA2" w14:textId="77777777" w:rsidTr="009A7812">
        <w:tblPrEx>
          <w:tblCellMar>
            <w:left w:w="108" w:type="dxa"/>
            <w:right w:w="108" w:type="dxa"/>
          </w:tblCellMar>
        </w:tblPrEx>
        <w:tc>
          <w:tcPr>
            <w:tcW w:w="4535" w:type="dxa"/>
          </w:tcPr>
          <w:p w14:paraId="51044A69" w14:textId="77777777" w:rsidR="00D705B7" w:rsidRPr="00040E29" w:rsidRDefault="00D705B7" w:rsidP="009A7812">
            <w:pPr>
              <w:pStyle w:val="TAL"/>
            </w:pPr>
            <w:r w:rsidRPr="00040E29">
              <w:t>RRCReconfiguration ::= SEQUENCE {</w:t>
            </w:r>
          </w:p>
        </w:tc>
        <w:tc>
          <w:tcPr>
            <w:tcW w:w="2267" w:type="dxa"/>
          </w:tcPr>
          <w:p w14:paraId="2CA77AFB" w14:textId="77777777" w:rsidR="00D705B7" w:rsidRPr="00040E29" w:rsidRDefault="00D705B7" w:rsidP="009A7812">
            <w:pPr>
              <w:pStyle w:val="TAL"/>
            </w:pPr>
          </w:p>
        </w:tc>
        <w:tc>
          <w:tcPr>
            <w:tcW w:w="1700" w:type="dxa"/>
          </w:tcPr>
          <w:p w14:paraId="3025CB0C" w14:textId="77777777" w:rsidR="00D705B7" w:rsidRPr="00040E29" w:rsidRDefault="00D705B7" w:rsidP="009A7812">
            <w:pPr>
              <w:pStyle w:val="TAL"/>
            </w:pPr>
          </w:p>
        </w:tc>
        <w:tc>
          <w:tcPr>
            <w:tcW w:w="1245" w:type="dxa"/>
          </w:tcPr>
          <w:p w14:paraId="34EB595C" w14:textId="77777777" w:rsidR="00D705B7" w:rsidRPr="00040E29" w:rsidRDefault="00D705B7" w:rsidP="009A7812">
            <w:pPr>
              <w:pStyle w:val="TAL"/>
            </w:pPr>
          </w:p>
        </w:tc>
      </w:tr>
      <w:tr w:rsidR="00D705B7" w:rsidRPr="00040E29" w14:paraId="59B9C1D2" w14:textId="77777777" w:rsidTr="009A7812">
        <w:tblPrEx>
          <w:tblCellMar>
            <w:left w:w="108" w:type="dxa"/>
            <w:right w:w="108" w:type="dxa"/>
          </w:tblCellMar>
        </w:tblPrEx>
        <w:tc>
          <w:tcPr>
            <w:tcW w:w="4535" w:type="dxa"/>
          </w:tcPr>
          <w:p w14:paraId="1CF54E32"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09C58D90" w14:textId="77777777" w:rsidR="00D705B7" w:rsidRPr="00040E29" w:rsidRDefault="00D705B7" w:rsidP="009A7812">
            <w:pPr>
              <w:pStyle w:val="TAL"/>
            </w:pPr>
          </w:p>
        </w:tc>
        <w:tc>
          <w:tcPr>
            <w:tcW w:w="1700" w:type="dxa"/>
          </w:tcPr>
          <w:p w14:paraId="7AD48608" w14:textId="77777777" w:rsidR="00D705B7" w:rsidRPr="00040E29" w:rsidRDefault="00D705B7" w:rsidP="009A7812">
            <w:pPr>
              <w:pStyle w:val="TAL"/>
            </w:pPr>
          </w:p>
        </w:tc>
        <w:tc>
          <w:tcPr>
            <w:tcW w:w="1245" w:type="dxa"/>
          </w:tcPr>
          <w:p w14:paraId="4626CE00" w14:textId="77777777" w:rsidR="00D705B7" w:rsidRPr="00040E29" w:rsidRDefault="00D705B7" w:rsidP="009A7812">
            <w:pPr>
              <w:pStyle w:val="TAL"/>
            </w:pPr>
          </w:p>
        </w:tc>
      </w:tr>
      <w:tr w:rsidR="00D705B7" w:rsidRPr="00040E29" w14:paraId="46665C98" w14:textId="77777777" w:rsidTr="009A7812">
        <w:tblPrEx>
          <w:tblCellMar>
            <w:left w:w="108" w:type="dxa"/>
            <w:right w:w="108" w:type="dxa"/>
          </w:tblCellMar>
        </w:tblPrEx>
        <w:tc>
          <w:tcPr>
            <w:tcW w:w="4535" w:type="dxa"/>
            <w:tcBorders>
              <w:bottom w:val="single" w:sz="4" w:space="0" w:color="auto"/>
            </w:tcBorders>
          </w:tcPr>
          <w:p w14:paraId="464D7DBD"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5DD9D72" w14:textId="77777777" w:rsidR="00D705B7" w:rsidRPr="00040E29" w:rsidRDefault="00D705B7" w:rsidP="009A7812">
            <w:pPr>
              <w:pStyle w:val="TAL"/>
            </w:pPr>
          </w:p>
        </w:tc>
        <w:tc>
          <w:tcPr>
            <w:tcW w:w="1700" w:type="dxa"/>
          </w:tcPr>
          <w:p w14:paraId="41EDD377" w14:textId="77777777" w:rsidR="00D705B7" w:rsidRPr="00040E29" w:rsidRDefault="00D705B7" w:rsidP="009A7812">
            <w:pPr>
              <w:pStyle w:val="TAL"/>
            </w:pPr>
          </w:p>
        </w:tc>
        <w:tc>
          <w:tcPr>
            <w:tcW w:w="1245" w:type="dxa"/>
          </w:tcPr>
          <w:p w14:paraId="5BD646C8" w14:textId="77777777" w:rsidR="00D705B7" w:rsidRPr="00040E29" w:rsidRDefault="00D705B7" w:rsidP="009A7812">
            <w:pPr>
              <w:pStyle w:val="TAL"/>
            </w:pPr>
          </w:p>
        </w:tc>
      </w:tr>
      <w:tr w:rsidR="00D705B7" w:rsidRPr="00040E29" w14:paraId="4480F07F" w14:textId="77777777" w:rsidTr="009A7812">
        <w:tblPrEx>
          <w:tblCellMar>
            <w:left w:w="108" w:type="dxa"/>
            <w:right w:w="108" w:type="dxa"/>
          </w:tblCellMar>
        </w:tblPrEx>
        <w:tc>
          <w:tcPr>
            <w:tcW w:w="4535" w:type="dxa"/>
            <w:tcBorders>
              <w:top w:val="single" w:sz="4" w:space="0" w:color="auto"/>
              <w:bottom w:val="single" w:sz="4" w:space="0" w:color="auto"/>
            </w:tcBorders>
          </w:tcPr>
          <w:p w14:paraId="5FFB094F" w14:textId="77777777" w:rsidR="00D705B7" w:rsidRPr="00040E29" w:rsidRDefault="00D705B7" w:rsidP="009A7812">
            <w:pPr>
              <w:pStyle w:val="TAL"/>
            </w:pPr>
            <w:r w:rsidRPr="00040E29">
              <w:t xml:space="preserve">      radioBearerConfig</w:t>
            </w:r>
          </w:p>
        </w:tc>
        <w:tc>
          <w:tcPr>
            <w:tcW w:w="2267" w:type="dxa"/>
          </w:tcPr>
          <w:p w14:paraId="3CA11096"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0A06321F" w14:textId="77777777" w:rsidR="00D705B7" w:rsidRPr="00040E29" w:rsidRDefault="00D705B7" w:rsidP="009A7812">
            <w:pPr>
              <w:pStyle w:val="TAL"/>
            </w:pPr>
            <w:r w:rsidRPr="00040E29">
              <w:rPr>
                <w:lang w:eastAsia="zh-CN"/>
              </w:rPr>
              <w:t>m=1</w:t>
            </w:r>
          </w:p>
        </w:tc>
        <w:tc>
          <w:tcPr>
            <w:tcW w:w="1245" w:type="dxa"/>
          </w:tcPr>
          <w:p w14:paraId="2ABD8AC2" w14:textId="77777777" w:rsidR="00D705B7" w:rsidRPr="00040E29" w:rsidRDefault="00D705B7" w:rsidP="009A7812">
            <w:pPr>
              <w:pStyle w:val="TAL"/>
            </w:pPr>
          </w:p>
        </w:tc>
      </w:tr>
      <w:tr w:rsidR="00D705B7" w:rsidRPr="00040E29" w14:paraId="4C6BAD4E" w14:textId="77777777" w:rsidTr="009A7812">
        <w:tblPrEx>
          <w:tblCellMar>
            <w:left w:w="108" w:type="dxa"/>
            <w:right w:w="108" w:type="dxa"/>
          </w:tblCellMar>
        </w:tblPrEx>
        <w:tc>
          <w:tcPr>
            <w:tcW w:w="4535" w:type="dxa"/>
            <w:tcBorders>
              <w:top w:val="single" w:sz="4" w:space="0" w:color="auto"/>
              <w:bottom w:val="single" w:sz="4" w:space="0" w:color="auto"/>
            </w:tcBorders>
          </w:tcPr>
          <w:p w14:paraId="2196FE92"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8B0F6FD" w14:textId="77777777" w:rsidR="00D705B7" w:rsidRPr="00040E29" w:rsidRDefault="00D705B7" w:rsidP="009A7812">
            <w:pPr>
              <w:pStyle w:val="TAL"/>
            </w:pPr>
          </w:p>
        </w:tc>
        <w:tc>
          <w:tcPr>
            <w:tcW w:w="1700" w:type="dxa"/>
          </w:tcPr>
          <w:p w14:paraId="78001A7A" w14:textId="77777777" w:rsidR="00D705B7" w:rsidRPr="00040E29" w:rsidRDefault="00D705B7" w:rsidP="009A7812">
            <w:pPr>
              <w:pStyle w:val="TAL"/>
            </w:pPr>
          </w:p>
        </w:tc>
        <w:tc>
          <w:tcPr>
            <w:tcW w:w="1245" w:type="dxa"/>
          </w:tcPr>
          <w:p w14:paraId="3704C0F8" w14:textId="77777777" w:rsidR="00D705B7" w:rsidRPr="00040E29" w:rsidRDefault="00D705B7" w:rsidP="009A7812">
            <w:pPr>
              <w:pStyle w:val="TAL"/>
            </w:pPr>
          </w:p>
        </w:tc>
      </w:tr>
      <w:tr w:rsidR="00D705B7" w:rsidRPr="00040E29" w14:paraId="33D2EF86" w14:textId="77777777" w:rsidTr="009A7812">
        <w:tblPrEx>
          <w:tblCellMar>
            <w:left w:w="108" w:type="dxa"/>
            <w:right w:w="108" w:type="dxa"/>
          </w:tblCellMar>
        </w:tblPrEx>
        <w:tc>
          <w:tcPr>
            <w:tcW w:w="4535" w:type="dxa"/>
            <w:tcBorders>
              <w:top w:val="single" w:sz="4" w:space="0" w:color="auto"/>
              <w:bottom w:val="single" w:sz="4" w:space="0" w:color="auto"/>
            </w:tcBorders>
          </w:tcPr>
          <w:p w14:paraId="59E4608D" w14:textId="77777777" w:rsidR="00D705B7" w:rsidRPr="00040E29" w:rsidRDefault="00D705B7" w:rsidP="009A7812">
            <w:pPr>
              <w:pStyle w:val="TAL"/>
            </w:pPr>
            <w:r w:rsidRPr="00040E29">
              <w:t xml:space="preserve">        masterCellGroup</w:t>
            </w:r>
          </w:p>
        </w:tc>
        <w:tc>
          <w:tcPr>
            <w:tcW w:w="2267" w:type="dxa"/>
          </w:tcPr>
          <w:p w14:paraId="2958EB8C" w14:textId="77777777" w:rsidR="00D705B7" w:rsidRPr="00040E29" w:rsidRDefault="00D705B7" w:rsidP="009A7812">
            <w:pPr>
              <w:pStyle w:val="TAL"/>
            </w:pPr>
            <w:r w:rsidRPr="00040E29">
              <w:t>CellGroupConfig</w:t>
            </w:r>
          </w:p>
        </w:tc>
        <w:tc>
          <w:tcPr>
            <w:tcW w:w="1700" w:type="dxa"/>
          </w:tcPr>
          <w:p w14:paraId="53512A08" w14:textId="77777777" w:rsidR="00D705B7" w:rsidRPr="00040E29" w:rsidRDefault="00D705B7" w:rsidP="009A7812">
            <w:pPr>
              <w:pStyle w:val="TAL"/>
            </w:pPr>
            <w:r w:rsidRPr="00040E29">
              <w:t>Table 14.2.1.3.2.3.3-3</w:t>
            </w:r>
          </w:p>
        </w:tc>
        <w:tc>
          <w:tcPr>
            <w:tcW w:w="1245" w:type="dxa"/>
          </w:tcPr>
          <w:p w14:paraId="6BC65C61" w14:textId="77777777" w:rsidR="00D705B7" w:rsidRPr="00040E29" w:rsidRDefault="00D705B7" w:rsidP="009A7812">
            <w:pPr>
              <w:pStyle w:val="TAL"/>
            </w:pPr>
          </w:p>
        </w:tc>
      </w:tr>
      <w:tr w:rsidR="00D705B7" w:rsidRPr="00040E29" w14:paraId="70278502" w14:textId="77777777" w:rsidTr="009A7812">
        <w:tblPrEx>
          <w:tblCellMar>
            <w:left w:w="108" w:type="dxa"/>
            <w:right w:w="108" w:type="dxa"/>
          </w:tblCellMar>
        </w:tblPrEx>
        <w:tc>
          <w:tcPr>
            <w:tcW w:w="4535" w:type="dxa"/>
            <w:tcBorders>
              <w:top w:val="single" w:sz="4" w:space="0" w:color="auto"/>
              <w:bottom w:val="single" w:sz="4" w:space="0" w:color="auto"/>
            </w:tcBorders>
          </w:tcPr>
          <w:p w14:paraId="3E3BABF1"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1240023D"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3CA28ECA" w14:textId="77777777" w:rsidR="00D705B7" w:rsidRPr="00040E29" w:rsidRDefault="00D705B7" w:rsidP="009A7812">
            <w:pPr>
              <w:pStyle w:val="TAL"/>
            </w:pPr>
          </w:p>
        </w:tc>
        <w:tc>
          <w:tcPr>
            <w:tcW w:w="1245" w:type="dxa"/>
          </w:tcPr>
          <w:p w14:paraId="434CB0CD" w14:textId="77777777" w:rsidR="00D705B7" w:rsidRPr="00040E29" w:rsidRDefault="00D705B7" w:rsidP="009A7812">
            <w:pPr>
              <w:pStyle w:val="TAL"/>
            </w:pPr>
          </w:p>
        </w:tc>
      </w:tr>
      <w:tr w:rsidR="00D705B7" w:rsidRPr="00040E29" w14:paraId="4CFC621B" w14:textId="77777777" w:rsidTr="009A7812">
        <w:tblPrEx>
          <w:tblCellMar>
            <w:left w:w="108" w:type="dxa"/>
            <w:right w:w="108" w:type="dxa"/>
          </w:tblCellMar>
        </w:tblPrEx>
        <w:tc>
          <w:tcPr>
            <w:tcW w:w="4535" w:type="dxa"/>
            <w:tcBorders>
              <w:top w:val="nil"/>
              <w:bottom w:val="single" w:sz="4" w:space="0" w:color="auto"/>
            </w:tcBorders>
          </w:tcPr>
          <w:p w14:paraId="37268414" w14:textId="77777777" w:rsidR="00D705B7" w:rsidRPr="00040E29" w:rsidRDefault="00D705B7" w:rsidP="009A7812">
            <w:pPr>
              <w:pStyle w:val="TAL"/>
            </w:pPr>
            <w:r w:rsidRPr="00040E29">
              <w:t xml:space="preserve">      }</w:t>
            </w:r>
          </w:p>
        </w:tc>
        <w:tc>
          <w:tcPr>
            <w:tcW w:w="2267" w:type="dxa"/>
          </w:tcPr>
          <w:p w14:paraId="5BA5D1E6" w14:textId="77777777" w:rsidR="00D705B7" w:rsidRPr="00040E29" w:rsidRDefault="00D705B7" w:rsidP="009A7812">
            <w:pPr>
              <w:pStyle w:val="TAL"/>
            </w:pPr>
          </w:p>
        </w:tc>
        <w:tc>
          <w:tcPr>
            <w:tcW w:w="1700" w:type="dxa"/>
          </w:tcPr>
          <w:p w14:paraId="03724E35" w14:textId="77777777" w:rsidR="00D705B7" w:rsidRPr="00040E29" w:rsidRDefault="00D705B7" w:rsidP="009A7812">
            <w:pPr>
              <w:pStyle w:val="TAL"/>
            </w:pPr>
          </w:p>
        </w:tc>
        <w:tc>
          <w:tcPr>
            <w:tcW w:w="1245" w:type="dxa"/>
          </w:tcPr>
          <w:p w14:paraId="532EFF13" w14:textId="77777777" w:rsidR="00D705B7" w:rsidRPr="00040E29" w:rsidRDefault="00D705B7" w:rsidP="009A7812">
            <w:pPr>
              <w:pStyle w:val="TAL"/>
            </w:pPr>
          </w:p>
        </w:tc>
      </w:tr>
      <w:tr w:rsidR="00D705B7" w:rsidRPr="00040E29" w14:paraId="20FBFD78" w14:textId="77777777" w:rsidTr="009A7812">
        <w:tblPrEx>
          <w:tblCellMar>
            <w:left w:w="108" w:type="dxa"/>
            <w:right w:w="108" w:type="dxa"/>
          </w:tblCellMar>
        </w:tblPrEx>
        <w:tc>
          <w:tcPr>
            <w:tcW w:w="4535" w:type="dxa"/>
            <w:tcBorders>
              <w:bottom w:val="single" w:sz="4" w:space="0" w:color="auto"/>
            </w:tcBorders>
          </w:tcPr>
          <w:p w14:paraId="094C765C" w14:textId="77777777" w:rsidR="00D705B7" w:rsidRPr="00040E29" w:rsidRDefault="00D705B7" w:rsidP="009A7812">
            <w:pPr>
              <w:pStyle w:val="TAL"/>
            </w:pPr>
            <w:r w:rsidRPr="00040E29">
              <w:t xml:space="preserve">    }</w:t>
            </w:r>
          </w:p>
        </w:tc>
        <w:tc>
          <w:tcPr>
            <w:tcW w:w="2267" w:type="dxa"/>
          </w:tcPr>
          <w:p w14:paraId="55656503" w14:textId="77777777" w:rsidR="00D705B7" w:rsidRPr="00040E29" w:rsidRDefault="00D705B7" w:rsidP="009A7812">
            <w:pPr>
              <w:pStyle w:val="TAL"/>
            </w:pPr>
          </w:p>
        </w:tc>
        <w:tc>
          <w:tcPr>
            <w:tcW w:w="1700" w:type="dxa"/>
          </w:tcPr>
          <w:p w14:paraId="2DE109C5" w14:textId="77777777" w:rsidR="00D705B7" w:rsidRPr="00040E29" w:rsidRDefault="00D705B7" w:rsidP="009A7812">
            <w:pPr>
              <w:pStyle w:val="TAL"/>
            </w:pPr>
          </w:p>
        </w:tc>
        <w:tc>
          <w:tcPr>
            <w:tcW w:w="1245" w:type="dxa"/>
          </w:tcPr>
          <w:p w14:paraId="2D4090B3" w14:textId="77777777" w:rsidR="00D705B7" w:rsidRPr="00040E29" w:rsidRDefault="00D705B7" w:rsidP="009A7812">
            <w:pPr>
              <w:pStyle w:val="TAL"/>
            </w:pPr>
          </w:p>
        </w:tc>
      </w:tr>
      <w:tr w:rsidR="00D705B7" w:rsidRPr="00040E29" w14:paraId="62B497AB" w14:textId="77777777" w:rsidTr="009A7812">
        <w:tblPrEx>
          <w:tblCellMar>
            <w:left w:w="108" w:type="dxa"/>
            <w:right w:w="108" w:type="dxa"/>
          </w:tblCellMar>
        </w:tblPrEx>
        <w:tc>
          <w:tcPr>
            <w:tcW w:w="4535" w:type="dxa"/>
            <w:tcBorders>
              <w:bottom w:val="single" w:sz="4" w:space="0" w:color="auto"/>
            </w:tcBorders>
          </w:tcPr>
          <w:p w14:paraId="7E37A148" w14:textId="77777777" w:rsidR="00D705B7" w:rsidRPr="00040E29" w:rsidRDefault="00D705B7" w:rsidP="009A7812">
            <w:pPr>
              <w:pStyle w:val="TAL"/>
            </w:pPr>
            <w:r w:rsidRPr="00040E29">
              <w:t xml:space="preserve">  }</w:t>
            </w:r>
          </w:p>
        </w:tc>
        <w:tc>
          <w:tcPr>
            <w:tcW w:w="2267" w:type="dxa"/>
          </w:tcPr>
          <w:p w14:paraId="37334C4E" w14:textId="77777777" w:rsidR="00D705B7" w:rsidRPr="00040E29" w:rsidRDefault="00D705B7" w:rsidP="009A7812">
            <w:pPr>
              <w:pStyle w:val="TAL"/>
            </w:pPr>
          </w:p>
        </w:tc>
        <w:tc>
          <w:tcPr>
            <w:tcW w:w="1700" w:type="dxa"/>
          </w:tcPr>
          <w:p w14:paraId="46031DA2" w14:textId="77777777" w:rsidR="00D705B7" w:rsidRPr="00040E29" w:rsidRDefault="00D705B7" w:rsidP="009A7812">
            <w:pPr>
              <w:pStyle w:val="TAL"/>
            </w:pPr>
          </w:p>
        </w:tc>
        <w:tc>
          <w:tcPr>
            <w:tcW w:w="1245" w:type="dxa"/>
          </w:tcPr>
          <w:p w14:paraId="0094ACC4" w14:textId="77777777" w:rsidR="00D705B7" w:rsidRPr="00040E29" w:rsidRDefault="00D705B7" w:rsidP="009A7812">
            <w:pPr>
              <w:pStyle w:val="TAL"/>
            </w:pPr>
          </w:p>
        </w:tc>
      </w:tr>
      <w:tr w:rsidR="00D705B7" w:rsidRPr="00040E29" w14:paraId="681B1FE2" w14:textId="77777777" w:rsidTr="009A7812">
        <w:tblPrEx>
          <w:tblCellMar>
            <w:left w:w="108" w:type="dxa"/>
            <w:right w:w="108" w:type="dxa"/>
          </w:tblCellMar>
        </w:tblPrEx>
        <w:tc>
          <w:tcPr>
            <w:tcW w:w="4535" w:type="dxa"/>
            <w:tcBorders>
              <w:bottom w:val="single" w:sz="4" w:space="0" w:color="auto"/>
            </w:tcBorders>
          </w:tcPr>
          <w:p w14:paraId="452B6B5D" w14:textId="77777777" w:rsidR="00D705B7" w:rsidRPr="00040E29" w:rsidRDefault="00D705B7" w:rsidP="009A7812">
            <w:pPr>
              <w:pStyle w:val="TAL"/>
            </w:pPr>
            <w:r w:rsidRPr="00040E29">
              <w:t>}</w:t>
            </w:r>
          </w:p>
        </w:tc>
        <w:tc>
          <w:tcPr>
            <w:tcW w:w="2267" w:type="dxa"/>
          </w:tcPr>
          <w:p w14:paraId="2DC2B7D6" w14:textId="77777777" w:rsidR="00D705B7" w:rsidRPr="00040E29" w:rsidRDefault="00D705B7" w:rsidP="009A7812">
            <w:pPr>
              <w:pStyle w:val="TAL"/>
            </w:pPr>
          </w:p>
        </w:tc>
        <w:tc>
          <w:tcPr>
            <w:tcW w:w="1700" w:type="dxa"/>
          </w:tcPr>
          <w:p w14:paraId="2213598C" w14:textId="77777777" w:rsidR="00D705B7" w:rsidRPr="00040E29" w:rsidRDefault="00D705B7" w:rsidP="009A7812">
            <w:pPr>
              <w:pStyle w:val="TAL"/>
            </w:pPr>
          </w:p>
        </w:tc>
        <w:tc>
          <w:tcPr>
            <w:tcW w:w="1245" w:type="dxa"/>
          </w:tcPr>
          <w:p w14:paraId="5B5F0A4D" w14:textId="77777777" w:rsidR="00D705B7" w:rsidRPr="00040E29" w:rsidRDefault="00D705B7" w:rsidP="009A7812">
            <w:pPr>
              <w:pStyle w:val="TAL"/>
            </w:pPr>
          </w:p>
        </w:tc>
      </w:tr>
    </w:tbl>
    <w:p w14:paraId="73A3213A" w14:textId="77777777" w:rsidR="00D705B7" w:rsidRPr="00040E29" w:rsidRDefault="00D705B7" w:rsidP="00D705B7"/>
    <w:p w14:paraId="543E9F23" w14:textId="77777777" w:rsidR="00D705B7" w:rsidRPr="00040E29" w:rsidRDefault="00D705B7" w:rsidP="00D705B7">
      <w:pPr>
        <w:pStyle w:val="TH"/>
      </w:pPr>
      <w:r w:rsidRPr="00040E29">
        <w:t>Table 14.2.1.3.2.3.3-2:</w:t>
      </w:r>
      <w:r w:rsidRPr="00040E29">
        <w:rPr>
          <w:i/>
          <w:iCs/>
        </w:rPr>
        <w:t xml:space="preserve"> RRCReconfiguration</w:t>
      </w:r>
      <w:r w:rsidRPr="00040E29">
        <w:t xml:space="preserve"> (step 1b10, Table 14.2.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226261CB" w14:textId="77777777" w:rsidTr="009A7812">
        <w:tc>
          <w:tcPr>
            <w:tcW w:w="9738" w:type="dxa"/>
            <w:gridSpan w:val="4"/>
          </w:tcPr>
          <w:p w14:paraId="016BDF4E" w14:textId="77777777" w:rsidR="00D705B7" w:rsidRPr="00040E29" w:rsidRDefault="00D705B7" w:rsidP="009A7812">
            <w:pPr>
              <w:pStyle w:val="TAL"/>
            </w:pPr>
            <w:r w:rsidRPr="00040E29">
              <w:t xml:space="preserve">Derivation Path: TS 38.508-1 [4], Table 4.6.1-13 and condition NR </w:t>
            </w:r>
          </w:p>
        </w:tc>
      </w:tr>
      <w:tr w:rsidR="00D705B7" w:rsidRPr="00040E29" w14:paraId="6ED5E7E5" w14:textId="77777777" w:rsidTr="009A7812">
        <w:tblPrEx>
          <w:tblCellMar>
            <w:left w:w="108" w:type="dxa"/>
            <w:right w:w="108" w:type="dxa"/>
          </w:tblCellMar>
        </w:tblPrEx>
        <w:tc>
          <w:tcPr>
            <w:tcW w:w="4535" w:type="dxa"/>
          </w:tcPr>
          <w:p w14:paraId="334E73E7" w14:textId="77777777" w:rsidR="00D705B7" w:rsidRPr="00040E29" w:rsidRDefault="00D705B7" w:rsidP="009A7812">
            <w:pPr>
              <w:pStyle w:val="TAH"/>
            </w:pPr>
            <w:r w:rsidRPr="00040E29">
              <w:t>Information Element</w:t>
            </w:r>
          </w:p>
        </w:tc>
        <w:tc>
          <w:tcPr>
            <w:tcW w:w="2267" w:type="dxa"/>
          </w:tcPr>
          <w:p w14:paraId="63C12B03" w14:textId="77777777" w:rsidR="00D705B7" w:rsidRPr="00040E29" w:rsidRDefault="00D705B7" w:rsidP="009A7812">
            <w:pPr>
              <w:pStyle w:val="TAH"/>
            </w:pPr>
            <w:r w:rsidRPr="00040E29">
              <w:t>Value/remark</w:t>
            </w:r>
          </w:p>
        </w:tc>
        <w:tc>
          <w:tcPr>
            <w:tcW w:w="1700" w:type="dxa"/>
          </w:tcPr>
          <w:p w14:paraId="049BFC3B" w14:textId="77777777" w:rsidR="00D705B7" w:rsidRPr="00040E29" w:rsidRDefault="00D705B7" w:rsidP="009A7812">
            <w:pPr>
              <w:pStyle w:val="TAH"/>
            </w:pPr>
            <w:r w:rsidRPr="00040E29">
              <w:t>Comment</w:t>
            </w:r>
          </w:p>
        </w:tc>
        <w:tc>
          <w:tcPr>
            <w:tcW w:w="1245" w:type="dxa"/>
          </w:tcPr>
          <w:p w14:paraId="6F280F0A" w14:textId="77777777" w:rsidR="00D705B7" w:rsidRPr="00040E29" w:rsidRDefault="00D705B7" w:rsidP="009A7812">
            <w:pPr>
              <w:pStyle w:val="TAH"/>
            </w:pPr>
            <w:r w:rsidRPr="00040E29">
              <w:t>Condition</w:t>
            </w:r>
          </w:p>
        </w:tc>
      </w:tr>
      <w:tr w:rsidR="00D705B7" w:rsidRPr="00040E29" w14:paraId="3AD1EC5B" w14:textId="77777777" w:rsidTr="009A7812">
        <w:tblPrEx>
          <w:tblCellMar>
            <w:left w:w="108" w:type="dxa"/>
            <w:right w:w="108" w:type="dxa"/>
          </w:tblCellMar>
        </w:tblPrEx>
        <w:tc>
          <w:tcPr>
            <w:tcW w:w="4535" w:type="dxa"/>
          </w:tcPr>
          <w:p w14:paraId="1F2E205F" w14:textId="77777777" w:rsidR="00D705B7" w:rsidRPr="00040E29" w:rsidRDefault="00D705B7" w:rsidP="009A7812">
            <w:pPr>
              <w:pStyle w:val="TAL"/>
            </w:pPr>
            <w:r w:rsidRPr="00040E29">
              <w:t>RRCReconfiguration ::= SEQUENCE {</w:t>
            </w:r>
          </w:p>
        </w:tc>
        <w:tc>
          <w:tcPr>
            <w:tcW w:w="2267" w:type="dxa"/>
          </w:tcPr>
          <w:p w14:paraId="479CB0CE" w14:textId="77777777" w:rsidR="00D705B7" w:rsidRPr="00040E29" w:rsidRDefault="00D705B7" w:rsidP="009A7812">
            <w:pPr>
              <w:pStyle w:val="TAL"/>
            </w:pPr>
          </w:p>
        </w:tc>
        <w:tc>
          <w:tcPr>
            <w:tcW w:w="1700" w:type="dxa"/>
          </w:tcPr>
          <w:p w14:paraId="6137B5F0" w14:textId="77777777" w:rsidR="00D705B7" w:rsidRPr="00040E29" w:rsidRDefault="00D705B7" w:rsidP="009A7812">
            <w:pPr>
              <w:pStyle w:val="TAL"/>
            </w:pPr>
          </w:p>
        </w:tc>
        <w:tc>
          <w:tcPr>
            <w:tcW w:w="1245" w:type="dxa"/>
          </w:tcPr>
          <w:p w14:paraId="314B8FA1" w14:textId="77777777" w:rsidR="00D705B7" w:rsidRPr="00040E29" w:rsidRDefault="00D705B7" w:rsidP="009A7812">
            <w:pPr>
              <w:pStyle w:val="TAL"/>
            </w:pPr>
          </w:p>
        </w:tc>
      </w:tr>
      <w:tr w:rsidR="00D705B7" w:rsidRPr="00040E29" w14:paraId="71E4F5FC" w14:textId="77777777" w:rsidTr="009A7812">
        <w:tblPrEx>
          <w:tblCellMar>
            <w:left w:w="108" w:type="dxa"/>
            <w:right w:w="108" w:type="dxa"/>
          </w:tblCellMar>
        </w:tblPrEx>
        <w:tc>
          <w:tcPr>
            <w:tcW w:w="4535" w:type="dxa"/>
          </w:tcPr>
          <w:p w14:paraId="226522DF"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1CF78740" w14:textId="77777777" w:rsidR="00D705B7" w:rsidRPr="00040E29" w:rsidRDefault="00D705B7" w:rsidP="009A7812">
            <w:pPr>
              <w:pStyle w:val="TAL"/>
            </w:pPr>
          </w:p>
        </w:tc>
        <w:tc>
          <w:tcPr>
            <w:tcW w:w="1700" w:type="dxa"/>
          </w:tcPr>
          <w:p w14:paraId="5F0C6B9A" w14:textId="77777777" w:rsidR="00D705B7" w:rsidRPr="00040E29" w:rsidRDefault="00D705B7" w:rsidP="009A7812">
            <w:pPr>
              <w:pStyle w:val="TAL"/>
            </w:pPr>
          </w:p>
        </w:tc>
        <w:tc>
          <w:tcPr>
            <w:tcW w:w="1245" w:type="dxa"/>
          </w:tcPr>
          <w:p w14:paraId="7A88EC7A" w14:textId="77777777" w:rsidR="00D705B7" w:rsidRPr="00040E29" w:rsidRDefault="00D705B7" w:rsidP="009A7812">
            <w:pPr>
              <w:pStyle w:val="TAL"/>
            </w:pPr>
          </w:p>
        </w:tc>
      </w:tr>
      <w:tr w:rsidR="00D705B7" w:rsidRPr="00040E29" w14:paraId="317C6AAC" w14:textId="77777777" w:rsidTr="009A7812">
        <w:tblPrEx>
          <w:tblCellMar>
            <w:left w:w="108" w:type="dxa"/>
            <w:right w:w="108" w:type="dxa"/>
          </w:tblCellMar>
        </w:tblPrEx>
        <w:tc>
          <w:tcPr>
            <w:tcW w:w="4535" w:type="dxa"/>
            <w:tcBorders>
              <w:bottom w:val="single" w:sz="4" w:space="0" w:color="auto"/>
            </w:tcBorders>
          </w:tcPr>
          <w:p w14:paraId="77BDB383"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439CA93E" w14:textId="77777777" w:rsidR="00D705B7" w:rsidRPr="00040E29" w:rsidRDefault="00D705B7" w:rsidP="009A7812">
            <w:pPr>
              <w:pStyle w:val="TAL"/>
            </w:pPr>
          </w:p>
        </w:tc>
        <w:tc>
          <w:tcPr>
            <w:tcW w:w="1700" w:type="dxa"/>
          </w:tcPr>
          <w:p w14:paraId="6C1584B7" w14:textId="77777777" w:rsidR="00D705B7" w:rsidRPr="00040E29" w:rsidRDefault="00D705B7" w:rsidP="009A7812">
            <w:pPr>
              <w:pStyle w:val="TAL"/>
            </w:pPr>
          </w:p>
        </w:tc>
        <w:tc>
          <w:tcPr>
            <w:tcW w:w="1245" w:type="dxa"/>
          </w:tcPr>
          <w:p w14:paraId="10914E7A" w14:textId="77777777" w:rsidR="00D705B7" w:rsidRPr="00040E29" w:rsidRDefault="00D705B7" w:rsidP="009A7812">
            <w:pPr>
              <w:pStyle w:val="TAL"/>
            </w:pPr>
          </w:p>
        </w:tc>
      </w:tr>
      <w:tr w:rsidR="00D705B7" w:rsidRPr="00040E29" w14:paraId="3151F873" w14:textId="77777777" w:rsidTr="009A7812">
        <w:tblPrEx>
          <w:tblCellMar>
            <w:left w:w="108" w:type="dxa"/>
            <w:right w:w="108" w:type="dxa"/>
          </w:tblCellMar>
        </w:tblPrEx>
        <w:tc>
          <w:tcPr>
            <w:tcW w:w="4535" w:type="dxa"/>
            <w:tcBorders>
              <w:top w:val="single" w:sz="4" w:space="0" w:color="auto"/>
              <w:bottom w:val="single" w:sz="4" w:space="0" w:color="auto"/>
            </w:tcBorders>
          </w:tcPr>
          <w:p w14:paraId="0D1525D9" w14:textId="77777777" w:rsidR="00D705B7" w:rsidRPr="00040E29" w:rsidRDefault="00D705B7" w:rsidP="009A7812">
            <w:pPr>
              <w:pStyle w:val="TAL"/>
            </w:pPr>
            <w:r w:rsidRPr="00040E29">
              <w:t xml:space="preserve">      radioBearerConfig</w:t>
            </w:r>
          </w:p>
        </w:tc>
        <w:tc>
          <w:tcPr>
            <w:tcW w:w="2267" w:type="dxa"/>
          </w:tcPr>
          <w:p w14:paraId="7F59B5BE" w14:textId="77777777" w:rsidR="00D705B7" w:rsidRPr="00040E29" w:rsidRDefault="00D705B7" w:rsidP="009A7812">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2F9E37E7" w14:textId="77777777" w:rsidR="00D705B7" w:rsidRPr="00040E29" w:rsidRDefault="00D705B7" w:rsidP="009A7812">
            <w:pPr>
              <w:pStyle w:val="TAL"/>
            </w:pPr>
            <w:r w:rsidRPr="00040E29">
              <w:t>n is chosen as the next available number higher or equal to 2</w:t>
            </w:r>
          </w:p>
          <w:p w14:paraId="63D378C0" w14:textId="77777777" w:rsidR="00D705B7" w:rsidRPr="00040E29" w:rsidRDefault="00D705B7" w:rsidP="009A7812">
            <w:pPr>
              <w:pStyle w:val="TAL"/>
            </w:pPr>
            <w:r w:rsidRPr="00040E29">
              <w:rPr>
                <w:lang w:eastAsia="zh-CN"/>
              </w:rPr>
              <w:t>m=1</w:t>
            </w:r>
          </w:p>
        </w:tc>
        <w:tc>
          <w:tcPr>
            <w:tcW w:w="1245" w:type="dxa"/>
          </w:tcPr>
          <w:p w14:paraId="42CC43CD" w14:textId="77777777" w:rsidR="00D705B7" w:rsidRPr="00040E29" w:rsidRDefault="00D705B7" w:rsidP="009A7812">
            <w:pPr>
              <w:pStyle w:val="TAL"/>
            </w:pPr>
          </w:p>
        </w:tc>
      </w:tr>
      <w:tr w:rsidR="00D705B7" w:rsidRPr="00040E29" w14:paraId="32987F3F" w14:textId="77777777" w:rsidTr="009A7812">
        <w:tblPrEx>
          <w:tblCellMar>
            <w:left w:w="108" w:type="dxa"/>
            <w:right w:w="108" w:type="dxa"/>
          </w:tblCellMar>
        </w:tblPrEx>
        <w:tc>
          <w:tcPr>
            <w:tcW w:w="4535" w:type="dxa"/>
            <w:tcBorders>
              <w:top w:val="single" w:sz="4" w:space="0" w:color="auto"/>
              <w:bottom w:val="single" w:sz="4" w:space="0" w:color="auto"/>
            </w:tcBorders>
          </w:tcPr>
          <w:p w14:paraId="30B5199D"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2EA45A9A" w14:textId="77777777" w:rsidR="00D705B7" w:rsidRPr="00040E29" w:rsidRDefault="00D705B7" w:rsidP="009A7812">
            <w:pPr>
              <w:pStyle w:val="TAL"/>
            </w:pPr>
          </w:p>
        </w:tc>
        <w:tc>
          <w:tcPr>
            <w:tcW w:w="1700" w:type="dxa"/>
          </w:tcPr>
          <w:p w14:paraId="7234931E" w14:textId="77777777" w:rsidR="00D705B7" w:rsidRPr="00040E29" w:rsidRDefault="00D705B7" w:rsidP="009A7812">
            <w:pPr>
              <w:pStyle w:val="TAL"/>
            </w:pPr>
          </w:p>
        </w:tc>
        <w:tc>
          <w:tcPr>
            <w:tcW w:w="1245" w:type="dxa"/>
          </w:tcPr>
          <w:p w14:paraId="65FCE98C" w14:textId="77777777" w:rsidR="00D705B7" w:rsidRPr="00040E29" w:rsidRDefault="00D705B7" w:rsidP="009A7812">
            <w:pPr>
              <w:pStyle w:val="TAL"/>
            </w:pPr>
          </w:p>
        </w:tc>
      </w:tr>
      <w:tr w:rsidR="00D705B7" w:rsidRPr="00040E29" w14:paraId="461D6ACC" w14:textId="77777777" w:rsidTr="009A7812">
        <w:tblPrEx>
          <w:tblCellMar>
            <w:left w:w="108" w:type="dxa"/>
            <w:right w:w="108" w:type="dxa"/>
          </w:tblCellMar>
        </w:tblPrEx>
        <w:tc>
          <w:tcPr>
            <w:tcW w:w="4535" w:type="dxa"/>
            <w:tcBorders>
              <w:top w:val="single" w:sz="4" w:space="0" w:color="auto"/>
              <w:bottom w:val="single" w:sz="4" w:space="0" w:color="auto"/>
            </w:tcBorders>
          </w:tcPr>
          <w:p w14:paraId="1F565022" w14:textId="77777777" w:rsidR="00D705B7" w:rsidRPr="00040E29" w:rsidRDefault="00D705B7" w:rsidP="009A7812">
            <w:pPr>
              <w:pStyle w:val="TAL"/>
            </w:pPr>
            <w:r w:rsidRPr="00040E29">
              <w:t xml:space="preserve">        masterCellGroup</w:t>
            </w:r>
          </w:p>
        </w:tc>
        <w:tc>
          <w:tcPr>
            <w:tcW w:w="2267" w:type="dxa"/>
          </w:tcPr>
          <w:p w14:paraId="4D4CDD53" w14:textId="77777777" w:rsidR="00D705B7" w:rsidRPr="00040E29" w:rsidRDefault="00D705B7" w:rsidP="009A7812">
            <w:pPr>
              <w:pStyle w:val="TAL"/>
            </w:pPr>
            <w:r w:rsidRPr="00040E29">
              <w:t>CellGroupConfig</w:t>
            </w:r>
          </w:p>
        </w:tc>
        <w:tc>
          <w:tcPr>
            <w:tcW w:w="1700" w:type="dxa"/>
          </w:tcPr>
          <w:p w14:paraId="18D3A31B" w14:textId="77777777" w:rsidR="00D705B7" w:rsidRPr="00040E29" w:rsidRDefault="00D705B7" w:rsidP="009A7812">
            <w:pPr>
              <w:pStyle w:val="TAL"/>
            </w:pPr>
            <w:r w:rsidRPr="00040E29">
              <w:t>Table 14.2.1.3.2.3.3-4</w:t>
            </w:r>
          </w:p>
        </w:tc>
        <w:tc>
          <w:tcPr>
            <w:tcW w:w="1245" w:type="dxa"/>
          </w:tcPr>
          <w:p w14:paraId="0A24F025" w14:textId="77777777" w:rsidR="00D705B7" w:rsidRPr="00040E29" w:rsidRDefault="00D705B7" w:rsidP="009A7812">
            <w:pPr>
              <w:pStyle w:val="TAL"/>
            </w:pPr>
          </w:p>
        </w:tc>
      </w:tr>
      <w:tr w:rsidR="00D705B7" w:rsidRPr="00040E29" w14:paraId="415EACA4" w14:textId="77777777" w:rsidTr="009A7812">
        <w:tblPrEx>
          <w:tblCellMar>
            <w:left w:w="108" w:type="dxa"/>
            <w:right w:w="108" w:type="dxa"/>
          </w:tblCellMar>
        </w:tblPrEx>
        <w:tc>
          <w:tcPr>
            <w:tcW w:w="4535" w:type="dxa"/>
            <w:tcBorders>
              <w:top w:val="single" w:sz="4" w:space="0" w:color="auto"/>
              <w:bottom w:val="single" w:sz="4" w:space="0" w:color="auto"/>
            </w:tcBorders>
          </w:tcPr>
          <w:p w14:paraId="7196E627"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5086266"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6DB3C32F" w14:textId="77777777" w:rsidR="00D705B7" w:rsidRPr="00040E29" w:rsidRDefault="00D705B7" w:rsidP="009A7812">
            <w:pPr>
              <w:pStyle w:val="TAL"/>
            </w:pPr>
          </w:p>
        </w:tc>
        <w:tc>
          <w:tcPr>
            <w:tcW w:w="1245" w:type="dxa"/>
          </w:tcPr>
          <w:p w14:paraId="2453E400" w14:textId="77777777" w:rsidR="00D705B7" w:rsidRPr="00040E29" w:rsidRDefault="00D705B7" w:rsidP="009A7812">
            <w:pPr>
              <w:pStyle w:val="TAL"/>
            </w:pPr>
          </w:p>
        </w:tc>
      </w:tr>
      <w:tr w:rsidR="00D705B7" w:rsidRPr="00040E29" w14:paraId="226A9A8C" w14:textId="77777777" w:rsidTr="009A7812">
        <w:tblPrEx>
          <w:tblCellMar>
            <w:left w:w="108" w:type="dxa"/>
            <w:right w:w="108" w:type="dxa"/>
          </w:tblCellMar>
        </w:tblPrEx>
        <w:tc>
          <w:tcPr>
            <w:tcW w:w="4535" w:type="dxa"/>
            <w:tcBorders>
              <w:top w:val="nil"/>
              <w:bottom w:val="single" w:sz="4" w:space="0" w:color="auto"/>
            </w:tcBorders>
          </w:tcPr>
          <w:p w14:paraId="6811E4D8" w14:textId="77777777" w:rsidR="00D705B7" w:rsidRPr="00040E29" w:rsidRDefault="00D705B7" w:rsidP="009A7812">
            <w:pPr>
              <w:pStyle w:val="TAL"/>
            </w:pPr>
            <w:r w:rsidRPr="00040E29">
              <w:t xml:space="preserve">      }</w:t>
            </w:r>
          </w:p>
        </w:tc>
        <w:tc>
          <w:tcPr>
            <w:tcW w:w="2267" w:type="dxa"/>
          </w:tcPr>
          <w:p w14:paraId="1185276F" w14:textId="77777777" w:rsidR="00D705B7" w:rsidRPr="00040E29" w:rsidRDefault="00D705B7" w:rsidP="009A7812">
            <w:pPr>
              <w:pStyle w:val="TAL"/>
            </w:pPr>
          </w:p>
        </w:tc>
        <w:tc>
          <w:tcPr>
            <w:tcW w:w="1700" w:type="dxa"/>
          </w:tcPr>
          <w:p w14:paraId="3C46958E" w14:textId="77777777" w:rsidR="00D705B7" w:rsidRPr="00040E29" w:rsidRDefault="00D705B7" w:rsidP="009A7812">
            <w:pPr>
              <w:pStyle w:val="TAL"/>
            </w:pPr>
          </w:p>
        </w:tc>
        <w:tc>
          <w:tcPr>
            <w:tcW w:w="1245" w:type="dxa"/>
          </w:tcPr>
          <w:p w14:paraId="7AE44651" w14:textId="77777777" w:rsidR="00D705B7" w:rsidRPr="00040E29" w:rsidRDefault="00D705B7" w:rsidP="009A7812">
            <w:pPr>
              <w:pStyle w:val="TAL"/>
            </w:pPr>
          </w:p>
        </w:tc>
      </w:tr>
      <w:tr w:rsidR="00D705B7" w:rsidRPr="00040E29" w14:paraId="6ABC9F70" w14:textId="77777777" w:rsidTr="009A7812">
        <w:tblPrEx>
          <w:tblCellMar>
            <w:left w:w="108" w:type="dxa"/>
            <w:right w:w="108" w:type="dxa"/>
          </w:tblCellMar>
        </w:tblPrEx>
        <w:tc>
          <w:tcPr>
            <w:tcW w:w="4535" w:type="dxa"/>
            <w:tcBorders>
              <w:bottom w:val="single" w:sz="4" w:space="0" w:color="auto"/>
            </w:tcBorders>
          </w:tcPr>
          <w:p w14:paraId="6EB7AFEB" w14:textId="77777777" w:rsidR="00D705B7" w:rsidRPr="00040E29" w:rsidRDefault="00D705B7" w:rsidP="009A7812">
            <w:pPr>
              <w:pStyle w:val="TAL"/>
            </w:pPr>
            <w:r w:rsidRPr="00040E29">
              <w:t xml:space="preserve">    }</w:t>
            </w:r>
          </w:p>
        </w:tc>
        <w:tc>
          <w:tcPr>
            <w:tcW w:w="2267" w:type="dxa"/>
          </w:tcPr>
          <w:p w14:paraId="17E4BA04" w14:textId="77777777" w:rsidR="00D705B7" w:rsidRPr="00040E29" w:rsidRDefault="00D705B7" w:rsidP="009A7812">
            <w:pPr>
              <w:pStyle w:val="TAL"/>
            </w:pPr>
          </w:p>
        </w:tc>
        <w:tc>
          <w:tcPr>
            <w:tcW w:w="1700" w:type="dxa"/>
          </w:tcPr>
          <w:p w14:paraId="3CC0F7CE" w14:textId="77777777" w:rsidR="00D705B7" w:rsidRPr="00040E29" w:rsidRDefault="00D705B7" w:rsidP="009A7812">
            <w:pPr>
              <w:pStyle w:val="TAL"/>
            </w:pPr>
          </w:p>
        </w:tc>
        <w:tc>
          <w:tcPr>
            <w:tcW w:w="1245" w:type="dxa"/>
          </w:tcPr>
          <w:p w14:paraId="51EF7732" w14:textId="77777777" w:rsidR="00D705B7" w:rsidRPr="00040E29" w:rsidRDefault="00D705B7" w:rsidP="009A7812">
            <w:pPr>
              <w:pStyle w:val="TAL"/>
            </w:pPr>
          </w:p>
        </w:tc>
      </w:tr>
      <w:tr w:rsidR="00D705B7" w:rsidRPr="00040E29" w14:paraId="47E22B66" w14:textId="77777777" w:rsidTr="009A7812">
        <w:tblPrEx>
          <w:tblCellMar>
            <w:left w:w="108" w:type="dxa"/>
            <w:right w:w="108" w:type="dxa"/>
          </w:tblCellMar>
        </w:tblPrEx>
        <w:tc>
          <w:tcPr>
            <w:tcW w:w="4535" w:type="dxa"/>
            <w:tcBorders>
              <w:bottom w:val="single" w:sz="4" w:space="0" w:color="auto"/>
            </w:tcBorders>
          </w:tcPr>
          <w:p w14:paraId="613D8991" w14:textId="77777777" w:rsidR="00D705B7" w:rsidRPr="00040E29" w:rsidRDefault="00D705B7" w:rsidP="009A7812">
            <w:pPr>
              <w:pStyle w:val="TAL"/>
            </w:pPr>
            <w:r w:rsidRPr="00040E29">
              <w:t xml:space="preserve">  }</w:t>
            </w:r>
          </w:p>
        </w:tc>
        <w:tc>
          <w:tcPr>
            <w:tcW w:w="2267" w:type="dxa"/>
          </w:tcPr>
          <w:p w14:paraId="10D35F83" w14:textId="77777777" w:rsidR="00D705B7" w:rsidRPr="00040E29" w:rsidRDefault="00D705B7" w:rsidP="009A7812">
            <w:pPr>
              <w:pStyle w:val="TAL"/>
            </w:pPr>
          </w:p>
        </w:tc>
        <w:tc>
          <w:tcPr>
            <w:tcW w:w="1700" w:type="dxa"/>
          </w:tcPr>
          <w:p w14:paraId="1803E448" w14:textId="77777777" w:rsidR="00D705B7" w:rsidRPr="00040E29" w:rsidRDefault="00D705B7" w:rsidP="009A7812">
            <w:pPr>
              <w:pStyle w:val="TAL"/>
            </w:pPr>
          </w:p>
        </w:tc>
        <w:tc>
          <w:tcPr>
            <w:tcW w:w="1245" w:type="dxa"/>
          </w:tcPr>
          <w:p w14:paraId="685960C4" w14:textId="77777777" w:rsidR="00D705B7" w:rsidRPr="00040E29" w:rsidRDefault="00D705B7" w:rsidP="009A7812">
            <w:pPr>
              <w:pStyle w:val="TAL"/>
            </w:pPr>
          </w:p>
        </w:tc>
      </w:tr>
      <w:tr w:rsidR="00D705B7" w:rsidRPr="00040E29" w14:paraId="0E694045" w14:textId="77777777" w:rsidTr="009A7812">
        <w:tblPrEx>
          <w:tblCellMar>
            <w:left w:w="108" w:type="dxa"/>
            <w:right w:w="108" w:type="dxa"/>
          </w:tblCellMar>
        </w:tblPrEx>
        <w:tc>
          <w:tcPr>
            <w:tcW w:w="4535" w:type="dxa"/>
            <w:tcBorders>
              <w:bottom w:val="single" w:sz="4" w:space="0" w:color="auto"/>
            </w:tcBorders>
          </w:tcPr>
          <w:p w14:paraId="4AA7CCFC" w14:textId="77777777" w:rsidR="00D705B7" w:rsidRPr="00040E29" w:rsidRDefault="00D705B7" w:rsidP="009A7812">
            <w:pPr>
              <w:pStyle w:val="TAL"/>
            </w:pPr>
            <w:r w:rsidRPr="00040E29">
              <w:t>}</w:t>
            </w:r>
          </w:p>
        </w:tc>
        <w:tc>
          <w:tcPr>
            <w:tcW w:w="2267" w:type="dxa"/>
          </w:tcPr>
          <w:p w14:paraId="226FACBA" w14:textId="77777777" w:rsidR="00D705B7" w:rsidRPr="00040E29" w:rsidRDefault="00D705B7" w:rsidP="009A7812">
            <w:pPr>
              <w:pStyle w:val="TAL"/>
            </w:pPr>
          </w:p>
        </w:tc>
        <w:tc>
          <w:tcPr>
            <w:tcW w:w="1700" w:type="dxa"/>
          </w:tcPr>
          <w:p w14:paraId="3142127E" w14:textId="77777777" w:rsidR="00D705B7" w:rsidRPr="00040E29" w:rsidRDefault="00D705B7" w:rsidP="009A7812">
            <w:pPr>
              <w:pStyle w:val="TAL"/>
            </w:pPr>
          </w:p>
        </w:tc>
        <w:tc>
          <w:tcPr>
            <w:tcW w:w="1245" w:type="dxa"/>
          </w:tcPr>
          <w:p w14:paraId="4ECC4B15" w14:textId="77777777" w:rsidR="00D705B7" w:rsidRPr="00040E29" w:rsidRDefault="00D705B7" w:rsidP="009A7812">
            <w:pPr>
              <w:pStyle w:val="TAL"/>
            </w:pPr>
          </w:p>
        </w:tc>
      </w:tr>
    </w:tbl>
    <w:p w14:paraId="76D35029" w14:textId="77777777" w:rsidR="00D705B7" w:rsidRPr="00040E29" w:rsidRDefault="00D705B7" w:rsidP="00D705B7"/>
    <w:p w14:paraId="23B71E78" w14:textId="77777777" w:rsidR="00D705B7" w:rsidRPr="00040E29" w:rsidRDefault="00D705B7" w:rsidP="00D705B7">
      <w:pPr>
        <w:pStyle w:val="TH"/>
      </w:pPr>
      <w:r w:rsidRPr="00040E29">
        <w:t>Table 14.2.1.3.2.3.3-3:</w:t>
      </w:r>
      <w:r w:rsidRPr="00040E29">
        <w:rPr>
          <w:i/>
          <w:iCs/>
        </w:rPr>
        <w:t xml:space="preserve"> </w:t>
      </w:r>
      <w:r w:rsidRPr="00040E29">
        <w:rPr>
          <w:i/>
        </w:rPr>
        <w:t xml:space="preserve">CellGroupConfig </w:t>
      </w:r>
      <w:r w:rsidRPr="00040E29">
        <w:t>(Table 14.2.1.3.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2679A765" w14:textId="77777777" w:rsidTr="009A7812">
        <w:tc>
          <w:tcPr>
            <w:tcW w:w="9747" w:type="dxa"/>
            <w:gridSpan w:val="4"/>
          </w:tcPr>
          <w:p w14:paraId="4318B8E3"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D705B7" w:rsidRPr="00040E29" w14:paraId="4D7100D5" w14:textId="77777777" w:rsidTr="009A7812">
        <w:tc>
          <w:tcPr>
            <w:tcW w:w="4535" w:type="dxa"/>
          </w:tcPr>
          <w:p w14:paraId="241799BF" w14:textId="77777777" w:rsidR="00D705B7" w:rsidRPr="00040E29" w:rsidRDefault="00D705B7" w:rsidP="009A7812">
            <w:pPr>
              <w:pStyle w:val="TAH"/>
            </w:pPr>
            <w:r w:rsidRPr="00040E29">
              <w:t>Information Element</w:t>
            </w:r>
          </w:p>
        </w:tc>
        <w:tc>
          <w:tcPr>
            <w:tcW w:w="2267" w:type="dxa"/>
          </w:tcPr>
          <w:p w14:paraId="3871F5E0" w14:textId="77777777" w:rsidR="00D705B7" w:rsidRPr="00040E29" w:rsidRDefault="00D705B7" w:rsidP="009A7812">
            <w:pPr>
              <w:pStyle w:val="TAH"/>
            </w:pPr>
            <w:r w:rsidRPr="00040E29">
              <w:t>Value/remark</w:t>
            </w:r>
          </w:p>
        </w:tc>
        <w:tc>
          <w:tcPr>
            <w:tcW w:w="1700" w:type="dxa"/>
          </w:tcPr>
          <w:p w14:paraId="06F262C7" w14:textId="77777777" w:rsidR="00D705B7" w:rsidRPr="00040E29" w:rsidRDefault="00D705B7" w:rsidP="009A7812">
            <w:pPr>
              <w:pStyle w:val="TAH"/>
            </w:pPr>
            <w:r w:rsidRPr="00040E29">
              <w:t>Comment</w:t>
            </w:r>
          </w:p>
        </w:tc>
        <w:tc>
          <w:tcPr>
            <w:tcW w:w="1245" w:type="dxa"/>
          </w:tcPr>
          <w:p w14:paraId="1BC41BF3" w14:textId="77777777" w:rsidR="00D705B7" w:rsidRPr="00040E29" w:rsidRDefault="00D705B7" w:rsidP="009A7812">
            <w:pPr>
              <w:pStyle w:val="TAH"/>
            </w:pPr>
            <w:r w:rsidRPr="00040E29">
              <w:t>Condition</w:t>
            </w:r>
          </w:p>
        </w:tc>
      </w:tr>
      <w:tr w:rsidR="00D705B7" w:rsidRPr="00040E29" w14:paraId="377362E8" w14:textId="77777777" w:rsidTr="009A7812">
        <w:tc>
          <w:tcPr>
            <w:tcW w:w="4535" w:type="dxa"/>
          </w:tcPr>
          <w:p w14:paraId="0339D721"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5CFEC81B" w14:textId="77777777" w:rsidR="00D705B7" w:rsidRPr="00040E29" w:rsidRDefault="00D705B7" w:rsidP="009A7812">
            <w:pPr>
              <w:pStyle w:val="TAL"/>
            </w:pPr>
          </w:p>
        </w:tc>
        <w:tc>
          <w:tcPr>
            <w:tcW w:w="1700" w:type="dxa"/>
          </w:tcPr>
          <w:p w14:paraId="354F99B7" w14:textId="77777777" w:rsidR="00D705B7" w:rsidRPr="00040E29" w:rsidRDefault="00D705B7" w:rsidP="009A7812">
            <w:pPr>
              <w:pStyle w:val="TAL"/>
            </w:pPr>
          </w:p>
        </w:tc>
        <w:tc>
          <w:tcPr>
            <w:tcW w:w="1245" w:type="dxa"/>
          </w:tcPr>
          <w:p w14:paraId="49C8CD28" w14:textId="77777777" w:rsidR="00D705B7" w:rsidRPr="00040E29" w:rsidRDefault="00D705B7" w:rsidP="009A7812">
            <w:pPr>
              <w:pStyle w:val="TAL"/>
            </w:pPr>
          </w:p>
        </w:tc>
      </w:tr>
      <w:tr w:rsidR="00D705B7" w:rsidRPr="00040E29" w14:paraId="7DEB360F" w14:textId="77777777" w:rsidTr="009A7812">
        <w:tc>
          <w:tcPr>
            <w:tcW w:w="4535" w:type="dxa"/>
            <w:tcBorders>
              <w:bottom w:val="single" w:sz="4" w:space="0" w:color="auto"/>
            </w:tcBorders>
          </w:tcPr>
          <w:p w14:paraId="60A61CEB" w14:textId="77777777" w:rsidR="00D705B7" w:rsidRPr="00040E29" w:rsidRDefault="00D705B7" w:rsidP="009A7812">
            <w:pPr>
              <w:pStyle w:val="TAL"/>
            </w:pPr>
            <w:r w:rsidRPr="00040E29">
              <w:t xml:space="preserve">  mac-CellGroupConfig</w:t>
            </w:r>
          </w:p>
        </w:tc>
        <w:tc>
          <w:tcPr>
            <w:tcW w:w="2267" w:type="dxa"/>
          </w:tcPr>
          <w:p w14:paraId="5FB05DE1" w14:textId="77777777" w:rsidR="00D705B7" w:rsidRPr="00040E29" w:rsidRDefault="00D705B7" w:rsidP="009A7812">
            <w:pPr>
              <w:pStyle w:val="TAL"/>
            </w:pPr>
            <w:r w:rsidRPr="00040E29">
              <w:t>MAC-CellGroupConfig</w:t>
            </w:r>
          </w:p>
        </w:tc>
        <w:tc>
          <w:tcPr>
            <w:tcW w:w="1700" w:type="dxa"/>
          </w:tcPr>
          <w:p w14:paraId="0C0E59E8" w14:textId="77777777" w:rsidR="00D705B7" w:rsidRPr="00040E29" w:rsidRDefault="00D705B7" w:rsidP="009A7812">
            <w:pPr>
              <w:pStyle w:val="TAL"/>
            </w:pPr>
            <w:r w:rsidRPr="00040E29">
              <w:t>Table 14.2.1.3.2.3.3-5</w:t>
            </w:r>
          </w:p>
        </w:tc>
        <w:tc>
          <w:tcPr>
            <w:tcW w:w="1245" w:type="dxa"/>
          </w:tcPr>
          <w:p w14:paraId="1D9BD29B" w14:textId="77777777" w:rsidR="00D705B7" w:rsidRPr="00040E29" w:rsidRDefault="00D705B7" w:rsidP="009A7812">
            <w:pPr>
              <w:pStyle w:val="TAL"/>
            </w:pPr>
          </w:p>
        </w:tc>
      </w:tr>
      <w:tr w:rsidR="00D705B7" w:rsidRPr="00040E29" w14:paraId="22D6432F" w14:textId="77777777" w:rsidTr="009A7812">
        <w:tc>
          <w:tcPr>
            <w:tcW w:w="4535" w:type="dxa"/>
            <w:tcBorders>
              <w:bottom w:val="single" w:sz="4" w:space="0" w:color="auto"/>
            </w:tcBorders>
          </w:tcPr>
          <w:p w14:paraId="4385CEAA" w14:textId="77777777" w:rsidR="00D705B7" w:rsidRPr="00040E29" w:rsidRDefault="00D705B7" w:rsidP="009A7812">
            <w:pPr>
              <w:pStyle w:val="TAL"/>
            </w:pPr>
            <w:r w:rsidRPr="00040E29">
              <w:t xml:space="preserve">  spCellConfig SEQUENCE {</w:t>
            </w:r>
          </w:p>
        </w:tc>
        <w:tc>
          <w:tcPr>
            <w:tcW w:w="2267" w:type="dxa"/>
          </w:tcPr>
          <w:p w14:paraId="7F563B47" w14:textId="77777777" w:rsidR="00D705B7" w:rsidRPr="00040E29" w:rsidRDefault="00D705B7" w:rsidP="009A7812">
            <w:pPr>
              <w:pStyle w:val="TAL"/>
            </w:pPr>
          </w:p>
        </w:tc>
        <w:tc>
          <w:tcPr>
            <w:tcW w:w="1700" w:type="dxa"/>
          </w:tcPr>
          <w:p w14:paraId="2A2D05BC" w14:textId="77777777" w:rsidR="00D705B7" w:rsidRPr="00040E29" w:rsidRDefault="00D705B7" w:rsidP="009A7812">
            <w:pPr>
              <w:pStyle w:val="TAL"/>
            </w:pPr>
          </w:p>
        </w:tc>
        <w:tc>
          <w:tcPr>
            <w:tcW w:w="1245" w:type="dxa"/>
          </w:tcPr>
          <w:p w14:paraId="1C41C95A" w14:textId="77777777" w:rsidR="00D705B7" w:rsidRPr="00040E29" w:rsidRDefault="00D705B7" w:rsidP="009A7812">
            <w:pPr>
              <w:pStyle w:val="TAL"/>
            </w:pPr>
          </w:p>
        </w:tc>
      </w:tr>
      <w:tr w:rsidR="00D705B7" w:rsidRPr="00040E29" w14:paraId="1F525E3F" w14:textId="77777777" w:rsidTr="009A7812">
        <w:tc>
          <w:tcPr>
            <w:tcW w:w="4535" w:type="dxa"/>
            <w:tcBorders>
              <w:bottom w:val="single" w:sz="4" w:space="0" w:color="auto"/>
            </w:tcBorders>
          </w:tcPr>
          <w:p w14:paraId="10DC327A" w14:textId="77777777" w:rsidR="00D705B7" w:rsidRPr="00040E29" w:rsidRDefault="00D705B7" w:rsidP="009A7812">
            <w:pPr>
              <w:pStyle w:val="TAL"/>
            </w:pPr>
            <w:r w:rsidRPr="00040E29">
              <w:t xml:space="preserve">    spCellConfigDedicated</w:t>
            </w:r>
          </w:p>
        </w:tc>
        <w:tc>
          <w:tcPr>
            <w:tcW w:w="2267" w:type="dxa"/>
          </w:tcPr>
          <w:p w14:paraId="6A8921F9" w14:textId="77777777" w:rsidR="00D705B7" w:rsidRPr="00040E29" w:rsidRDefault="00D705B7" w:rsidP="009A7812">
            <w:pPr>
              <w:pStyle w:val="TAL"/>
            </w:pPr>
            <w:r w:rsidRPr="00040E29">
              <w:t>ServingCellConfig</w:t>
            </w:r>
          </w:p>
        </w:tc>
        <w:tc>
          <w:tcPr>
            <w:tcW w:w="1700" w:type="dxa"/>
          </w:tcPr>
          <w:p w14:paraId="29E93B61" w14:textId="77777777" w:rsidR="00D705B7" w:rsidRPr="00040E29" w:rsidRDefault="00D705B7" w:rsidP="009A7812">
            <w:pPr>
              <w:pStyle w:val="TAL"/>
            </w:pPr>
            <w:r w:rsidRPr="00040E29">
              <w:t>Table 14.2.1.3.2.3.3-6</w:t>
            </w:r>
          </w:p>
        </w:tc>
        <w:tc>
          <w:tcPr>
            <w:tcW w:w="1245" w:type="dxa"/>
          </w:tcPr>
          <w:p w14:paraId="7397BD9E" w14:textId="77777777" w:rsidR="00D705B7" w:rsidRPr="00040E29" w:rsidRDefault="00D705B7" w:rsidP="009A7812">
            <w:pPr>
              <w:pStyle w:val="TAL"/>
            </w:pPr>
          </w:p>
        </w:tc>
      </w:tr>
      <w:tr w:rsidR="00D705B7" w:rsidRPr="00040E29" w14:paraId="2A3AB967" w14:textId="77777777" w:rsidTr="009A7812">
        <w:tc>
          <w:tcPr>
            <w:tcW w:w="4535" w:type="dxa"/>
            <w:tcBorders>
              <w:bottom w:val="single" w:sz="4" w:space="0" w:color="auto"/>
            </w:tcBorders>
          </w:tcPr>
          <w:p w14:paraId="35F65680" w14:textId="77777777" w:rsidR="00D705B7" w:rsidRPr="00040E29" w:rsidRDefault="00D705B7" w:rsidP="009A7812">
            <w:pPr>
              <w:pStyle w:val="TAL"/>
              <w:rPr>
                <w:lang w:eastAsia="zh-CN"/>
              </w:rPr>
            </w:pPr>
            <w:r w:rsidRPr="00040E29">
              <w:t xml:space="preserve">  </w:t>
            </w:r>
            <w:r w:rsidRPr="00040E29">
              <w:rPr>
                <w:rFonts w:hint="eastAsia"/>
                <w:lang w:eastAsia="zh-CN"/>
              </w:rPr>
              <w:t>}</w:t>
            </w:r>
          </w:p>
        </w:tc>
        <w:tc>
          <w:tcPr>
            <w:tcW w:w="2267" w:type="dxa"/>
          </w:tcPr>
          <w:p w14:paraId="46614E82" w14:textId="77777777" w:rsidR="00D705B7" w:rsidRPr="00040E29" w:rsidRDefault="00D705B7" w:rsidP="009A7812">
            <w:pPr>
              <w:pStyle w:val="TAL"/>
            </w:pPr>
          </w:p>
        </w:tc>
        <w:tc>
          <w:tcPr>
            <w:tcW w:w="1700" w:type="dxa"/>
          </w:tcPr>
          <w:p w14:paraId="1E0D9B2F" w14:textId="77777777" w:rsidR="00D705B7" w:rsidRPr="00040E29" w:rsidRDefault="00D705B7" w:rsidP="009A7812">
            <w:pPr>
              <w:pStyle w:val="TAL"/>
            </w:pPr>
          </w:p>
        </w:tc>
        <w:tc>
          <w:tcPr>
            <w:tcW w:w="1245" w:type="dxa"/>
          </w:tcPr>
          <w:p w14:paraId="0B071845" w14:textId="77777777" w:rsidR="00D705B7" w:rsidRPr="00040E29" w:rsidRDefault="00D705B7" w:rsidP="009A7812">
            <w:pPr>
              <w:pStyle w:val="TAL"/>
            </w:pPr>
          </w:p>
        </w:tc>
      </w:tr>
      <w:tr w:rsidR="00D705B7" w:rsidRPr="00040E29" w14:paraId="215E411B" w14:textId="77777777" w:rsidTr="009A7812">
        <w:tc>
          <w:tcPr>
            <w:tcW w:w="4535" w:type="dxa"/>
          </w:tcPr>
          <w:p w14:paraId="29E76FF3" w14:textId="77777777" w:rsidR="00D705B7" w:rsidRPr="00040E29" w:rsidRDefault="00D705B7" w:rsidP="009A7812">
            <w:pPr>
              <w:pStyle w:val="TAL"/>
            </w:pPr>
            <w:r w:rsidRPr="00040E29">
              <w:t>}</w:t>
            </w:r>
          </w:p>
        </w:tc>
        <w:tc>
          <w:tcPr>
            <w:tcW w:w="2267" w:type="dxa"/>
          </w:tcPr>
          <w:p w14:paraId="2EBE745A" w14:textId="77777777" w:rsidR="00D705B7" w:rsidRPr="00040E29" w:rsidRDefault="00D705B7" w:rsidP="009A7812">
            <w:pPr>
              <w:pStyle w:val="TAL"/>
            </w:pPr>
          </w:p>
        </w:tc>
        <w:tc>
          <w:tcPr>
            <w:tcW w:w="1700" w:type="dxa"/>
          </w:tcPr>
          <w:p w14:paraId="5B826793" w14:textId="77777777" w:rsidR="00D705B7" w:rsidRPr="00040E29" w:rsidRDefault="00D705B7" w:rsidP="009A7812">
            <w:pPr>
              <w:pStyle w:val="TAL"/>
            </w:pPr>
          </w:p>
        </w:tc>
        <w:tc>
          <w:tcPr>
            <w:tcW w:w="1245" w:type="dxa"/>
          </w:tcPr>
          <w:p w14:paraId="34CC6C29" w14:textId="77777777" w:rsidR="00D705B7" w:rsidRPr="00040E29" w:rsidRDefault="00D705B7" w:rsidP="009A7812">
            <w:pPr>
              <w:pStyle w:val="TAL"/>
            </w:pPr>
          </w:p>
        </w:tc>
      </w:tr>
    </w:tbl>
    <w:p w14:paraId="37F464FA" w14:textId="77777777" w:rsidR="00D705B7" w:rsidRPr="00040E29" w:rsidRDefault="00D705B7" w:rsidP="00D705B7"/>
    <w:p w14:paraId="35D29F31" w14:textId="77777777" w:rsidR="00D705B7" w:rsidRPr="00040E29" w:rsidRDefault="00D705B7" w:rsidP="00D705B7">
      <w:pPr>
        <w:pStyle w:val="TH"/>
      </w:pPr>
      <w:r w:rsidRPr="00040E29">
        <w:lastRenderedPageBreak/>
        <w:t>Table 14.2.1.3.2.3.3-4:</w:t>
      </w:r>
      <w:r w:rsidRPr="00040E29">
        <w:rPr>
          <w:i/>
          <w:iCs/>
        </w:rPr>
        <w:t xml:space="preserve"> </w:t>
      </w:r>
      <w:r w:rsidRPr="00040E29">
        <w:rPr>
          <w:i/>
        </w:rPr>
        <w:t xml:space="preserve">CellGroupConfig </w:t>
      </w:r>
      <w:r w:rsidRPr="00040E29">
        <w:t>(Table 14.2.1.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50CB688C" w14:textId="77777777" w:rsidTr="009A7812">
        <w:tc>
          <w:tcPr>
            <w:tcW w:w="9747" w:type="dxa"/>
            <w:gridSpan w:val="4"/>
          </w:tcPr>
          <w:p w14:paraId="6C31E281"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D705B7" w:rsidRPr="00040E29" w14:paraId="430F86E2" w14:textId="77777777" w:rsidTr="009A7812">
        <w:tc>
          <w:tcPr>
            <w:tcW w:w="4535" w:type="dxa"/>
          </w:tcPr>
          <w:p w14:paraId="26769C1A" w14:textId="77777777" w:rsidR="00D705B7" w:rsidRPr="00040E29" w:rsidRDefault="00D705B7" w:rsidP="009A7812">
            <w:pPr>
              <w:pStyle w:val="TAH"/>
            </w:pPr>
            <w:r w:rsidRPr="00040E29">
              <w:t>Information Element</w:t>
            </w:r>
          </w:p>
        </w:tc>
        <w:tc>
          <w:tcPr>
            <w:tcW w:w="2267" w:type="dxa"/>
          </w:tcPr>
          <w:p w14:paraId="2F4F51BC" w14:textId="77777777" w:rsidR="00D705B7" w:rsidRPr="00040E29" w:rsidRDefault="00D705B7" w:rsidP="009A7812">
            <w:pPr>
              <w:pStyle w:val="TAH"/>
            </w:pPr>
            <w:r w:rsidRPr="00040E29">
              <w:t>Value/remark</w:t>
            </w:r>
          </w:p>
        </w:tc>
        <w:tc>
          <w:tcPr>
            <w:tcW w:w="1700" w:type="dxa"/>
          </w:tcPr>
          <w:p w14:paraId="10FF6D4B" w14:textId="77777777" w:rsidR="00D705B7" w:rsidRPr="00040E29" w:rsidRDefault="00D705B7" w:rsidP="009A7812">
            <w:pPr>
              <w:pStyle w:val="TAH"/>
            </w:pPr>
            <w:r w:rsidRPr="00040E29">
              <w:t>Comment</w:t>
            </w:r>
          </w:p>
        </w:tc>
        <w:tc>
          <w:tcPr>
            <w:tcW w:w="1245" w:type="dxa"/>
          </w:tcPr>
          <w:p w14:paraId="3210A17A" w14:textId="77777777" w:rsidR="00D705B7" w:rsidRPr="00040E29" w:rsidRDefault="00D705B7" w:rsidP="009A7812">
            <w:pPr>
              <w:pStyle w:val="TAH"/>
            </w:pPr>
            <w:r w:rsidRPr="00040E29">
              <w:t>Condition</w:t>
            </w:r>
          </w:p>
        </w:tc>
      </w:tr>
      <w:tr w:rsidR="00D705B7" w:rsidRPr="00040E29" w14:paraId="6125C7BD" w14:textId="77777777" w:rsidTr="009A7812">
        <w:tc>
          <w:tcPr>
            <w:tcW w:w="4535" w:type="dxa"/>
          </w:tcPr>
          <w:p w14:paraId="45B66378"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0112C47F" w14:textId="77777777" w:rsidR="00D705B7" w:rsidRPr="00040E29" w:rsidRDefault="00D705B7" w:rsidP="009A7812">
            <w:pPr>
              <w:pStyle w:val="TAL"/>
            </w:pPr>
          </w:p>
        </w:tc>
        <w:tc>
          <w:tcPr>
            <w:tcW w:w="1700" w:type="dxa"/>
          </w:tcPr>
          <w:p w14:paraId="4808DDB4" w14:textId="77777777" w:rsidR="00D705B7" w:rsidRPr="00040E29" w:rsidRDefault="00D705B7" w:rsidP="009A7812">
            <w:pPr>
              <w:pStyle w:val="TAL"/>
            </w:pPr>
          </w:p>
        </w:tc>
        <w:tc>
          <w:tcPr>
            <w:tcW w:w="1245" w:type="dxa"/>
          </w:tcPr>
          <w:p w14:paraId="172E2A9F" w14:textId="77777777" w:rsidR="00D705B7" w:rsidRPr="00040E29" w:rsidRDefault="00D705B7" w:rsidP="009A7812">
            <w:pPr>
              <w:pStyle w:val="TAL"/>
            </w:pPr>
          </w:p>
        </w:tc>
      </w:tr>
      <w:tr w:rsidR="00D705B7" w:rsidRPr="00040E29" w14:paraId="2B50A090" w14:textId="77777777" w:rsidTr="009A7812">
        <w:tc>
          <w:tcPr>
            <w:tcW w:w="4535" w:type="dxa"/>
            <w:tcBorders>
              <w:bottom w:val="single" w:sz="4" w:space="0" w:color="auto"/>
            </w:tcBorders>
          </w:tcPr>
          <w:p w14:paraId="016C7D6C" w14:textId="77777777" w:rsidR="00D705B7" w:rsidRPr="00040E29" w:rsidRDefault="00D705B7" w:rsidP="009A7812">
            <w:pPr>
              <w:pStyle w:val="TAL"/>
            </w:pPr>
            <w:r w:rsidRPr="00040E29">
              <w:t xml:space="preserve">  mac-CellGroupConfig</w:t>
            </w:r>
          </w:p>
        </w:tc>
        <w:tc>
          <w:tcPr>
            <w:tcW w:w="2267" w:type="dxa"/>
          </w:tcPr>
          <w:p w14:paraId="3A1450F5" w14:textId="77777777" w:rsidR="00D705B7" w:rsidRPr="00040E29" w:rsidRDefault="00D705B7" w:rsidP="009A7812">
            <w:pPr>
              <w:pStyle w:val="TAL"/>
            </w:pPr>
            <w:r w:rsidRPr="00040E29">
              <w:t>MAC-CellGroupConfig</w:t>
            </w:r>
          </w:p>
        </w:tc>
        <w:tc>
          <w:tcPr>
            <w:tcW w:w="1700" w:type="dxa"/>
          </w:tcPr>
          <w:p w14:paraId="38728DBD" w14:textId="77777777" w:rsidR="00D705B7" w:rsidRPr="00040E29" w:rsidRDefault="00D705B7" w:rsidP="009A7812">
            <w:pPr>
              <w:pStyle w:val="TAL"/>
            </w:pPr>
            <w:r w:rsidRPr="00040E29">
              <w:t>Table 14.2.1.3.2.3.3-5</w:t>
            </w:r>
          </w:p>
        </w:tc>
        <w:tc>
          <w:tcPr>
            <w:tcW w:w="1245" w:type="dxa"/>
          </w:tcPr>
          <w:p w14:paraId="1DB45C96" w14:textId="77777777" w:rsidR="00D705B7" w:rsidRPr="00040E29" w:rsidRDefault="00D705B7" w:rsidP="009A7812">
            <w:pPr>
              <w:pStyle w:val="TAL"/>
            </w:pPr>
          </w:p>
        </w:tc>
      </w:tr>
      <w:tr w:rsidR="00D705B7" w:rsidRPr="00040E29" w14:paraId="29C39F5E" w14:textId="77777777" w:rsidTr="009A7812">
        <w:tc>
          <w:tcPr>
            <w:tcW w:w="4535" w:type="dxa"/>
            <w:tcBorders>
              <w:bottom w:val="single" w:sz="4" w:space="0" w:color="auto"/>
            </w:tcBorders>
          </w:tcPr>
          <w:p w14:paraId="4F2C8562" w14:textId="77777777" w:rsidR="00D705B7" w:rsidRPr="00040E29" w:rsidRDefault="00D705B7" w:rsidP="009A7812">
            <w:pPr>
              <w:pStyle w:val="TAL"/>
            </w:pPr>
            <w:r w:rsidRPr="00040E29">
              <w:t xml:space="preserve">  spCellConfig SEQUENCE {</w:t>
            </w:r>
          </w:p>
        </w:tc>
        <w:tc>
          <w:tcPr>
            <w:tcW w:w="2267" w:type="dxa"/>
          </w:tcPr>
          <w:p w14:paraId="7A05EEF8" w14:textId="77777777" w:rsidR="00D705B7" w:rsidRPr="00040E29" w:rsidRDefault="00D705B7" w:rsidP="009A7812">
            <w:pPr>
              <w:pStyle w:val="TAL"/>
            </w:pPr>
          </w:p>
        </w:tc>
        <w:tc>
          <w:tcPr>
            <w:tcW w:w="1700" w:type="dxa"/>
          </w:tcPr>
          <w:p w14:paraId="50AD8F49" w14:textId="77777777" w:rsidR="00D705B7" w:rsidRPr="00040E29" w:rsidRDefault="00D705B7" w:rsidP="009A7812">
            <w:pPr>
              <w:pStyle w:val="TAL"/>
            </w:pPr>
          </w:p>
        </w:tc>
        <w:tc>
          <w:tcPr>
            <w:tcW w:w="1245" w:type="dxa"/>
          </w:tcPr>
          <w:p w14:paraId="2D5ED2A4" w14:textId="77777777" w:rsidR="00D705B7" w:rsidRPr="00040E29" w:rsidRDefault="00D705B7" w:rsidP="009A7812">
            <w:pPr>
              <w:pStyle w:val="TAL"/>
            </w:pPr>
          </w:p>
        </w:tc>
      </w:tr>
      <w:tr w:rsidR="00D705B7" w:rsidRPr="00040E29" w14:paraId="4FBF7218" w14:textId="77777777" w:rsidTr="009A7812">
        <w:tc>
          <w:tcPr>
            <w:tcW w:w="4535" w:type="dxa"/>
            <w:tcBorders>
              <w:bottom w:val="single" w:sz="4" w:space="0" w:color="auto"/>
            </w:tcBorders>
          </w:tcPr>
          <w:p w14:paraId="50C59F0E" w14:textId="77777777" w:rsidR="00D705B7" w:rsidRPr="00040E29" w:rsidRDefault="00D705B7" w:rsidP="009A7812">
            <w:pPr>
              <w:pStyle w:val="TAL"/>
            </w:pPr>
            <w:r w:rsidRPr="00040E29">
              <w:t xml:space="preserve">    spCellConfigDedicated</w:t>
            </w:r>
          </w:p>
        </w:tc>
        <w:tc>
          <w:tcPr>
            <w:tcW w:w="2267" w:type="dxa"/>
          </w:tcPr>
          <w:p w14:paraId="4873C7FC" w14:textId="77777777" w:rsidR="00D705B7" w:rsidRPr="00040E29" w:rsidRDefault="00D705B7" w:rsidP="009A7812">
            <w:pPr>
              <w:pStyle w:val="TAL"/>
            </w:pPr>
            <w:r w:rsidRPr="00040E29">
              <w:t>ServingCellConfig</w:t>
            </w:r>
          </w:p>
        </w:tc>
        <w:tc>
          <w:tcPr>
            <w:tcW w:w="1700" w:type="dxa"/>
          </w:tcPr>
          <w:p w14:paraId="1CCBD79B" w14:textId="77777777" w:rsidR="00D705B7" w:rsidRPr="00040E29" w:rsidRDefault="00D705B7" w:rsidP="009A7812">
            <w:pPr>
              <w:pStyle w:val="TAL"/>
            </w:pPr>
            <w:r w:rsidRPr="00040E29">
              <w:t>Table 14.2.1.3.2.3.3-6</w:t>
            </w:r>
          </w:p>
        </w:tc>
        <w:tc>
          <w:tcPr>
            <w:tcW w:w="1245" w:type="dxa"/>
          </w:tcPr>
          <w:p w14:paraId="531B0C9B" w14:textId="77777777" w:rsidR="00D705B7" w:rsidRPr="00040E29" w:rsidRDefault="00D705B7" w:rsidP="009A7812">
            <w:pPr>
              <w:pStyle w:val="TAL"/>
            </w:pPr>
          </w:p>
        </w:tc>
      </w:tr>
      <w:tr w:rsidR="00D705B7" w:rsidRPr="00040E29" w14:paraId="706FE5A4" w14:textId="77777777" w:rsidTr="009A7812">
        <w:tc>
          <w:tcPr>
            <w:tcW w:w="4535" w:type="dxa"/>
            <w:tcBorders>
              <w:bottom w:val="single" w:sz="4" w:space="0" w:color="auto"/>
            </w:tcBorders>
          </w:tcPr>
          <w:p w14:paraId="7E88F01C" w14:textId="77777777" w:rsidR="00D705B7" w:rsidRPr="00040E29" w:rsidRDefault="00D705B7" w:rsidP="009A7812">
            <w:pPr>
              <w:pStyle w:val="TAL"/>
            </w:pPr>
            <w:r w:rsidRPr="00040E29">
              <w:t xml:space="preserve">  </w:t>
            </w:r>
            <w:r w:rsidRPr="00040E29">
              <w:rPr>
                <w:rFonts w:hint="eastAsia"/>
                <w:lang w:eastAsia="zh-CN"/>
              </w:rPr>
              <w:t>}</w:t>
            </w:r>
          </w:p>
        </w:tc>
        <w:tc>
          <w:tcPr>
            <w:tcW w:w="2267" w:type="dxa"/>
          </w:tcPr>
          <w:p w14:paraId="667069DD" w14:textId="77777777" w:rsidR="00D705B7" w:rsidRPr="00040E29" w:rsidRDefault="00D705B7" w:rsidP="009A7812">
            <w:pPr>
              <w:pStyle w:val="TAL"/>
            </w:pPr>
          </w:p>
        </w:tc>
        <w:tc>
          <w:tcPr>
            <w:tcW w:w="1700" w:type="dxa"/>
          </w:tcPr>
          <w:p w14:paraId="019A41B1" w14:textId="77777777" w:rsidR="00D705B7" w:rsidRPr="00040E29" w:rsidRDefault="00D705B7" w:rsidP="009A7812">
            <w:pPr>
              <w:pStyle w:val="TAL"/>
            </w:pPr>
          </w:p>
        </w:tc>
        <w:tc>
          <w:tcPr>
            <w:tcW w:w="1245" w:type="dxa"/>
          </w:tcPr>
          <w:p w14:paraId="15D6E730" w14:textId="77777777" w:rsidR="00D705B7" w:rsidRPr="00040E29" w:rsidRDefault="00D705B7" w:rsidP="009A7812">
            <w:pPr>
              <w:pStyle w:val="TAL"/>
            </w:pPr>
          </w:p>
        </w:tc>
      </w:tr>
      <w:tr w:rsidR="00D705B7" w:rsidRPr="00040E29" w14:paraId="0B8A5EC0" w14:textId="77777777" w:rsidTr="009A7812">
        <w:tc>
          <w:tcPr>
            <w:tcW w:w="4535" w:type="dxa"/>
          </w:tcPr>
          <w:p w14:paraId="0FC9BBAE" w14:textId="77777777" w:rsidR="00D705B7" w:rsidRPr="00040E29" w:rsidRDefault="00D705B7" w:rsidP="009A7812">
            <w:pPr>
              <w:pStyle w:val="TAL"/>
            </w:pPr>
            <w:r w:rsidRPr="00040E29">
              <w:t>}</w:t>
            </w:r>
          </w:p>
        </w:tc>
        <w:tc>
          <w:tcPr>
            <w:tcW w:w="2267" w:type="dxa"/>
          </w:tcPr>
          <w:p w14:paraId="4931BE14" w14:textId="77777777" w:rsidR="00D705B7" w:rsidRPr="00040E29" w:rsidRDefault="00D705B7" w:rsidP="009A7812">
            <w:pPr>
              <w:pStyle w:val="TAL"/>
            </w:pPr>
          </w:p>
        </w:tc>
        <w:tc>
          <w:tcPr>
            <w:tcW w:w="1700" w:type="dxa"/>
          </w:tcPr>
          <w:p w14:paraId="1455E421" w14:textId="77777777" w:rsidR="00D705B7" w:rsidRPr="00040E29" w:rsidRDefault="00D705B7" w:rsidP="009A7812">
            <w:pPr>
              <w:pStyle w:val="TAL"/>
            </w:pPr>
          </w:p>
        </w:tc>
        <w:tc>
          <w:tcPr>
            <w:tcW w:w="1245" w:type="dxa"/>
          </w:tcPr>
          <w:p w14:paraId="3E1D77D1" w14:textId="77777777" w:rsidR="00D705B7" w:rsidRPr="00040E29" w:rsidRDefault="00D705B7" w:rsidP="009A7812">
            <w:pPr>
              <w:pStyle w:val="TAL"/>
            </w:pPr>
          </w:p>
        </w:tc>
      </w:tr>
      <w:tr w:rsidR="00D705B7" w:rsidRPr="00040E29" w14:paraId="7C2BAE76" w14:textId="77777777" w:rsidTr="009A7812">
        <w:tc>
          <w:tcPr>
            <w:tcW w:w="9747" w:type="dxa"/>
            <w:gridSpan w:val="4"/>
          </w:tcPr>
          <w:p w14:paraId="5661ACB6" w14:textId="77777777" w:rsidR="00D705B7" w:rsidRPr="00040E29" w:rsidRDefault="00D705B7" w:rsidP="009A7812">
            <w:pPr>
              <w:pStyle w:val="TAL"/>
            </w:pPr>
            <w:r w:rsidRPr="00040E29">
              <w:t>Note 1:</w:t>
            </w:r>
            <w:r w:rsidRPr="00040E29">
              <w:tab/>
              <w:t xml:space="preserve">n is set to the same value as for the radioBearerConfig IE in Table 14.2.1.3.2.3.3-3 and </w:t>
            </w:r>
            <w:r w:rsidRPr="00040E29">
              <w:rPr>
                <w:lang w:eastAsia="zh-CN"/>
              </w:rPr>
              <w:t>m=1</w:t>
            </w:r>
          </w:p>
        </w:tc>
      </w:tr>
    </w:tbl>
    <w:p w14:paraId="32D0D7BC" w14:textId="77777777" w:rsidR="00D705B7" w:rsidRPr="00040E29" w:rsidRDefault="00D705B7" w:rsidP="00D705B7"/>
    <w:p w14:paraId="10F10C4F" w14:textId="77777777" w:rsidR="00D705B7" w:rsidRPr="00040E29" w:rsidRDefault="00D705B7" w:rsidP="00D705B7">
      <w:pPr>
        <w:pStyle w:val="TH"/>
      </w:pPr>
      <w:r w:rsidRPr="00040E29">
        <w:t xml:space="preserve">Table 14.2.1.3.2.3.3-5: </w:t>
      </w:r>
      <w:r w:rsidRPr="00040E29">
        <w:rPr>
          <w:i/>
        </w:rPr>
        <w:t xml:space="preserve">MAC-CellGroupConfig </w:t>
      </w:r>
      <w:r w:rsidRPr="00040E29">
        <w:t>(Table 14.2.1.3.2.3.3-3, Table 14.2.1.3.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50446AC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A71F158" w14:textId="77777777" w:rsidR="00D705B7" w:rsidRPr="00040E29" w:rsidRDefault="00D705B7" w:rsidP="009A7812">
            <w:pPr>
              <w:pStyle w:val="TAH"/>
              <w:jc w:val="left"/>
              <w:rPr>
                <w:b w:val="0"/>
              </w:rPr>
            </w:pPr>
            <w:r w:rsidRPr="00040E29">
              <w:rPr>
                <w:b w:val="0"/>
              </w:rPr>
              <w:t xml:space="preserve">Derivation Path: TS 38.508-1 [4], Table 4.6.3-68, condition </w:t>
            </w:r>
            <w:r w:rsidRPr="00040E29">
              <w:rPr>
                <w:b w:val="0"/>
                <w:lang w:eastAsia="zh-CN"/>
              </w:rPr>
              <w:t>MBS_Multicast</w:t>
            </w:r>
          </w:p>
        </w:tc>
      </w:tr>
      <w:tr w:rsidR="00D705B7" w:rsidRPr="00040E29" w14:paraId="3EB2538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BC020EA"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BB90B1"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AAAAE7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0F4E999" w14:textId="77777777" w:rsidR="00D705B7" w:rsidRPr="00040E29" w:rsidRDefault="00D705B7" w:rsidP="009A7812">
            <w:pPr>
              <w:pStyle w:val="TAH"/>
            </w:pPr>
            <w:r w:rsidRPr="00040E29">
              <w:t>Condition</w:t>
            </w:r>
          </w:p>
        </w:tc>
      </w:tr>
      <w:tr w:rsidR="00D705B7" w:rsidRPr="00040E29" w14:paraId="28F2E00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3BE7D7" w14:textId="77777777" w:rsidR="00D705B7" w:rsidRPr="00040E29" w:rsidRDefault="00D705B7" w:rsidP="009A7812">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73A15F8"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A69B66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486F85C" w14:textId="77777777" w:rsidR="00D705B7" w:rsidRPr="00040E29" w:rsidRDefault="00D705B7" w:rsidP="009A7812">
            <w:pPr>
              <w:pStyle w:val="TAL"/>
            </w:pPr>
          </w:p>
        </w:tc>
      </w:tr>
      <w:tr w:rsidR="00D705B7" w:rsidRPr="00040E29" w14:paraId="2E44D91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88A2B84" w14:textId="77777777" w:rsidR="00D705B7" w:rsidRPr="00040E29" w:rsidRDefault="00D705B7" w:rsidP="009A7812">
            <w:pPr>
              <w:pStyle w:val="TAL"/>
              <w:rPr>
                <w:lang w:eastAsia="zh-CN"/>
              </w:rPr>
            </w:pPr>
            <w:r w:rsidRPr="00040E29">
              <w:rPr>
                <w:lang w:eastAsia="zh-CN"/>
              </w:rPr>
              <w:t xml:space="preserve">  </w:t>
            </w:r>
            <w:r w:rsidRPr="00040E29">
              <w:t xml:space="preserve">g-CS-RNTI-ConfigToAddModList-r17 </w:t>
            </w:r>
            <w:r w:rsidRPr="00040E29">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37B423CC" w14:textId="77777777" w:rsidR="00D705B7" w:rsidRPr="00040E29" w:rsidRDefault="00D705B7" w:rsidP="009A7812">
            <w:pPr>
              <w:pStyle w:val="TAL"/>
              <w:rPr>
                <w:lang w:eastAsia="ja-JP"/>
              </w:rPr>
            </w:pPr>
            <w:r w:rsidRPr="00040E29">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14CE0F7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343793" w14:textId="77777777" w:rsidR="00D705B7" w:rsidRPr="00040E29" w:rsidRDefault="00D705B7" w:rsidP="009A7812">
            <w:pPr>
              <w:pStyle w:val="TAL"/>
            </w:pPr>
          </w:p>
        </w:tc>
      </w:tr>
      <w:tr w:rsidR="00D705B7" w:rsidRPr="00040E29" w14:paraId="543C2826" w14:textId="77777777" w:rsidTr="009A7812">
        <w:tc>
          <w:tcPr>
            <w:tcW w:w="4535" w:type="dxa"/>
            <w:tcBorders>
              <w:top w:val="single" w:sz="4" w:space="0" w:color="auto"/>
              <w:left w:val="single" w:sz="4" w:space="0" w:color="auto"/>
              <w:bottom w:val="single" w:sz="4" w:space="0" w:color="auto"/>
              <w:right w:val="single" w:sz="4" w:space="0" w:color="auto"/>
            </w:tcBorders>
          </w:tcPr>
          <w:p w14:paraId="22494DA1" w14:textId="77777777" w:rsidR="00D705B7" w:rsidRPr="00040E29" w:rsidRDefault="00D705B7" w:rsidP="009A7812">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7133E025"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E2AD04B" w14:textId="77777777" w:rsidR="00D705B7" w:rsidRPr="00040E29" w:rsidRDefault="00D705B7" w:rsidP="009A7812">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7B85B9F7" w14:textId="77777777" w:rsidR="00D705B7" w:rsidRPr="00040E29" w:rsidRDefault="00D705B7" w:rsidP="009A7812">
            <w:pPr>
              <w:pStyle w:val="TAL"/>
            </w:pPr>
          </w:p>
        </w:tc>
      </w:tr>
      <w:tr w:rsidR="00D705B7" w:rsidRPr="00040E29" w14:paraId="21847A98" w14:textId="77777777" w:rsidTr="009A7812">
        <w:tc>
          <w:tcPr>
            <w:tcW w:w="4535" w:type="dxa"/>
            <w:tcBorders>
              <w:top w:val="single" w:sz="4" w:space="0" w:color="auto"/>
              <w:left w:val="single" w:sz="4" w:space="0" w:color="auto"/>
              <w:bottom w:val="single" w:sz="4" w:space="0" w:color="auto"/>
              <w:right w:val="single" w:sz="4" w:space="0" w:color="auto"/>
            </w:tcBorders>
          </w:tcPr>
          <w:p w14:paraId="22DD178B" w14:textId="77777777" w:rsidR="00D705B7" w:rsidRPr="00040E29" w:rsidRDefault="00D705B7" w:rsidP="009A7812">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tcPr>
          <w:p w14:paraId="16DCEBE4" w14:textId="77777777" w:rsidR="00D705B7" w:rsidRPr="00040E29" w:rsidRDefault="00D705B7" w:rsidP="009A7812">
            <w:pPr>
              <w:pStyle w:val="TAL"/>
              <w:rPr>
                <w:lang w:eastAsia="ja-JP"/>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524CB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456D05E" w14:textId="77777777" w:rsidR="00D705B7" w:rsidRPr="00040E29" w:rsidRDefault="00D705B7" w:rsidP="009A7812">
            <w:pPr>
              <w:pStyle w:val="TAL"/>
            </w:pPr>
          </w:p>
        </w:tc>
      </w:tr>
      <w:tr w:rsidR="00D705B7" w:rsidRPr="00040E29" w14:paraId="7F7DD6DA" w14:textId="77777777" w:rsidTr="009A7812">
        <w:tc>
          <w:tcPr>
            <w:tcW w:w="4535" w:type="dxa"/>
            <w:tcBorders>
              <w:top w:val="single" w:sz="4" w:space="0" w:color="auto"/>
              <w:left w:val="single" w:sz="4" w:space="0" w:color="auto"/>
              <w:bottom w:val="single" w:sz="4" w:space="0" w:color="auto"/>
              <w:right w:val="single" w:sz="4" w:space="0" w:color="auto"/>
            </w:tcBorders>
          </w:tcPr>
          <w:p w14:paraId="725FE7E4" w14:textId="77777777" w:rsidR="00D705B7" w:rsidRPr="00040E29" w:rsidRDefault="00D705B7" w:rsidP="009A7812">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64500B64"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DD1D50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5E5E48E" w14:textId="77777777" w:rsidR="00D705B7" w:rsidRPr="00040E29" w:rsidRDefault="00D705B7" w:rsidP="009A7812">
            <w:pPr>
              <w:pStyle w:val="TAL"/>
            </w:pPr>
          </w:p>
        </w:tc>
      </w:tr>
      <w:tr w:rsidR="00D705B7" w:rsidRPr="00040E29" w14:paraId="05EDF53D" w14:textId="77777777" w:rsidTr="009A7812">
        <w:tc>
          <w:tcPr>
            <w:tcW w:w="4535" w:type="dxa"/>
            <w:tcBorders>
              <w:top w:val="single" w:sz="4" w:space="0" w:color="auto"/>
              <w:left w:val="single" w:sz="4" w:space="0" w:color="auto"/>
              <w:bottom w:val="single" w:sz="4" w:space="0" w:color="auto"/>
              <w:right w:val="single" w:sz="4" w:space="0" w:color="auto"/>
            </w:tcBorders>
          </w:tcPr>
          <w:p w14:paraId="19A85D0A" w14:textId="77777777" w:rsidR="00D705B7" w:rsidRPr="00040E29" w:rsidRDefault="00D705B7" w:rsidP="009A7812">
            <w:pPr>
              <w:pStyle w:val="TAL"/>
              <w:rPr>
                <w:lang w:eastAsia="zh-CN"/>
              </w:rPr>
            </w:pPr>
            <w:r w:rsidRPr="00040E29">
              <w:rPr>
                <w:lang w:eastAsia="zh-CN"/>
              </w:rPr>
              <w:t xml:space="preserve">        </w:t>
            </w:r>
            <w:r w:rsidRPr="00040E29">
              <w:t>g-CS-RNTI</w:t>
            </w:r>
          </w:p>
        </w:tc>
        <w:tc>
          <w:tcPr>
            <w:tcW w:w="2267" w:type="dxa"/>
            <w:tcBorders>
              <w:top w:val="single" w:sz="4" w:space="0" w:color="auto"/>
              <w:left w:val="single" w:sz="4" w:space="0" w:color="auto"/>
              <w:bottom w:val="single" w:sz="4" w:space="0" w:color="auto"/>
              <w:right w:val="single" w:sz="4" w:space="0" w:color="auto"/>
            </w:tcBorders>
          </w:tcPr>
          <w:p w14:paraId="6B05F536" w14:textId="77777777" w:rsidR="00D705B7" w:rsidRPr="00040E29" w:rsidRDefault="00D705B7" w:rsidP="009A7812">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5E9D1BBD" w14:textId="77777777" w:rsidR="00D705B7" w:rsidRPr="00040E29" w:rsidRDefault="00D705B7" w:rsidP="009A7812">
            <w:pPr>
              <w:pStyle w:val="TAL"/>
              <w:rPr>
                <w:lang w:eastAsia="zh-CN"/>
              </w:rPr>
            </w:pPr>
            <w:r w:rsidRPr="00040E29">
              <w:rPr>
                <w:lang w:eastAsia="zh-CN"/>
              </w:rPr>
              <w:t>D</w:t>
            </w:r>
            <w:r w:rsidRPr="00040E29">
              <w:rPr>
                <w:rFonts w:hint="eastAsia"/>
                <w:lang w:eastAsia="zh-CN"/>
              </w:rPr>
              <w:t>if</w:t>
            </w:r>
            <w:r w:rsidRPr="00040E29">
              <w:rPr>
                <w:lang w:eastAsia="zh-CN"/>
              </w:rPr>
              <w:t>ferent value from g-RNTI</w:t>
            </w:r>
          </w:p>
        </w:tc>
        <w:tc>
          <w:tcPr>
            <w:tcW w:w="1245" w:type="dxa"/>
            <w:tcBorders>
              <w:top w:val="single" w:sz="4" w:space="0" w:color="auto"/>
              <w:left w:val="single" w:sz="4" w:space="0" w:color="auto"/>
              <w:bottom w:val="single" w:sz="4" w:space="0" w:color="auto"/>
              <w:right w:val="single" w:sz="4" w:space="0" w:color="auto"/>
            </w:tcBorders>
          </w:tcPr>
          <w:p w14:paraId="4C3E1D11" w14:textId="77777777" w:rsidR="00D705B7" w:rsidRPr="00040E29" w:rsidRDefault="00D705B7" w:rsidP="009A7812">
            <w:pPr>
              <w:pStyle w:val="TAL"/>
            </w:pPr>
          </w:p>
        </w:tc>
      </w:tr>
      <w:tr w:rsidR="00D705B7" w:rsidRPr="00040E29" w14:paraId="0808DCF2" w14:textId="77777777" w:rsidTr="009A7812">
        <w:tc>
          <w:tcPr>
            <w:tcW w:w="4535" w:type="dxa"/>
            <w:tcBorders>
              <w:top w:val="single" w:sz="4" w:space="0" w:color="auto"/>
              <w:left w:val="single" w:sz="4" w:space="0" w:color="auto"/>
              <w:bottom w:val="single" w:sz="4" w:space="0" w:color="auto"/>
              <w:right w:val="single" w:sz="4" w:space="0" w:color="auto"/>
            </w:tcBorders>
          </w:tcPr>
          <w:p w14:paraId="14E5D365" w14:textId="77777777" w:rsidR="00D705B7" w:rsidRPr="00040E29" w:rsidRDefault="00D705B7" w:rsidP="009A7812">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FEB7FF0"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898078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64E098" w14:textId="77777777" w:rsidR="00D705B7" w:rsidRPr="00040E29" w:rsidRDefault="00D705B7" w:rsidP="009A7812">
            <w:pPr>
              <w:pStyle w:val="TAL"/>
            </w:pPr>
          </w:p>
        </w:tc>
      </w:tr>
      <w:tr w:rsidR="00D705B7" w:rsidRPr="00040E29" w14:paraId="2120FAFD" w14:textId="77777777" w:rsidTr="009A7812">
        <w:tc>
          <w:tcPr>
            <w:tcW w:w="4535" w:type="dxa"/>
            <w:tcBorders>
              <w:top w:val="single" w:sz="4" w:space="0" w:color="auto"/>
              <w:left w:val="single" w:sz="4" w:space="0" w:color="auto"/>
              <w:bottom w:val="single" w:sz="4" w:space="0" w:color="auto"/>
              <w:right w:val="single" w:sz="4" w:space="0" w:color="auto"/>
            </w:tcBorders>
          </w:tcPr>
          <w:p w14:paraId="5710EC74" w14:textId="77777777" w:rsidR="00D705B7" w:rsidRPr="00040E29" w:rsidRDefault="00D705B7" w:rsidP="009A7812">
            <w:pPr>
              <w:pStyle w:val="TAL"/>
              <w:rPr>
                <w:lang w:eastAsia="zh-CN"/>
              </w:rPr>
            </w:pPr>
            <w:r w:rsidRPr="00040E29">
              <w:rPr>
                <w:lang w:eastAsia="zh-CN"/>
              </w:rPr>
              <w:t xml:space="preserve">      </w:t>
            </w:r>
            <w:r w:rsidRPr="00040E29">
              <w:t>drx-ConfigPTM-r17</w:t>
            </w:r>
          </w:p>
        </w:tc>
        <w:tc>
          <w:tcPr>
            <w:tcW w:w="2267" w:type="dxa"/>
            <w:tcBorders>
              <w:top w:val="single" w:sz="4" w:space="0" w:color="auto"/>
              <w:left w:val="single" w:sz="4" w:space="0" w:color="auto"/>
              <w:bottom w:val="single" w:sz="4" w:space="0" w:color="auto"/>
              <w:right w:val="single" w:sz="4" w:space="0" w:color="auto"/>
            </w:tcBorders>
          </w:tcPr>
          <w:p w14:paraId="3F4C155A"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4DBF72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5A5B516" w14:textId="77777777" w:rsidR="00D705B7" w:rsidRPr="00040E29" w:rsidRDefault="00D705B7" w:rsidP="009A7812">
            <w:pPr>
              <w:pStyle w:val="TAL"/>
            </w:pPr>
          </w:p>
        </w:tc>
      </w:tr>
      <w:tr w:rsidR="00D705B7" w:rsidRPr="00040E29" w14:paraId="3F906207" w14:textId="77777777" w:rsidTr="009A7812">
        <w:tc>
          <w:tcPr>
            <w:tcW w:w="4535" w:type="dxa"/>
            <w:tcBorders>
              <w:top w:val="single" w:sz="4" w:space="0" w:color="auto"/>
              <w:left w:val="single" w:sz="4" w:space="0" w:color="auto"/>
              <w:bottom w:val="single" w:sz="4" w:space="0" w:color="auto"/>
              <w:right w:val="single" w:sz="4" w:space="0" w:color="auto"/>
            </w:tcBorders>
          </w:tcPr>
          <w:p w14:paraId="09498844" w14:textId="77777777" w:rsidR="00D705B7" w:rsidRPr="00040E29" w:rsidRDefault="00D705B7" w:rsidP="009A7812">
            <w:pPr>
              <w:pStyle w:val="TAL"/>
              <w:rPr>
                <w:lang w:eastAsia="zh-CN"/>
              </w:rPr>
            </w:pPr>
            <w:r w:rsidRPr="00040E29">
              <w:rPr>
                <w:lang w:eastAsia="zh-CN"/>
              </w:rPr>
              <w:t xml:space="preserve">      </w:t>
            </w:r>
            <w:r w:rsidRPr="00040E29">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64FD4FB3" w14:textId="77777777" w:rsidR="00D705B7" w:rsidRPr="00040E29" w:rsidRDefault="00D705B7" w:rsidP="009A7812">
            <w:pPr>
              <w:pStyle w:val="TAL"/>
              <w:rPr>
                <w:lang w:eastAsia="ja-JP"/>
              </w:rPr>
            </w:pPr>
            <w:r w:rsidRPr="00040E29">
              <w:t>enabled</w:t>
            </w:r>
          </w:p>
        </w:tc>
        <w:tc>
          <w:tcPr>
            <w:tcW w:w="1700" w:type="dxa"/>
            <w:tcBorders>
              <w:top w:val="single" w:sz="4" w:space="0" w:color="auto"/>
              <w:left w:val="single" w:sz="4" w:space="0" w:color="auto"/>
              <w:bottom w:val="single" w:sz="4" w:space="0" w:color="auto"/>
              <w:right w:val="single" w:sz="4" w:space="0" w:color="auto"/>
            </w:tcBorders>
          </w:tcPr>
          <w:p w14:paraId="64E76C4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D32C3DB" w14:textId="77777777" w:rsidR="00D705B7" w:rsidRPr="00040E29" w:rsidRDefault="00D705B7" w:rsidP="009A7812">
            <w:pPr>
              <w:pStyle w:val="TAL"/>
            </w:pPr>
          </w:p>
        </w:tc>
      </w:tr>
      <w:tr w:rsidR="00D705B7" w:rsidRPr="00040E29" w14:paraId="30AAADDA" w14:textId="77777777" w:rsidTr="009A7812">
        <w:tc>
          <w:tcPr>
            <w:tcW w:w="4535" w:type="dxa"/>
            <w:tcBorders>
              <w:top w:val="single" w:sz="4" w:space="0" w:color="auto"/>
              <w:left w:val="single" w:sz="4" w:space="0" w:color="auto"/>
              <w:bottom w:val="single" w:sz="4" w:space="0" w:color="auto"/>
              <w:right w:val="single" w:sz="4" w:space="0" w:color="auto"/>
            </w:tcBorders>
          </w:tcPr>
          <w:p w14:paraId="210D8C99" w14:textId="77777777" w:rsidR="00D705B7" w:rsidRPr="00040E29" w:rsidRDefault="00D705B7" w:rsidP="009A7812">
            <w:pPr>
              <w:pStyle w:val="TAL"/>
              <w:rPr>
                <w:lang w:eastAsia="zh-CN"/>
              </w:rPr>
            </w:pPr>
            <w:r w:rsidRPr="00040E29">
              <w:rPr>
                <w:lang w:eastAsia="zh-CN"/>
              </w:rPr>
              <w:t xml:space="preserve">      </w:t>
            </w:r>
            <w:r w:rsidRPr="00040E29">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1FD78C32"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B2A200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A1A5E92" w14:textId="77777777" w:rsidR="00D705B7" w:rsidRPr="00040E29" w:rsidRDefault="00D705B7" w:rsidP="009A7812">
            <w:pPr>
              <w:pStyle w:val="TAL"/>
            </w:pPr>
          </w:p>
        </w:tc>
      </w:tr>
      <w:tr w:rsidR="00D705B7" w:rsidRPr="00040E29" w14:paraId="4A996605" w14:textId="77777777" w:rsidTr="009A7812">
        <w:tc>
          <w:tcPr>
            <w:tcW w:w="4535" w:type="dxa"/>
            <w:tcBorders>
              <w:top w:val="single" w:sz="4" w:space="0" w:color="auto"/>
              <w:left w:val="single" w:sz="4" w:space="0" w:color="auto"/>
              <w:bottom w:val="single" w:sz="4" w:space="0" w:color="auto"/>
              <w:right w:val="single" w:sz="4" w:space="0" w:color="auto"/>
            </w:tcBorders>
          </w:tcPr>
          <w:p w14:paraId="1EDC617C" w14:textId="77777777" w:rsidR="00D705B7" w:rsidRPr="00040E29" w:rsidRDefault="00D705B7" w:rsidP="009A7812">
            <w:pPr>
              <w:pStyle w:val="TAL"/>
              <w:rPr>
                <w:lang w:eastAsia="zh-CN"/>
              </w:rPr>
            </w:pPr>
            <w:r w:rsidRPr="00040E29">
              <w:rPr>
                <w:lang w:eastAsia="zh-CN"/>
              </w:rPr>
              <w:t xml:space="preserve">      </w:t>
            </w:r>
            <w:r w:rsidRPr="00040E29">
              <w:t>pdsch-AggregationFactor-r17</w:t>
            </w:r>
          </w:p>
        </w:tc>
        <w:tc>
          <w:tcPr>
            <w:tcW w:w="2267" w:type="dxa"/>
            <w:tcBorders>
              <w:top w:val="single" w:sz="4" w:space="0" w:color="auto"/>
              <w:left w:val="single" w:sz="4" w:space="0" w:color="auto"/>
              <w:bottom w:val="single" w:sz="4" w:space="0" w:color="auto"/>
              <w:right w:val="single" w:sz="4" w:space="0" w:color="auto"/>
            </w:tcBorders>
          </w:tcPr>
          <w:p w14:paraId="07948AFF"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8A50DE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F13831B" w14:textId="77777777" w:rsidR="00D705B7" w:rsidRPr="00040E29" w:rsidRDefault="00D705B7" w:rsidP="009A7812">
            <w:pPr>
              <w:pStyle w:val="TAL"/>
            </w:pPr>
          </w:p>
        </w:tc>
      </w:tr>
      <w:tr w:rsidR="00D705B7" w:rsidRPr="00040E29" w14:paraId="0975BED5" w14:textId="77777777" w:rsidTr="009A7812">
        <w:tc>
          <w:tcPr>
            <w:tcW w:w="4535" w:type="dxa"/>
            <w:tcBorders>
              <w:top w:val="single" w:sz="4" w:space="0" w:color="auto"/>
              <w:left w:val="single" w:sz="4" w:space="0" w:color="auto"/>
              <w:bottom w:val="single" w:sz="4" w:space="0" w:color="auto"/>
              <w:right w:val="single" w:sz="4" w:space="0" w:color="auto"/>
            </w:tcBorders>
          </w:tcPr>
          <w:p w14:paraId="79EBA508" w14:textId="77777777" w:rsidR="00D705B7" w:rsidRPr="00040E29" w:rsidRDefault="00D705B7" w:rsidP="009A7812">
            <w:pPr>
              <w:pStyle w:val="TAL"/>
              <w:rPr>
                <w:lang w:eastAsia="zh-CN"/>
              </w:rPr>
            </w:pPr>
            <w:r w:rsidRPr="00040E29">
              <w:rPr>
                <w:lang w:eastAsia="zh-CN"/>
              </w:rPr>
              <w:t xml:space="preserve">    </w:t>
            </w:r>
            <w:r w:rsidRPr="00040E29">
              <w:rPr>
                <w:rFonts w:hint="eastAsia"/>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270E3A"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59BDAE"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ECEAAA7" w14:textId="77777777" w:rsidR="00D705B7" w:rsidRPr="00040E29" w:rsidRDefault="00D705B7" w:rsidP="009A7812">
            <w:pPr>
              <w:pStyle w:val="TAL"/>
            </w:pPr>
          </w:p>
        </w:tc>
      </w:tr>
      <w:tr w:rsidR="00D705B7" w:rsidRPr="00040E29" w14:paraId="6696815C" w14:textId="77777777" w:rsidTr="009A7812">
        <w:tc>
          <w:tcPr>
            <w:tcW w:w="4535" w:type="dxa"/>
            <w:tcBorders>
              <w:top w:val="single" w:sz="4" w:space="0" w:color="auto"/>
              <w:left w:val="single" w:sz="4" w:space="0" w:color="auto"/>
              <w:bottom w:val="single" w:sz="4" w:space="0" w:color="auto"/>
              <w:right w:val="single" w:sz="4" w:space="0" w:color="auto"/>
            </w:tcBorders>
          </w:tcPr>
          <w:p w14:paraId="0526B618" w14:textId="77777777" w:rsidR="00D705B7" w:rsidRPr="00040E29" w:rsidRDefault="00D705B7" w:rsidP="009A781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924597C"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289CEA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BCA9A84" w14:textId="77777777" w:rsidR="00D705B7" w:rsidRPr="00040E29" w:rsidRDefault="00D705B7" w:rsidP="009A7812">
            <w:pPr>
              <w:pStyle w:val="TAL"/>
            </w:pPr>
          </w:p>
        </w:tc>
      </w:tr>
      <w:tr w:rsidR="00D705B7" w:rsidRPr="00040E29" w14:paraId="580190F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6ED843C"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0F6B528"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390A4B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F0AAFA7" w14:textId="77777777" w:rsidR="00D705B7" w:rsidRPr="00040E29" w:rsidRDefault="00D705B7" w:rsidP="009A7812">
            <w:pPr>
              <w:pStyle w:val="TAL"/>
            </w:pPr>
          </w:p>
        </w:tc>
      </w:tr>
    </w:tbl>
    <w:p w14:paraId="4F22C113" w14:textId="77777777" w:rsidR="00D705B7" w:rsidRPr="00040E29" w:rsidRDefault="00D705B7" w:rsidP="00D705B7"/>
    <w:p w14:paraId="0355C6FB" w14:textId="77777777" w:rsidR="00D705B7" w:rsidRPr="00040E29" w:rsidRDefault="00D705B7" w:rsidP="00D705B7">
      <w:pPr>
        <w:pStyle w:val="TH"/>
      </w:pPr>
      <w:r w:rsidRPr="00040E29">
        <w:t xml:space="preserve">Table 14.2.1.3.2.3.3-6: </w:t>
      </w:r>
      <w:r w:rsidRPr="00040E29">
        <w:rPr>
          <w:i/>
        </w:rPr>
        <w:t xml:space="preserve">ServingCellConfig </w:t>
      </w:r>
      <w:r w:rsidRPr="00040E29">
        <w:t>(Table 14.2.1.3.2.3.3-3, Table 14.2.1.3.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1D2789D9"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CBF2CD4" w14:textId="77777777" w:rsidR="00D705B7" w:rsidRPr="00040E29" w:rsidRDefault="00D705B7" w:rsidP="009A7812">
            <w:pPr>
              <w:pStyle w:val="TAH"/>
              <w:jc w:val="left"/>
              <w:rPr>
                <w:b w:val="0"/>
              </w:rPr>
            </w:pPr>
            <w:r w:rsidRPr="00040E29">
              <w:rPr>
                <w:b w:val="0"/>
              </w:rPr>
              <w:t xml:space="preserve">Derivation Path: TS 38.508-1 [4], Table 4.6.3-167, condition </w:t>
            </w:r>
            <w:r w:rsidRPr="00040E29">
              <w:rPr>
                <w:b w:val="0"/>
                <w:lang w:eastAsia="zh-CN"/>
              </w:rPr>
              <w:t>MBS_Multicast</w:t>
            </w:r>
          </w:p>
        </w:tc>
      </w:tr>
      <w:tr w:rsidR="00D705B7" w:rsidRPr="00040E29" w14:paraId="19EEB1D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0E01297"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35ECA4"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2C43BD9"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D38DFCE" w14:textId="77777777" w:rsidR="00D705B7" w:rsidRPr="00040E29" w:rsidRDefault="00D705B7" w:rsidP="009A7812">
            <w:pPr>
              <w:pStyle w:val="TAH"/>
            </w:pPr>
            <w:r w:rsidRPr="00040E29">
              <w:t>Condition</w:t>
            </w:r>
          </w:p>
        </w:tc>
      </w:tr>
      <w:tr w:rsidR="00D705B7" w:rsidRPr="00040E29" w14:paraId="7E04372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52A1E75" w14:textId="77777777" w:rsidR="00D705B7" w:rsidRPr="00040E29" w:rsidRDefault="00D705B7" w:rsidP="009A7812">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BDF7107"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600039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995AC69" w14:textId="77777777" w:rsidR="00D705B7" w:rsidRPr="00040E29" w:rsidRDefault="00D705B7" w:rsidP="009A7812">
            <w:pPr>
              <w:pStyle w:val="TAL"/>
            </w:pPr>
          </w:p>
        </w:tc>
      </w:tr>
      <w:tr w:rsidR="00D705B7" w:rsidRPr="00040E29" w14:paraId="0D1EECC5" w14:textId="77777777" w:rsidTr="009A7812">
        <w:tc>
          <w:tcPr>
            <w:tcW w:w="4535" w:type="dxa"/>
            <w:tcBorders>
              <w:top w:val="single" w:sz="4" w:space="0" w:color="auto"/>
              <w:left w:val="single" w:sz="4" w:space="0" w:color="auto"/>
              <w:bottom w:val="single" w:sz="4" w:space="0" w:color="auto"/>
              <w:right w:val="single" w:sz="4" w:space="0" w:color="auto"/>
            </w:tcBorders>
          </w:tcPr>
          <w:p w14:paraId="02C48227" w14:textId="77777777" w:rsidR="00D705B7" w:rsidRPr="00040E29" w:rsidRDefault="00D705B7" w:rsidP="009A7812">
            <w:pPr>
              <w:pStyle w:val="TAL"/>
              <w:rPr>
                <w:lang w:eastAsia="zh-CN"/>
              </w:rPr>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47C1C173" w14:textId="77777777" w:rsidR="00D705B7" w:rsidRPr="00040E29" w:rsidRDefault="00D705B7" w:rsidP="009A7812">
            <w:pPr>
              <w:pStyle w:val="TAL"/>
              <w:rPr>
                <w:lang w:eastAsia="ja-JP"/>
              </w:rPr>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6F2723DB" w14:textId="77777777" w:rsidR="00D705B7" w:rsidRPr="00040E29" w:rsidRDefault="00D705B7" w:rsidP="009A7812">
            <w:pPr>
              <w:pStyle w:val="TAL"/>
            </w:pPr>
            <w:r w:rsidRPr="00040E29">
              <w:t>Table 14.2.1.3.2.3.3-7</w:t>
            </w:r>
          </w:p>
        </w:tc>
        <w:tc>
          <w:tcPr>
            <w:tcW w:w="1245" w:type="dxa"/>
            <w:tcBorders>
              <w:top w:val="single" w:sz="4" w:space="0" w:color="auto"/>
              <w:left w:val="single" w:sz="4" w:space="0" w:color="auto"/>
              <w:bottom w:val="single" w:sz="4" w:space="0" w:color="auto"/>
              <w:right w:val="single" w:sz="4" w:space="0" w:color="auto"/>
            </w:tcBorders>
          </w:tcPr>
          <w:p w14:paraId="4B97798D" w14:textId="77777777" w:rsidR="00D705B7" w:rsidRPr="00040E29" w:rsidRDefault="00D705B7" w:rsidP="009A7812">
            <w:pPr>
              <w:pStyle w:val="TAL"/>
            </w:pPr>
          </w:p>
        </w:tc>
      </w:tr>
      <w:tr w:rsidR="00D705B7" w:rsidRPr="00040E29" w14:paraId="72E1BDB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66DED2C"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230A63F"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F66A31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8A9779" w14:textId="77777777" w:rsidR="00D705B7" w:rsidRPr="00040E29" w:rsidRDefault="00D705B7" w:rsidP="009A7812">
            <w:pPr>
              <w:pStyle w:val="TAL"/>
            </w:pPr>
          </w:p>
        </w:tc>
      </w:tr>
    </w:tbl>
    <w:p w14:paraId="59372D1B" w14:textId="77777777" w:rsidR="00D705B7" w:rsidRPr="00040E29" w:rsidRDefault="00D705B7" w:rsidP="00D705B7"/>
    <w:p w14:paraId="34CA3DC0" w14:textId="77777777" w:rsidR="00D705B7" w:rsidRPr="00040E29" w:rsidRDefault="00D705B7" w:rsidP="00D705B7">
      <w:pPr>
        <w:pStyle w:val="TH"/>
      </w:pPr>
      <w:r w:rsidRPr="00040E29">
        <w:t xml:space="preserve">Table 14.2.1.3.2.3.3-7: </w:t>
      </w:r>
      <w:r w:rsidRPr="00040E29">
        <w:rPr>
          <w:i/>
        </w:rPr>
        <w:t>BWP-</w:t>
      </w:r>
      <w:proofErr w:type="spellStart"/>
      <w:r w:rsidRPr="00040E29">
        <w:rPr>
          <w:i/>
        </w:rPr>
        <w:t>DownlinkDedicated</w:t>
      </w:r>
      <w:proofErr w:type="spellEnd"/>
      <w:r w:rsidRPr="00040E29">
        <w:rPr>
          <w:i/>
        </w:rPr>
        <w:t xml:space="preserve"> </w:t>
      </w:r>
      <w:r w:rsidRPr="00040E29">
        <w:t>(Table 14.2.1.3.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696D5485"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4DAFB987" w14:textId="77777777" w:rsidR="00D705B7" w:rsidRPr="00040E29" w:rsidRDefault="00D705B7" w:rsidP="009A7812">
            <w:pPr>
              <w:pStyle w:val="TAH"/>
              <w:jc w:val="left"/>
              <w:rPr>
                <w:b w:val="0"/>
              </w:rPr>
            </w:pPr>
            <w:r w:rsidRPr="00040E29">
              <w:rPr>
                <w:b w:val="0"/>
              </w:rPr>
              <w:t xml:space="preserve">Derivation Path: TS 38.508-1 [4], Table 4.6.3-11, condition </w:t>
            </w:r>
            <w:r w:rsidRPr="00040E29">
              <w:rPr>
                <w:b w:val="0"/>
                <w:lang w:eastAsia="zh-CN"/>
              </w:rPr>
              <w:t>MBS_Multicast</w:t>
            </w:r>
          </w:p>
        </w:tc>
      </w:tr>
      <w:tr w:rsidR="00D705B7" w:rsidRPr="00040E29" w14:paraId="7C207B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2506269"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DC25CC"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8A2B9CF"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5BF049B" w14:textId="77777777" w:rsidR="00D705B7" w:rsidRPr="00040E29" w:rsidRDefault="00D705B7" w:rsidP="009A7812">
            <w:pPr>
              <w:pStyle w:val="TAH"/>
            </w:pPr>
            <w:r w:rsidRPr="00040E29">
              <w:t>Condition</w:t>
            </w:r>
          </w:p>
        </w:tc>
      </w:tr>
      <w:tr w:rsidR="00D705B7" w:rsidRPr="00040E29" w14:paraId="6EDCD04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52CB15D" w14:textId="77777777" w:rsidR="00D705B7" w:rsidRPr="00040E29" w:rsidRDefault="00D705B7" w:rsidP="009A7812">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E9CF476"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65B04C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CD2D25B" w14:textId="77777777" w:rsidR="00D705B7" w:rsidRPr="00040E29" w:rsidRDefault="00D705B7" w:rsidP="009A7812">
            <w:pPr>
              <w:pStyle w:val="TAL"/>
            </w:pPr>
          </w:p>
        </w:tc>
      </w:tr>
      <w:tr w:rsidR="00D705B7" w:rsidRPr="00040E29" w14:paraId="155FFB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82E8710" w14:textId="77777777" w:rsidR="00D705B7" w:rsidRPr="00040E29" w:rsidRDefault="00D705B7" w:rsidP="009A7812">
            <w:pPr>
              <w:pStyle w:val="TAL"/>
              <w:rPr>
                <w:lang w:eastAsia="zh-CN"/>
              </w:rPr>
            </w:pPr>
            <w:r w:rsidRPr="00040E29">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1C0039DF" w14:textId="77777777" w:rsidR="00D705B7" w:rsidRPr="00040E29" w:rsidRDefault="00D705B7" w:rsidP="009A7812">
            <w:pPr>
              <w:pStyle w:val="TAL"/>
            </w:pPr>
            <w:r w:rsidRPr="00040E29">
              <w:t>CFR-</w:t>
            </w:r>
            <w:proofErr w:type="spellStart"/>
            <w:r w:rsidRPr="00040E29">
              <w:t>ConfigMulticast</w:t>
            </w:r>
            <w:proofErr w:type="spellEnd"/>
          </w:p>
        </w:tc>
        <w:tc>
          <w:tcPr>
            <w:tcW w:w="1700" w:type="dxa"/>
            <w:tcBorders>
              <w:top w:val="single" w:sz="4" w:space="0" w:color="auto"/>
              <w:left w:val="single" w:sz="4" w:space="0" w:color="auto"/>
              <w:bottom w:val="single" w:sz="4" w:space="0" w:color="auto"/>
              <w:right w:val="single" w:sz="4" w:space="0" w:color="auto"/>
            </w:tcBorders>
          </w:tcPr>
          <w:p w14:paraId="4FB8D74F" w14:textId="77777777" w:rsidR="00D705B7" w:rsidRPr="00040E29" w:rsidRDefault="00D705B7" w:rsidP="009A7812">
            <w:pPr>
              <w:pStyle w:val="TAL"/>
            </w:pPr>
            <w:r w:rsidRPr="00040E29">
              <w:t>Table 14.2.1.3.2.3.3-8</w:t>
            </w:r>
          </w:p>
        </w:tc>
        <w:tc>
          <w:tcPr>
            <w:tcW w:w="1245" w:type="dxa"/>
            <w:tcBorders>
              <w:top w:val="single" w:sz="4" w:space="0" w:color="auto"/>
              <w:left w:val="single" w:sz="4" w:space="0" w:color="auto"/>
              <w:bottom w:val="single" w:sz="4" w:space="0" w:color="auto"/>
              <w:right w:val="single" w:sz="4" w:space="0" w:color="auto"/>
            </w:tcBorders>
          </w:tcPr>
          <w:p w14:paraId="0128CD7E" w14:textId="77777777" w:rsidR="00D705B7" w:rsidRPr="00040E29" w:rsidRDefault="00D705B7" w:rsidP="009A7812">
            <w:pPr>
              <w:pStyle w:val="TAL"/>
            </w:pPr>
          </w:p>
        </w:tc>
      </w:tr>
      <w:tr w:rsidR="00D705B7" w:rsidRPr="00040E29" w14:paraId="5F4013C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3DFF63"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B7B3612"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0D61C1B"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010596" w14:textId="77777777" w:rsidR="00D705B7" w:rsidRPr="00040E29" w:rsidRDefault="00D705B7" w:rsidP="009A7812">
            <w:pPr>
              <w:pStyle w:val="TAL"/>
            </w:pPr>
          </w:p>
        </w:tc>
      </w:tr>
    </w:tbl>
    <w:p w14:paraId="38445DD0" w14:textId="77777777" w:rsidR="00D705B7" w:rsidRPr="00040E29" w:rsidRDefault="00D705B7" w:rsidP="00D705B7"/>
    <w:p w14:paraId="31CFD333" w14:textId="77777777" w:rsidR="00D705B7" w:rsidRPr="00040E29" w:rsidRDefault="00D705B7" w:rsidP="00D705B7">
      <w:pPr>
        <w:pStyle w:val="TH"/>
        <w:rPr>
          <w:iCs/>
        </w:rPr>
      </w:pPr>
      <w:r w:rsidRPr="00040E29">
        <w:lastRenderedPageBreak/>
        <w:t xml:space="preserve">Table 14.2.1.3.2.3.3-8: </w:t>
      </w:r>
      <w:r w:rsidRPr="00040E29">
        <w:rPr>
          <w:i/>
          <w:iCs/>
        </w:rPr>
        <w:t>CFR-</w:t>
      </w:r>
      <w:proofErr w:type="spellStart"/>
      <w:r w:rsidRPr="00040E29">
        <w:rPr>
          <w:i/>
          <w:iCs/>
        </w:rPr>
        <w:t>ConfigMulticast</w:t>
      </w:r>
      <w:proofErr w:type="spellEnd"/>
      <w:r w:rsidRPr="00040E29">
        <w:rPr>
          <w:i/>
          <w:iCs/>
        </w:rPr>
        <w:t xml:space="preserve"> </w:t>
      </w:r>
      <w:r w:rsidRPr="00040E29">
        <w:rPr>
          <w:iCs/>
        </w:rPr>
        <w:t>(</w:t>
      </w:r>
      <w:r w:rsidRPr="00040E29">
        <w:t>Table 14.2.1.3.2.3.3-7</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040E29" w14:paraId="70D31FBF"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0CE60ED1" w14:textId="77777777" w:rsidR="00D705B7" w:rsidRPr="00040E29" w:rsidRDefault="00D705B7" w:rsidP="009A7812">
            <w:pPr>
              <w:pStyle w:val="TAH"/>
              <w:jc w:val="left"/>
              <w:rPr>
                <w:b w:val="0"/>
              </w:rPr>
            </w:pPr>
            <w:r w:rsidRPr="00040E29">
              <w:rPr>
                <w:b w:val="0"/>
              </w:rPr>
              <w:t>Derivation Path: TS 38.508-1 [4], Table 4.6.3-23AA</w:t>
            </w:r>
          </w:p>
        </w:tc>
      </w:tr>
      <w:tr w:rsidR="00D705B7" w:rsidRPr="00040E29" w14:paraId="755F89D2"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E75C896" w14:textId="77777777" w:rsidR="00D705B7" w:rsidRPr="00040E29" w:rsidRDefault="00D705B7" w:rsidP="009A7812">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9D1967" w14:textId="77777777" w:rsidR="00D705B7" w:rsidRPr="00040E29" w:rsidRDefault="00D705B7" w:rsidP="009A7812">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20E46873"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587CA0F" w14:textId="77777777" w:rsidR="00D705B7" w:rsidRPr="00040E29" w:rsidRDefault="00D705B7" w:rsidP="009A7812">
            <w:pPr>
              <w:pStyle w:val="TAH"/>
            </w:pPr>
            <w:r w:rsidRPr="00040E29">
              <w:t>Condition</w:t>
            </w:r>
          </w:p>
        </w:tc>
      </w:tr>
      <w:tr w:rsidR="00D705B7" w:rsidRPr="00040E29" w14:paraId="114C95B3"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D373E8A" w14:textId="77777777" w:rsidR="00D705B7" w:rsidRPr="00040E29" w:rsidRDefault="00D705B7" w:rsidP="009A7812">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7B671AB5"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D78853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39B8BBC" w14:textId="77777777" w:rsidR="00D705B7" w:rsidRPr="00040E29" w:rsidRDefault="00D705B7" w:rsidP="009A7812">
            <w:pPr>
              <w:pStyle w:val="TAL"/>
            </w:pPr>
          </w:p>
        </w:tc>
      </w:tr>
      <w:tr w:rsidR="00D705B7" w:rsidRPr="00040E29" w14:paraId="740AACBA"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4217A4CE" w14:textId="77777777" w:rsidR="00D705B7" w:rsidRPr="00040E29" w:rsidRDefault="00D705B7" w:rsidP="009A7812">
            <w:pPr>
              <w:pStyle w:val="TAL"/>
            </w:pPr>
            <w:r w:rsidRPr="00040E29">
              <w:t xml:space="preserve">  sps-ConfigMulticastToAddModList-r17 </w:t>
            </w:r>
            <w:r w:rsidRPr="00040E29">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201A5631"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696A1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1801D2" w14:textId="77777777" w:rsidR="00D705B7" w:rsidRPr="00040E29" w:rsidRDefault="00D705B7" w:rsidP="009A7812">
            <w:pPr>
              <w:pStyle w:val="TAL"/>
            </w:pPr>
          </w:p>
        </w:tc>
      </w:tr>
      <w:tr w:rsidR="00D705B7" w:rsidRPr="00040E29" w14:paraId="071A9609" w14:textId="77777777" w:rsidTr="009A7812">
        <w:tc>
          <w:tcPr>
            <w:tcW w:w="4536" w:type="dxa"/>
            <w:tcBorders>
              <w:top w:val="single" w:sz="4" w:space="0" w:color="auto"/>
              <w:left w:val="single" w:sz="4" w:space="0" w:color="auto"/>
              <w:bottom w:val="single" w:sz="4" w:space="0" w:color="auto"/>
              <w:right w:val="single" w:sz="4" w:space="0" w:color="auto"/>
            </w:tcBorders>
          </w:tcPr>
          <w:p w14:paraId="58915ACC" w14:textId="77777777" w:rsidR="00D705B7" w:rsidRPr="00040E29" w:rsidRDefault="00D705B7" w:rsidP="009A7812">
            <w:pPr>
              <w:pStyle w:val="TAL"/>
            </w:pPr>
            <w:r w:rsidRPr="00040E29">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5B552E6E"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DE3287F"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E95779D" w14:textId="77777777" w:rsidR="00D705B7" w:rsidRPr="00040E29" w:rsidRDefault="00D705B7" w:rsidP="009A7812">
            <w:pPr>
              <w:pStyle w:val="TAL"/>
            </w:pPr>
          </w:p>
        </w:tc>
      </w:tr>
      <w:tr w:rsidR="00D705B7" w:rsidRPr="00040E29" w14:paraId="3E8E60AD" w14:textId="77777777" w:rsidTr="009A7812">
        <w:tc>
          <w:tcPr>
            <w:tcW w:w="4536" w:type="dxa"/>
            <w:tcBorders>
              <w:top w:val="single" w:sz="4" w:space="0" w:color="auto"/>
              <w:left w:val="single" w:sz="4" w:space="0" w:color="auto"/>
              <w:bottom w:val="single" w:sz="4" w:space="0" w:color="auto"/>
              <w:right w:val="single" w:sz="4" w:space="0" w:color="auto"/>
            </w:tcBorders>
          </w:tcPr>
          <w:p w14:paraId="21FA7C23" w14:textId="77777777" w:rsidR="00D705B7" w:rsidRPr="00040E29" w:rsidRDefault="00D705B7" w:rsidP="009A7812">
            <w:pPr>
              <w:pStyle w:val="TAL"/>
            </w:pPr>
            <w:r w:rsidRPr="00040E29">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21790C47" w14:textId="77777777" w:rsidR="00D705B7" w:rsidRPr="00040E29" w:rsidRDefault="00D705B7" w:rsidP="009A7812">
            <w:pPr>
              <w:pStyle w:val="TAL"/>
              <w:rPr>
                <w:lang w:eastAsia="zh-CN"/>
              </w:rPr>
            </w:pPr>
            <w:r w:rsidRPr="00040E29">
              <w:rPr>
                <w:rFonts w:hint="eastAsia"/>
                <w:lang w:eastAsia="zh-CN"/>
              </w:rPr>
              <w:t>4</w:t>
            </w:r>
            <w:r w:rsidRPr="00040E29">
              <w:rPr>
                <w:lang w:eastAsia="zh-CN"/>
              </w:rPr>
              <w:t>0ms</w:t>
            </w:r>
          </w:p>
        </w:tc>
        <w:tc>
          <w:tcPr>
            <w:tcW w:w="1701" w:type="dxa"/>
            <w:tcBorders>
              <w:top w:val="single" w:sz="4" w:space="0" w:color="auto"/>
              <w:left w:val="single" w:sz="4" w:space="0" w:color="auto"/>
              <w:bottom w:val="single" w:sz="4" w:space="0" w:color="auto"/>
              <w:right w:val="single" w:sz="4" w:space="0" w:color="auto"/>
            </w:tcBorders>
          </w:tcPr>
          <w:p w14:paraId="3BD8D72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C311CB" w14:textId="77777777" w:rsidR="00D705B7" w:rsidRPr="00040E29" w:rsidRDefault="00D705B7" w:rsidP="009A7812">
            <w:pPr>
              <w:pStyle w:val="TAL"/>
            </w:pPr>
          </w:p>
        </w:tc>
      </w:tr>
      <w:tr w:rsidR="00D705B7" w:rsidRPr="00040E29" w14:paraId="206A8F04" w14:textId="77777777" w:rsidTr="009A7812">
        <w:tc>
          <w:tcPr>
            <w:tcW w:w="4536" w:type="dxa"/>
            <w:tcBorders>
              <w:top w:val="single" w:sz="4" w:space="0" w:color="auto"/>
              <w:left w:val="single" w:sz="4" w:space="0" w:color="auto"/>
              <w:bottom w:val="single" w:sz="4" w:space="0" w:color="auto"/>
              <w:right w:val="single" w:sz="4" w:space="0" w:color="auto"/>
            </w:tcBorders>
          </w:tcPr>
          <w:p w14:paraId="771FB512" w14:textId="77777777" w:rsidR="00D705B7" w:rsidRPr="00040E29" w:rsidRDefault="00D705B7" w:rsidP="009A7812">
            <w:pPr>
              <w:pStyle w:val="TAL"/>
            </w:pPr>
            <w:r w:rsidRPr="00040E29">
              <w:t xml:space="preserve">      </w:t>
            </w:r>
            <w:proofErr w:type="spellStart"/>
            <w:r w:rsidRPr="00040E29">
              <w:t>nrofHARQ</w:t>
            </w:r>
            <w:proofErr w:type="spellEnd"/>
            <w:r w:rsidRPr="00040E29">
              <w:t>-Processes</w:t>
            </w:r>
          </w:p>
        </w:tc>
        <w:tc>
          <w:tcPr>
            <w:tcW w:w="2268" w:type="dxa"/>
            <w:tcBorders>
              <w:top w:val="single" w:sz="4" w:space="0" w:color="auto"/>
              <w:left w:val="single" w:sz="4" w:space="0" w:color="auto"/>
              <w:bottom w:val="single" w:sz="4" w:space="0" w:color="auto"/>
              <w:right w:val="single" w:sz="4" w:space="0" w:color="auto"/>
            </w:tcBorders>
          </w:tcPr>
          <w:p w14:paraId="167266C8" w14:textId="77777777" w:rsidR="00D705B7" w:rsidRPr="00040E29" w:rsidRDefault="00D705B7" w:rsidP="009A7812">
            <w:pPr>
              <w:pStyle w:val="TAL"/>
              <w:rPr>
                <w:lang w:eastAsia="zh-CN"/>
              </w:rPr>
            </w:pPr>
            <w:r w:rsidRPr="00040E29">
              <w:rPr>
                <w:rFonts w:hint="eastAsia"/>
                <w:lang w:eastAsia="zh-CN"/>
              </w:rPr>
              <w:t>8</w:t>
            </w:r>
          </w:p>
        </w:tc>
        <w:tc>
          <w:tcPr>
            <w:tcW w:w="1701" w:type="dxa"/>
            <w:tcBorders>
              <w:top w:val="single" w:sz="4" w:space="0" w:color="auto"/>
              <w:left w:val="single" w:sz="4" w:space="0" w:color="auto"/>
              <w:bottom w:val="single" w:sz="4" w:space="0" w:color="auto"/>
              <w:right w:val="single" w:sz="4" w:space="0" w:color="auto"/>
            </w:tcBorders>
          </w:tcPr>
          <w:p w14:paraId="3DDDC83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056E3B7" w14:textId="77777777" w:rsidR="00D705B7" w:rsidRPr="00040E29" w:rsidRDefault="00D705B7" w:rsidP="009A7812">
            <w:pPr>
              <w:pStyle w:val="TAL"/>
            </w:pPr>
          </w:p>
        </w:tc>
      </w:tr>
      <w:tr w:rsidR="00D705B7" w:rsidRPr="00040E29" w14:paraId="755014AB" w14:textId="77777777" w:rsidTr="009A7812">
        <w:tc>
          <w:tcPr>
            <w:tcW w:w="4536" w:type="dxa"/>
            <w:tcBorders>
              <w:top w:val="single" w:sz="4" w:space="0" w:color="auto"/>
              <w:left w:val="single" w:sz="4" w:space="0" w:color="auto"/>
              <w:bottom w:val="single" w:sz="4" w:space="0" w:color="auto"/>
              <w:right w:val="single" w:sz="4" w:space="0" w:color="auto"/>
            </w:tcBorders>
          </w:tcPr>
          <w:p w14:paraId="32FD5463" w14:textId="77777777" w:rsidR="00D705B7" w:rsidRPr="00040E29" w:rsidRDefault="00D705B7" w:rsidP="009A7812">
            <w:pPr>
              <w:pStyle w:val="TAL"/>
            </w:pPr>
            <w:r w:rsidRPr="00040E29">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3B9B2A37"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4AAF481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6C5D9D" w14:textId="77777777" w:rsidR="00D705B7" w:rsidRPr="00040E29" w:rsidRDefault="00D705B7" w:rsidP="009A7812">
            <w:pPr>
              <w:pStyle w:val="TAL"/>
            </w:pPr>
          </w:p>
        </w:tc>
      </w:tr>
      <w:tr w:rsidR="00D705B7" w:rsidRPr="00040E29" w14:paraId="27D39310" w14:textId="77777777" w:rsidTr="009A7812">
        <w:tc>
          <w:tcPr>
            <w:tcW w:w="4536" w:type="dxa"/>
            <w:tcBorders>
              <w:top w:val="single" w:sz="4" w:space="0" w:color="auto"/>
              <w:left w:val="single" w:sz="4" w:space="0" w:color="auto"/>
              <w:bottom w:val="single" w:sz="4" w:space="0" w:color="auto"/>
              <w:right w:val="single" w:sz="4" w:space="0" w:color="auto"/>
            </w:tcBorders>
          </w:tcPr>
          <w:p w14:paraId="1C35CCA6" w14:textId="77777777" w:rsidR="00D705B7" w:rsidRPr="00040E29" w:rsidRDefault="00D705B7" w:rsidP="009A7812">
            <w:pPr>
              <w:pStyle w:val="TAL"/>
            </w:pPr>
            <w:r w:rsidRPr="00040E29">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56F8BEC4"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1FBB437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E17F309" w14:textId="77777777" w:rsidR="00D705B7" w:rsidRPr="00040E29" w:rsidRDefault="00D705B7" w:rsidP="009A7812">
            <w:pPr>
              <w:pStyle w:val="TAL"/>
            </w:pPr>
          </w:p>
        </w:tc>
      </w:tr>
      <w:tr w:rsidR="00D705B7" w:rsidRPr="00040E29" w14:paraId="2E6A6C8E" w14:textId="77777777" w:rsidTr="009A7812">
        <w:tc>
          <w:tcPr>
            <w:tcW w:w="4536" w:type="dxa"/>
            <w:tcBorders>
              <w:top w:val="single" w:sz="4" w:space="0" w:color="auto"/>
              <w:left w:val="single" w:sz="4" w:space="0" w:color="auto"/>
              <w:bottom w:val="single" w:sz="4" w:space="0" w:color="auto"/>
              <w:right w:val="single" w:sz="4" w:space="0" w:color="auto"/>
            </w:tcBorders>
          </w:tcPr>
          <w:p w14:paraId="7ABD8AC6"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481D673"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40CD1D2"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ADA292C" w14:textId="77777777" w:rsidR="00D705B7" w:rsidRPr="00040E29" w:rsidRDefault="00D705B7" w:rsidP="009A7812">
            <w:pPr>
              <w:pStyle w:val="TAL"/>
            </w:pPr>
          </w:p>
        </w:tc>
      </w:tr>
      <w:tr w:rsidR="00D705B7" w:rsidRPr="00040E29" w14:paraId="07D31538" w14:textId="77777777" w:rsidTr="009A7812">
        <w:tc>
          <w:tcPr>
            <w:tcW w:w="4536" w:type="dxa"/>
            <w:tcBorders>
              <w:top w:val="single" w:sz="4" w:space="0" w:color="auto"/>
              <w:left w:val="single" w:sz="4" w:space="0" w:color="auto"/>
              <w:bottom w:val="single" w:sz="4" w:space="0" w:color="auto"/>
              <w:right w:val="single" w:sz="4" w:space="0" w:color="auto"/>
            </w:tcBorders>
          </w:tcPr>
          <w:p w14:paraId="43D348D2"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1B9D73D6"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71A08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C280EF8" w14:textId="77777777" w:rsidR="00D705B7" w:rsidRPr="00040E29" w:rsidRDefault="00D705B7" w:rsidP="009A7812">
            <w:pPr>
              <w:pStyle w:val="TAL"/>
            </w:pPr>
          </w:p>
        </w:tc>
      </w:tr>
      <w:tr w:rsidR="00D705B7" w:rsidRPr="00040E29" w14:paraId="14004A8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47E1B6A5" w14:textId="77777777" w:rsidR="00D705B7" w:rsidRPr="00040E29" w:rsidRDefault="00D705B7" w:rsidP="009A7812">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3928C5B6"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6C35B4E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36AD1D2" w14:textId="77777777" w:rsidR="00D705B7" w:rsidRPr="00040E29" w:rsidRDefault="00D705B7" w:rsidP="009A7812">
            <w:pPr>
              <w:pStyle w:val="TAL"/>
            </w:pPr>
          </w:p>
        </w:tc>
      </w:tr>
    </w:tbl>
    <w:p w14:paraId="6A379300" w14:textId="77777777" w:rsidR="00D705B7" w:rsidRPr="00040E29" w:rsidRDefault="00D705B7" w:rsidP="00D705B7"/>
    <w:p w14:paraId="1924FFBE" w14:textId="77777777" w:rsidR="00D705B7" w:rsidRPr="00040E29" w:rsidRDefault="00D705B7" w:rsidP="00D705B7">
      <w:pPr>
        <w:pStyle w:val="Heading5"/>
      </w:pPr>
      <w:r w:rsidRPr="00040E29">
        <w:t>14.2.1.3.3</w:t>
      </w:r>
      <w:r w:rsidRPr="00040E29">
        <w:tab/>
        <w:t>MBS Multicast/ MAC/ SPS/ PTP retransmission for multicast</w:t>
      </w:r>
    </w:p>
    <w:p w14:paraId="3B73DE09" w14:textId="77777777" w:rsidR="00D705B7" w:rsidRPr="00040E29" w:rsidRDefault="00D705B7" w:rsidP="00D705B7">
      <w:pPr>
        <w:pStyle w:val="H6"/>
      </w:pPr>
      <w:r w:rsidRPr="00040E29">
        <w:t>14.2.1.3.3.1</w:t>
      </w:r>
      <w:r w:rsidRPr="00040E29">
        <w:tab/>
        <w:t>Test Purpose (TP)</w:t>
      </w:r>
    </w:p>
    <w:p w14:paraId="6719DA15" w14:textId="77777777" w:rsidR="00D705B7" w:rsidRPr="00040E29" w:rsidRDefault="00D705B7" w:rsidP="00D705B7">
      <w:pPr>
        <w:pStyle w:val="H6"/>
      </w:pPr>
      <w:r w:rsidRPr="00040E29">
        <w:t>(1)</w:t>
      </w:r>
    </w:p>
    <w:p w14:paraId="65D03729"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CS-RNTI is configured and UE has received an invalid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based on configured DL assignment }</w:t>
      </w:r>
    </w:p>
    <w:p w14:paraId="7FE1106F" w14:textId="77777777" w:rsidR="00D705B7" w:rsidRPr="00040E29" w:rsidRDefault="00D705B7" w:rsidP="00D705B7">
      <w:pPr>
        <w:pStyle w:val="PL"/>
        <w:rPr>
          <w:noProof w:val="0"/>
        </w:rPr>
      </w:pPr>
      <w:r w:rsidRPr="00040E29">
        <w:rPr>
          <w:noProof w:val="0"/>
        </w:rPr>
        <w:t>ensure that {</w:t>
      </w:r>
    </w:p>
    <w:p w14:paraId="78406BC8"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for PTP retransmission addressed to its CS-RNTI in Slot p and with NDI set as 1, where p!=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A73C26E"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receives MAC PDU as per the retransmission grant for CS-RNTI }</w:t>
      </w:r>
    </w:p>
    <w:p w14:paraId="25F6C9A8" w14:textId="77777777" w:rsidR="00D705B7" w:rsidRPr="00040E29" w:rsidRDefault="00D705B7" w:rsidP="00D705B7">
      <w:pPr>
        <w:pStyle w:val="PL"/>
        <w:rPr>
          <w:noProof w:val="0"/>
        </w:rPr>
      </w:pPr>
      <w:r w:rsidRPr="00040E29">
        <w:rPr>
          <w:noProof w:val="0"/>
        </w:rPr>
        <w:t xml:space="preserve">            }</w:t>
      </w:r>
    </w:p>
    <w:p w14:paraId="07A307C1" w14:textId="77777777" w:rsidR="00D705B7" w:rsidRPr="00040E29" w:rsidRDefault="00D705B7" w:rsidP="00D705B7">
      <w:pPr>
        <w:pStyle w:val="PL"/>
        <w:rPr>
          <w:noProof w:val="0"/>
        </w:rPr>
      </w:pPr>
    </w:p>
    <w:p w14:paraId="146D22CD" w14:textId="77777777" w:rsidR="00D705B7" w:rsidRPr="00040E29" w:rsidRDefault="00D705B7" w:rsidP="00D705B7">
      <w:pPr>
        <w:pStyle w:val="H6"/>
      </w:pPr>
      <w:r w:rsidRPr="00040E29">
        <w:t>14.2.1.3.3.2</w:t>
      </w:r>
      <w:r w:rsidRPr="00040E29">
        <w:tab/>
        <w:t>Conformance requirements</w:t>
      </w:r>
    </w:p>
    <w:p w14:paraId="39DCC1FA" w14:textId="77777777" w:rsidR="00D705B7" w:rsidRPr="00040E29" w:rsidRDefault="00D705B7" w:rsidP="00D705B7">
      <w:r w:rsidRPr="00040E29">
        <w:t>References: The conformance requirements covered in the present TC are specified in: TS 38.213, clause 18; TS 38.321, clauses 5.3.1 and 5.8.1a. Unless otherwise stated these are Rel-17 requirements.</w:t>
      </w:r>
    </w:p>
    <w:p w14:paraId="650A73CD" w14:textId="77777777" w:rsidR="00D705B7" w:rsidRPr="00040E29" w:rsidRDefault="00D705B7" w:rsidP="00D705B7">
      <w:r w:rsidRPr="00040E29">
        <w:t>[TS 38.213, clause 18]</w:t>
      </w:r>
    </w:p>
    <w:p w14:paraId="5D097376" w14:textId="77777777" w:rsidR="00D705B7" w:rsidRPr="00040E29" w:rsidRDefault="00D705B7" w:rsidP="00D705B7">
      <w:r w:rsidRPr="00040E29">
        <w:t>An activation for SPS PDSCH receptions using a G-CS-RNTI for a corresponding SPS PDSCH configuration is provided only by a multicast DCI format as described in clause 10.2 by replacing CS-RNTI with the G-CS-RNTI. A release for SPS PDSCH receptions using a G-CS-RNTI for a corresponding SPS PDSCH configuration is provided by a multicast DCI format as described in clause 10.2 by replacing CS-RNTI with the G-CS-RNTI, or by a DCI format with CRC scrambled by CS-RNTI. For the first HARQ-ACK reporting mode and for a transport block that a UE received in a SPS PDSCH, a PDSCH reception providing a retransmission of the transport block can be scheduled either by a unicast DCI format using a CS-RNTI or by a multicast DCI format using a same G-CS-RNTI as the G-CS-RNTI of the initial transmission of the transport block [6, TS 38.214].</w:t>
      </w:r>
    </w:p>
    <w:p w14:paraId="4E9F5699" w14:textId="77777777" w:rsidR="00D705B7" w:rsidRPr="00040E29" w:rsidRDefault="00D705B7" w:rsidP="00D705B7">
      <w:r w:rsidRPr="00040E29">
        <w:t>[TS 38.321, clause 5.3.1]</w:t>
      </w:r>
    </w:p>
    <w:p w14:paraId="51CA1887" w14:textId="77777777" w:rsidR="00D705B7" w:rsidRPr="00040E29" w:rsidRDefault="00D705B7" w:rsidP="00D705B7">
      <w:pPr>
        <w:rPr>
          <w:lang w:eastAsia="ko-KR"/>
        </w:rPr>
      </w:pPr>
      <w:r w:rsidRPr="00040E29">
        <w:rPr>
          <w:lang w:eastAsia="ko-KR"/>
        </w:rPr>
        <w:t>Downlink assignments received on the PDCCH both indicate that there is a transmission on a DL-SCH for a particular MAC entity and provide the relevant HARQ information.</w:t>
      </w:r>
    </w:p>
    <w:p w14:paraId="511BD0ED" w14:textId="77777777" w:rsidR="00D705B7" w:rsidRPr="00040E29" w:rsidRDefault="00D705B7" w:rsidP="00D705B7">
      <w:pPr>
        <w:rPr>
          <w:lang w:eastAsia="zh-CN"/>
        </w:rPr>
      </w:pPr>
      <w:r w:rsidRPr="00040E29">
        <w:rPr>
          <w:lang w:eastAsia="zh-CN"/>
        </w:rPr>
        <w:t>…</w:t>
      </w:r>
    </w:p>
    <w:p w14:paraId="332B04CA" w14:textId="77777777" w:rsidR="00D705B7" w:rsidRPr="00040E29" w:rsidRDefault="00D705B7" w:rsidP="00D705B7">
      <w:pPr>
        <w:pStyle w:val="B1"/>
        <w:rPr>
          <w:lang w:eastAsia="ko-KR"/>
        </w:rPr>
      </w:pPr>
      <w:r w:rsidRPr="00040E29">
        <w:rPr>
          <w:lang w:eastAsia="ko-KR"/>
        </w:rPr>
        <w:t>1&gt;</w:t>
      </w:r>
      <w:r w:rsidRPr="00040E29">
        <w:rPr>
          <w:lang w:eastAsia="ko-KR"/>
        </w:rPr>
        <w:tab/>
        <w:t>else if a downlink assignment for this PDCCH occasion has been received for this Serving Cell on the PDCCH for the MAC entity's CS-RNTI or G-CS-RNTI:</w:t>
      </w:r>
    </w:p>
    <w:p w14:paraId="14639A6B" w14:textId="77777777" w:rsidR="00D705B7" w:rsidRPr="00040E29" w:rsidRDefault="00D705B7" w:rsidP="00D705B7">
      <w:pPr>
        <w:pStyle w:val="B2"/>
        <w:rPr>
          <w:lang w:eastAsia="ko-KR"/>
        </w:rPr>
      </w:pPr>
      <w:r w:rsidRPr="00040E29">
        <w:rPr>
          <w:lang w:eastAsia="ko-KR"/>
        </w:rPr>
        <w:t>2&gt;</w:t>
      </w:r>
      <w:r w:rsidRPr="00040E29">
        <w:rPr>
          <w:lang w:eastAsia="ko-KR"/>
        </w:rPr>
        <w:tab/>
        <w:t>if the NDI in the received HARQ information is 1:</w:t>
      </w:r>
    </w:p>
    <w:p w14:paraId="4C27B6F7" w14:textId="77777777" w:rsidR="00D705B7" w:rsidRPr="00040E29" w:rsidRDefault="00D705B7" w:rsidP="00D705B7">
      <w:pPr>
        <w:pStyle w:val="B3"/>
        <w:rPr>
          <w:lang w:eastAsia="ko-KR"/>
        </w:rPr>
      </w:pPr>
      <w:r w:rsidRPr="00040E29">
        <w:rPr>
          <w:lang w:eastAsia="ko-KR"/>
        </w:rPr>
        <w:t>3&gt;</w:t>
      </w:r>
      <w:r w:rsidRPr="00040E29">
        <w:rPr>
          <w:lang w:eastAsia="ko-KR"/>
        </w:rPr>
        <w:tab/>
        <w:t>consider the NDI for the corresponding HARQ process not to have been toggled;</w:t>
      </w:r>
    </w:p>
    <w:p w14:paraId="2AA2EF22" w14:textId="77777777" w:rsidR="00D705B7" w:rsidRPr="00040E29" w:rsidRDefault="00D705B7" w:rsidP="00D705B7">
      <w:pPr>
        <w:pStyle w:val="B3"/>
        <w:rPr>
          <w:lang w:eastAsia="ko-KR"/>
        </w:rPr>
      </w:pPr>
      <w:r w:rsidRPr="00040E29">
        <w:rPr>
          <w:lang w:eastAsia="ko-KR"/>
        </w:rPr>
        <w:t>3&gt;</w:t>
      </w:r>
      <w:r w:rsidRPr="00040E29">
        <w:rPr>
          <w:lang w:eastAsia="ko-KR"/>
        </w:rPr>
        <w:tab/>
        <w:t>indicate the presence of a downlink assignment for this Serving Cell and deliver the associated HARQ information to the HARQ entity.</w:t>
      </w:r>
    </w:p>
    <w:p w14:paraId="47BCB72E" w14:textId="77777777" w:rsidR="00D705B7" w:rsidRPr="00040E29" w:rsidRDefault="00D705B7" w:rsidP="00D705B7">
      <w:r w:rsidRPr="00040E29">
        <w:t>[TS 38.321, clause 5.8.1a]</w:t>
      </w:r>
    </w:p>
    <w:p w14:paraId="2DCC32A8" w14:textId="77777777" w:rsidR="00D705B7" w:rsidRPr="00040E29" w:rsidRDefault="00D705B7" w:rsidP="00D705B7">
      <w:pPr>
        <w:rPr>
          <w:lang w:eastAsia="ko-KR"/>
        </w:rPr>
      </w:pPr>
      <w:r w:rsidRPr="00040E29">
        <w:rPr>
          <w:lang w:eastAsia="ko-KR"/>
        </w:rPr>
        <w:lastRenderedPageBreak/>
        <w:t>MBS Semi-Persistent Scheduling (SPS) is configured by RRC on one Serving Cell per BWP. Multiple assignments can be active simultaneously in the same BWP.</w:t>
      </w:r>
    </w:p>
    <w:p w14:paraId="0DC033CC" w14:textId="77777777" w:rsidR="00D705B7" w:rsidRPr="00040E29" w:rsidRDefault="00D705B7" w:rsidP="00D705B7">
      <w:pPr>
        <w:rPr>
          <w:lang w:eastAsia="ko-KR"/>
        </w:rPr>
      </w:pPr>
      <w:r w:rsidRPr="00040E29">
        <w:rPr>
          <w:lang w:eastAsia="ko-KR"/>
        </w:rPr>
        <w:t>For the DL MBS SPS, a DL assignment is provided by PDCCH, and stored or cleared based on L1 signalling indicating SPS activation or deactivation.</w:t>
      </w:r>
    </w:p>
    <w:p w14:paraId="218FC7A4" w14:textId="77777777" w:rsidR="00D705B7" w:rsidRPr="00040E29" w:rsidRDefault="00D705B7" w:rsidP="00D705B7">
      <w:pPr>
        <w:rPr>
          <w:lang w:eastAsia="ko-KR"/>
        </w:rPr>
      </w:pPr>
      <w:r w:rsidRPr="00040E29">
        <w:rPr>
          <w:lang w:eastAsia="ko-KR"/>
        </w:rPr>
        <w:t xml:space="preserve">RRC configures the following parameters when </w:t>
      </w:r>
      <w:r w:rsidRPr="00040E29">
        <w:rPr>
          <w:rFonts w:eastAsia="Malgun Gothic"/>
          <w:lang w:eastAsia="ko-KR"/>
        </w:rPr>
        <w:t xml:space="preserve">the MBS </w:t>
      </w:r>
      <w:r w:rsidRPr="00040E29">
        <w:rPr>
          <w:lang w:eastAsia="ko-KR"/>
        </w:rPr>
        <w:t>SPS is configured:</w:t>
      </w:r>
    </w:p>
    <w:p w14:paraId="23EAB0B4" w14:textId="77777777" w:rsidR="00D705B7" w:rsidRPr="00040E29" w:rsidRDefault="00D705B7" w:rsidP="00D705B7">
      <w:pPr>
        <w:pStyle w:val="B1"/>
        <w:rPr>
          <w:lang w:eastAsia="ko-KR"/>
        </w:rPr>
      </w:pPr>
      <w:r w:rsidRPr="00040E29">
        <w:rPr>
          <w:lang w:eastAsia="ko-KR"/>
        </w:rPr>
        <w:t>-</w:t>
      </w:r>
      <w:r w:rsidRPr="00040E29">
        <w:rPr>
          <w:lang w:eastAsia="ko-KR"/>
        </w:rPr>
        <w:tab/>
      </w:r>
      <w:r w:rsidRPr="00040E29">
        <w:rPr>
          <w:i/>
          <w:lang w:eastAsia="ko-KR"/>
        </w:rPr>
        <w:t>cs-RNTI</w:t>
      </w:r>
      <w:r w:rsidRPr="00040E29">
        <w:rPr>
          <w:lang w:eastAsia="ko-KR"/>
        </w:rPr>
        <w:t>: CS-RNTI for MBS SPS deactivation, PTP for PTM retransmission if configured;</w:t>
      </w:r>
    </w:p>
    <w:p w14:paraId="7D899FDC" w14:textId="77777777" w:rsidR="00D705B7" w:rsidRPr="00040E29" w:rsidRDefault="00D705B7" w:rsidP="00D705B7">
      <w:pPr>
        <w:pStyle w:val="B1"/>
        <w:rPr>
          <w:rFonts w:eastAsia="Malgun Gothic"/>
          <w:lang w:eastAsia="ko-KR"/>
        </w:rPr>
      </w:pPr>
      <w:r w:rsidRPr="00040E29">
        <w:rPr>
          <w:lang w:eastAsia="ko-KR"/>
        </w:rPr>
        <w:t>-</w:t>
      </w:r>
      <w:r w:rsidRPr="00040E29">
        <w:rPr>
          <w:lang w:eastAsia="ko-KR"/>
        </w:rPr>
        <w:tab/>
      </w:r>
      <w:r w:rsidRPr="00040E29">
        <w:rPr>
          <w:i/>
          <w:lang w:eastAsia="ko-KR"/>
        </w:rPr>
        <w:t>g-cs-RNTI</w:t>
      </w:r>
      <w:r w:rsidRPr="00040E29">
        <w:rPr>
          <w:lang w:eastAsia="ko-KR"/>
        </w:rPr>
        <w:t>: G-CS-RNTI for activation, deactivation, and retransmission;</w:t>
      </w:r>
    </w:p>
    <w:p w14:paraId="23C6BD26" w14:textId="77777777" w:rsidR="00D705B7" w:rsidRPr="00040E29" w:rsidRDefault="00D705B7" w:rsidP="00D705B7">
      <w:pPr>
        <w:pStyle w:val="B1"/>
        <w:rPr>
          <w:lang w:eastAsia="ko-KR"/>
        </w:rPr>
      </w:pPr>
      <w:r w:rsidRPr="00040E29">
        <w:rPr>
          <w:lang w:eastAsia="ko-KR"/>
        </w:rPr>
        <w:t>…</w:t>
      </w:r>
    </w:p>
    <w:p w14:paraId="1A5328F5" w14:textId="77777777" w:rsidR="00D705B7" w:rsidRPr="00040E29" w:rsidRDefault="00D705B7" w:rsidP="00D705B7">
      <w:pPr>
        <w:pStyle w:val="H6"/>
      </w:pPr>
      <w:r w:rsidRPr="00040E29">
        <w:t>14.2.1.3.3.3</w:t>
      </w:r>
      <w:r w:rsidRPr="00040E29">
        <w:tab/>
        <w:t>Test description</w:t>
      </w:r>
    </w:p>
    <w:p w14:paraId="035703CB" w14:textId="77777777" w:rsidR="00D705B7" w:rsidRPr="00040E29" w:rsidRDefault="00D705B7" w:rsidP="00D705B7">
      <w:pPr>
        <w:pStyle w:val="H6"/>
      </w:pPr>
      <w:r w:rsidRPr="00040E29">
        <w:t>14.2.1.3.3.3.1</w:t>
      </w:r>
      <w:r w:rsidRPr="00040E29">
        <w:tab/>
        <w:t>Pre-test conditions</w:t>
      </w:r>
    </w:p>
    <w:p w14:paraId="3C392C7B" w14:textId="77777777" w:rsidR="00D705B7" w:rsidRPr="00040E29" w:rsidRDefault="00D705B7" w:rsidP="00D705B7">
      <w:pPr>
        <w:pStyle w:val="H6"/>
      </w:pPr>
      <w:r w:rsidRPr="00040E29">
        <w:t>System Simulator:</w:t>
      </w:r>
    </w:p>
    <w:p w14:paraId="786C4B30"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6D8D6ED7"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65E2186D" w14:textId="77777777" w:rsidR="00D705B7" w:rsidRPr="00040E29" w:rsidRDefault="00D705B7" w:rsidP="00D705B7">
      <w:pPr>
        <w:pStyle w:val="H6"/>
      </w:pPr>
      <w:r w:rsidRPr="00040E29">
        <w:t>UE:</w:t>
      </w:r>
    </w:p>
    <w:p w14:paraId="2DD00436"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203E53B3" w14:textId="77777777" w:rsidR="00D705B7" w:rsidRPr="00040E29" w:rsidRDefault="00D705B7" w:rsidP="00D705B7">
      <w:pPr>
        <w:pStyle w:val="H6"/>
      </w:pPr>
      <w:r w:rsidRPr="00040E29">
        <w:t>Preamble:</w:t>
      </w:r>
    </w:p>
    <w:p w14:paraId="121DC9D4"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1BD48EA7" w14:textId="77777777" w:rsidR="00D705B7" w:rsidRPr="00040E29" w:rsidRDefault="00D705B7" w:rsidP="00D705B7">
      <w:pPr>
        <w:pStyle w:val="H6"/>
      </w:pPr>
      <w:r w:rsidRPr="00040E29">
        <w:lastRenderedPageBreak/>
        <w:t>14.2.1.3.3.3.2</w:t>
      </w:r>
      <w:r w:rsidRPr="00040E29">
        <w:tab/>
        <w:t>Test procedure sequence</w:t>
      </w:r>
    </w:p>
    <w:p w14:paraId="44715ED4" w14:textId="77777777" w:rsidR="00D705B7" w:rsidRPr="00040E29" w:rsidRDefault="00D705B7" w:rsidP="00D705B7">
      <w:pPr>
        <w:pStyle w:val="TH"/>
      </w:pPr>
      <w:r w:rsidRPr="00040E29">
        <w:t>Table 14.2.1.3.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471E0A22" w14:textId="77777777" w:rsidTr="009A7812">
        <w:tc>
          <w:tcPr>
            <w:tcW w:w="533" w:type="dxa"/>
            <w:tcBorders>
              <w:top w:val="single" w:sz="4" w:space="0" w:color="auto"/>
              <w:left w:val="single" w:sz="4" w:space="0" w:color="auto"/>
              <w:bottom w:val="nil"/>
              <w:right w:val="single" w:sz="4" w:space="0" w:color="auto"/>
            </w:tcBorders>
            <w:hideMark/>
          </w:tcPr>
          <w:p w14:paraId="4C4FD3C4"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2D7BDD7F"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3ED1C12"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A5A843B"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D8F8CEC" w14:textId="77777777" w:rsidR="00D705B7" w:rsidRPr="00040E29" w:rsidRDefault="00D705B7" w:rsidP="009A7812">
            <w:pPr>
              <w:pStyle w:val="TAH"/>
            </w:pPr>
            <w:r w:rsidRPr="00040E29">
              <w:t>Verdict</w:t>
            </w:r>
          </w:p>
        </w:tc>
      </w:tr>
      <w:tr w:rsidR="00D705B7" w:rsidRPr="00040E29" w14:paraId="5A3B0927" w14:textId="77777777" w:rsidTr="009A7812">
        <w:tc>
          <w:tcPr>
            <w:tcW w:w="533" w:type="dxa"/>
            <w:tcBorders>
              <w:top w:val="nil"/>
              <w:left w:val="single" w:sz="4" w:space="0" w:color="auto"/>
              <w:bottom w:val="single" w:sz="4" w:space="0" w:color="auto"/>
              <w:right w:val="single" w:sz="4" w:space="0" w:color="auto"/>
            </w:tcBorders>
          </w:tcPr>
          <w:p w14:paraId="6677905E"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3EA5412"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FA7FBED"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A786E38"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492919E2"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48D2CE24" w14:textId="77777777" w:rsidR="00D705B7" w:rsidRPr="00040E29" w:rsidRDefault="00D705B7" w:rsidP="009A7812">
            <w:pPr>
              <w:pStyle w:val="TAH"/>
            </w:pPr>
          </w:p>
        </w:tc>
      </w:tr>
      <w:tr w:rsidR="00D705B7" w:rsidRPr="00040E29" w14:paraId="68AD3089" w14:textId="77777777" w:rsidTr="009A7812">
        <w:tc>
          <w:tcPr>
            <w:tcW w:w="533" w:type="dxa"/>
            <w:tcBorders>
              <w:top w:val="nil"/>
              <w:left w:val="single" w:sz="4" w:space="0" w:color="auto"/>
              <w:bottom w:val="single" w:sz="4" w:space="0" w:color="auto"/>
              <w:right w:val="single" w:sz="4" w:space="0" w:color="auto"/>
            </w:tcBorders>
          </w:tcPr>
          <w:p w14:paraId="25DB0159"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5DCF878D"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D900C5A"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A36DAA0"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56DDE6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2F9EAB0" w14:textId="77777777" w:rsidR="00D705B7" w:rsidRPr="00040E29" w:rsidRDefault="00D705B7" w:rsidP="009A7812">
            <w:pPr>
              <w:pStyle w:val="TAC"/>
            </w:pPr>
            <w:r w:rsidRPr="00040E29">
              <w:t>-</w:t>
            </w:r>
          </w:p>
        </w:tc>
      </w:tr>
      <w:tr w:rsidR="00D705B7" w:rsidRPr="00040E29" w14:paraId="2CE92B44" w14:textId="77777777" w:rsidTr="009A7812">
        <w:tc>
          <w:tcPr>
            <w:tcW w:w="533" w:type="dxa"/>
            <w:tcBorders>
              <w:top w:val="nil"/>
              <w:left w:val="single" w:sz="4" w:space="0" w:color="auto"/>
              <w:bottom w:val="single" w:sz="4" w:space="0" w:color="auto"/>
              <w:right w:val="single" w:sz="4" w:space="0" w:color="auto"/>
            </w:tcBorders>
          </w:tcPr>
          <w:p w14:paraId="572BE65D" w14:textId="77777777" w:rsidR="00D705B7" w:rsidRPr="00040E29" w:rsidRDefault="00D705B7" w:rsidP="009A7812">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4A315B85" w14:textId="77777777" w:rsidR="00D705B7" w:rsidRPr="00040E29" w:rsidRDefault="00D705B7" w:rsidP="009A7812">
            <w:pPr>
              <w:pStyle w:val="TAL"/>
              <w:rPr>
                <w:lang w:eastAsia="zh-CN"/>
              </w:rPr>
            </w:pPr>
            <w:r w:rsidRPr="00040E29">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6290E012"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AF0FBD0"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39F93C4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989F783" w14:textId="77777777" w:rsidR="00D705B7" w:rsidRPr="00040E29" w:rsidRDefault="00D705B7" w:rsidP="009A7812">
            <w:pPr>
              <w:pStyle w:val="TAC"/>
            </w:pPr>
            <w:r w:rsidRPr="00040E29">
              <w:t>-</w:t>
            </w:r>
          </w:p>
        </w:tc>
      </w:tr>
      <w:tr w:rsidR="00D705B7" w:rsidRPr="00040E29" w14:paraId="29306943" w14:textId="77777777" w:rsidTr="009A7812">
        <w:tc>
          <w:tcPr>
            <w:tcW w:w="533" w:type="dxa"/>
            <w:tcBorders>
              <w:top w:val="nil"/>
              <w:left w:val="single" w:sz="4" w:space="0" w:color="auto"/>
              <w:bottom w:val="single" w:sz="4" w:space="0" w:color="auto"/>
              <w:right w:val="single" w:sz="4" w:space="0" w:color="auto"/>
            </w:tcBorders>
          </w:tcPr>
          <w:p w14:paraId="082D9EE8" w14:textId="77777777" w:rsidR="00D705B7" w:rsidRPr="00040E29" w:rsidRDefault="00D705B7" w:rsidP="009A7812">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5935DD88" w14:textId="77777777" w:rsidR="00D705B7" w:rsidRPr="00040E29" w:rsidRDefault="00D705B7" w:rsidP="009A7812">
            <w:pPr>
              <w:pStyle w:val="TAL"/>
            </w:pPr>
            <w:r w:rsidRPr="00040E29">
              <w:t xml:space="preserve">The SS transmits in Slot ‘Y’, </w:t>
            </w:r>
            <w:r w:rsidRPr="00040E29">
              <w:rPr>
                <w:lang w:eastAsia="zh-CN"/>
              </w:rPr>
              <w:t xml:space="preserve">a </w:t>
            </w:r>
            <w:r w:rsidRPr="00040E29">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2808D8A"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C2A686"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E7B2FC8"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6E4F8FA" w14:textId="77777777" w:rsidR="00D705B7" w:rsidRPr="00040E29" w:rsidRDefault="00D705B7" w:rsidP="009A7812">
            <w:pPr>
              <w:pStyle w:val="TAC"/>
            </w:pPr>
            <w:r w:rsidRPr="00040E29">
              <w:t>-</w:t>
            </w:r>
          </w:p>
        </w:tc>
      </w:tr>
      <w:tr w:rsidR="00D705B7" w:rsidRPr="00040E29" w14:paraId="693251A7" w14:textId="77777777" w:rsidTr="009A7812">
        <w:tc>
          <w:tcPr>
            <w:tcW w:w="533" w:type="dxa"/>
            <w:tcBorders>
              <w:top w:val="nil"/>
              <w:left w:val="single" w:sz="4" w:space="0" w:color="auto"/>
              <w:bottom w:val="single" w:sz="4" w:space="0" w:color="auto"/>
              <w:right w:val="single" w:sz="4" w:space="0" w:color="auto"/>
            </w:tcBorders>
          </w:tcPr>
          <w:p w14:paraId="4142EC08" w14:textId="77777777" w:rsidR="00D705B7" w:rsidRPr="00040E29" w:rsidRDefault="00D705B7" w:rsidP="009A7812">
            <w:pPr>
              <w:pStyle w:val="TAC"/>
              <w:rPr>
                <w:lang w:eastAsia="zh-CN"/>
              </w:rPr>
            </w:pPr>
            <w:r w:rsidRPr="00040E29">
              <w:rPr>
                <w:rFonts w:hint="eastAsia"/>
                <w:lang w:eastAsia="zh-CN"/>
              </w:rPr>
              <w:t>4</w:t>
            </w:r>
          </w:p>
        </w:tc>
        <w:tc>
          <w:tcPr>
            <w:tcW w:w="3967" w:type="dxa"/>
            <w:tcBorders>
              <w:top w:val="nil"/>
              <w:left w:val="single" w:sz="4" w:space="0" w:color="auto"/>
              <w:bottom w:val="single" w:sz="4" w:space="0" w:color="auto"/>
              <w:right w:val="single" w:sz="4" w:space="0" w:color="auto"/>
            </w:tcBorders>
          </w:tcPr>
          <w:p w14:paraId="3F65CDB1" w14:textId="77777777" w:rsidR="00D705B7" w:rsidRPr="00040E29" w:rsidRDefault="00D705B7" w:rsidP="009A7812">
            <w:pPr>
              <w:pStyle w:val="TAL"/>
            </w:pPr>
            <w:r w:rsidRPr="00040E29">
              <w:rPr>
                <w:lang w:eastAsia="zh-CN"/>
              </w:rPr>
              <w:t>UE transmits a HARQ ACK.</w:t>
            </w:r>
          </w:p>
        </w:tc>
        <w:tc>
          <w:tcPr>
            <w:tcW w:w="708" w:type="dxa"/>
            <w:tcBorders>
              <w:top w:val="single" w:sz="4" w:space="0" w:color="auto"/>
              <w:left w:val="single" w:sz="4" w:space="0" w:color="auto"/>
              <w:bottom w:val="single" w:sz="4" w:space="0" w:color="auto"/>
              <w:right w:val="single" w:sz="4" w:space="0" w:color="auto"/>
            </w:tcBorders>
          </w:tcPr>
          <w:p w14:paraId="3F90D086"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19C7AA0"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5B190CB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B0991FC" w14:textId="77777777" w:rsidR="00D705B7" w:rsidRPr="00040E29" w:rsidRDefault="00D705B7" w:rsidP="009A7812">
            <w:pPr>
              <w:pStyle w:val="TAC"/>
            </w:pPr>
            <w:r w:rsidRPr="00040E29">
              <w:t>-</w:t>
            </w:r>
          </w:p>
        </w:tc>
      </w:tr>
      <w:tr w:rsidR="00D705B7" w:rsidRPr="00040E29" w14:paraId="7D755A11" w14:textId="77777777" w:rsidTr="009A7812">
        <w:tc>
          <w:tcPr>
            <w:tcW w:w="533" w:type="dxa"/>
            <w:tcBorders>
              <w:top w:val="nil"/>
              <w:left w:val="single" w:sz="4" w:space="0" w:color="auto"/>
              <w:bottom w:val="single" w:sz="4" w:space="0" w:color="auto"/>
              <w:right w:val="single" w:sz="4" w:space="0" w:color="auto"/>
            </w:tcBorders>
          </w:tcPr>
          <w:p w14:paraId="4A735D17"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46C72B00" w14:textId="77777777" w:rsidR="00D705B7" w:rsidRPr="00040E29" w:rsidRDefault="00D705B7" w:rsidP="009A7812">
            <w:pPr>
              <w:pStyle w:val="TAL"/>
            </w:pPr>
            <w:r w:rsidRPr="00040E29">
              <w:t xml:space="preserve">The SS transmits in Slot ‘Y+X’, </w:t>
            </w:r>
            <w:r w:rsidRPr="00040E29">
              <w:rPr>
                <w:lang w:eastAsia="zh-CN"/>
              </w:rPr>
              <w:t xml:space="preserve">a </w:t>
            </w:r>
            <w:r w:rsidRPr="00040E29">
              <w:t xml:space="preserve">MBS Packet (PDCP SN = 1 and RLC SN =1) on MRB with RLC-UM entity for PTM transmission. </w:t>
            </w:r>
            <w:r w:rsidRPr="00040E29">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1C96B33"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7227952"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5094E09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A788AE5" w14:textId="77777777" w:rsidR="00D705B7" w:rsidRPr="00040E29" w:rsidRDefault="00D705B7" w:rsidP="009A7812">
            <w:pPr>
              <w:pStyle w:val="TAC"/>
            </w:pPr>
            <w:r w:rsidRPr="00040E29">
              <w:t>-</w:t>
            </w:r>
          </w:p>
        </w:tc>
      </w:tr>
      <w:tr w:rsidR="00D705B7" w:rsidRPr="00040E29" w14:paraId="59BDECA2" w14:textId="77777777" w:rsidTr="009A7812">
        <w:tc>
          <w:tcPr>
            <w:tcW w:w="533" w:type="dxa"/>
            <w:tcBorders>
              <w:top w:val="nil"/>
              <w:left w:val="single" w:sz="4" w:space="0" w:color="auto"/>
              <w:bottom w:val="single" w:sz="4" w:space="0" w:color="auto"/>
              <w:right w:val="single" w:sz="4" w:space="0" w:color="auto"/>
            </w:tcBorders>
          </w:tcPr>
          <w:p w14:paraId="1A0D2727" w14:textId="77777777" w:rsidR="00D705B7" w:rsidRPr="00040E29" w:rsidRDefault="00D705B7" w:rsidP="009A7812">
            <w:pPr>
              <w:pStyle w:val="TAC"/>
              <w:rPr>
                <w:lang w:eastAsia="zh-CN"/>
              </w:rPr>
            </w:pPr>
            <w:r w:rsidRPr="00040E29">
              <w:rPr>
                <w:rFonts w:hint="eastAsia"/>
                <w:lang w:eastAsia="zh-CN"/>
              </w:rPr>
              <w:t>6</w:t>
            </w:r>
          </w:p>
        </w:tc>
        <w:tc>
          <w:tcPr>
            <w:tcW w:w="3967" w:type="dxa"/>
            <w:tcBorders>
              <w:top w:val="nil"/>
              <w:left w:val="single" w:sz="4" w:space="0" w:color="auto"/>
              <w:bottom w:val="single" w:sz="4" w:space="0" w:color="auto"/>
              <w:right w:val="single" w:sz="4" w:space="0" w:color="auto"/>
            </w:tcBorders>
          </w:tcPr>
          <w:p w14:paraId="05A3C914" w14:textId="77777777" w:rsidR="00D705B7" w:rsidRPr="00040E29" w:rsidRDefault="00D705B7" w:rsidP="009A7812">
            <w:pPr>
              <w:pStyle w:val="TAL"/>
            </w:pPr>
            <w:r w:rsidRPr="00040E29">
              <w:rPr>
                <w:lang w:eastAsia="zh-CN"/>
              </w:rPr>
              <w:t>UE transmits a HARQ ACK.</w:t>
            </w:r>
          </w:p>
        </w:tc>
        <w:tc>
          <w:tcPr>
            <w:tcW w:w="708" w:type="dxa"/>
            <w:tcBorders>
              <w:top w:val="single" w:sz="4" w:space="0" w:color="auto"/>
              <w:left w:val="single" w:sz="4" w:space="0" w:color="auto"/>
              <w:bottom w:val="single" w:sz="4" w:space="0" w:color="auto"/>
              <w:right w:val="single" w:sz="4" w:space="0" w:color="auto"/>
            </w:tcBorders>
          </w:tcPr>
          <w:p w14:paraId="7765C9CC"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6FB8688"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4A64C6C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72AA30D" w14:textId="77777777" w:rsidR="00D705B7" w:rsidRPr="00040E29" w:rsidRDefault="00D705B7" w:rsidP="009A7812">
            <w:pPr>
              <w:pStyle w:val="TAC"/>
            </w:pPr>
            <w:r w:rsidRPr="00040E29">
              <w:t>-</w:t>
            </w:r>
          </w:p>
        </w:tc>
      </w:tr>
      <w:tr w:rsidR="00D705B7" w:rsidRPr="00040E29" w14:paraId="78E335D2" w14:textId="77777777" w:rsidTr="009A7812">
        <w:tc>
          <w:tcPr>
            <w:tcW w:w="533" w:type="dxa"/>
            <w:tcBorders>
              <w:top w:val="nil"/>
              <w:left w:val="single" w:sz="4" w:space="0" w:color="auto"/>
              <w:bottom w:val="single" w:sz="4" w:space="0" w:color="auto"/>
              <w:right w:val="single" w:sz="4" w:space="0" w:color="auto"/>
            </w:tcBorders>
          </w:tcPr>
          <w:p w14:paraId="662BE48E" w14:textId="77777777" w:rsidR="00D705B7" w:rsidRPr="00040E29" w:rsidRDefault="00D705B7" w:rsidP="009A7812">
            <w:pPr>
              <w:pStyle w:val="TAC"/>
              <w:rPr>
                <w:lang w:eastAsia="zh-CN"/>
              </w:rPr>
            </w:pPr>
            <w:r w:rsidRPr="00040E29">
              <w:t>7</w:t>
            </w:r>
          </w:p>
        </w:tc>
        <w:tc>
          <w:tcPr>
            <w:tcW w:w="3967" w:type="dxa"/>
            <w:tcBorders>
              <w:top w:val="nil"/>
              <w:left w:val="single" w:sz="4" w:space="0" w:color="auto"/>
              <w:bottom w:val="single" w:sz="4" w:space="0" w:color="auto"/>
              <w:right w:val="single" w:sz="4" w:space="0" w:color="auto"/>
            </w:tcBorders>
          </w:tcPr>
          <w:p w14:paraId="3CEC1665" w14:textId="77777777" w:rsidR="00D705B7" w:rsidRPr="00040E29" w:rsidRDefault="00D705B7" w:rsidP="009A7812">
            <w:pPr>
              <w:pStyle w:val="TAL"/>
            </w:pPr>
            <w:r w:rsidRPr="00040E29">
              <w:t>The SS transmits in Slot ‘Y+2X’, a MBS Packet (PDCP SN = 2 and RLC SN =2) on MRB with RLC-UM entity for PTM transmission. CRC is calculated in such a way will result in CRC error in UE.</w:t>
            </w:r>
          </w:p>
        </w:tc>
        <w:tc>
          <w:tcPr>
            <w:tcW w:w="708" w:type="dxa"/>
            <w:tcBorders>
              <w:top w:val="single" w:sz="4" w:space="0" w:color="auto"/>
              <w:left w:val="single" w:sz="4" w:space="0" w:color="auto"/>
              <w:bottom w:val="single" w:sz="4" w:space="0" w:color="auto"/>
              <w:right w:val="single" w:sz="4" w:space="0" w:color="auto"/>
            </w:tcBorders>
          </w:tcPr>
          <w:p w14:paraId="4823EF5E"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5A2B859"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E8707F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D48B20B" w14:textId="77777777" w:rsidR="00D705B7" w:rsidRPr="00040E29" w:rsidRDefault="00D705B7" w:rsidP="009A7812">
            <w:pPr>
              <w:pStyle w:val="TAC"/>
            </w:pPr>
            <w:r w:rsidRPr="00040E29">
              <w:t>-</w:t>
            </w:r>
          </w:p>
        </w:tc>
      </w:tr>
      <w:tr w:rsidR="00D705B7" w:rsidRPr="00040E29" w14:paraId="0A143F79" w14:textId="77777777" w:rsidTr="009A7812">
        <w:tc>
          <w:tcPr>
            <w:tcW w:w="533" w:type="dxa"/>
            <w:tcBorders>
              <w:top w:val="nil"/>
              <w:left w:val="single" w:sz="4" w:space="0" w:color="auto"/>
              <w:bottom w:val="single" w:sz="4" w:space="0" w:color="auto"/>
              <w:right w:val="single" w:sz="4" w:space="0" w:color="auto"/>
            </w:tcBorders>
          </w:tcPr>
          <w:p w14:paraId="3F94B3B9" w14:textId="77777777" w:rsidR="00D705B7" w:rsidRPr="00040E29" w:rsidRDefault="00D705B7" w:rsidP="009A7812">
            <w:pPr>
              <w:pStyle w:val="TAC"/>
              <w:rPr>
                <w:lang w:eastAsia="zh-CN"/>
              </w:rPr>
            </w:pPr>
            <w:r w:rsidRPr="00040E29">
              <w:t>8</w:t>
            </w:r>
          </w:p>
        </w:tc>
        <w:tc>
          <w:tcPr>
            <w:tcW w:w="3967" w:type="dxa"/>
            <w:tcBorders>
              <w:top w:val="nil"/>
              <w:left w:val="single" w:sz="4" w:space="0" w:color="auto"/>
              <w:bottom w:val="single" w:sz="4" w:space="0" w:color="auto"/>
              <w:right w:val="single" w:sz="4" w:space="0" w:color="auto"/>
            </w:tcBorders>
          </w:tcPr>
          <w:p w14:paraId="46BF928E" w14:textId="77777777" w:rsidR="00D705B7" w:rsidRPr="00040E29" w:rsidRDefault="00D705B7" w:rsidP="009A7812">
            <w:pPr>
              <w:pStyle w:val="TAL"/>
            </w:pPr>
            <w:r w:rsidRPr="00040E29">
              <w:t xml:space="preserve">Check: Does the UE transmit a HARQ NACK? </w:t>
            </w:r>
          </w:p>
        </w:tc>
        <w:tc>
          <w:tcPr>
            <w:tcW w:w="708" w:type="dxa"/>
            <w:tcBorders>
              <w:top w:val="single" w:sz="4" w:space="0" w:color="auto"/>
              <w:left w:val="single" w:sz="4" w:space="0" w:color="auto"/>
              <w:bottom w:val="single" w:sz="4" w:space="0" w:color="auto"/>
              <w:right w:val="single" w:sz="4" w:space="0" w:color="auto"/>
            </w:tcBorders>
          </w:tcPr>
          <w:p w14:paraId="3E661CF7"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E71FF3A" w14:textId="77777777" w:rsidR="00D705B7" w:rsidRPr="00040E29" w:rsidRDefault="00D705B7" w:rsidP="009A7812">
            <w:pPr>
              <w:pStyle w:val="TAC"/>
              <w:jc w:val="left"/>
              <w:rPr>
                <w:rFonts w:eastAsia="MS Gothic"/>
              </w:rPr>
            </w:pPr>
            <w:r w:rsidRPr="00040E29">
              <w:t>HARQ NACK</w:t>
            </w:r>
          </w:p>
        </w:tc>
        <w:tc>
          <w:tcPr>
            <w:tcW w:w="567" w:type="dxa"/>
            <w:tcBorders>
              <w:top w:val="nil"/>
              <w:left w:val="single" w:sz="4" w:space="0" w:color="auto"/>
              <w:bottom w:val="single" w:sz="4" w:space="0" w:color="auto"/>
              <w:right w:val="single" w:sz="4" w:space="0" w:color="auto"/>
            </w:tcBorders>
          </w:tcPr>
          <w:p w14:paraId="2659498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A67C598" w14:textId="77777777" w:rsidR="00D705B7" w:rsidRPr="00040E29" w:rsidRDefault="00D705B7" w:rsidP="009A7812">
            <w:pPr>
              <w:pStyle w:val="TAC"/>
            </w:pPr>
            <w:r w:rsidRPr="00040E29">
              <w:t>-</w:t>
            </w:r>
          </w:p>
        </w:tc>
      </w:tr>
      <w:tr w:rsidR="00D705B7" w:rsidRPr="00040E29" w14:paraId="5380D2DF" w14:textId="77777777" w:rsidTr="009A7812">
        <w:tc>
          <w:tcPr>
            <w:tcW w:w="533" w:type="dxa"/>
            <w:tcBorders>
              <w:top w:val="nil"/>
              <w:left w:val="single" w:sz="4" w:space="0" w:color="auto"/>
              <w:bottom w:val="single" w:sz="4" w:space="0" w:color="auto"/>
              <w:right w:val="single" w:sz="4" w:space="0" w:color="auto"/>
            </w:tcBorders>
          </w:tcPr>
          <w:p w14:paraId="45D3C3F9"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6811F814" w14:textId="77777777" w:rsidR="00D705B7" w:rsidRPr="00040E29" w:rsidRDefault="00D705B7" w:rsidP="009A7812">
            <w:pPr>
              <w:pStyle w:val="TAL"/>
            </w:pPr>
            <w:r w:rsidRPr="00040E29">
              <w:t xml:space="preserve">EXCEPTION: Step 9 and 10 shall be repeated until HARQ retransmission count = 3 is reached for </w:t>
            </w:r>
            <w:r w:rsidRPr="00040E29">
              <w:rPr>
                <w:lang w:eastAsia="zh-CN"/>
              </w:rPr>
              <w:t>MBS Packet</w:t>
            </w:r>
            <w:r w:rsidRPr="00040E29">
              <w:t xml:space="preserve"> at step 7.</w:t>
            </w:r>
            <w:r w:rsidRPr="00040E29">
              <w:rPr>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14670231"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ECBCCFE" w14:textId="77777777" w:rsidR="00D705B7" w:rsidRPr="00040E29" w:rsidRDefault="00D705B7" w:rsidP="009A7812">
            <w:pPr>
              <w:pStyle w:val="TAC"/>
              <w:jc w:val="left"/>
              <w:rPr>
                <w:rFonts w:eastAsia="MS Gothic"/>
              </w:rPr>
            </w:pPr>
            <w:r w:rsidRPr="00040E29">
              <w:t>-</w:t>
            </w:r>
          </w:p>
        </w:tc>
        <w:tc>
          <w:tcPr>
            <w:tcW w:w="567" w:type="dxa"/>
            <w:tcBorders>
              <w:top w:val="nil"/>
              <w:left w:val="single" w:sz="4" w:space="0" w:color="auto"/>
              <w:bottom w:val="single" w:sz="4" w:space="0" w:color="auto"/>
              <w:right w:val="single" w:sz="4" w:space="0" w:color="auto"/>
            </w:tcBorders>
          </w:tcPr>
          <w:p w14:paraId="7B84192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5C5775C" w14:textId="77777777" w:rsidR="00D705B7" w:rsidRPr="00040E29" w:rsidRDefault="00D705B7" w:rsidP="009A7812">
            <w:pPr>
              <w:pStyle w:val="TAC"/>
            </w:pPr>
            <w:r w:rsidRPr="00040E29">
              <w:t>-</w:t>
            </w:r>
          </w:p>
        </w:tc>
      </w:tr>
      <w:tr w:rsidR="00D705B7" w:rsidRPr="00040E29" w14:paraId="18C1A34B" w14:textId="77777777" w:rsidTr="009A7812">
        <w:tc>
          <w:tcPr>
            <w:tcW w:w="533" w:type="dxa"/>
            <w:tcBorders>
              <w:top w:val="nil"/>
              <w:left w:val="single" w:sz="4" w:space="0" w:color="auto"/>
              <w:bottom w:val="single" w:sz="4" w:space="0" w:color="auto"/>
              <w:right w:val="single" w:sz="4" w:space="0" w:color="auto"/>
            </w:tcBorders>
          </w:tcPr>
          <w:p w14:paraId="102695AC" w14:textId="77777777" w:rsidR="00D705B7" w:rsidRPr="00040E29" w:rsidRDefault="00D705B7" w:rsidP="009A7812">
            <w:pPr>
              <w:pStyle w:val="TAC"/>
              <w:rPr>
                <w:lang w:eastAsia="zh-CN"/>
              </w:rPr>
            </w:pPr>
            <w:r w:rsidRPr="00040E29">
              <w:t>9</w:t>
            </w:r>
          </w:p>
        </w:tc>
        <w:tc>
          <w:tcPr>
            <w:tcW w:w="3967" w:type="dxa"/>
            <w:tcBorders>
              <w:top w:val="nil"/>
              <w:left w:val="single" w:sz="4" w:space="0" w:color="auto"/>
              <w:bottom w:val="single" w:sz="4" w:space="0" w:color="auto"/>
              <w:right w:val="single" w:sz="4" w:space="0" w:color="auto"/>
            </w:tcBorders>
          </w:tcPr>
          <w:p w14:paraId="3348A719" w14:textId="77777777" w:rsidR="00D705B7" w:rsidRPr="00040E29" w:rsidRDefault="00D705B7" w:rsidP="009A7812">
            <w:pPr>
              <w:pStyle w:val="TAL"/>
            </w:pPr>
            <w:r w:rsidRPr="00040E29">
              <w:t>The SS transmits a DL assignment using UE’s CS-RNTI in Slot ‘P’, NDI=1;</w:t>
            </w:r>
          </w:p>
          <w:p w14:paraId="053F4C18" w14:textId="77777777" w:rsidR="00D705B7" w:rsidRPr="00040E29" w:rsidRDefault="00D705B7" w:rsidP="009A7812">
            <w:pPr>
              <w:pStyle w:val="TAL"/>
            </w:pPr>
            <w:r w:rsidRPr="00040E29">
              <w:t>Where (Y</w:t>
            </w:r>
            <w:r w:rsidRPr="00040E29">
              <w:rPr>
                <w:lang w:eastAsia="zh-CN"/>
              </w:rPr>
              <w:t>+2X</w:t>
            </w:r>
            <w:r w:rsidRPr="00040E29">
              <w:t xml:space="preserve"> &lt; P &lt;Y+</w:t>
            </w:r>
            <w:r w:rsidRPr="00040E29">
              <w:rPr>
                <w:lang w:eastAsia="zh-CN"/>
              </w:rPr>
              <w:t>3</w:t>
            </w:r>
            <w:r w:rsidRPr="00040E29">
              <w:t>X); The DL HARQ process is same as in step 7.</w:t>
            </w:r>
          </w:p>
        </w:tc>
        <w:tc>
          <w:tcPr>
            <w:tcW w:w="708" w:type="dxa"/>
            <w:tcBorders>
              <w:top w:val="single" w:sz="4" w:space="0" w:color="auto"/>
              <w:left w:val="single" w:sz="4" w:space="0" w:color="auto"/>
              <w:bottom w:val="single" w:sz="4" w:space="0" w:color="auto"/>
              <w:right w:val="single" w:sz="4" w:space="0" w:color="auto"/>
            </w:tcBorders>
          </w:tcPr>
          <w:p w14:paraId="6856D84F"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6B53340" w14:textId="77777777" w:rsidR="00D705B7" w:rsidRPr="00040E29" w:rsidRDefault="00D705B7" w:rsidP="009A7812">
            <w:pPr>
              <w:pStyle w:val="TAC"/>
              <w:jc w:val="left"/>
              <w:rPr>
                <w:rFonts w:eastAsia="MS Gothic"/>
              </w:rPr>
            </w:pPr>
            <w:r w:rsidRPr="00040E29">
              <w:t>(PDCCH (CS-RNTI))</w:t>
            </w:r>
          </w:p>
        </w:tc>
        <w:tc>
          <w:tcPr>
            <w:tcW w:w="567" w:type="dxa"/>
            <w:tcBorders>
              <w:top w:val="nil"/>
              <w:left w:val="single" w:sz="4" w:space="0" w:color="auto"/>
              <w:bottom w:val="single" w:sz="4" w:space="0" w:color="auto"/>
              <w:right w:val="single" w:sz="4" w:space="0" w:color="auto"/>
            </w:tcBorders>
          </w:tcPr>
          <w:p w14:paraId="507C154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34A6997" w14:textId="77777777" w:rsidR="00D705B7" w:rsidRPr="00040E29" w:rsidRDefault="00D705B7" w:rsidP="009A7812">
            <w:pPr>
              <w:pStyle w:val="TAC"/>
            </w:pPr>
            <w:r w:rsidRPr="00040E29">
              <w:t>-</w:t>
            </w:r>
          </w:p>
        </w:tc>
      </w:tr>
      <w:tr w:rsidR="00D705B7" w:rsidRPr="00040E29" w14:paraId="10106110" w14:textId="77777777" w:rsidTr="009A7812">
        <w:tc>
          <w:tcPr>
            <w:tcW w:w="533" w:type="dxa"/>
            <w:tcBorders>
              <w:top w:val="nil"/>
              <w:left w:val="single" w:sz="4" w:space="0" w:color="auto"/>
              <w:bottom w:val="single" w:sz="4" w:space="0" w:color="auto"/>
              <w:right w:val="single" w:sz="4" w:space="0" w:color="auto"/>
            </w:tcBorders>
          </w:tcPr>
          <w:p w14:paraId="57A23B21" w14:textId="77777777" w:rsidR="00D705B7" w:rsidRPr="00040E29" w:rsidRDefault="00D705B7" w:rsidP="009A7812">
            <w:pPr>
              <w:pStyle w:val="TAC"/>
              <w:rPr>
                <w:lang w:eastAsia="zh-CN"/>
              </w:rPr>
            </w:pPr>
            <w:r w:rsidRPr="00040E29">
              <w:t>10</w:t>
            </w:r>
          </w:p>
        </w:tc>
        <w:tc>
          <w:tcPr>
            <w:tcW w:w="3967" w:type="dxa"/>
            <w:tcBorders>
              <w:top w:val="nil"/>
              <w:left w:val="single" w:sz="4" w:space="0" w:color="auto"/>
              <w:bottom w:val="single" w:sz="4" w:space="0" w:color="auto"/>
              <w:right w:val="single" w:sz="4" w:space="0" w:color="auto"/>
            </w:tcBorders>
          </w:tcPr>
          <w:p w14:paraId="05C33463" w14:textId="77777777" w:rsidR="00D705B7" w:rsidRPr="00040E29" w:rsidRDefault="00D705B7" w:rsidP="009A7812">
            <w:pPr>
              <w:pStyle w:val="TAL"/>
            </w:pPr>
            <w:r w:rsidRPr="00040E29">
              <w:t>The SS performs PTP retransmission for multicast in Slot ‘P’, to re-transmit</w:t>
            </w:r>
            <w:r w:rsidRPr="00040E29">
              <w:rPr>
                <w:lang w:eastAsia="zh-CN"/>
              </w:rPr>
              <w:t xml:space="preserve"> </w:t>
            </w:r>
            <w:r w:rsidRPr="00040E29">
              <w:t>MBS Packet (PDCP SN = 2 and RLC SN =2)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CBD73D0"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10AEBA" w14:textId="77777777" w:rsidR="00D705B7" w:rsidRPr="00040E29" w:rsidRDefault="00D705B7" w:rsidP="009A7812">
            <w:pPr>
              <w:pStyle w:val="TAC"/>
              <w:jc w:val="left"/>
              <w:rPr>
                <w:rFonts w:eastAsia="MS Gothic"/>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4A0C104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BDA4831" w14:textId="77777777" w:rsidR="00D705B7" w:rsidRPr="00040E29" w:rsidRDefault="00D705B7" w:rsidP="009A7812">
            <w:pPr>
              <w:pStyle w:val="TAC"/>
            </w:pPr>
            <w:r w:rsidRPr="00040E29">
              <w:t>-</w:t>
            </w:r>
          </w:p>
        </w:tc>
      </w:tr>
      <w:tr w:rsidR="00D705B7" w:rsidRPr="00040E29" w14:paraId="5401033F" w14:textId="77777777" w:rsidTr="009A7812">
        <w:tc>
          <w:tcPr>
            <w:tcW w:w="533" w:type="dxa"/>
            <w:tcBorders>
              <w:top w:val="nil"/>
              <w:left w:val="single" w:sz="4" w:space="0" w:color="auto"/>
              <w:bottom w:val="single" w:sz="4" w:space="0" w:color="auto"/>
              <w:right w:val="single" w:sz="4" w:space="0" w:color="auto"/>
            </w:tcBorders>
          </w:tcPr>
          <w:p w14:paraId="5F684D72"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3F6FF5D1" w14:textId="77777777" w:rsidR="00D705B7" w:rsidRPr="00040E29" w:rsidRDefault="00D705B7" w:rsidP="009A7812">
            <w:pPr>
              <w:pStyle w:val="TAL"/>
            </w:pPr>
            <w:r w:rsidRPr="00040E29">
              <w:t>EXCEPTION: Up to 3 HARQ NACK from the UE should be allowed at step 11(Note 2).</w:t>
            </w:r>
          </w:p>
        </w:tc>
        <w:tc>
          <w:tcPr>
            <w:tcW w:w="708" w:type="dxa"/>
            <w:tcBorders>
              <w:top w:val="single" w:sz="4" w:space="0" w:color="auto"/>
              <w:left w:val="single" w:sz="4" w:space="0" w:color="auto"/>
              <w:bottom w:val="single" w:sz="4" w:space="0" w:color="auto"/>
              <w:right w:val="single" w:sz="4" w:space="0" w:color="auto"/>
            </w:tcBorders>
          </w:tcPr>
          <w:p w14:paraId="45361FE1"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871C31E"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4F57419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17B588D" w14:textId="77777777" w:rsidR="00D705B7" w:rsidRPr="00040E29" w:rsidRDefault="00D705B7" w:rsidP="009A7812">
            <w:pPr>
              <w:pStyle w:val="TAC"/>
            </w:pPr>
            <w:r w:rsidRPr="00040E29">
              <w:t>-</w:t>
            </w:r>
          </w:p>
        </w:tc>
      </w:tr>
      <w:tr w:rsidR="00D705B7" w:rsidRPr="00040E29" w14:paraId="763FF51B" w14:textId="77777777" w:rsidTr="009A7812">
        <w:tc>
          <w:tcPr>
            <w:tcW w:w="533" w:type="dxa"/>
            <w:tcBorders>
              <w:top w:val="nil"/>
              <w:left w:val="single" w:sz="4" w:space="0" w:color="auto"/>
              <w:bottom w:val="single" w:sz="4" w:space="0" w:color="auto"/>
              <w:right w:val="single" w:sz="4" w:space="0" w:color="auto"/>
            </w:tcBorders>
          </w:tcPr>
          <w:p w14:paraId="45E6628D" w14:textId="77777777" w:rsidR="00D705B7" w:rsidRPr="00040E29" w:rsidRDefault="00D705B7" w:rsidP="009A7812">
            <w:pPr>
              <w:pStyle w:val="TAC"/>
              <w:rPr>
                <w:lang w:eastAsia="zh-CN"/>
              </w:rPr>
            </w:pPr>
            <w:r w:rsidRPr="00040E29">
              <w:t>11</w:t>
            </w:r>
          </w:p>
        </w:tc>
        <w:tc>
          <w:tcPr>
            <w:tcW w:w="3967" w:type="dxa"/>
            <w:tcBorders>
              <w:top w:val="nil"/>
              <w:left w:val="single" w:sz="4" w:space="0" w:color="auto"/>
              <w:bottom w:val="single" w:sz="4" w:space="0" w:color="auto"/>
              <w:right w:val="single" w:sz="4" w:space="0" w:color="auto"/>
            </w:tcBorders>
          </w:tcPr>
          <w:p w14:paraId="325F8CD2" w14:textId="77777777" w:rsidR="00D705B7" w:rsidRPr="00040E29" w:rsidRDefault="00D705B7" w:rsidP="009A7812">
            <w:pPr>
              <w:pStyle w:val="TAL"/>
            </w:pPr>
            <w:r w:rsidRPr="00040E29">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16AA26B7"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89BE677" w14:textId="77777777" w:rsidR="00D705B7" w:rsidRPr="00040E29" w:rsidRDefault="00D705B7" w:rsidP="009A7812">
            <w:pPr>
              <w:pStyle w:val="TAC"/>
              <w:jc w:val="left"/>
              <w:rPr>
                <w:lang w:eastAsia="zh-CN"/>
              </w:rPr>
            </w:pPr>
            <w:r w:rsidRPr="00040E29">
              <w:t>HARQ ACK</w:t>
            </w:r>
          </w:p>
        </w:tc>
        <w:tc>
          <w:tcPr>
            <w:tcW w:w="567" w:type="dxa"/>
            <w:tcBorders>
              <w:top w:val="nil"/>
              <w:left w:val="single" w:sz="4" w:space="0" w:color="auto"/>
              <w:bottom w:val="single" w:sz="4" w:space="0" w:color="auto"/>
              <w:right w:val="single" w:sz="4" w:space="0" w:color="auto"/>
            </w:tcBorders>
          </w:tcPr>
          <w:p w14:paraId="2FE52E9C" w14:textId="77777777" w:rsidR="00D705B7" w:rsidRPr="00040E29" w:rsidRDefault="00D705B7" w:rsidP="009A7812">
            <w:pPr>
              <w:pStyle w:val="TAC"/>
            </w:pPr>
            <w:r w:rsidRPr="00040E29">
              <w:t>1</w:t>
            </w:r>
          </w:p>
        </w:tc>
        <w:tc>
          <w:tcPr>
            <w:tcW w:w="850" w:type="dxa"/>
            <w:tcBorders>
              <w:top w:val="nil"/>
              <w:left w:val="single" w:sz="4" w:space="0" w:color="auto"/>
              <w:bottom w:val="single" w:sz="4" w:space="0" w:color="auto"/>
              <w:right w:val="single" w:sz="4" w:space="0" w:color="auto"/>
            </w:tcBorders>
          </w:tcPr>
          <w:p w14:paraId="0639E62D" w14:textId="77777777" w:rsidR="00D705B7" w:rsidRPr="00040E29" w:rsidRDefault="00D705B7" w:rsidP="009A7812">
            <w:pPr>
              <w:pStyle w:val="TAC"/>
            </w:pPr>
            <w:r w:rsidRPr="00040E29">
              <w:t>P</w:t>
            </w:r>
          </w:p>
        </w:tc>
      </w:tr>
      <w:tr w:rsidR="00D705B7" w:rsidRPr="00040E29" w14:paraId="0C95259A"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0EAB05D2" w14:textId="77777777" w:rsidR="00D705B7" w:rsidRPr="00040E29" w:rsidRDefault="00D705B7" w:rsidP="009A7812">
            <w:pPr>
              <w:pStyle w:val="TAC"/>
              <w:jc w:val="left"/>
            </w:pPr>
            <w:r w:rsidRPr="00040E29">
              <w:t>NOTE 1:</w:t>
            </w:r>
            <w:r w:rsidRPr="00040E29">
              <w:tab/>
              <w:t xml:space="preserve">X is equal to </w:t>
            </w:r>
            <w:proofErr w:type="spellStart"/>
            <w:r w:rsidRPr="00040E29">
              <w:t>semiPersistSchedIntervalDL</w:t>
            </w:r>
            <w:proofErr w:type="spellEnd"/>
            <w:r w:rsidRPr="00040E29">
              <w:t xml:space="preserve"> in this document.</w:t>
            </w:r>
          </w:p>
          <w:p w14:paraId="520B0A40" w14:textId="77777777" w:rsidR="00D705B7" w:rsidRPr="00040E29" w:rsidRDefault="00D705B7" w:rsidP="009A7812">
            <w:pPr>
              <w:pStyle w:val="TAN"/>
            </w:pPr>
            <w:r w:rsidRPr="00040E29">
              <w:t>NOTE 2</w:t>
            </w:r>
            <w:r w:rsidRPr="00040E29">
              <w:rPr>
                <w:rFonts w:hint="eastAsia"/>
              </w:rPr>
              <w:t>:</w:t>
            </w:r>
            <w:r w:rsidRPr="00040E29">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50D02B15" w14:textId="77777777" w:rsidR="00D705B7" w:rsidRPr="00040E29" w:rsidRDefault="00D705B7" w:rsidP="00D705B7"/>
    <w:p w14:paraId="5D11AFED" w14:textId="77777777" w:rsidR="00D705B7" w:rsidRPr="00040E29" w:rsidRDefault="00D705B7" w:rsidP="00D705B7">
      <w:pPr>
        <w:pStyle w:val="H6"/>
      </w:pPr>
      <w:r w:rsidRPr="00040E29">
        <w:lastRenderedPageBreak/>
        <w:t>14.2.1.3.3.3.3</w:t>
      </w:r>
      <w:r w:rsidRPr="00040E29">
        <w:tab/>
        <w:t>Specific message contents</w:t>
      </w:r>
    </w:p>
    <w:p w14:paraId="0A96F523" w14:textId="77777777" w:rsidR="00D705B7" w:rsidRPr="00040E29" w:rsidRDefault="00D705B7" w:rsidP="00D705B7">
      <w:pPr>
        <w:pStyle w:val="TH"/>
      </w:pPr>
      <w:r w:rsidRPr="00040E29">
        <w:t>Table 14.2.1.3.3.3.3-1:</w:t>
      </w:r>
      <w:r w:rsidRPr="00040E29">
        <w:rPr>
          <w:i/>
          <w:iCs/>
        </w:rPr>
        <w:t xml:space="preserve"> RRCReconfiguration</w:t>
      </w:r>
      <w:r w:rsidRPr="00040E29">
        <w:t xml:space="preserve"> (step 1a15, Table 14.2.1.3.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28B01331" w14:textId="77777777" w:rsidTr="009A7812">
        <w:tc>
          <w:tcPr>
            <w:tcW w:w="9738" w:type="dxa"/>
            <w:gridSpan w:val="4"/>
          </w:tcPr>
          <w:p w14:paraId="5C46F19E" w14:textId="77777777" w:rsidR="00D705B7" w:rsidRPr="00040E29" w:rsidRDefault="00D705B7" w:rsidP="009A7812">
            <w:pPr>
              <w:pStyle w:val="TAL"/>
            </w:pPr>
            <w:r w:rsidRPr="00040E29">
              <w:t xml:space="preserve">Derivation Path: TS 38.508-1 [4], Table 4.6.1-13 and condition NR </w:t>
            </w:r>
          </w:p>
        </w:tc>
      </w:tr>
      <w:tr w:rsidR="00D705B7" w:rsidRPr="00040E29" w14:paraId="2019D4CA" w14:textId="77777777" w:rsidTr="009A7812">
        <w:tblPrEx>
          <w:tblCellMar>
            <w:left w:w="108" w:type="dxa"/>
            <w:right w:w="108" w:type="dxa"/>
          </w:tblCellMar>
        </w:tblPrEx>
        <w:tc>
          <w:tcPr>
            <w:tcW w:w="4535" w:type="dxa"/>
          </w:tcPr>
          <w:p w14:paraId="05DCFBA5" w14:textId="77777777" w:rsidR="00D705B7" w:rsidRPr="00040E29" w:rsidRDefault="00D705B7" w:rsidP="009A7812">
            <w:pPr>
              <w:pStyle w:val="TAH"/>
            </w:pPr>
            <w:r w:rsidRPr="00040E29">
              <w:t>Information Element</w:t>
            </w:r>
          </w:p>
        </w:tc>
        <w:tc>
          <w:tcPr>
            <w:tcW w:w="2267" w:type="dxa"/>
          </w:tcPr>
          <w:p w14:paraId="09AEAF4D" w14:textId="77777777" w:rsidR="00D705B7" w:rsidRPr="00040E29" w:rsidRDefault="00D705B7" w:rsidP="009A7812">
            <w:pPr>
              <w:pStyle w:val="TAH"/>
            </w:pPr>
            <w:r w:rsidRPr="00040E29">
              <w:t>Value/remark</w:t>
            </w:r>
          </w:p>
        </w:tc>
        <w:tc>
          <w:tcPr>
            <w:tcW w:w="1700" w:type="dxa"/>
          </w:tcPr>
          <w:p w14:paraId="0D87E5F5" w14:textId="77777777" w:rsidR="00D705B7" w:rsidRPr="00040E29" w:rsidRDefault="00D705B7" w:rsidP="009A7812">
            <w:pPr>
              <w:pStyle w:val="TAH"/>
            </w:pPr>
            <w:r w:rsidRPr="00040E29">
              <w:t>Comment</w:t>
            </w:r>
          </w:p>
        </w:tc>
        <w:tc>
          <w:tcPr>
            <w:tcW w:w="1245" w:type="dxa"/>
          </w:tcPr>
          <w:p w14:paraId="318D9855" w14:textId="77777777" w:rsidR="00D705B7" w:rsidRPr="00040E29" w:rsidRDefault="00D705B7" w:rsidP="009A7812">
            <w:pPr>
              <w:pStyle w:val="TAH"/>
            </w:pPr>
            <w:r w:rsidRPr="00040E29">
              <w:t>Condition</w:t>
            </w:r>
          </w:p>
        </w:tc>
      </w:tr>
      <w:tr w:rsidR="00D705B7" w:rsidRPr="00040E29" w14:paraId="2A7AA0C6" w14:textId="77777777" w:rsidTr="009A7812">
        <w:tblPrEx>
          <w:tblCellMar>
            <w:left w:w="108" w:type="dxa"/>
            <w:right w:w="108" w:type="dxa"/>
          </w:tblCellMar>
        </w:tblPrEx>
        <w:tc>
          <w:tcPr>
            <w:tcW w:w="4535" w:type="dxa"/>
          </w:tcPr>
          <w:p w14:paraId="1A05100B" w14:textId="77777777" w:rsidR="00D705B7" w:rsidRPr="00040E29" w:rsidRDefault="00D705B7" w:rsidP="009A7812">
            <w:pPr>
              <w:pStyle w:val="TAL"/>
            </w:pPr>
            <w:r w:rsidRPr="00040E29">
              <w:t>RRCReconfiguration ::= SEQUENCE {</w:t>
            </w:r>
          </w:p>
        </w:tc>
        <w:tc>
          <w:tcPr>
            <w:tcW w:w="2267" w:type="dxa"/>
          </w:tcPr>
          <w:p w14:paraId="4F45347C" w14:textId="77777777" w:rsidR="00D705B7" w:rsidRPr="00040E29" w:rsidRDefault="00D705B7" w:rsidP="009A7812">
            <w:pPr>
              <w:pStyle w:val="TAL"/>
            </w:pPr>
          </w:p>
        </w:tc>
        <w:tc>
          <w:tcPr>
            <w:tcW w:w="1700" w:type="dxa"/>
          </w:tcPr>
          <w:p w14:paraId="2CFB659F" w14:textId="77777777" w:rsidR="00D705B7" w:rsidRPr="00040E29" w:rsidRDefault="00D705B7" w:rsidP="009A7812">
            <w:pPr>
              <w:pStyle w:val="TAL"/>
            </w:pPr>
          </w:p>
        </w:tc>
        <w:tc>
          <w:tcPr>
            <w:tcW w:w="1245" w:type="dxa"/>
          </w:tcPr>
          <w:p w14:paraId="43763FCE" w14:textId="77777777" w:rsidR="00D705B7" w:rsidRPr="00040E29" w:rsidRDefault="00D705B7" w:rsidP="009A7812">
            <w:pPr>
              <w:pStyle w:val="TAL"/>
            </w:pPr>
          </w:p>
        </w:tc>
      </w:tr>
      <w:tr w:rsidR="00D705B7" w:rsidRPr="00040E29" w14:paraId="32F0E5CE" w14:textId="77777777" w:rsidTr="009A7812">
        <w:tblPrEx>
          <w:tblCellMar>
            <w:left w:w="108" w:type="dxa"/>
            <w:right w:w="108" w:type="dxa"/>
          </w:tblCellMar>
        </w:tblPrEx>
        <w:tc>
          <w:tcPr>
            <w:tcW w:w="4535" w:type="dxa"/>
          </w:tcPr>
          <w:p w14:paraId="3D7684BA"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06CEA146" w14:textId="77777777" w:rsidR="00D705B7" w:rsidRPr="00040E29" w:rsidRDefault="00D705B7" w:rsidP="009A7812">
            <w:pPr>
              <w:pStyle w:val="TAL"/>
            </w:pPr>
          </w:p>
        </w:tc>
        <w:tc>
          <w:tcPr>
            <w:tcW w:w="1700" w:type="dxa"/>
          </w:tcPr>
          <w:p w14:paraId="400DBBC4" w14:textId="77777777" w:rsidR="00D705B7" w:rsidRPr="00040E29" w:rsidRDefault="00D705B7" w:rsidP="009A7812">
            <w:pPr>
              <w:pStyle w:val="TAL"/>
            </w:pPr>
          </w:p>
        </w:tc>
        <w:tc>
          <w:tcPr>
            <w:tcW w:w="1245" w:type="dxa"/>
          </w:tcPr>
          <w:p w14:paraId="69E93707" w14:textId="77777777" w:rsidR="00D705B7" w:rsidRPr="00040E29" w:rsidRDefault="00D705B7" w:rsidP="009A7812">
            <w:pPr>
              <w:pStyle w:val="TAL"/>
            </w:pPr>
          </w:p>
        </w:tc>
      </w:tr>
      <w:tr w:rsidR="00D705B7" w:rsidRPr="00040E29" w14:paraId="2E0E0036" w14:textId="77777777" w:rsidTr="009A7812">
        <w:tblPrEx>
          <w:tblCellMar>
            <w:left w:w="108" w:type="dxa"/>
            <w:right w:w="108" w:type="dxa"/>
          </w:tblCellMar>
        </w:tblPrEx>
        <w:tc>
          <w:tcPr>
            <w:tcW w:w="4535" w:type="dxa"/>
            <w:tcBorders>
              <w:bottom w:val="single" w:sz="4" w:space="0" w:color="auto"/>
            </w:tcBorders>
          </w:tcPr>
          <w:p w14:paraId="5EACD6A4"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7B3445F" w14:textId="77777777" w:rsidR="00D705B7" w:rsidRPr="00040E29" w:rsidRDefault="00D705B7" w:rsidP="009A7812">
            <w:pPr>
              <w:pStyle w:val="TAL"/>
            </w:pPr>
          </w:p>
        </w:tc>
        <w:tc>
          <w:tcPr>
            <w:tcW w:w="1700" w:type="dxa"/>
          </w:tcPr>
          <w:p w14:paraId="2352AE7B" w14:textId="77777777" w:rsidR="00D705B7" w:rsidRPr="00040E29" w:rsidRDefault="00D705B7" w:rsidP="009A7812">
            <w:pPr>
              <w:pStyle w:val="TAL"/>
            </w:pPr>
          </w:p>
        </w:tc>
        <w:tc>
          <w:tcPr>
            <w:tcW w:w="1245" w:type="dxa"/>
          </w:tcPr>
          <w:p w14:paraId="35FC607A" w14:textId="77777777" w:rsidR="00D705B7" w:rsidRPr="00040E29" w:rsidRDefault="00D705B7" w:rsidP="009A7812">
            <w:pPr>
              <w:pStyle w:val="TAL"/>
            </w:pPr>
          </w:p>
        </w:tc>
      </w:tr>
      <w:tr w:rsidR="00D705B7" w:rsidRPr="00040E29" w14:paraId="50654565" w14:textId="77777777" w:rsidTr="009A7812">
        <w:tblPrEx>
          <w:tblCellMar>
            <w:left w:w="108" w:type="dxa"/>
            <w:right w:w="108" w:type="dxa"/>
          </w:tblCellMar>
        </w:tblPrEx>
        <w:tc>
          <w:tcPr>
            <w:tcW w:w="4535" w:type="dxa"/>
            <w:tcBorders>
              <w:top w:val="single" w:sz="4" w:space="0" w:color="auto"/>
              <w:bottom w:val="single" w:sz="4" w:space="0" w:color="auto"/>
            </w:tcBorders>
          </w:tcPr>
          <w:p w14:paraId="6A2AF3ED" w14:textId="77777777" w:rsidR="00D705B7" w:rsidRPr="00040E29" w:rsidRDefault="00D705B7" w:rsidP="009A7812">
            <w:pPr>
              <w:pStyle w:val="TAL"/>
            </w:pPr>
            <w:r w:rsidRPr="00040E29">
              <w:t xml:space="preserve">      radioBearerConfig</w:t>
            </w:r>
          </w:p>
        </w:tc>
        <w:tc>
          <w:tcPr>
            <w:tcW w:w="2267" w:type="dxa"/>
          </w:tcPr>
          <w:p w14:paraId="0CDCC2E9"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0C2E2922" w14:textId="77777777" w:rsidR="00D705B7" w:rsidRPr="00040E29" w:rsidRDefault="00D705B7" w:rsidP="009A7812">
            <w:pPr>
              <w:pStyle w:val="TAL"/>
            </w:pPr>
            <w:r w:rsidRPr="00040E29">
              <w:rPr>
                <w:lang w:eastAsia="zh-CN"/>
              </w:rPr>
              <w:t>m=1</w:t>
            </w:r>
          </w:p>
        </w:tc>
        <w:tc>
          <w:tcPr>
            <w:tcW w:w="1245" w:type="dxa"/>
          </w:tcPr>
          <w:p w14:paraId="61ECB193" w14:textId="77777777" w:rsidR="00D705B7" w:rsidRPr="00040E29" w:rsidRDefault="00D705B7" w:rsidP="009A7812">
            <w:pPr>
              <w:pStyle w:val="TAL"/>
            </w:pPr>
          </w:p>
        </w:tc>
      </w:tr>
      <w:tr w:rsidR="00D705B7" w:rsidRPr="00040E29" w14:paraId="2892EE71" w14:textId="77777777" w:rsidTr="009A7812">
        <w:tblPrEx>
          <w:tblCellMar>
            <w:left w:w="108" w:type="dxa"/>
            <w:right w:w="108" w:type="dxa"/>
          </w:tblCellMar>
        </w:tblPrEx>
        <w:tc>
          <w:tcPr>
            <w:tcW w:w="4535" w:type="dxa"/>
            <w:tcBorders>
              <w:top w:val="single" w:sz="4" w:space="0" w:color="auto"/>
              <w:bottom w:val="single" w:sz="4" w:space="0" w:color="auto"/>
            </w:tcBorders>
          </w:tcPr>
          <w:p w14:paraId="58240A3C"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9A971C4" w14:textId="77777777" w:rsidR="00D705B7" w:rsidRPr="00040E29" w:rsidRDefault="00D705B7" w:rsidP="009A7812">
            <w:pPr>
              <w:pStyle w:val="TAL"/>
            </w:pPr>
          </w:p>
        </w:tc>
        <w:tc>
          <w:tcPr>
            <w:tcW w:w="1700" w:type="dxa"/>
          </w:tcPr>
          <w:p w14:paraId="747E6177" w14:textId="77777777" w:rsidR="00D705B7" w:rsidRPr="00040E29" w:rsidRDefault="00D705B7" w:rsidP="009A7812">
            <w:pPr>
              <w:pStyle w:val="TAL"/>
            </w:pPr>
          </w:p>
        </w:tc>
        <w:tc>
          <w:tcPr>
            <w:tcW w:w="1245" w:type="dxa"/>
          </w:tcPr>
          <w:p w14:paraId="2F6DF669" w14:textId="77777777" w:rsidR="00D705B7" w:rsidRPr="00040E29" w:rsidRDefault="00D705B7" w:rsidP="009A7812">
            <w:pPr>
              <w:pStyle w:val="TAL"/>
            </w:pPr>
          </w:p>
        </w:tc>
      </w:tr>
      <w:tr w:rsidR="00D705B7" w:rsidRPr="00040E29" w14:paraId="3C4D8E3A" w14:textId="77777777" w:rsidTr="009A7812">
        <w:tblPrEx>
          <w:tblCellMar>
            <w:left w:w="108" w:type="dxa"/>
            <w:right w:w="108" w:type="dxa"/>
          </w:tblCellMar>
        </w:tblPrEx>
        <w:tc>
          <w:tcPr>
            <w:tcW w:w="4535" w:type="dxa"/>
            <w:tcBorders>
              <w:top w:val="single" w:sz="4" w:space="0" w:color="auto"/>
              <w:bottom w:val="single" w:sz="4" w:space="0" w:color="auto"/>
            </w:tcBorders>
          </w:tcPr>
          <w:p w14:paraId="27D225CA" w14:textId="77777777" w:rsidR="00D705B7" w:rsidRPr="00040E29" w:rsidRDefault="00D705B7" w:rsidP="009A7812">
            <w:pPr>
              <w:pStyle w:val="TAL"/>
            </w:pPr>
            <w:r w:rsidRPr="00040E29">
              <w:t xml:space="preserve">        masterCellGroup</w:t>
            </w:r>
          </w:p>
        </w:tc>
        <w:tc>
          <w:tcPr>
            <w:tcW w:w="2267" w:type="dxa"/>
          </w:tcPr>
          <w:p w14:paraId="44008DD3" w14:textId="77777777" w:rsidR="00D705B7" w:rsidRPr="00040E29" w:rsidRDefault="00D705B7" w:rsidP="009A7812">
            <w:pPr>
              <w:pStyle w:val="TAL"/>
            </w:pPr>
            <w:r w:rsidRPr="00040E29">
              <w:t>CellGroupConfig</w:t>
            </w:r>
          </w:p>
        </w:tc>
        <w:tc>
          <w:tcPr>
            <w:tcW w:w="1700" w:type="dxa"/>
          </w:tcPr>
          <w:p w14:paraId="644DB084" w14:textId="77777777" w:rsidR="00D705B7" w:rsidRPr="00040E29" w:rsidRDefault="00D705B7" w:rsidP="009A7812">
            <w:pPr>
              <w:pStyle w:val="TAL"/>
            </w:pPr>
            <w:r w:rsidRPr="00040E29">
              <w:t>Table 14.2.1.3.3.3.3-3</w:t>
            </w:r>
          </w:p>
        </w:tc>
        <w:tc>
          <w:tcPr>
            <w:tcW w:w="1245" w:type="dxa"/>
          </w:tcPr>
          <w:p w14:paraId="1379A221" w14:textId="77777777" w:rsidR="00D705B7" w:rsidRPr="00040E29" w:rsidRDefault="00D705B7" w:rsidP="009A7812">
            <w:pPr>
              <w:pStyle w:val="TAL"/>
            </w:pPr>
          </w:p>
        </w:tc>
      </w:tr>
      <w:tr w:rsidR="00D705B7" w:rsidRPr="00040E29" w14:paraId="2B49D6BE" w14:textId="77777777" w:rsidTr="009A7812">
        <w:tblPrEx>
          <w:tblCellMar>
            <w:left w:w="108" w:type="dxa"/>
            <w:right w:w="108" w:type="dxa"/>
          </w:tblCellMar>
        </w:tblPrEx>
        <w:tc>
          <w:tcPr>
            <w:tcW w:w="4535" w:type="dxa"/>
            <w:tcBorders>
              <w:top w:val="single" w:sz="4" w:space="0" w:color="auto"/>
              <w:bottom w:val="single" w:sz="4" w:space="0" w:color="auto"/>
            </w:tcBorders>
          </w:tcPr>
          <w:p w14:paraId="0656106E"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2EC0F8C5"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3C1468DF" w14:textId="77777777" w:rsidR="00D705B7" w:rsidRPr="00040E29" w:rsidRDefault="00D705B7" w:rsidP="009A7812">
            <w:pPr>
              <w:pStyle w:val="TAL"/>
            </w:pPr>
          </w:p>
        </w:tc>
        <w:tc>
          <w:tcPr>
            <w:tcW w:w="1245" w:type="dxa"/>
          </w:tcPr>
          <w:p w14:paraId="7607FB8A" w14:textId="77777777" w:rsidR="00D705B7" w:rsidRPr="00040E29" w:rsidRDefault="00D705B7" w:rsidP="009A7812">
            <w:pPr>
              <w:pStyle w:val="TAL"/>
            </w:pPr>
          </w:p>
        </w:tc>
      </w:tr>
      <w:tr w:rsidR="00D705B7" w:rsidRPr="00040E29" w14:paraId="1936DD3A" w14:textId="77777777" w:rsidTr="009A7812">
        <w:tblPrEx>
          <w:tblCellMar>
            <w:left w:w="108" w:type="dxa"/>
            <w:right w:w="108" w:type="dxa"/>
          </w:tblCellMar>
        </w:tblPrEx>
        <w:tc>
          <w:tcPr>
            <w:tcW w:w="4535" w:type="dxa"/>
            <w:tcBorders>
              <w:top w:val="nil"/>
              <w:bottom w:val="single" w:sz="4" w:space="0" w:color="auto"/>
            </w:tcBorders>
          </w:tcPr>
          <w:p w14:paraId="4AC0095F" w14:textId="77777777" w:rsidR="00D705B7" w:rsidRPr="00040E29" w:rsidRDefault="00D705B7" w:rsidP="009A7812">
            <w:pPr>
              <w:pStyle w:val="TAL"/>
            </w:pPr>
            <w:r w:rsidRPr="00040E29">
              <w:t xml:space="preserve">      }</w:t>
            </w:r>
          </w:p>
        </w:tc>
        <w:tc>
          <w:tcPr>
            <w:tcW w:w="2267" w:type="dxa"/>
          </w:tcPr>
          <w:p w14:paraId="44344CE4" w14:textId="77777777" w:rsidR="00D705B7" w:rsidRPr="00040E29" w:rsidRDefault="00D705B7" w:rsidP="009A7812">
            <w:pPr>
              <w:pStyle w:val="TAL"/>
            </w:pPr>
          </w:p>
        </w:tc>
        <w:tc>
          <w:tcPr>
            <w:tcW w:w="1700" w:type="dxa"/>
          </w:tcPr>
          <w:p w14:paraId="25769654" w14:textId="77777777" w:rsidR="00D705B7" w:rsidRPr="00040E29" w:rsidRDefault="00D705B7" w:rsidP="009A7812">
            <w:pPr>
              <w:pStyle w:val="TAL"/>
            </w:pPr>
          </w:p>
        </w:tc>
        <w:tc>
          <w:tcPr>
            <w:tcW w:w="1245" w:type="dxa"/>
          </w:tcPr>
          <w:p w14:paraId="5171E3A4" w14:textId="77777777" w:rsidR="00D705B7" w:rsidRPr="00040E29" w:rsidRDefault="00D705B7" w:rsidP="009A7812">
            <w:pPr>
              <w:pStyle w:val="TAL"/>
            </w:pPr>
          </w:p>
        </w:tc>
      </w:tr>
      <w:tr w:rsidR="00D705B7" w:rsidRPr="00040E29" w14:paraId="4A4CE90B" w14:textId="77777777" w:rsidTr="009A7812">
        <w:tblPrEx>
          <w:tblCellMar>
            <w:left w:w="108" w:type="dxa"/>
            <w:right w:w="108" w:type="dxa"/>
          </w:tblCellMar>
        </w:tblPrEx>
        <w:tc>
          <w:tcPr>
            <w:tcW w:w="4535" w:type="dxa"/>
            <w:tcBorders>
              <w:bottom w:val="single" w:sz="4" w:space="0" w:color="auto"/>
            </w:tcBorders>
          </w:tcPr>
          <w:p w14:paraId="68D1BAF5" w14:textId="77777777" w:rsidR="00D705B7" w:rsidRPr="00040E29" w:rsidRDefault="00D705B7" w:rsidP="009A7812">
            <w:pPr>
              <w:pStyle w:val="TAL"/>
            </w:pPr>
            <w:r w:rsidRPr="00040E29">
              <w:t xml:space="preserve">    }</w:t>
            </w:r>
          </w:p>
        </w:tc>
        <w:tc>
          <w:tcPr>
            <w:tcW w:w="2267" w:type="dxa"/>
          </w:tcPr>
          <w:p w14:paraId="50FE2E62" w14:textId="77777777" w:rsidR="00D705B7" w:rsidRPr="00040E29" w:rsidRDefault="00D705B7" w:rsidP="009A7812">
            <w:pPr>
              <w:pStyle w:val="TAL"/>
            </w:pPr>
          </w:p>
        </w:tc>
        <w:tc>
          <w:tcPr>
            <w:tcW w:w="1700" w:type="dxa"/>
          </w:tcPr>
          <w:p w14:paraId="42463639" w14:textId="77777777" w:rsidR="00D705B7" w:rsidRPr="00040E29" w:rsidRDefault="00D705B7" w:rsidP="009A7812">
            <w:pPr>
              <w:pStyle w:val="TAL"/>
            </w:pPr>
          </w:p>
        </w:tc>
        <w:tc>
          <w:tcPr>
            <w:tcW w:w="1245" w:type="dxa"/>
          </w:tcPr>
          <w:p w14:paraId="1A9B13A2" w14:textId="77777777" w:rsidR="00D705B7" w:rsidRPr="00040E29" w:rsidRDefault="00D705B7" w:rsidP="009A7812">
            <w:pPr>
              <w:pStyle w:val="TAL"/>
            </w:pPr>
          </w:p>
        </w:tc>
      </w:tr>
      <w:tr w:rsidR="00D705B7" w:rsidRPr="00040E29" w14:paraId="383F2B22" w14:textId="77777777" w:rsidTr="009A7812">
        <w:tblPrEx>
          <w:tblCellMar>
            <w:left w:w="108" w:type="dxa"/>
            <w:right w:w="108" w:type="dxa"/>
          </w:tblCellMar>
        </w:tblPrEx>
        <w:tc>
          <w:tcPr>
            <w:tcW w:w="4535" w:type="dxa"/>
            <w:tcBorders>
              <w:bottom w:val="single" w:sz="4" w:space="0" w:color="auto"/>
            </w:tcBorders>
          </w:tcPr>
          <w:p w14:paraId="039537DF" w14:textId="77777777" w:rsidR="00D705B7" w:rsidRPr="00040E29" w:rsidRDefault="00D705B7" w:rsidP="009A7812">
            <w:pPr>
              <w:pStyle w:val="TAL"/>
            </w:pPr>
            <w:r w:rsidRPr="00040E29">
              <w:t xml:space="preserve">  }</w:t>
            </w:r>
          </w:p>
        </w:tc>
        <w:tc>
          <w:tcPr>
            <w:tcW w:w="2267" w:type="dxa"/>
          </w:tcPr>
          <w:p w14:paraId="0E8D1692" w14:textId="77777777" w:rsidR="00D705B7" w:rsidRPr="00040E29" w:rsidRDefault="00D705B7" w:rsidP="009A7812">
            <w:pPr>
              <w:pStyle w:val="TAL"/>
            </w:pPr>
          </w:p>
        </w:tc>
        <w:tc>
          <w:tcPr>
            <w:tcW w:w="1700" w:type="dxa"/>
          </w:tcPr>
          <w:p w14:paraId="55A78720" w14:textId="77777777" w:rsidR="00D705B7" w:rsidRPr="00040E29" w:rsidRDefault="00D705B7" w:rsidP="009A7812">
            <w:pPr>
              <w:pStyle w:val="TAL"/>
            </w:pPr>
          </w:p>
        </w:tc>
        <w:tc>
          <w:tcPr>
            <w:tcW w:w="1245" w:type="dxa"/>
          </w:tcPr>
          <w:p w14:paraId="16F7B749" w14:textId="77777777" w:rsidR="00D705B7" w:rsidRPr="00040E29" w:rsidRDefault="00D705B7" w:rsidP="009A7812">
            <w:pPr>
              <w:pStyle w:val="TAL"/>
            </w:pPr>
          </w:p>
        </w:tc>
      </w:tr>
      <w:tr w:rsidR="00D705B7" w:rsidRPr="00040E29" w14:paraId="6B9D01A9" w14:textId="77777777" w:rsidTr="009A7812">
        <w:tblPrEx>
          <w:tblCellMar>
            <w:left w:w="108" w:type="dxa"/>
            <w:right w:w="108" w:type="dxa"/>
          </w:tblCellMar>
        </w:tblPrEx>
        <w:tc>
          <w:tcPr>
            <w:tcW w:w="4535" w:type="dxa"/>
            <w:tcBorders>
              <w:bottom w:val="single" w:sz="4" w:space="0" w:color="auto"/>
            </w:tcBorders>
          </w:tcPr>
          <w:p w14:paraId="6A66995B" w14:textId="77777777" w:rsidR="00D705B7" w:rsidRPr="00040E29" w:rsidRDefault="00D705B7" w:rsidP="009A7812">
            <w:pPr>
              <w:pStyle w:val="TAL"/>
            </w:pPr>
            <w:r w:rsidRPr="00040E29">
              <w:t>}</w:t>
            </w:r>
          </w:p>
        </w:tc>
        <w:tc>
          <w:tcPr>
            <w:tcW w:w="2267" w:type="dxa"/>
          </w:tcPr>
          <w:p w14:paraId="7D16285F" w14:textId="77777777" w:rsidR="00D705B7" w:rsidRPr="00040E29" w:rsidRDefault="00D705B7" w:rsidP="009A7812">
            <w:pPr>
              <w:pStyle w:val="TAL"/>
            </w:pPr>
          </w:p>
        </w:tc>
        <w:tc>
          <w:tcPr>
            <w:tcW w:w="1700" w:type="dxa"/>
          </w:tcPr>
          <w:p w14:paraId="5617CF6E" w14:textId="77777777" w:rsidR="00D705B7" w:rsidRPr="00040E29" w:rsidRDefault="00D705B7" w:rsidP="009A7812">
            <w:pPr>
              <w:pStyle w:val="TAL"/>
            </w:pPr>
          </w:p>
        </w:tc>
        <w:tc>
          <w:tcPr>
            <w:tcW w:w="1245" w:type="dxa"/>
          </w:tcPr>
          <w:p w14:paraId="6A7D7FCE" w14:textId="77777777" w:rsidR="00D705B7" w:rsidRPr="00040E29" w:rsidRDefault="00D705B7" w:rsidP="009A7812">
            <w:pPr>
              <w:pStyle w:val="TAL"/>
            </w:pPr>
          </w:p>
        </w:tc>
      </w:tr>
    </w:tbl>
    <w:p w14:paraId="0155ABF5" w14:textId="77777777" w:rsidR="00D705B7" w:rsidRPr="00040E29" w:rsidRDefault="00D705B7" w:rsidP="00D705B7"/>
    <w:p w14:paraId="4EB27759" w14:textId="77777777" w:rsidR="00D705B7" w:rsidRPr="00040E29" w:rsidRDefault="00D705B7" w:rsidP="00D705B7">
      <w:pPr>
        <w:pStyle w:val="TH"/>
      </w:pPr>
      <w:r w:rsidRPr="00040E29">
        <w:t>Table 14.2.1.3.3.3.3-2:</w:t>
      </w:r>
      <w:r w:rsidRPr="00040E29">
        <w:rPr>
          <w:i/>
          <w:iCs/>
        </w:rPr>
        <w:t xml:space="preserve"> RRCReconfiguration</w:t>
      </w:r>
      <w:r w:rsidRPr="00040E29">
        <w:t xml:space="preserve"> (step 1b10, Table 14.2.1.3.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2AB73F60" w14:textId="77777777" w:rsidTr="009A7812">
        <w:tc>
          <w:tcPr>
            <w:tcW w:w="9738" w:type="dxa"/>
            <w:gridSpan w:val="4"/>
          </w:tcPr>
          <w:p w14:paraId="2F9964A8" w14:textId="77777777" w:rsidR="00D705B7" w:rsidRPr="00040E29" w:rsidRDefault="00D705B7" w:rsidP="009A7812">
            <w:pPr>
              <w:pStyle w:val="TAL"/>
            </w:pPr>
            <w:r w:rsidRPr="00040E29">
              <w:t xml:space="preserve">Derivation Path: TS 38.508-1 [4], Table 4.6.1-13 and condition NR </w:t>
            </w:r>
          </w:p>
        </w:tc>
      </w:tr>
      <w:tr w:rsidR="00D705B7" w:rsidRPr="00040E29" w14:paraId="27CEEECB" w14:textId="77777777" w:rsidTr="009A7812">
        <w:tblPrEx>
          <w:tblCellMar>
            <w:left w:w="108" w:type="dxa"/>
            <w:right w:w="108" w:type="dxa"/>
          </w:tblCellMar>
        </w:tblPrEx>
        <w:tc>
          <w:tcPr>
            <w:tcW w:w="4535" w:type="dxa"/>
          </w:tcPr>
          <w:p w14:paraId="5306FE25" w14:textId="77777777" w:rsidR="00D705B7" w:rsidRPr="00040E29" w:rsidRDefault="00D705B7" w:rsidP="009A7812">
            <w:pPr>
              <w:pStyle w:val="TAH"/>
            </w:pPr>
            <w:r w:rsidRPr="00040E29">
              <w:t>Information Element</w:t>
            </w:r>
          </w:p>
        </w:tc>
        <w:tc>
          <w:tcPr>
            <w:tcW w:w="2267" w:type="dxa"/>
          </w:tcPr>
          <w:p w14:paraId="4E50BB17" w14:textId="77777777" w:rsidR="00D705B7" w:rsidRPr="00040E29" w:rsidRDefault="00D705B7" w:rsidP="009A7812">
            <w:pPr>
              <w:pStyle w:val="TAH"/>
            </w:pPr>
            <w:r w:rsidRPr="00040E29">
              <w:t>Value/remark</w:t>
            </w:r>
          </w:p>
        </w:tc>
        <w:tc>
          <w:tcPr>
            <w:tcW w:w="1700" w:type="dxa"/>
          </w:tcPr>
          <w:p w14:paraId="0A263F8B" w14:textId="77777777" w:rsidR="00D705B7" w:rsidRPr="00040E29" w:rsidRDefault="00D705B7" w:rsidP="009A7812">
            <w:pPr>
              <w:pStyle w:val="TAH"/>
            </w:pPr>
            <w:r w:rsidRPr="00040E29">
              <w:t>Comment</w:t>
            </w:r>
          </w:p>
        </w:tc>
        <w:tc>
          <w:tcPr>
            <w:tcW w:w="1245" w:type="dxa"/>
          </w:tcPr>
          <w:p w14:paraId="78607755" w14:textId="77777777" w:rsidR="00D705B7" w:rsidRPr="00040E29" w:rsidRDefault="00D705B7" w:rsidP="009A7812">
            <w:pPr>
              <w:pStyle w:val="TAH"/>
            </w:pPr>
            <w:r w:rsidRPr="00040E29">
              <w:t>Condition</w:t>
            </w:r>
          </w:p>
        </w:tc>
      </w:tr>
      <w:tr w:rsidR="00D705B7" w:rsidRPr="00040E29" w14:paraId="1E885B4A" w14:textId="77777777" w:rsidTr="009A7812">
        <w:tblPrEx>
          <w:tblCellMar>
            <w:left w:w="108" w:type="dxa"/>
            <w:right w:w="108" w:type="dxa"/>
          </w:tblCellMar>
        </w:tblPrEx>
        <w:tc>
          <w:tcPr>
            <w:tcW w:w="4535" w:type="dxa"/>
          </w:tcPr>
          <w:p w14:paraId="48AB9F69" w14:textId="77777777" w:rsidR="00D705B7" w:rsidRPr="00040E29" w:rsidRDefault="00D705B7" w:rsidP="009A7812">
            <w:pPr>
              <w:pStyle w:val="TAL"/>
            </w:pPr>
            <w:r w:rsidRPr="00040E29">
              <w:t>RRCReconfiguration ::= SEQUENCE {</w:t>
            </w:r>
          </w:p>
        </w:tc>
        <w:tc>
          <w:tcPr>
            <w:tcW w:w="2267" w:type="dxa"/>
          </w:tcPr>
          <w:p w14:paraId="7B0F6BCA" w14:textId="77777777" w:rsidR="00D705B7" w:rsidRPr="00040E29" w:rsidRDefault="00D705B7" w:rsidP="009A7812">
            <w:pPr>
              <w:pStyle w:val="TAL"/>
            </w:pPr>
          </w:p>
        </w:tc>
        <w:tc>
          <w:tcPr>
            <w:tcW w:w="1700" w:type="dxa"/>
          </w:tcPr>
          <w:p w14:paraId="19A70CC3" w14:textId="77777777" w:rsidR="00D705B7" w:rsidRPr="00040E29" w:rsidRDefault="00D705B7" w:rsidP="009A7812">
            <w:pPr>
              <w:pStyle w:val="TAL"/>
            </w:pPr>
          </w:p>
        </w:tc>
        <w:tc>
          <w:tcPr>
            <w:tcW w:w="1245" w:type="dxa"/>
          </w:tcPr>
          <w:p w14:paraId="38A1495E" w14:textId="77777777" w:rsidR="00D705B7" w:rsidRPr="00040E29" w:rsidRDefault="00D705B7" w:rsidP="009A7812">
            <w:pPr>
              <w:pStyle w:val="TAL"/>
            </w:pPr>
          </w:p>
        </w:tc>
      </w:tr>
      <w:tr w:rsidR="00D705B7" w:rsidRPr="00040E29" w14:paraId="74193E19" w14:textId="77777777" w:rsidTr="009A7812">
        <w:tblPrEx>
          <w:tblCellMar>
            <w:left w:w="108" w:type="dxa"/>
            <w:right w:w="108" w:type="dxa"/>
          </w:tblCellMar>
        </w:tblPrEx>
        <w:tc>
          <w:tcPr>
            <w:tcW w:w="4535" w:type="dxa"/>
          </w:tcPr>
          <w:p w14:paraId="7022EBF0"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06C25006" w14:textId="77777777" w:rsidR="00D705B7" w:rsidRPr="00040E29" w:rsidRDefault="00D705B7" w:rsidP="009A7812">
            <w:pPr>
              <w:pStyle w:val="TAL"/>
            </w:pPr>
          </w:p>
        </w:tc>
        <w:tc>
          <w:tcPr>
            <w:tcW w:w="1700" w:type="dxa"/>
          </w:tcPr>
          <w:p w14:paraId="6784B724" w14:textId="77777777" w:rsidR="00D705B7" w:rsidRPr="00040E29" w:rsidRDefault="00D705B7" w:rsidP="009A7812">
            <w:pPr>
              <w:pStyle w:val="TAL"/>
            </w:pPr>
          </w:p>
        </w:tc>
        <w:tc>
          <w:tcPr>
            <w:tcW w:w="1245" w:type="dxa"/>
          </w:tcPr>
          <w:p w14:paraId="6972CC6C" w14:textId="77777777" w:rsidR="00D705B7" w:rsidRPr="00040E29" w:rsidRDefault="00D705B7" w:rsidP="009A7812">
            <w:pPr>
              <w:pStyle w:val="TAL"/>
            </w:pPr>
          </w:p>
        </w:tc>
      </w:tr>
      <w:tr w:rsidR="00D705B7" w:rsidRPr="00040E29" w14:paraId="4B384629" w14:textId="77777777" w:rsidTr="009A7812">
        <w:tblPrEx>
          <w:tblCellMar>
            <w:left w:w="108" w:type="dxa"/>
            <w:right w:w="108" w:type="dxa"/>
          </w:tblCellMar>
        </w:tblPrEx>
        <w:tc>
          <w:tcPr>
            <w:tcW w:w="4535" w:type="dxa"/>
            <w:tcBorders>
              <w:bottom w:val="single" w:sz="4" w:space="0" w:color="auto"/>
            </w:tcBorders>
          </w:tcPr>
          <w:p w14:paraId="07703062"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5FCD745" w14:textId="77777777" w:rsidR="00D705B7" w:rsidRPr="00040E29" w:rsidRDefault="00D705B7" w:rsidP="009A7812">
            <w:pPr>
              <w:pStyle w:val="TAL"/>
            </w:pPr>
          </w:p>
        </w:tc>
        <w:tc>
          <w:tcPr>
            <w:tcW w:w="1700" w:type="dxa"/>
          </w:tcPr>
          <w:p w14:paraId="7FDB70B1" w14:textId="77777777" w:rsidR="00D705B7" w:rsidRPr="00040E29" w:rsidRDefault="00D705B7" w:rsidP="009A7812">
            <w:pPr>
              <w:pStyle w:val="TAL"/>
            </w:pPr>
          </w:p>
        </w:tc>
        <w:tc>
          <w:tcPr>
            <w:tcW w:w="1245" w:type="dxa"/>
          </w:tcPr>
          <w:p w14:paraId="207F359B" w14:textId="77777777" w:rsidR="00D705B7" w:rsidRPr="00040E29" w:rsidRDefault="00D705B7" w:rsidP="009A7812">
            <w:pPr>
              <w:pStyle w:val="TAL"/>
            </w:pPr>
          </w:p>
        </w:tc>
      </w:tr>
      <w:tr w:rsidR="00D705B7" w:rsidRPr="00040E29" w14:paraId="260A1A11" w14:textId="77777777" w:rsidTr="009A7812">
        <w:tblPrEx>
          <w:tblCellMar>
            <w:left w:w="108" w:type="dxa"/>
            <w:right w:w="108" w:type="dxa"/>
          </w:tblCellMar>
        </w:tblPrEx>
        <w:tc>
          <w:tcPr>
            <w:tcW w:w="4535" w:type="dxa"/>
            <w:tcBorders>
              <w:top w:val="single" w:sz="4" w:space="0" w:color="auto"/>
              <w:bottom w:val="single" w:sz="4" w:space="0" w:color="auto"/>
            </w:tcBorders>
          </w:tcPr>
          <w:p w14:paraId="48E87E57" w14:textId="77777777" w:rsidR="00D705B7" w:rsidRPr="00040E29" w:rsidRDefault="00D705B7" w:rsidP="009A7812">
            <w:pPr>
              <w:pStyle w:val="TAL"/>
            </w:pPr>
            <w:r w:rsidRPr="00040E29">
              <w:t xml:space="preserve">      radioBearerConfig</w:t>
            </w:r>
          </w:p>
        </w:tc>
        <w:tc>
          <w:tcPr>
            <w:tcW w:w="2267" w:type="dxa"/>
          </w:tcPr>
          <w:p w14:paraId="1A43BB94" w14:textId="77777777" w:rsidR="00D705B7" w:rsidRPr="00040E29" w:rsidRDefault="00D705B7" w:rsidP="009A7812">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337FECCA" w14:textId="77777777" w:rsidR="00D705B7" w:rsidRPr="00040E29" w:rsidRDefault="00D705B7" w:rsidP="009A7812">
            <w:pPr>
              <w:pStyle w:val="TAL"/>
            </w:pPr>
            <w:r w:rsidRPr="00040E29">
              <w:t>n is chosen as the next available number higher or equal to 2</w:t>
            </w:r>
          </w:p>
          <w:p w14:paraId="4DABDAEC" w14:textId="77777777" w:rsidR="00D705B7" w:rsidRPr="00040E29" w:rsidRDefault="00D705B7" w:rsidP="009A7812">
            <w:pPr>
              <w:pStyle w:val="TAL"/>
            </w:pPr>
            <w:r w:rsidRPr="00040E29">
              <w:rPr>
                <w:lang w:eastAsia="zh-CN"/>
              </w:rPr>
              <w:t>m=1</w:t>
            </w:r>
          </w:p>
        </w:tc>
        <w:tc>
          <w:tcPr>
            <w:tcW w:w="1245" w:type="dxa"/>
          </w:tcPr>
          <w:p w14:paraId="54FA6BE5" w14:textId="77777777" w:rsidR="00D705B7" w:rsidRPr="00040E29" w:rsidRDefault="00D705B7" w:rsidP="009A7812">
            <w:pPr>
              <w:pStyle w:val="TAL"/>
            </w:pPr>
          </w:p>
        </w:tc>
      </w:tr>
      <w:tr w:rsidR="00D705B7" w:rsidRPr="00040E29" w14:paraId="413A5627" w14:textId="77777777" w:rsidTr="009A7812">
        <w:tblPrEx>
          <w:tblCellMar>
            <w:left w:w="108" w:type="dxa"/>
            <w:right w:w="108" w:type="dxa"/>
          </w:tblCellMar>
        </w:tblPrEx>
        <w:tc>
          <w:tcPr>
            <w:tcW w:w="4535" w:type="dxa"/>
            <w:tcBorders>
              <w:top w:val="single" w:sz="4" w:space="0" w:color="auto"/>
              <w:bottom w:val="single" w:sz="4" w:space="0" w:color="auto"/>
            </w:tcBorders>
          </w:tcPr>
          <w:p w14:paraId="6C96CAE6"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FF2D9C1" w14:textId="77777777" w:rsidR="00D705B7" w:rsidRPr="00040E29" w:rsidRDefault="00D705B7" w:rsidP="009A7812">
            <w:pPr>
              <w:pStyle w:val="TAL"/>
            </w:pPr>
          </w:p>
        </w:tc>
        <w:tc>
          <w:tcPr>
            <w:tcW w:w="1700" w:type="dxa"/>
          </w:tcPr>
          <w:p w14:paraId="5298B939" w14:textId="77777777" w:rsidR="00D705B7" w:rsidRPr="00040E29" w:rsidRDefault="00D705B7" w:rsidP="009A7812">
            <w:pPr>
              <w:pStyle w:val="TAL"/>
            </w:pPr>
          </w:p>
        </w:tc>
        <w:tc>
          <w:tcPr>
            <w:tcW w:w="1245" w:type="dxa"/>
          </w:tcPr>
          <w:p w14:paraId="4806A024" w14:textId="77777777" w:rsidR="00D705B7" w:rsidRPr="00040E29" w:rsidRDefault="00D705B7" w:rsidP="009A7812">
            <w:pPr>
              <w:pStyle w:val="TAL"/>
            </w:pPr>
          </w:p>
        </w:tc>
      </w:tr>
      <w:tr w:rsidR="00D705B7" w:rsidRPr="00040E29" w14:paraId="3617D4A9" w14:textId="77777777" w:rsidTr="009A7812">
        <w:tblPrEx>
          <w:tblCellMar>
            <w:left w:w="108" w:type="dxa"/>
            <w:right w:w="108" w:type="dxa"/>
          </w:tblCellMar>
        </w:tblPrEx>
        <w:tc>
          <w:tcPr>
            <w:tcW w:w="4535" w:type="dxa"/>
            <w:tcBorders>
              <w:top w:val="single" w:sz="4" w:space="0" w:color="auto"/>
              <w:bottom w:val="single" w:sz="4" w:space="0" w:color="auto"/>
            </w:tcBorders>
          </w:tcPr>
          <w:p w14:paraId="7607DE2C" w14:textId="77777777" w:rsidR="00D705B7" w:rsidRPr="00040E29" w:rsidRDefault="00D705B7" w:rsidP="009A7812">
            <w:pPr>
              <w:pStyle w:val="TAL"/>
            </w:pPr>
            <w:r w:rsidRPr="00040E29">
              <w:t xml:space="preserve">        masterCellGroup</w:t>
            </w:r>
          </w:p>
        </w:tc>
        <w:tc>
          <w:tcPr>
            <w:tcW w:w="2267" w:type="dxa"/>
          </w:tcPr>
          <w:p w14:paraId="26E32D2E" w14:textId="77777777" w:rsidR="00D705B7" w:rsidRPr="00040E29" w:rsidRDefault="00D705B7" w:rsidP="009A7812">
            <w:pPr>
              <w:pStyle w:val="TAL"/>
            </w:pPr>
            <w:r w:rsidRPr="00040E29">
              <w:t>CellGroupConfig</w:t>
            </w:r>
          </w:p>
        </w:tc>
        <w:tc>
          <w:tcPr>
            <w:tcW w:w="1700" w:type="dxa"/>
          </w:tcPr>
          <w:p w14:paraId="74490677" w14:textId="77777777" w:rsidR="00D705B7" w:rsidRPr="00040E29" w:rsidRDefault="00D705B7" w:rsidP="009A7812">
            <w:pPr>
              <w:pStyle w:val="TAL"/>
            </w:pPr>
            <w:r w:rsidRPr="00040E29">
              <w:t>Table 14.2.1.3.3.3.3-4</w:t>
            </w:r>
          </w:p>
        </w:tc>
        <w:tc>
          <w:tcPr>
            <w:tcW w:w="1245" w:type="dxa"/>
          </w:tcPr>
          <w:p w14:paraId="3089EB62" w14:textId="77777777" w:rsidR="00D705B7" w:rsidRPr="00040E29" w:rsidRDefault="00D705B7" w:rsidP="009A7812">
            <w:pPr>
              <w:pStyle w:val="TAL"/>
            </w:pPr>
          </w:p>
        </w:tc>
      </w:tr>
      <w:tr w:rsidR="00D705B7" w:rsidRPr="00040E29" w14:paraId="048A2252" w14:textId="77777777" w:rsidTr="009A7812">
        <w:tblPrEx>
          <w:tblCellMar>
            <w:left w:w="108" w:type="dxa"/>
            <w:right w:w="108" w:type="dxa"/>
          </w:tblCellMar>
        </w:tblPrEx>
        <w:tc>
          <w:tcPr>
            <w:tcW w:w="4535" w:type="dxa"/>
            <w:tcBorders>
              <w:top w:val="single" w:sz="4" w:space="0" w:color="auto"/>
              <w:bottom w:val="single" w:sz="4" w:space="0" w:color="auto"/>
            </w:tcBorders>
          </w:tcPr>
          <w:p w14:paraId="4B462ADD"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5DE74776"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0CAD5848" w14:textId="77777777" w:rsidR="00D705B7" w:rsidRPr="00040E29" w:rsidRDefault="00D705B7" w:rsidP="009A7812">
            <w:pPr>
              <w:pStyle w:val="TAL"/>
            </w:pPr>
          </w:p>
        </w:tc>
        <w:tc>
          <w:tcPr>
            <w:tcW w:w="1245" w:type="dxa"/>
          </w:tcPr>
          <w:p w14:paraId="71207089" w14:textId="77777777" w:rsidR="00D705B7" w:rsidRPr="00040E29" w:rsidRDefault="00D705B7" w:rsidP="009A7812">
            <w:pPr>
              <w:pStyle w:val="TAL"/>
            </w:pPr>
          </w:p>
        </w:tc>
      </w:tr>
      <w:tr w:rsidR="00D705B7" w:rsidRPr="00040E29" w14:paraId="287AC94D" w14:textId="77777777" w:rsidTr="009A7812">
        <w:tblPrEx>
          <w:tblCellMar>
            <w:left w:w="108" w:type="dxa"/>
            <w:right w:w="108" w:type="dxa"/>
          </w:tblCellMar>
        </w:tblPrEx>
        <w:tc>
          <w:tcPr>
            <w:tcW w:w="4535" w:type="dxa"/>
            <w:tcBorders>
              <w:top w:val="nil"/>
              <w:bottom w:val="single" w:sz="4" w:space="0" w:color="auto"/>
            </w:tcBorders>
          </w:tcPr>
          <w:p w14:paraId="425362A7" w14:textId="77777777" w:rsidR="00D705B7" w:rsidRPr="00040E29" w:rsidRDefault="00D705B7" w:rsidP="009A7812">
            <w:pPr>
              <w:pStyle w:val="TAL"/>
            </w:pPr>
            <w:r w:rsidRPr="00040E29">
              <w:t xml:space="preserve">      }</w:t>
            </w:r>
          </w:p>
        </w:tc>
        <w:tc>
          <w:tcPr>
            <w:tcW w:w="2267" w:type="dxa"/>
          </w:tcPr>
          <w:p w14:paraId="13FC89B8" w14:textId="77777777" w:rsidR="00D705B7" w:rsidRPr="00040E29" w:rsidRDefault="00D705B7" w:rsidP="009A7812">
            <w:pPr>
              <w:pStyle w:val="TAL"/>
            </w:pPr>
          </w:p>
        </w:tc>
        <w:tc>
          <w:tcPr>
            <w:tcW w:w="1700" w:type="dxa"/>
          </w:tcPr>
          <w:p w14:paraId="5A3C24A5" w14:textId="77777777" w:rsidR="00D705B7" w:rsidRPr="00040E29" w:rsidRDefault="00D705B7" w:rsidP="009A7812">
            <w:pPr>
              <w:pStyle w:val="TAL"/>
            </w:pPr>
          </w:p>
        </w:tc>
        <w:tc>
          <w:tcPr>
            <w:tcW w:w="1245" w:type="dxa"/>
          </w:tcPr>
          <w:p w14:paraId="5056AEC0" w14:textId="77777777" w:rsidR="00D705B7" w:rsidRPr="00040E29" w:rsidRDefault="00D705B7" w:rsidP="009A7812">
            <w:pPr>
              <w:pStyle w:val="TAL"/>
            </w:pPr>
          </w:p>
        </w:tc>
      </w:tr>
      <w:tr w:rsidR="00D705B7" w:rsidRPr="00040E29" w14:paraId="2E0DB925" w14:textId="77777777" w:rsidTr="009A7812">
        <w:tblPrEx>
          <w:tblCellMar>
            <w:left w:w="108" w:type="dxa"/>
            <w:right w:w="108" w:type="dxa"/>
          </w:tblCellMar>
        </w:tblPrEx>
        <w:tc>
          <w:tcPr>
            <w:tcW w:w="4535" w:type="dxa"/>
            <w:tcBorders>
              <w:bottom w:val="single" w:sz="4" w:space="0" w:color="auto"/>
            </w:tcBorders>
          </w:tcPr>
          <w:p w14:paraId="098968BE" w14:textId="77777777" w:rsidR="00D705B7" w:rsidRPr="00040E29" w:rsidRDefault="00D705B7" w:rsidP="009A7812">
            <w:pPr>
              <w:pStyle w:val="TAL"/>
            </w:pPr>
            <w:r w:rsidRPr="00040E29">
              <w:t xml:space="preserve">    }</w:t>
            </w:r>
          </w:p>
        </w:tc>
        <w:tc>
          <w:tcPr>
            <w:tcW w:w="2267" w:type="dxa"/>
          </w:tcPr>
          <w:p w14:paraId="7783E55C" w14:textId="77777777" w:rsidR="00D705B7" w:rsidRPr="00040E29" w:rsidRDefault="00D705B7" w:rsidP="009A7812">
            <w:pPr>
              <w:pStyle w:val="TAL"/>
            </w:pPr>
          </w:p>
        </w:tc>
        <w:tc>
          <w:tcPr>
            <w:tcW w:w="1700" w:type="dxa"/>
          </w:tcPr>
          <w:p w14:paraId="1A02FE4C" w14:textId="77777777" w:rsidR="00D705B7" w:rsidRPr="00040E29" w:rsidRDefault="00D705B7" w:rsidP="009A7812">
            <w:pPr>
              <w:pStyle w:val="TAL"/>
            </w:pPr>
          </w:p>
        </w:tc>
        <w:tc>
          <w:tcPr>
            <w:tcW w:w="1245" w:type="dxa"/>
          </w:tcPr>
          <w:p w14:paraId="7FE27775" w14:textId="77777777" w:rsidR="00D705B7" w:rsidRPr="00040E29" w:rsidRDefault="00D705B7" w:rsidP="009A7812">
            <w:pPr>
              <w:pStyle w:val="TAL"/>
            </w:pPr>
          </w:p>
        </w:tc>
      </w:tr>
      <w:tr w:rsidR="00D705B7" w:rsidRPr="00040E29" w14:paraId="42CAC45F" w14:textId="77777777" w:rsidTr="009A7812">
        <w:tblPrEx>
          <w:tblCellMar>
            <w:left w:w="108" w:type="dxa"/>
            <w:right w:w="108" w:type="dxa"/>
          </w:tblCellMar>
        </w:tblPrEx>
        <w:tc>
          <w:tcPr>
            <w:tcW w:w="4535" w:type="dxa"/>
            <w:tcBorders>
              <w:bottom w:val="single" w:sz="4" w:space="0" w:color="auto"/>
            </w:tcBorders>
          </w:tcPr>
          <w:p w14:paraId="5F847ACF" w14:textId="77777777" w:rsidR="00D705B7" w:rsidRPr="00040E29" w:rsidRDefault="00D705B7" w:rsidP="009A7812">
            <w:pPr>
              <w:pStyle w:val="TAL"/>
            </w:pPr>
            <w:r w:rsidRPr="00040E29">
              <w:t xml:space="preserve">  }</w:t>
            </w:r>
          </w:p>
        </w:tc>
        <w:tc>
          <w:tcPr>
            <w:tcW w:w="2267" w:type="dxa"/>
          </w:tcPr>
          <w:p w14:paraId="78684424" w14:textId="77777777" w:rsidR="00D705B7" w:rsidRPr="00040E29" w:rsidRDefault="00D705B7" w:rsidP="009A7812">
            <w:pPr>
              <w:pStyle w:val="TAL"/>
            </w:pPr>
          </w:p>
        </w:tc>
        <w:tc>
          <w:tcPr>
            <w:tcW w:w="1700" w:type="dxa"/>
          </w:tcPr>
          <w:p w14:paraId="530B1D53" w14:textId="77777777" w:rsidR="00D705B7" w:rsidRPr="00040E29" w:rsidRDefault="00D705B7" w:rsidP="009A7812">
            <w:pPr>
              <w:pStyle w:val="TAL"/>
            </w:pPr>
          </w:p>
        </w:tc>
        <w:tc>
          <w:tcPr>
            <w:tcW w:w="1245" w:type="dxa"/>
          </w:tcPr>
          <w:p w14:paraId="6C70E9EB" w14:textId="77777777" w:rsidR="00D705B7" w:rsidRPr="00040E29" w:rsidRDefault="00D705B7" w:rsidP="009A7812">
            <w:pPr>
              <w:pStyle w:val="TAL"/>
            </w:pPr>
          </w:p>
        </w:tc>
      </w:tr>
      <w:tr w:rsidR="00D705B7" w:rsidRPr="00040E29" w14:paraId="6F968618" w14:textId="77777777" w:rsidTr="009A7812">
        <w:tblPrEx>
          <w:tblCellMar>
            <w:left w:w="108" w:type="dxa"/>
            <w:right w:w="108" w:type="dxa"/>
          </w:tblCellMar>
        </w:tblPrEx>
        <w:tc>
          <w:tcPr>
            <w:tcW w:w="4535" w:type="dxa"/>
            <w:tcBorders>
              <w:bottom w:val="single" w:sz="4" w:space="0" w:color="auto"/>
            </w:tcBorders>
          </w:tcPr>
          <w:p w14:paraId="77DC4ED8" w14:textId="77777777" w:rsidR="00D705B7" w:rsidRPr="00040E29" w:rsidRDefault="00D705B7" w:rsidP="009A7812">
            <w:pPr>
              <w:pStyle w:val="TAL"/>
            </w:pPr>
            <w:r w:rsidRPr="00040E29">
              <w:t>}</w:t>
            </w:r>
          </w:p>
        </w:tc>
        <w:tc>
          <w:tcPr>
            <w:tcW w:w="2267" w:type="dxa"/>
          </w:tcPr>
          <w:p w14:paraId="59C9A89B" w14:textId="77777777" w:rsidR="00D705B7" w:rsidRPr="00040E29" w:rsidRDefault="00D705B7" w:rsidP="009A7812">
            <w:pPr>
              <w:pStyle w:val="TAL"/>
            </w:pPr>
          </w:p>
        </w:tc>
        <w:tc>
          <w:tcPr>
            <w:tcW w:w="1700" w:type="dxa"/>
          </w:tcPr>
          <w:p w14:paraId="28563121" w14:textId="77777777" w:rsidR="00D705B7" w:rsidRPr="00040E29" w:rsidRDefault="00D705B7" w:rsidP="009A7812">
            <w:pPr>
              <w:pStyle w:val="TAL"/>
            </w:pPr>
          </w:p>
        </w:tc>
        <w:tc>
          <w:tcPr>
            <w:tcW w:w="1245" w:type="dxa"/>
          </w:tcPr>
          <w:p w14:paraId="0DA78B45" w14:textId="77777777" w:rsidR="00D705B7" w:rsidRPr="00040E29" w:rsidRDefault="00D705B7" w:rsidP="009A7812">
            <w:pPr>
              <w:pStyle w:val="TAL"/>
            </w:pPr>
          </w:p>
        </w:tc>
      </w:tr>
    </w:tbl>
    <w:p w14:paraId="7CA3311D" w14:textId="77777777" w:rsidR="00D705B7" w:rsidRPr="00040E29" w:rsidRDefault="00D705B7" w:rsidP="00D705B7"/>
    <w:p w14:paraId="1BA0230B" w14:textId="77777777" w:rsidR="00D705B7" w:rsidRPr="00040E29" w:rsidRDefault="00D705B7" w:rsidP="00D705B7">
      <w:pPr>
        <w:pStyle w:val="TH"/>
      </w:pPr>
      <w:r w:rsidRPr="00040E29">
        <w:t>Table 14.2.1.3.3.3.3-3:</w:t>
      </w:r>
      <w:r w:rsidRPr="00040E29">
        <w:rPr>
          <w:i/>
          <w:iCs/>
        </w:rPr>
        <w:t xml:space="preserve"> </w:t>
      </w:r>
      <w:r w:rsidRPr="00040E29">
        <w:rPr>
          <w:i/>
        </w:rPr>
        <w:t xml:space="preserve">CellGroupConfig </w:t>
      </w:r>
      <w:r w:rsidRPr="00040E29">
        <w:t>(Table 14.2.1.3.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198DB314" w14:textId="77777777" w:rsidTr="009A7812">
        <w:tc>
          <w:tcPr>
            <w:tcW w:w="9747" w:type="dxa"/>
            <w:gridSpan w:val="4"/>
          </w:tcPr>
          <w:p w14:paraId="696D1A0F"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D705B7" w:rsidRPr="00040E29" w14:paraId="1A19157E" w14:textId="77777777" w:rsidTr="009A7812">
        <w:tc>
          <w:tcPr>
            <w:tcW w:w="4535" w:type="dxa"/>
          </w:tcPr>
          <w:p w14:paraId="6C1BC2E1" w14:textId="77777777" w:rsidR="00D705B7" w:rsidRPr="00040E29" w:rsidRDefault="00D705B7" w:rsidP="009A7812">
            <w:pPr>
              <w:pStyle w:val="TAH"/>
            </w:pPr>
            <w:r w:rsidRPr="00040E29">
              <w:t>Information Element</w:t>
            </w:r>
          </w:p>
        </w:tc>
        <w:tc>
          <w:tcPr>
            <w:tcW w:w="2267" w:type="dxa"/>
          </w:tcPr>
          <w:p w14:paraId="00102FEC" w14:textId="77777777" w:rsidR="00D705B7" w:rsidRPr="00040E29" w:rsidRDefault="00D705B7" w:rsidP="009A7812">
            <w:pPr>
              <w:pStyle w:val="TAH"/>
            </w:pPr>
            <w:r w:rsidRPr="00040E29">
              <w:t>Value/remark</w:t>
            </w:r>
          </w:p>
        </w:tc>
        <w:tc>
          <w:tcPr>
            <w:tcW w:w="1700" w:type="dxa"/>
          </w:tcPr>
          <w:p w14:paraId="080B1FB8" w14:textId="77777777" w:rsidR="00D705B7" w:rsidRPr="00040E29" w:rsidRDefault="00D705B7" w:rsidP="009A7812">
            <w:pPr>
              <w:pStyle w:val="TAH"/>
            </w:pPr>
            <w:r w:rsidRPr="00040E29">
              <w:t>Comment</w:t>
            </w:r>
          </w:p>
        </w:tc>
        <w:tc>
          <w:tcPr>
            <w:tcW w:w="1245" w:type="dxa"/>
          </w:tcPr>
          <w:p w14:paraId="2DCC850D" w14:textId="77777777" w:rsidR="00D705B7" w:rsidRPr="00040E29" w:rsidRDefault="00D705B7" w:rsidP="009A7812">
            <w:pPr>
              <w:pStyle w:val="TAH"/>
            </w:pPr>
            <w:r w:rsidRPr="00040E29">
              <w:t>Condition</w:t>
            </w:r>
          </w:p>
        </w:tc>
      </w:tr>
      <w:tr w:rsidR="00D705B7" w:rsidRPr="00040E29" w14:paraId="257F344F" w14:textId="77777777" w:rsidTr="009A7812">
        <w:tc>
          <w:tcPr>
            <w:tcW w:w="4535" w:type="dxa"/>
          </w:tcPr>
          <w:p w14:paraId="4F5A34E6"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52AC4940" w14:textId="77777777" w:rsidR="00D705B7" w:rsidRPr="00040E29" w:rsidRDefault="00D705B7" w:rsidP="009A7812">
            <w:pPr>
              <w:pStyle w:val="TAL"/>
            </w:pPr>
          </w:p>
        </w:tc>
        <w:tc>
          <w:tcPr>
            <w:tcW w:w="1700" w:type="dxa"/>
          </w:tcPr>
          <w:p w14:paraId="3682F318" w14:textId="77777777" w:rsidR="00D705B7" w:rsidRPr="00040E29" w:rsidRDefault="00D705B7" w:rsidP="009A7812">
            <w:pPr>
              <w:pStyle w:val="TAL"/>
            </w:pPr>
          </w:p>
        </w:tc>
        <w:tc>
          <w:tcPr>
            <w:tcW w:w="1245" w:type="dxa"/>
          </w:tcPr>
          <w:p w14:paraId="58B4A733" w14:textId="77777777" w:rsidR="00D705B7" w:rsidRPr="00040E29" w:rsidRDefault="00D705B7" w:rsidP="009A7812">
            <w:pPr>
              <w:pStyle w:val="TAL"/>
            </w:pPr>
          </w:p>
        </w:tc>
      </w:tr>
      <w:tr w:rsidR="00D705B7" w:rsidRPr="00040E29" w14:paraId="3CAC715E" w14:textId="77777777" w:rsidTr="009A7812">
        <w:tc>
          <w:tcPr>
            <w:tcW w:w="4535" w:type="dxa"/>
            <w:tcBorders>
              <w:bottom w:val="single" w:sz="4" w:space="0" w:color="auto"/>
            </w:tcBorders>
          </w:tcPr>
          <w:p w14:paraId="1C0679F1" w14:textId="77777777" w:rsidR="00D705B7" w:rsidRPr="00040E29" w:rsidRDefault="00D705B7" w:rsidP="009A7812">
            <w:pPr>
              <w:pStyle w:val="TAL"/>
            </w:pPr>
            <w:r w:rsidRPr="00040E29">
              <w:t xml:space="preserve">  mac-CellGroupConfig</w:t>
            </w:r>
          </w:p>
        </w:tc>
        <w:tc>
          <w:tcPr>
            <w:tcW w:w="2267" w:type="dxa"/>
          </w:tcPr>
          <w:p w14:paraId="3F80D1B7" w14:textId="77777777" w:rsidR="00D705B7" w:rsidRPr="00040E29" w:rsidRDefault="00D705B7" w:rsidP="009A7812">
            <w:pPr>
              <w:pStyle w:val="TAL"/>
            </w:pPr>
            <w:r w:rsidRPr="00040E29">
              <w:t>MAC-CellGroupConfig</w:t>
            </w:r>
          </w:p>
        </w:tc>
        <w:tc>
          <w:tcPr>
            <w:tcW w:w="1700" w:type="dxa"/>
          </w:tcPr>
          <w:p w14:paraId="4BFA380A" w14:textId="77777777" w:rsidR="00D705B7" w:rsidRPr="00040E29" w:rsidRDefault="00D705B7" w:rsidP="009A7812">
            <w:pPr>
              <w:pStyle w:val="TAL"/>
            </w:pPr>
            <w:r w:rsidRPr="00040E29">
              <w:t>Table 14.2.1.3.3.3.3-5</w:t>
            </w:r>
          </w:p>
        </w:tc>
        <w:tc>
          <w:tcPr>
            <w:tcW w:w="1245" w:type="dxa"/>
          </w:tcPr>
          <w:p w14:paraId="5944BA50" w14:textId="77777777" w:rsidR="00D705B7" w:rsidRPr="00040E29" w:rsidRDefault="00D705B7" w:rsidP="009A7812">
            <w:pPr>
              <w:pStyle w:val="TAL"/>
            </w:pPr>
          </w:p>
        </w:tc>
      </w:tr>
      <w:tr w:rsidR="00D705B7" w:rsidRPr="00040E29" w14:paraId="0F283F4B" w14:textId="77777777" w:rsidTr="009A7812">
        <w:tc>
          <w:tcPr>
            <w:tcW w:w="4535" w:type="dxa"/>
            <w:tcBorders>
              <w:bottom w:val="single" w:sz="4" w:space="0" w:color="auto"/>
            </w:tcBorders>
          </w:tcPr>
          <w:p w14:paraId="3E8608FA"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371332E4" w14:textId="77777777" w:rsidR="00D705B7" w:rsidRPr="00040E29" w:rsidRDefault="00D705B7" w:rsidP="009A7812">
            <w:pPr>
              <w:pStyle w:val="TAL"/>
            </w:pPr>
            <w:proofErr w:type="spellStart"/>
            <w:r w:rsidRPr="00040E29">
              <w:t>PhysicalCellGroupConfig</w:t>
            </w:r>
            <w:proofErr w:type="spellEnd"/>
          </w:p>
        </w:tc>
        <w:tc>
          <w:tcPr>
            <w:tcW w:w="1700" w:type="dxa"/>
          </w:tcPr>
          <w:p w14:paraId="76942705" w14:textId="77777777" w:rsidR="00D705B7" w:rsidRPr="00040E29" w:rsidRDefault="00D705B7" w:rsidP="009A7812">
            <w:pPr>
              <w:pStyle w:val="TAL"/>
            </w:pPr>
            <w:r w:rsidRPr="00040E29">
              <w:t>Table 14.2.1.3.3.3.3-9</w:t>
            </w:r>
          </w:p>
        </w:tc>
        <w:tc>
          <w:tcPr>
            <w:tcW w:w="1245" w:type="dxa"/>
          </w:tcPr>
          <w:p w14:paraId="2CA9F4FC" w14:textId="77777777" w:rsidR="00D705B7" w:rsidRPr="00040E29" w:rsidRDefault="00D705B7" w:rsidP="009A7812">
            <w:pPr>
              <w:pStyle w:val="TAL"/>
            </w:pPr>
          </w:p>
        </w:tc>
      </w:tr>
      <w:tr w:rsidR="00D705B7" w:rsidRPr="00040E29" w14:paraId="1EBFE047" w14:textId="77777777" w:rsidTr="009A7812">
        <w:tc>
          <w:tcPr>
            <w:tcW w:w="4535" w:type="dxa"/>
            <w:tcBorders>
              <w:bottom w:val="single" w:sz="4" w:space="0" w:color="auto"/>
            </w:tcBorders>
          </w:tcPr>
          <w:p w14:paraId="1610C843" w14:textId="77777777" w:rsidR="00D705B7" w:rsidRPr="00040E29" w:rsidRDefault="00D705B7" w:rsidP="009A7812">
            <w:pPr>
              <w:pStyle w:val="TAL"/>
            </w:pPr>
            <w:r w:rsidRPr="00040E29">
              <w:t xml:space="preserve">  spCellConfig SEQUENCE {</w:t>
            </w:r>
          </w:p>
        </w:tc>
        <w:tc>
          <w:tcPr>
            <w:tcW w:w="2267" w:type="dxa"/>
          </w:tcPr>
          <w:p w14:paraId="1CDF65AB" w14:textId="77777777" w:rsidR="00D705B7" w:rsidRPr="00040E29" w:rsidRDefault="00D705B7" w:rsidP="009A7812">
            <w:pPr>
              <w:pStyle w:val="TAL"/>
            </w:pPr>
          </w:p>
        </w:tc>
        <w:tc>
          <w:tcPr>
            <w:tcW w:w="1700" w:type="dxa"/>
          </w:tcPr>
          <w:p w14:paraId="414C14DB" w14:textId="77777777" w:rsidR="00D705B7" w:rsidRPr="00040E29" w:rsidRDefault="00D705B7" w:rsidP="009A7812">
            <w:pPr>
              <w:pStyle w:val="TAL"/>
            </w:pPr>
          </w:p>
        </w:tc>
        <w:tc>
          <w:tcPr>
            <w:tcW w:w="1245" w:type="dxa"/>
          </w:tcPr>
          <w:p w14:paraId="1EC8F731" w14:textId="77777777" w:rsidR="00D705B7" w:rsidRPr="00040E29" w:rsidRDefault="00D705B7" w:rsidP="009A7812">
            <w:pPr>
              <w:pStyle w:val="TAL"/>
            </w:pPr>
          </w:p>
        </w:tc>
      </w:tr>
      <w:tr w:rsidR="00D705B7" w:rsidRPr="00040E29" w14:paraId="1861596C" w14:textId="77777777" w:rsidTr="009A7812">
        <w:tc>
          <w:tcPr>
            <w:tcW w:w="4535" w:type="dxa"/>
            <w:tcBorders>
              <w:bottom w:val="single" w:sz="4" w:space="0" w:color="auto"/>
            </w:tcBorders>
          </w:tcPr>
          <w:p w14:paraId="420BD697" w14:textId="77777777" w:rsidR="00D705B7" w:rsidRPr="00040E29" w:rsidRDefault="00D705B7" w:rsidP="009A7812">
            <w:pPr>
              <w:pStyle w:val="TAL"/>
            </w:pPr>
            <w:r w:rsidRPr="00040E29">
              <w:t xml:space="preserve">    spCellConfigDedicated</w:t>
            </w:r>
          </w:p>
        </w:tc>
        <w:tc>
          <w:tcPr>
            <w:tcW w:w="2267" w:type="dxa"/>
          </w:tcPr>
          <w:p w14:paraId="5B342DAE" w14:textId="77777777" w:rsidR="00D705B7" w:rsidRPr="00040E29" w:rsidRDefault="00D705B7" w:rsidP="009A7812">
            <w:pPr>
              <w:pStyle w:val="TAL"/>
            </w:pPr>
            <w:r w:rsidRPr="00040E29">
              <w:t>ServingCellConfig</w:t>
            </w:r>
          </w:p>
        </w:tc>
        <w:tc>
          <w:tcPr>
            <w:tcW w:w="1700" w:type="dxa"/>
          </w:tcPr>
          <w:p w14:paraId="7BC94958" w14:textId="77777777" w:rsidR="00D705B7" w:rsidRPr="00040E29" w:rsidRDefault="00D705B7" w:rsidP="009A7812">
            <w:pPr>
              <w:pStyle w:val="TAL"/>
            </w:pPr>
            <w:r w:rsidRPr="00040E29">
              <w:t>Table 14.2.1.3.3.3.3-6</w:t>
            </w:r>
          </w:p>
        </w:tc>
        <w:tc>
          <w:tcPr>
            <w:tcW w:w="1245" w:type="dxa"/>
          </w:tcPr>
          <w:p w14:paraId="740FACB4" w14:textId="77777777" w:rsidR="00D705B7" w:rsidRPr="00040E29" w:rsidRDefault="00D705B7" w:rsidP="009A7812">
            <w:pPr>
              <w:pStyle w:val="TAL"/>
            </w:pPr>
          </w:p>
        </w:tc>
      </w:tr>
      <w:tr w:rsidR="00D705B7" w:rsidRPr="00040E29" w14:paraId="37B00546" w14:textId="77777777" w:rsidTr="009A7812">
        <w:tc>
          <w:tcPr>
            <w:tcW w:w="4535" w:type="dxa"/>
            <w:tcBorders>
              <w:bottom w:val="single" w:sz="4" w:space="0" w:color="auto"/>
            </w:tcBorders>
          </w:tcPr>
          <w:p w14:paraId="69B04A97" w14:textId="77777777" w:rsidR="00D705B7" w:rsidRPr="00040E29" w:rsidRDefault="00D705B7" w:rsidP="009A7812">
            <w:pPr>
              <w:pStyle w:val="TAL"/>
              <w:rPr>
                <w:lang w:eastAsia="zh-CN"/>
              </w:rPr>
            </w:pPr>
            <w:r w:rsidRPr="00040E29">
              <w:t xml:space="preserve">  </w:t>
            </w:r>
            <w:r w:rsidRPr="00040E29">
              <w:rPr>
                <w:rFonts w:hint="eastAsia"/>
                <w:lang w:eastAsia="zh-CN"/>
              </w:rPr>
              <w:t>}</w:t>
            </w:r>
          </w:p>
        </w:tc>
        <w:tc>
          <w:tcPr>
            <w:tcW w:w="2267" w:type="dxa"/>
          </w:tcPr>
          <w:p w14:paraId="2B2A7233" w14:textId="77777777" w:rsidR="00D705B7" w:rsidRPr="00040E29" w:rsidRDefault="00D705B7" w:rsidP="009A7812">
            <w:pPr>
              <w:pStyle w:val="TAL"/>
            </w:pPr>
          </w:p>
        </w:tc>
        <w:tc>
          <w:tcPr>
            <w:tcW w:w="1700" w:type="dxa"/>
          </w:tcPr>
          <w:p w14:paraId="166BE539" w14:textId="77777777" w:rsidR="00D705B7" w:rsidRPr="00040E29" w:rsidRDefault="00D705B7" w:rsidP="009A7812">
            <w:pPr>
              <w:pStyle w:val="TAL"/>
            </w:pPr>
          </w:p>
        </w:tc>
        <w:tc>
          <w:tcPr>
            <w:tcW w:w="1245" w:type="dxa"/>
          </w:tcPr>
          <w:p w14:paraId="44457541" w14:textId="77777777" w:rsidR="00D705B7" w:rsidRPr="00040E29" w:rsidRDefault="00D705B7" w:rsidP="009A7812">
            <w:pPr>
              <w:pStyle w:val="TAL"/>
            </w:pPr>
          </w:p>
        </w:tc>
      </w:tr>
      <w:tr w:rsidR="00D705B7" w:rsidRPr="00040E29" w14:paraId="58334A3C" w14:textId="77777777" w:rsidTr="009A7812">
        <w:tc>
          <w:tcPr>
            <w:tcW w:w="4535" w:type="dxa"/>
          </w:tcPr>
          <w:p w14:paraId="76C70CEB" w14:textId="77777777" w:rsidR="00D705B7" w:rsidRPr="00040E29" w:rsidRDefault="00D705B7" w:rsidP="009A7812">
            <w:pPr>
              <w:pStyle w:val="TAL"/>
            </w:pPr>
            <w:r w:rsidRPr="00040E29">
              <w:t>}</w:t>
            </w:r>
          </w:p>
        </w:tc>
        <w:tc>
          <w:tcPr>
            <w:tcW w:w="2267" w:type="dxa"/>
          </w:tcPr>
          <w:p w14:paraId="4D477FF1" w14:textId="77777777" w:rsidR="00D705B7" w:rsidRPr="00040E29" w:rsidRDefault="00D705B7" w:rsidP="009A7812">
            <w:pPr>
              <w:pStyle w:val="TAL"/>
            </w:pPr>
          </w:p>
        </w:tc>
        <w:tc>
          <w:tcPr>
            <w:tcW w:w="1700" w:type="dxa"/>
          </w:tcPr>
          <w:p w14:paraId="4B042208" w14:textId="77777777" w:rsidR="00D705B7" w:rsidRPr="00040E29" w:rsidRDefault="00D705B7" w:rsidP="009A7812">
            <w:pPr>
              <w:pStyle w:val="TAL"/>
            </w:pPr>
          </w:p>
        </w:tc>
        <w:tc>
          <w:tcPr>
            <w:tcW w:w="1245" w:type="dxa"/>
          </w:tcPr>
          <w:p w14:paraId="789A72CE" w14:textId="77777777" w:rsidR="00D705B7" w:rsidRPr="00040E29" w:rsidRDefault="00D705B7" w:rsidP="009A7812">
            <w:pPr>
              <w:pStyle w:val="TAL"/>
            </w:pPr>
          </w:p>
        </w:tc>
      </w:tr>
    </w:tbl>
    <w:p w14:paraId="42B3D44F" w14:textId="77777777" w:rsidR="00D705B7" w:rsidRPr="00040E29" w:rsidRDefault="00D705B7" w:rsidP="00D705B7"/>
    <w:p w14:paraId="07E4C5DA" w14:textId="77777777" w:rsidR="00D705B7" w:rsidRPr="00040E29" w:rsidRDefault="00D705B7" w:rsidP="00D705B7">
      <w:pPr>
        <w:pStyle w:val="TH"/>
      </w:pPr>
      <w:r w:rsidRPr="00040E29">
        <w:lastRenderedPageBreak/>
        <w:t>Table 14.2.1.3.3.3.3-4:</w:t>
      </w:r>
      <w:r w:rsidRPr="00040E29">
        <w:rPr>
          <w:i/>
          <w:iCs/>
        </w:rPr>
        <w:t xml:space="preserve"> </w:t>
      </w:r>
      <w:r w:rsidRPr="00040E29">
        <w:rPr>
          <w:i/>
        </w:rPr>
        <w:t xml:space="preserve">CellGroupConfig </w:t>
      </w:r>
      <w:r w:rsidRPr="00040E29">
        <w:t>(Table 14.2.1.3.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482FBBF8" w14:textId="77777777" w:rsidTr="009A7812">
        <w:tc>
          <w:tcPr>
            <w:tcW w:w="9747" w:type="dxa"/>
            <w:gridSpan w:val="4"/>
          </w:tcPr>
          <w:p w14:paraId="6E86E5EE"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D705B7" w:rsidRPr="00040E29" w14:paraId="2D8E9BF7" w14:textId="77777777" w:rsidTr="009A7812">
        <w:tc>
          <w:tcPr>
            <w:tcW w:w="4535" w:type="dxa"/>
          </w:tcPr>
          <w:p w14:paraId="6A4AF122" w14:textId="77777777" w:rsidR="00D705B7" w:rsidRPr="00040E29" w:rsidRDefault="00D705B7" w:rsidP="009A7812">
            <w:pPr>
              <w:pStyle w:val="TAH"/>
            </w:pPr>
            <w:r w:rsidRPr="00040E29">
              <w:t>Information Element</w:t>
            </w:r>
          </w:p>
        </w:tc>
        <w:tc>
          <w:tcPr>
            <w:tcW w:w="2267" w:type="dxa"/>
          </w:tcPr>
          <w:p w14:paraId="58118F99" w14:textId="77777777" w:rsidR="00D705B7" w:rsidRPr="00040E29" w:rsidRDefault="00D705B7" w:rsidP="009A7812">
            <w:pPr>
              <w:pStyle w:val="TAH"/>
            </w:pPr>
            <w:r w:rsidRPr="00040E29">
              <w:t>Value/remark</w:t>
            </w:r>
          </w:p>
        </w:tc>
        <w:tc>
          <w:tcPr>
            <w:tcW w:w="1700" w:type="dxa"/>
          </w:tcPr>
          <w:p w14:paraId="34BED027" w14:textId="77777777" w:rsidR="00D705B7" w:rsidRPr="00040E29" w:rsidRDefault="00D705B7" w:rsidP="009A7812">
            <w:pPr>
              <w:pStyle w:val="TAH"/>
            </w:pPr>
            <w:r w:rsidRPr="00040E29">
              <w:t>Comment</w:t>
            </w:r>
          </w:p>
        </w:tc>
        <w:tc>
          <w:tcPr>
            <w:tcW w:w="1245" w:type="dxa"/>
          </w:tcPr>
          <w:p w14:paraId="17442D68" w14:textId="77777777" w:rsidR="00D705B7" w:rsidRPr="00040E29" w:rsidRDefault="00D705B7" w:rsidP="009A7812">
            <w:pPr>
              <w:pStyle w:val="TAH"/>
            </w:pPr>
            <w:r w:rsidRPr="00040E29">
              <w:t>Condition</w:t>
            </w:r>
          </w:p>
        </w:tc>
      </w:tr>
      <w:tr w:rsidR="00D705B7" w:rsidRPr="00040E29" w14:paraId="12DEAFF8" w14:textId="77777777" w:rsidTr="009A7812">
        <w:tc>
          <w:tcPr>
            <w:tcW w:w="4535" w:type="dxa"/>
          </w:tcPr>
          <w:p w14:paraId="53021A83"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12BFEDE2" w14:textId="77777777" w:rsidR="00D705B7" w:rsidRPr="00040E29" w:rsidRDefault="00D705B7" w:rsidP="009A7812">
            <w:pPr>
              <w:pStyle w:val="TAL"/>
            </w:pPr>
          </w:p>
        </w:tc>
        <w:tc>
          <w:tcPr>
            <w:tcW w:w="1700" w:type="dxa"/>
          </w:tcPr>
          <w:p w14:paraId="6815A5DB" w14:textId="77777777" w:rsidR="00D705B7" w:rsidRPr="00040E29" w:rsidRDefault="00D705B7" w:rsidP="009A7812">
            <w:pPr>
              <w:pStyle w:val="TAL"/>
            </w:pPr>
          </w:p>
        </w:tc>
        <w:tc>
          <w:tcPr>
            <w:tcW w:w="1245" w:type="dxa"/>
          </w:tcPr>
          <w:p w14:paraId="2188A996" w14:textId="77777777" w:rsidR="00D705B7" w:rsidRPr="00040E29" w:rsidRDefault="00D705B7" w:rsidP="009A7812">
            <w:pPr>
              <w:pStyle w:val="TAL"/>
            </w:pPr>
          </w:p>
        </w:tc>
      </w:tr>
      <w:tr w:rsidR="00D705B7" w:rsidRPr="00040E29" w14:paraId="187F4965" w14:textId="77777777" w:rsidTr="009A7812">
        <w:tc>
          <w:tcPr>
            <w:tcW w:w="4535" w:type="dxa"/>
            <w:tcBorders>
              <w:bottom w:val="single" w:sz="4" w:space="0" w:color="auto"/>
            </w:tcBorders>
          </w:tcPr>
          <w:p w14:paraId="041173B8" w14:textId="77777777" w:rsidR="00D705B7" w:rsidRPr="00040E29" w:rsidRDefault="00D705B7" w:rsidP="009A7812">
            <w:pPr>
              <w:pStyle w:val="TAL"/>
            </w:pPr>
            <w:r w:rsidRPr="00040E29">
              <w:t xml:space="preserve">  mac-CellGroupConfig</w:t>
            </w:r>
          </w:p>
        </w:tc>
        <w:tc>
          <w:tcPr>
            <w:tcW w:w="2267" w:type="dxa"/>
          </w:tcPr>
          <w:p w14:paraId="2C911D48" w14:textId="77777777" w:rsidR="00D705B7" w:rsidRPr="00040E29" w:rsidRDefault="00D705B7" w:rsidP="009A7812">
            <w:pPr>
              <w:pStyle w:val="TAL"/>
            </w:pPr>
            <w:r w:rsidRPr="00040E29">
              <w:t>MAC-CellGroupConfig</w:t>
            </w:r>
          </w:p>
        </w:tc>
        <w:tc>
          <w:tcPr>
            <w:tcW w:w="1700" w:type="dxa"/>
          </w:tcPr>
          <w:p w14:paraId="561D18EA" w14:textId="77777777" w:rsidR="00D705B7" w:rsidRPr="00040E29" w:rsidRDefault="00D705B7" w:rsidP="009A7812">
            <w:pPr>
              <w:pStyle w:val="TAL"/>
            </w:pPr>
            <w:r w:rsidRPr="00040E29">
              <w:t>Table 14.2.1.3.3.3.3-5</w:t>
            </w:r>
          </w:p>
        </w:tc>
        <w:tc>
          <w:tcPr>
            <w:tcW w:w="1245" w:type="dxa"/>
          </w:tcPr>
          <w:p w14:paraId="3551A6F8" w14:textId="77777777" w:rsidR="00D705B7" w:rsidRPr="00040E29" w:rsidRDefault="00D705B7" w:rsidP="009A7812">
            <w:pPr>
              <w:pStyle w:val="TAL"/>
            </w:pPr>
          </w:p>
        </w:tc>
      </w:tr>
      <w:tr w:rsidR="00D705B7" w:rsidRPr="00040E29" w14:paraId="2D4E87EF" w14:textId="77777777" w:rsidTr="009A7812">
        <w:tc>
          <w:tcPr>
            <w:tcW w:w="4535" w:type="dxa"/>
            <w:tcBorders>
              <w:bottom w:val="single" w:sz="4" w:space="0" w:color="auto"/>
            </w:tcBorders>
          </w:tcPr>
          <w:p w14:paraId="662F5E3D"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423F2CFE" w14:textId="77777777" w:rsidR="00D705B7" w:rsidRPr="00040E29" w:rsidRDefault="00D705B7" w:rsidP="009A7812">
            <w:pPr>
              <w:pStyle w:val="TAL"/>
            </w:pPr>
            <w:proofErr w:type="spellStart"/>
            <w:r w:rsidRPr="00040E29">
              <w:t>PhysicalCellGroupConfig</w:t>
            </w:r>
            <w:proofErr w:type="spellEnd"/>
          </w:p>
        </w:tc>
        <w:tc>
          <w:tcPr>
            <w:tcW w:w="1700" w:type="dxa"/>
          </w:tcPr>
          <w:p w14:paraId="0CADD628" w14:textId="77777777" w:rsidR="00D705B7" w:rsidRPr="00040E29" w:rsidRDefault="00D705B7" w:rsidP="009A7812">
            <w:pPr>
              <w:pStyle w:val="TAL"/>
            </w:pPr>
            <w:r w:rsidRPr="00040E29">
              <w:t>Table 14.2.1.3.3.3.3-9</w:t>
            </w:r>
          </w:p>
        </w:tc>
        <w:tc>
          <w:tcPr>
            <w:tcW w:w="1245" w:type="dxa"/>
          </w:tcPr>
          <w:p w14:paraId="03FD73C2" w14:textId="77777777" w:rsidR="00D705B7" w:rsidRPr="00040E29" w:rsidRDefault="00D705B7" w:rsidP="009A7812">
            <w:pPr>
              <w:pStyle w:val="TAL"/>
            </w:pPr>
          </w:p>
        </w:tc>
      </w:tr>
      <w:tr w:rsidR="00D705B7" w:rsidRPr="00040E29" w14:paraId="4DAF0009" w14:textId="77777777" w:rsidTr="009A7812">
        <w:tc>
          <w:tcPr>
            <w:tcW w:w="4535" w:type="dxa"/>
            <w:tcBorders>
              <w:bottom w:val="single" w:sz="4" w:space="0" w:color="auto"/>
            </w:tcBorders>
          </w:tcPr>
          <w:p w14:paraId="38C1A6FA" w14:textId="77777777" w:rsidR="00D705B7" w:rsidRPr="00040E29" w:rsidRDefault="00D705B7" w:rsidP="009A7812">
            <w:pPr>
              <w:pStyle w:val="TAL"/>
            </w:pPr>
            <w:r w:rsidRPr="00040E29">
              <w:t xml:space="preserve">  spCellConfig SEQUENCE {</w:t>
            </w:r>
          </w:p>
        </w:tc>
        <w:tc>
          <w:tcPr>
            <w:tcW w:w="2267" w:type="dxa"/>
          </w:tcPr>
          <w:p w14:paraId="782FA5C6" w14:textId="77777777" w:rsidR="00D705B7" w:rsidRPr="00040E29" w:rsidRDefault="00D705B7" w:rsidP="009A7812">
            <w:pPr>
              <w:pStyle w:val="TAL"/>
            </w:pPr>
          </w:p>
        </w:tc>
        <w:tc>
          <w:tcPr>
            <w:tcW w:w="1700" w:type="dxa"/>
          </w:tcPr>
          <w:p w14:paraId="56F79EC8" w14:textId="77777777" w:rsidR="00D705B7" w:rsidRPr="00040E29" w:rsidRDefault="00D705B7" w:rsidP="009A7812">
            <w:pPr>
              <w:pStyle w:val="TAL"/>
            </w:pPr>
          </w:p>
        </w:tc>
        <w:tc>
          <w:tcPr>
            <w:tcW w:w="1245" w:type="dxa"/>
          </w:tcPr>
          <w:p w14:paraId="74933040" w14:textId="77777777" w:rsidR="00D705B7" w:rsidRPr="00040E29" w:rsidRDefault="00D705B7" w:rsidP="009A7812">
            <w:pPr>
              <w:pStyle w:val="TAL"/>
            </w:pPr>
          </w:p>
        </w:tc>
      </w:tr>
      <w:tr w:rsidR="00D705B7" w:rsidRPr="00040E29" w14:paraId="572B2BA8" w14:textId="77777777" w:rsidTr="009A7812">
        <w:tc>
          <w:tcPr>
            <w:tcW w:w="4535" w:type="dxa"/>
            <w:tcBorders>
              <w:bottom w:val="single" w:sz="4" w:space="0" w:color="auto"/>
            </w:tcBorders>
          </w:tcPr>
          <w:p w14:paraId="4DA12B9D" w14:textId="77777777" w:rsidR="00D705B7" w:rsidRPr="00040E29" w:rsidRDefault="00D705B7" w:rsidP="009A7812">
            <w:pPr>
              <w:pStyle w:val="TAL"/>
            </w:pPr>
            <w:r w:rsidRPr="00040E29">
              <w:t xml:space="preserve">    spCellConfigDedicated</w:t>
            </w:r>
          </w:p>
        </w:tc>
        <w:tc>
          <w:tcPr>
            <w:tcW w:w="2267" w:type="dxa"/>
          </w:tcPr>
          <w:p w14:paraId="3B1317C7" w14:textId="77777777" w:rsidR="00D705B7" w:rsidRPr="00040E29" w:rsidRDefault="00D705B7" w:rsidP="009A7812">
            <w:pPr>
              <w:pStyle w:val="TAL"/>
            </w:pPr>
            <w:r w:rsidRPr="00040E29">
              <w:t>ServingCellConfig</w:t>
            </w:r>
          </w:p>
        </w:tc>
        <w:tc>
          <w:tcPr>
            <w:tcW w:w="1700" w:type="dxa"/>
          </w:tcPr>
          <w:p w14:paraId="6683FCCA" w14:textId="77777777" w:rsidR="00D705B7" w:rsidRPr="00040E29" w:rsidRDefault="00D705B7" w:rsidP="009A7812">
            <w:pPr>
              <w:pStyle w:val="TAL"/>
            </w:pPr>
            <w:r w:rsidRPr="00040E29">
              <w:t>Table 14.2.1.3.3.3.3-6</w:t>
            </w:r>
          </w:p>
        </w:tc>
        <w:tc>
          <w:tcPr>
            <w:tcW w:w="1245" w:type="dxa"/>
          </w:tcPr>
          <w:p w14:paraId="7085C6DE" w14:textId="77777777" w:rsidR="00D705B7" w:rsidRPr="00040E29" w:rsidRDefault="00D705B7" w:rsidP="009A7812">
            <w:pPr>
              <w:pStyle w:val="TAL"/>
            </w:pPr>
          </w:p>
        </w:tc>
      </w:tr>
      <w:tr w:rsidR="00D705B7" w:rsidRPr="00040E29" w14:paraId="1425E12E" w14:textId="77777777" w:rsidTr="009A7812">
        <w:tc>
          <w:tcPr>
            <w:tcW w:w="4535" w:type="dxa"/>
            <w:tcBorders>
              <w:bottom w:val="single" w:sz="4" w:space="0" w:color="auto"/>
            </w:tcBorders>
          </w:tcPr>
          <w:p w14:paraId="2E36B35C" w14:textId="77777777" w:rsidR="00D705B7" w:rsidRPr="00040E29" w:rsidRDefault="00D705B7" w:rsidP="009A7812">
            <w:pPr>
              <w:pStyle w:val="TAL"/>
            </w:pPr>
            <w:r w:rsidRPr="00040E29">
              <w:t xml:space="preserve">  </w:t>
            </w:r>
            <w:r w:rsidRPr="00040E29">
              <w:rPr>
                <w:rFonts w:hint="eastAsia"/>
                <w:lang w:eastAsia="zh-CN"/>
              </w:rPr>
              <w:t>}</w:t>
            </w:r>
          </w:p>
        </w:tc>
        <w:tc>
          <w:tcPr>
            <w:tcW w:w="2267" w:type="dxa"/>
          </w:tcPr>
          <w:p w14:paraId="038B9669" w14:textId="77777777" w:rsidR="00D705B7" w:rsidRPr="00040E29" w:rsidRDefault="00D705B7" w:rsidP="009A7812">
            <w:pPr>
              <w:pStyle w:val="TAL"/>
            </w:pPr>
          </w:p>
        </w:tc>
        <w:tc>
          <w:tcPr>
            <w:tcW w:w="1700" w:type="dxa"/>
          </w:tcPr>
          <w:p w14:paraId="1D15E049" w14:textId="77777777" w:rsidR="00D705B7" w:rsidRPr="00040E29" w:rsidRDefault="00D705B7" w:rsidP="009A7812">
            <w:pPr>
              <w:pStyle w:val="TAL"/>
            </w:pPr>
          </w:p>
        </w:tc>
        <w:tc>
          <w:tcPr>
            <w:tcW w:w="1245" w:type="dxa"/>
          </w:tcPr>
          <w:p w14:paraId="6B4A1574" w14:textId="77777777" w:rsidR="00D705B7" w:rsidRPr="00040E29" w:rsidRDefault="00D705B7" w:rsidP="009A7812">
            <w:pPr>
              <w:pStyle w:val="TAL"/>
            </w:pPr>
          </w:p>
        </w:tc>
      </w:tr>
      <w:tr w:rsidR="00D705B7" w:rsidRPr="00040E29" w14:paraId="1D4B62F9" w14:textId="77777777" w:rsidTr="009A7812">
        <w:tc>
          <w:tcPr>
            <w:tcW w:w="4535" w:type="dxa"/>
          </w:tcPr>
          <w:p w14:paraId="0C3C53B1" w14:textId="77777777" w:rsidR="00D705B7" w:rsidRPr="00040E29" w:rsidRDefault="00D705B7" w:rsidP="009A7812">
            <w:pPr>
              <w:pStyle w:val="TAL"/>
            </w:pPr>
            <w:r w:rsidRPr="00040E29">
              <w:t>}</w:t>
            </w:r>
          </w:p>
        </w:tc>
        <w:tc>
          <w:tcPr>
            <w:tcW w:w="2267" w:type="dxa"/>
          </w:tcPr>
          <w:p w14:paraId="016366B3" w14:textId="77777777" w:rsidR="00D705B7" w:rsidRPr="00040E29" w:rsidRDefault="00D705B7" w:rsidP="009A7812">
            <w:pPr>
              <w:pStyle w:val="TAL"/>
            </w:pPr>
          </w:p>
        </w:tc>
        <w:tc>
          <w:tcPr>
            <w:tcW w:w="1700" w:type="dxa"/>
          </w:tcPr>
          <w:p w14:paraId="5D6799BF" w14:textId="77777777" w:rsidR="00D705B7" w:rsidRPr="00040E29" w:rsidRDefault="00D705B7" w:rsidP="009A7812">
            <w:pPr>
              <w:pStyle w:val="TAL"/>
            </w:pPr>
          </w:p>
        </w:tc>
        <w:tc>
          <w:tcPr>
            <w:tcW w:w="1245" w:type="dxa"/>
          </w:tcPr>
          <w:p w14:paraId="6A82217B" w14:textId="77777777" w:rsidR="00D705B7" w:rsidRPr="00040E29" w:rsidRDefault="00D705B7" w:rsidP="009A7812">
            <w:pPr>
              <w:pStyle w:val="TAL"/>
            </w:pPr>
          </w:p>
        </w:tc>
      </w:tr>
      <w:tr w:rsidR="00D705B7" w:rsidRPr="00040E29" w14:paraId="2F54A01E" w14:textId="77777777" w:rsidTr="009A7812">
        <w:tc>
          <w:tcPr>
            <w:tcW w:w="9747" w:type="dxa"/>
            <w:gridSpan w:val="4"/>
          </w:tcPr>
          <w:p w14:paraId="7020A486" w14:textId="77777777" w:rsidR="00D705B7" w:rsidRPr="00040E29" w:rsidRDefault="00D705B7" w:rsidP="009A7812">
            <w:pPr>
              <w:pStyle w:val="TAL"/>
            </w:pPr>
            <w:r w:rsidRPr="00040E29">
              <w:t>Note 1:</w:t>
            </w:r>
            <w:r w:rsidRPr="00040E29">
              <w:tab/>
              <w:t xml:space="preserve">n is set to the same value as for the radioBearerConfig IE in Table 14.2.1.3.3.3.3-3 and </w:t>
            </w:r>
            <w:r w:rsidRPr="00040E29">
              <w:rPr>
                <w:lang w:eastAsia="zh-CN"/>
              </w:rPr>
              <w:t>m=1</w:t>
            </w:r>
          </w:p>
        </w:tc>
      </w:tr>
    </w:tbl>
    <w:p w14:paraId="5C8F670E" w14:textId="77777777" w:rsidR="00D705B7" w:rsidRPr="00040E29" w:rsidRDefault="00D705B7" w:rsidP="00D705B7"/>
    <w:p w14:paraId="04715ADB" w14:textId="77777777" w:rsidR="00D705B7" w:rsidRPr="00040E29" w:rsidRDefault="00D705B7" w:rsidP="00D705B7">
      <w:pPr>
        <w:pStyle w:val="TH"/>
      </w:pPr>
      <w:r w:rsidRPr="00040E29">
        <w:t xml:space="preserve">Table 14.2.1.3.3.3.3-5: </w:t>
      </w:r>
      <w:r w:rsidRPr="00040E29">
        <w:rPr>
          <w:i/>
        </w:rPr>
        <w:t xml:space="preserve">MAC-CellGroupConfig </w:t>
      </w:r>
      <w:r w:rsidRPr="00040E29">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10BB4F71"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BB74413" w14:textId="77777777" w:rsidR="00D705B7" w:rsidRPr="00040E29" w:rsidRDefault="00D705B7" w:rsidP="009A7812">
            <w:pPr>
              <w:pStyle w:val="TAH"/>
              <w:jc w:val="left"/>
              <w:rPr>
                <w:b w:val="0"/>
              </w:rPr>
            </w:pPr>
            <w:r w:rsidRPr="00040E29">
              <w:rPr>
                <w:b w:val="0"/>
              </w:rPr>
              <w:t xml:space="preserve">Derivation Path: TS 38.508-1 [4], Table 4.6.3-68, condition </w:t>
            </w:r>
            <w:r w:rsidRPr="00040E29">
              <w:rPr>
                <w:b w:val="0"/>
                <w:lang w:eastAsia="zh-CN"/>
              </w:rPr>
              <w:t>MBS_Multicast</w:t>
            </w:r>
          </w:p>
        </w:tc>
      </w:tr>
      <w:tr w:rsidR="00D705B7" w:rsidRPr="00040E29" w14:paraId="75C326C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CE360EA"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09DA0F"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26FF3E67"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909BDCD" w14:textId="77777777" w:rsidR="00D705B7" w:rsidRPr="00040E29" w:rsidRDefault="00D705B7" w:rsidP="009A7812">
            <w:pPr>
              <w:pStyle w:val="TAH"/>
            </w:pPr>
            <w:r w:rsidRPr="00040E29">
              <w:t>Condition</w:t>
            </w:r>
          </w:p>
        </w:tc>
      </w:tr>
      <w:tr w:rsidR="00D705B7" w:rsidRPr="00040E29" w14:paraId="659501B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B3A12B" w14:textId="77777777" w:rsidR="00D705B7" w:rsidRPr="00040E29" w:rsidRDefault="00D705B7" w:rsidP="009A7812">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83AD8A5"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4960C9B"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B6E67E8" w14:textId="77777777" w:rsidR="00D705B7" w:rsidRPr="00040E29" w:rsidRDefault="00D705B7" w:rsidP="009A7812">
            <w:pPr>
              <w:pStyle w:val="TAL"/>
            </w:pPr>
          </w:p>
        </w:tc>
      </w:tr>
      <w:tr w:rsidR="00D705B7" w:rsidRPr="00040E29" w14:paraId="6D8E4AF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06F28BD" w14:textId="77777777" w:rsidR="00D705B7" w:rsidRPr="00040E29" w:rsidRDefault="00D705B7" w:rsidP="009A7812">
            <w:pPr>
              <w:pStyle w:val="TAL"/>
              <w:rPr>
                <w:lang w:eastAsia="zh-CN"/>
              </w:rPr>
            </w:pPr>
            <w:r w:rsidRPr="00040E29">
              <w:rPr>
                <w:lang w:eastAsia="zh-CN"/>
              </w:rPr>
              <w:t xml:space="preserve">  </w:t>
            </w:r>
            <w:r w:rsidRPr="00040E29">
              <w:t xml:space="preserve">g-CS-RNTI-ConfigToAddModList-r17 </w:t>
            </w:r>
            <w:r w:rsidRPr="00040E29">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37AA609" w14:textId="77777777" w:rsidR="00D705B7" w:rsidRPr="00040E29" w:rsidRDefault="00D705B7" w:rsidP="009A7812">
            <w:pPr>
              <w:pStyle w:val="TAL"/>
              <w:rPr>
                <w:lang w:eastAsia="ja-JP"/>
              </w:rPr>
            </w:pPr>
            <w:r w:rsidRPr="00040E29">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73409D2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0D8F07B" w14:textId="77777777" w:rsidR="00D705B7" w:rsidRPr="00040E29" w:rsidRDefault="00D705B7" w:rsidP="009A7812">
            <w:pPr>
              <w:pStyle w:val="TAL"/>
            </w:pPr>
          </w:p>
        </w:tc>
      </w:tr>
      <w:tr w:rsidR="00D705B7" w:rsidRPr="00040E29" w14:paraId="6F91AA59" w14:textId="77777777" w:rsidTr="009A7812">
        <w:tc>
          <w:tcPr>
            <w:tcW w:w="4535" w:type="dxa"/>
            <w:tcBorders>
              <w:top w:val="single" w:sz="4" w:space="0" w:color="auto"/>
              <w:left w:val="single" w:sz="4" w:space="0" w:color="auto"/>
              <w:bottom w:val="single" w:sz="4" w:space="0" w:color="auto"/>
              <w:right w:val="single" w:sz="4" w:space="0" w:color="auto"/>
            </w:tcBorders>
          </w:tcPr>
          <w:p w14:paraId="06DECCFC" w14:textId="77777777" w:rsidR="00D705B7" w:rsidRPr="00040E29" w:rsidRDefault="00D705B7" w:rsidP="009A7812">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2C6A9EB7"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578AAE" w14:textId="77777777" w:rsidR="00D705B7" w:rsidRPr="00040E29" w:rsidRDefault="00D705B7" w:rsidP="009A7812">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6FF187" w14:textId="77777777" w:rsidR="00D705B7" w:rsidRPr="00040E29" w:rsidRDefault="00D705B7" w:rsidP="009A7812">
            <w:pPr>
              <w:pStyle w:val="TAL"/>
            </w:pPr>
          </w:p>
        </w:tc>
      </w:tr>
      <w:tr w:rsidR="00D705B7" w:rsidRPr="00040E29" w14:paraId="7C1CA3DC" w14:textId="77777777" w:rsidTr="009A7812">
        <w:tc>
          <w:tcPr>
            <w:tcW w:w="4535" w:type="dxa"/>
            <w:tcBorders>
              <w:top w:val="single" w:sz="4" w:space="0" w:color="auto"/>
              <w:left w:val="single" w:sz="4" w:space="0" w:color="auto"/>
              <w:bottom w:val="single" w:sz="4" w:space="0" w:color="auto"/>
              <w:right w:val="single" w:sz="4" w:space="0" w:color="auto"/>
            </w:tcBorders>
          </w:tcPr>
          <w:p w14:paraId="4240FE29" w14:textId="77777777" w:rsidR="00D705B7" w:rsidRPr="00040E29" w:rsidRDefault="00D705B7" w:rsidP="009A7812">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tcPr>
          <w:p w14:paraId="52633F0A" w14:textId="77777777" w:rsidR="00D705B7" w:rsidRPr="00040E29" w:rsidRDefault="00D705B7" w:rsidP="009A7812">
            <w:pPr>
              <w:pStyle w:val="TAL"/>
              <w:rPr>
                <w:lang w:eastAsia="ja-JP"/>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4763BC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6E0E0CC" w14:textId="77777777" w:rsidR="00D705B7" w:rsidRPr="00040E29" w:rsidRDefault="00D705B7" w:rsidP="009A7812">
            <w:pPr>
              <w:pStyle w:val="TAL"/>
            </w:pPr>
          </w:p>
        </w:tc>
      </w:tr>
      <w:tr w:rsidR="00D705B7" w:rsidRPr="00040E29" w14:paraId="5FD4FFFC" w14:textId="77777777" w:rsidTr="009A7812">
        <w:tc>
          <w:tcPr>
            <w:tcW w:w="4535" w:type="dxa"/>
            <w:tcBorders>
              <w:top w:val="single" w:sz="4" w:space="0" w:color="auto"/>
              <w:left w:val="single" w:sz="4" w:space="0" w:color="auto"/>
              <w:bottom w:val="single" w:sz="4" w:space="0" w:color="auto"/>
              <w:right w:val="single" w:sz="4" w:space="0" w:color="auto"/>
            </w:tcBorders>
          </w:tcPr>
          <w:p w14:paraId="71C72023" w14:textId="77777777" w:rsidR="00D705B7" w:rsidRPr="00040E29" w:rsidRDefault="00D705B7" w:rsidP="009A7812">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7F28CA3C"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AE352CF"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DECC882" w14:textId="77777777" w:rsidR="00D705B7" w:rsidRPr="00040E29" w:rsidRDefault="00D705B7" w:rsidP="009A7812">
            <w:pPr>
              <w:pStyle w:val="TAL"/>
            </w:pPr>
          </w:p>
        </w:tc>
      </w:tr>
      <w:tr w:rsidR="00D705B7" w:rsidRPr="00040E29" w14:paraId="5984EB3E" w14:textId="77777777" w:rsidTr="009A7812">
        <w:tc>
          <w:tcPr>
            <w:tcW w:w="4535" w:type="dxa"/>
            <w:tcBorders>
              <w:top w:val="single" w:sz="4" w:space="0" w:color="auto"/>
              <w:left w:val="single" w:sz="4" w:space="0" w:color="auto"/>
              <w:bottom w:val="single" w:sz="4" w:space="0" w:color="auto"/>
              <w:right w:val="single" w:sz="4" w:space="0" w:color="auto"/>
            </w:tcBorders>
          </w:tcPr>
          <w:p w14:paraId="096D61CF" w14:textId="77777777" w:rsidR="00D705B7" w:rsidRPr="00040E29" w:rsidRDefault="00D705B7" w:rsidP="009A7812">
            <w:pPr>
              <w:pStyle w:val="TAL"/>
              <w:rPr>
                <w:lang w:eastAsia="zh-CN"/>
              </w:rPr>
            </w:pPr>
            <w:r w:rsidRPr="00040E29">
              <w:rPr>
                <w:lang w:eastAsia="zh-CN"/>
              </w:rPr>
              <w:t xml:space="preserve">        </w:t>
            </w:r>
            <w:r w:rsidRPr="00040E29">
              <w:t>g-CS-RNTI</w:t>
            </w:r>
          </w:p>
        </w:tc>
        <w:tc>
          <w:tcPr>
            <w:tcW w:w="2267" w:type="dxa"/>
            <w:tcBorders>
              <w:top w:val="single" w:sz="4" w:space="0" w:color="auto"/>
              <w:left w:val="single" w:sz="4" w:space="0" w:color="auto"/>
              <w:bottom w:val="single" w:sz="4" w:space="0" w:color="auto"/>
              <w:right w:val="single" w:sz="4" w:space="0" w:color="auto"/>
            </w:tcBorders>
          </w:tcPr>
          <w:p w14:paraId="444DEDF5" w14:textId="77777777" w:rsidR="00D705B7" w:rsidRPr="00040E29" w:rsidRDefault="00D705B7" w:rsidP="009A7812">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7CAEACD6" w14:textId="77777777" w:rsidR="00D705B7" w:rsidRPr="00040E29" w:rsidRDefault="00D705B7" w:rsidP="009A7812">
            <w:pPr>
              <w:pStyle w:val="TAL"/>
              <w:rPr>
                <w:lang w:eastAsia="zh-CN"/>
              </w:rPr>
            </w:pPr>
            <w:r w:rsidRPr="00040E29">
              <w:rPr>
                <w:lang w:eastAsia="zh-CN"/>
              </w:rPr>
              <w:t>D</w:t>
            </w:r>
            <w:r w:rsidRPr="00040E29">
              <w:rPr>
                <w:rFonts w:hint="eastAsia"/>
                <w:lang w:eastAsia="zh-CN"/>
              </w:rPr>
              <w:t>if</w:t>
            </w:r>
            <w:r w:rsidRPr="00040E29">
              <w:rPr>
                <w:lang w:eastAsia="zh-CN"/>
              </w:rPr>
              <w:t>ferent value from G-RNTI and CS</w:t>
            </w:r>
            <w:r w:rsidRPr="00040E29">
              <w:rPr>
                <w:rFonts w:hint="eastAsia"/>
                <w:lang w:eastAsia="zh-CN"/>
              </w:rPr>
              <w:t>-</w:t>
            </w:r>
            <w:r w:rsidRPr="00040E29">
              <w:rPr>
                <w:lang w:eastAsia="zh-CN"/>
              </w:rPr>
              <w:t>RNTI</w:t>
            </w:r>
          </w:p>
        </w:tc>
        <w:tc>
          <w:tcPr>
            <w:tcW w:w="1245" w:type="dxa"/>
            <w:tcBorders>
              <w:top w:val="single" w:sz="4" w:space="0" w:color="auto"/>
              <w:left w:val="single" w:sz="4" w:space="0" w:color="auto"/>
              <w:bottom w:val="single" w:sz="4" w:space="0" w:color="auto"/>
              <w:right w:val="single" w:sz="4" w:space="0" w:color="auto"/>
            </w:tcBorders>
          </w:tcPr>
          <w:p w14:paraId="54298FF7" w14:textId="77777777" w:rsidR="00D705B7" w:rsidRPr="00040E29" w:rsidRDefault="00D705B7" w:rsidP="009A7812">
            <w:pPr>
              <w:pStyle w:val="TAL"/>
            </w:pPr>
          </w:p>
        </w:tc>
      </w:tr>
      <w:tr w:rsidR="00D705B7" w:rsidRPr="00040E29" w14:paraId="49ED4EDC" w14:textId="77777777" w:rsidTr="009A7812">
        <w:tc>
          <w:tcPr>
            <w:tcW w:w="4535" w:type="dxa"/>
            <w:tcBorders>
              <w:top w:val="single" w:sz="4" w:space="0" w:color="auto"/>
              <w:left w:val="single" w:sz="4" w:space="0" w:color="auto"/>
              <w:bottom w:val="single" w:sz="4" w:space="0" w:color="auto"/>
              <w:right w:val="single" w:sz="4" w:space="0" w:color="auto"/>
            </w:tcBorders>
          </w:tcPr>
          <w:p w14:paraId="5B4194AB" w14:textId="77777777" w:rsidR="00D705B7" w:rsidRPr="00040E29" w:rsidRDefault="00D705B7" w:rsidP="009A7812">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DF15A94"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F2CE6A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898D341" w14:textId="77777777" w:rsidR="00D705B7" w:rsidRPr="00040E29" w:rsidRDefault="00D705B7" w:rsidP="009A7812">
            <w:pPr>
              <w:pStyle w:val="TAL"/>
            </w:pPr>
          </w:p>
        </w:tc>
      </w:tr>
      <w:tr w:rsidR="00D705B7" w:rsidRPr="00040E29" w14:paraId="5E2F32E7" w14:textId="77777777" w:rsidTr="009A7812">
        <w:tc>
          <w:tcPr>
            <w:tcW w:w="4535" w:type="dxa"/>
            <w:tcBorders>
              <w:top w:val="single" w:sz="4" w:space="0" w:color="auto"/>
              <w:left w:val="single" w:sz="4" w:space="0" w:color="auto"/>
              <w:bottom w:val="single" w:sz="4" w:space="0" w:color="auto"/>
              <w:right w:val="single" w:sz="4" w:space="0" w:color="auto"/>
            </w:tcBorders>
          </w:tcPr>
          <w:p w14:paraId="2FF73D7E" w14:textId="77777777" w:rsidR="00D705B7" w:rsidRPr="00040E29" w:rsidRDefault="00D705B7" w:rsidP="009A7812">
            <w:pPr>
              <w:pStyle w:val="TAL"/>
              <w:rPr>
                <w:lang w:eastAsia="zh-CN"/>
              </w:rPr>
            </w:pPr>
            <w:r w:rsidRPr="00040E29">
              <w:rPr>
                <w:lang w:eastAsia="zh-CN"/>
              </w:rPr>
              <w:t xml:space="preserve">      </w:t>
            </w:r>
            <w:r w:rsidRPr="00040E29">
              <w:t>drx-ConfigPTM-r17</w:t>
            </w:r>
          </w:p>
        </w:tc>
        <w:tc>
          <w:tcPr>
            <w:tcW w:w="2267" w:type="dxa"/>
            <w:tcBorders>
              <w:top w:val="single" w:sz="4" w:space="0" w:color="auto"/>
              <w:left w:val="single" w:sz="4" w:space="0" w:color="auto"/>
              <w:bottom w:val="single" w:sz="4" w:space="0" w:color="auto"/>
              <w:right w:val="single" w:sz="4" w:space="0" w:color="auto"/>
            </w:tcBorders>
          </w:tcPr>
          <w:p w14:paraId="3AFED002"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C7EB04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33D3537" w14:textId="77777777" w:rsidR="00D705B7" w:rsidRPr="00040E29" w:rsidRDefault="00D705B7" w:rsidP="009A7812">
            <w:pPr>
              <w:pStyle w:val="TAL"/>
            </w:pPr>
          </w:p>
        </w:tc>
      </w:tr>
      <w:tr w:rsidR="00D705B7" w:rsidRPr="00040E29" w14:paraId="5F8B5702" w14:textId="77777777" w:rsidTr="009A7812">
        <w:tc>
          <w:tcPr>
            <w:tcW w:w="4535" w:type="dxa"/>
            <w:tcBorders>
              <w:top w:val="single" w:sz="4" w:space="0" w:color="auto"/>
              <w:left w:val="single" w:sz="4" w:space="0" w:color="auto"/>
              <w:bottom w:val="single" w:sz="4" w:space="0" w:color="auto"/>
              <w:right w:val="single" w:sz="4" w:space="0" w:color="auto"/>
            </w:tcBorders>
          </w:tcPr>
          <w:p w14:paraId="53C0C367" w14:textId="77777777" w:rsidR="00D705B7" w:rsidRPr="00040E29" w:rsidRDefault="00D705B7" w:rsidP="009A7812">
            <w:pPr>
              <w:pStyle w:val="TAL"/>
              <w:rPr>
                <w:lang w:eastAsia="zh-CN"/>
              </w:rPr>
            </w:pPr>
            <w:r w:rsidRPr="00040E29">
              <w:rPr>
                <w:lang w:eastAsia="zh-CN"/>
              </w:rPr>
              <w:t xml:space="preserve">      </w:t>
            </w:r>
            <w:r w:rsidRPr="00040E29">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25151E16" w14:textId="77777777" w:rsidR="00D705B7" w:rsidRPr="00040E29" w:rsidRDefault="00D705B7" w:rsidP="009A7812">
            <w:pPr>
              <w:pStyle w:val="TAL"/>
              <w:rPr>
                <w:lang w:eastAsia="ja-JP"/>
              </w:rPr>
            </w:pPr>
            <w:r w:rsidRPr="00040E29">
              <w:t>enabled</w:t>
            </w:r>
          </w:p>
        </w:tc>
        <w:tc>
          <w:tcPr>
            <w:tcW w:w="1700" w:type="dxa"/>
            <w:tcBorders>
              <w:top w:val="single" w:sz="4" w:space="0" w:color="auto"/>
              <w:left w:val="single" w:sz="4" w:space="0" w:color="auto"/>
              <w:bottom w:val="single" w:sz="4" w:space="0" w:color="auto"/>
              <w:right w:val="single" w:sz="4" w:space="0" w:color="auto"/>
            </w:tcBorders>
          </w:tcPr>
          <w:p w14:paraId="362FF96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7F9BDD" w14:textId="77777777" w:rsidR="00D705B7" w:rsidRPr="00040E29" w:rsidRDefault="00D705B7" w:rsidP="009A7812">
            <w:pPr>
              <w:pStyle w:val="TAL"/>
            </w:pPr>
          </w:p>
        </w:tc>
      </w:tr>
      <w:tr w:rsidR="00D705B7" w:rsidRPr="00040E29" w14:paraId="743E1FAF" w14:textId="77777777" w:rsidTr="009A7812">
        <w:tc>
          <w:tcPr>
            <w:tcW w:w="4535" w:type="dxa"/>
            <w:tcBorders>
              <w:top w:val="single" w:sz="4" w:space="0" w:color="auto"/>
              <w:left w:val="single" w:sz="4" w:space="0" w:color="auto"/>
              <w:bottom w:val="single" w:sz="4" w:space="0" w:color="auto"/>
              <w:right w:val="single" w:sz="4" w:space="0" w:color="auto"/>
            </w:tcBorders>
          </w:tcPr>
          <w:p w14:paraId="7F95CCE0" w14:textId="77777777" w:rsidR="00D705B7" w:rsidRPr="00040E29" w:rsidRDefault="00D705B7" w:rsidP="009A7812">
            <w:pPr>
              <w:pStyle w:val="TAL"/>
              <w:rPr>
                <w:lang w:eastAsia="zh-CN"/>
              </w:rPr>
            </w:pPr>
            <w:r w:rsidRPr="00040E29">
              <w:rPr>
                <w:lang w:eastAsia="zh-CN"/>
              </w:rPr>
              <w:t xml:space="preserve">      </w:t>
            </w:r>
            <w:r w:rsidRPr="00040E29">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30E1B5D2"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E090A4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DC79EC" w14:textId="77777777" w:rsidR="00D705B7" w:rsidRPr="00040E29" w:rsidRDefault="00D705B7" w:rsidP="009A7812">
            <w:pPr>
              <w:pStyle w:val="TAL"/>
            </w:pPr>
          </w:p>
        </w:tc>
      </w:tr>
      <w:tr w:rsidR="00D705B7" w:rsidRPr="00040E29" w14:paraId="2474D998" w14:textId="77777777" w:rsidTr="009A7812">
        <w:tc>
          <w:tcPr>
            <w:tcW w:w="4535" w:type="dxa"/>
            <w:tcBorders>
              <w:top w:val="single" w:sz="4" w:space="0" w:color="auto"/>
              <w:left w:val="single" w:sz="4" w:space="0" w:color="auto"/>
              <w:bottom w:val="single" w:sz="4" w:space="0" w:color="auto"/>
              <w:right w:val="single" w:sz="4" w:space="0" w:color="auto"/>
            </w:tcBorders>
          </w:tcPr>
          <w:p w14:paraId="0E526B52" w14:textId="77777777" w:rsidR="00D705B7" w:rsidRPr="00040E29" w:rsidRDefault="00D705B7" w:rsidP="009A7812">
            <w:pPr>
              <w:pStyle w:val="TAL"/>
              <w:rPr>
                <w:lang w:eastAsia="zh-CN"/>
              </w:rPr>
            </w:pPr>
            <w:r w:rsidRPr="00040E29">
              <w:rPr>
                <w:lang w:eastAsia="zh-CN"/>
              </w:rPr>
              <w:t xml:space="preserve">      </w:t>
            </w:r>
            <w:r w:rsidRPr="00040E29">
              <w:t>pdsch-AggregationFactor-r17</w:t>
            </w:r>
          </w:p>
        </w:tc>
        <w:tc>
          <w:tcPr>
            <w:tcW w:w="2267" w:type="dxa"/>
            <w:tcBorders>
              <w:top w:val="single" w:sz="4" w:space="0" w:color="auto"/>
              <w:left w:val="single" w:sz="4" w:space="0" w:color="auto"/>
              <w:bottom w:val="single" w:sz="4" w:space="0" w:color="auto"/>
              <w:right w:val="single" w:sz="4" w:space="0" w:color="auto"/>
            </w:tcBorders>
          </w:tcPr>
          <w:p w14:paraId="0AEBEE40"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81FCF5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761F807" w14:textId="77777777" w:rsidR="00D705B7" w:rsidRPr="00040E29" w:rsidRDefault="00D705B7" w:rsidP="009A7812">
            <w:pPr>
              <w:pStyle w:val="TAL"/>
            </w:pPr>
          </w:p>
        </w:tc>
      </w:tr>
      <w:tr w:rsidR="00D705B7" w:rsidRPr="00040E29" w14:paraId="74F51AAA" w14:textId="77777777" w:rsidTr="009A7812">
        <w:tc>
          <w:tcPr>
            <w:tcW w:w="4535" w:type="dxa"/>
            <w:tcBorders>
              <w:top w:val="single" w:sz="4" w:space="0" w:color="auto"/>
              <w:left w:val="single" w:sz="4" w:space="0" w:color="auto"/>
              <w:bottom w:val="single" w:sz="4" w:space="0" w:color="auto"/>
              <w:right w:val="single" w:sz="4" w:space="0" w:color="auto"/>
            </w:tcBorders>
          </w:tcPr>
          <w:p w14:paraId="31CC66C6" w14:textId="77777777" w:rsidR="00D705B7" w:rsidRPr="00040E29" w:rsidRDefault="00D705B7" w:rsidP="009A7812">
            <w:pPr>
              <w:pStyle w:val="TAL"/>
              <w:rPr>
                <w:lang w:eastAsia="zh-CN"/>
              </w:rPr>
            </w:pPr>
            <w:r w:rsidRPr="00040E29">
              <w:rPr>
                <w:lang w:eastAsia="zh-CN"/>
              </w:rPr>
              <w:t xml:space="preserve">    </w:t>
            </w:r>
            <w:r w:rsidRPr="00040E29">
              <w:rPr>
                <w:rFonts w:hint="eastAsia"/>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8F8982"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29AEFF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CF45887" w14:textId="77777777" w:rsidR="00D705B7" w:rsidRPr="00040E29" w:rsidRDefault="00D705B7" w:rsidP="009A7812">
            <w:pPr>
              <w:pStyle w:val="TAL"/>
            </w:pPr>
          </w:p>
        </w:tc>
      </w:tr>
      <w:tr w:rsidR="00D705B7" w:rsidRPr="00040E29" w14:paraId="3EFE827B" w14:textId="77777777" w:rsidTr="009A7812">
        <w:tc>
          <w:tcPr>
            <w:tcW w:w="4535" w:type="dxa"/>
            <w:tcBorders>
              <w:top w:val="single" w:sz="4" w:space="0" w:color="auto"/>
              <w:left w:val="single" w:sz="4" w:space="0" w:color="auto"/>
              <w:bottom w:val="single" w:sz="4" w:space="0" w:color="auto"/>
              <w:right w:val="single" w:sz="4" w:space="0" w:color="auto"/>
            </w:tcBorders>
          </w:tcPr>
          <w:p w14:paraId="7A0CF40D" w14:textId="77777777" w:rsidR="00D705B7" w:rsidRPr="00040E29" w:rsidRDefault="00D705B7" w:rsidP="009A781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FB8025"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46FFB2A"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7032711" w14:textId="77777777" w:rsidR="00D705B7" w:rsidRPr="00040E29" w:rsidRDefault="00D705B7" w:rsidP="009A7812">
            <w:pPr>
              <w:pStyle w:val="TAL"/>
            </w:pPr>
          </w:p>
        </w:tc>
      </w:tr>
      <w:tr w:rsidR="00D705B7" w:rsidRPr="00040E29" w14:paraId="58C6319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4E07137"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1641E39"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8E8695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71E1986" w14:textId="77777777" w:rsidR="00D705B7" w:rsidRPr="00040E29" w:rsidRDefault="00D705B7" w:rsidP="009A7812">
            <w:pPr>
              <w:pStyle w:val="TAL"/>
            </w:pPr>
          </w:p>
        </w:tc>
      </w:tr>
    </w:tbl>
    <w:p w14:paraId="4669A79A" w14:textId="77777777" w:rsidR="00D705B7" w:rsidRPr="00040E29" w:rsidRDefault="00D705B7" w:rsidP="00D705B7"/>
    <w:p w14:paraId="5E4FA3CC" w14:textId="77777777" w:rsidR="00D705B7" w:rsidRPr="00040E29" w:rsidRDefault="00D705B7" w:rsidP="00D705B7">
      <w:pPr>
        <w:pStyle w:val="TH"/>
      </w:pPr>
      <w:r w:rsidRPr="00040E29">
        <w:t xml:space="preserve">Table 14.2.1.3.3.3.3-6: </w:t>
      </w:r>
      <w:r w:rsidRPr="00040E29">
        <w:rPr>
          <w:i/>
        </w:rPr>
        <w:t xml:space="preserve">ServingCellConfig </w:t>
      </w:r>
      <w:r w:rsidRPr="00040E29">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6385B59E"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304BB5AF" w14:textId="77777777" w:rsidR="00D705B7" w:rsidRPr="00040E29" w:rsidRDefault="00D705B7" w:rsidP="009A7812">
            <w:pPr>
              <w:pStyle w:val="TAH"/>
              <w:jc w:val="left"/>
              <w:rPr>
                <w:b w:val="0"/>
              </w:rPr>
            </w:pPr>
            <w:r w:rsidRPr="00040E29">
              <w:rPr>
                <w:b w:val="0"/>
              </w:rPr>
              <w:t xml:space="preserve">Derivation Path: TS 38.508-1 [4], Table 4.6.3-167, condition </w:t>
            </w:r>
            <w:r w:rsidRPr="00040E29">
              <w:rPr>
                <w:b w:val="0"/>
                <w:lang w:eastAsia="zh-CN"/>
              </w:rPr>
              <w:t>MBS_Multicast</w:t>
            </w:r>
          </w:p>
        </w:tc>
      </w:tr>
      <w:tr w:rsidR="00D705B7" w:rsidRPr="00040E29" w14:paraId="561E089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B954D56"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C4950A"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5966E56"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7139A94" w14:textId="77777777" w:rsidR="00D705B7" w:rsidRPr="00040E29" w:rsidRDefault="00D705B7" w:rsidP="009A7812">
            <w:pPr>
              <w:pStyle w:val="TAH"/>
            </w:pPr>
            <w:r w:rsidRPr="00040E29">
              <w:t>Condition</w:t>
            </w:r>
          </w:p>
        </w:tc>
      </w:tr>
      <w:tr w:rsidR="00D705B7" w:rsidRPr="00040E29" w14:paraId="2CA822C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93C671D" w14:textId="77777777" w:rsidR="00D705B7" w:rsidRPr="00040E29" w:rsidRDefault="00D705B7" w:rsidP="009A7812">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D4CB0B4"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23DC2F"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4C2B50A" w14:textId="77777777" w:rsidR="00D705B7" w:rsidRPr="00040E29" w:rsidRDefault="00D705B7" w:rsidP="009A7812">
            <w:pPr>
              <w:pStyle w:val="TAL"/>
            </w:pPr>
          </w:p>
        </w:tc>
      </w:tr>
      <w:tr w:rsidR="00D705B7" w:rsidRPr="00040E29" w14:paraId="36EA5BAA" w14:textId="77777777" w:rsidTr="009A7812">
        <w:tc>
          <w:tcPr>
            <w:tcW w:w="4535" w:type="dxa"/>
            <w:tcBorders>
              <w:top w:val="single" w:sz="4" w:space="0" w:color="auto"/>
              <w:left w:val="single" w:sz="4" w:space="0" w:color="auto"/>
              <w:bottom w:val="single" w:sz="4" w:space="0" w:color="auto"/>
              <w:right w:val="single" w:sz="4" w:space="0" w:color="auto"/>
            </w:tcBorders>
          </w:tcPr>
          <w:p w14:paraId="494B8E47" w14:textId="77777777" w:rsidR="00D705B7" w:rsidRPr="00040E29" w:rsidRDefault="00D705B7" w:rsidP="009A7812">
            <w:pPr>
              <w:pStyle w:val="TAL"/>
              <w:rPr>
                <w:lang w:eastAsia="zh-CN"/>
              </w:rPr>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729E0D09" w14:textId="77777777" w:rsidR="00D705B7" w:rsidRPr="00040E29" w:rsidRDefault="00D705B7" w:rsidP="009A7812">
            <w:pPr>
              <w:pStyle w:val="TAL"/>
              <w:rPr>
                <w:lang w:eastAsia="ja-JP"/>
              </w:rPr>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34670AE8" w14:textId="77777777" w:rsidR="00D705B7" w:rsidRPr="00040E29" w:rsidRDefault="00D705B7" w:rsidP="009A7812">
            <w:pPr>
              <w:pStyle w:val="TAL"/>
            </w:pPr>
            <w:r w:rsidRPr="00040E29">
              <w:t>Table 14.2.1.3.3.3.3-7</w:t>
            </w:r>
          </w:p>
        </w:tc>
        <w:tc>
          <w:tcPr>
            <w:tcW w:w="1245" w:type="dxa"/>
            <w:tcBorders>
              <w:top w:val="single" w:sz="4" w:space="0" w:color="auto"/>
              <w:left w:val="single" w:sz="4" w:space="0" w:color="auto"/>
              <w:bottom w:val="single" w:sz="4" w:space="0" w:color="auto"/>
              <w:right w:val="single" w:sz="4" w:space="0" w:color="auto"/>
            </w:tcBorders>
          </w:tcPr>
          <w:p w14:paraId="701A2AD7" w14:textId="77777777" w:rsidR="00D705B7" w:rsidRPr="00040E29" w:rsidRDefault="00D705B7" w:rsidP="009A7812">
            <w:pPr>
              <w:pStyle w:val="TAL"/>
            </w:pPr>
          </w:p>
        </w:tc>
      </w:tr>
      <w:tr w:rsidR="00D705B7" w:rsidRPr="00040E29" w14:paraId="78D3FE2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7CB4F6A"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DB27A5D"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30D07FE"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5F87CAF" w14:textId="77777777" w:rsidR="00D705B7" w:rsidRPr="00040E29" w:rsidRDefault="00D705B7" w:rsidP="009A7812">
            <w:pPr>
              <w:pStyle w:val="TAL"/>
            </w:pPr>
          </w:p>
        </w:tc>
      </w:tr>
    </w:tbl>
    <w:p w14:paraId="77C9B099" w14:textId="77777777" w:rsidR="00D705B7" w:rsidRPr="00040E29" w:rsidRDefault="00D705B7" w:rsidP="00D705B7"/>
    <w:p w14:paraId="0F88D1CD" w14:textId="77777777" w:rsidR="00D705B7" w:rsidRPr="00040E29" w:rsidRDefault="00D705B7" w:rsidP="00D705B7">
      <w:pPr>
        <w:pStyle w:val="TH"/>
      </w:pPr>
      <w:r w:rsidRPr="00040E29">
        <w:t xml:space="preserve">Table 14.2.1.3.3.3.3-7: </w:t>
      </w:r>
      <w:r w:rsidRPr="00040E29">
        <w:rPr>
          <w:i/>
        </w:rPr>
        <w:t>BWP-</w:t>
      </w:r>
      <w:proofErr w:type="spellStart"/>
      <w:r w:rsidRPr="00040E29">
        <w:rPr>
          <w:i/>
        </w:rPr>
        <w:t>DownlinkDedicated</w:t>
      </w:r>
      <w:proofErr w:type="spellEnd"/>
      <w:r w:rsidRPr="00040E29">
        <w:rPr>
          <w:i/>
        </w:rPr>
        <w:t xml:space="preserve"> </w:t>
      </w:r>
      <w:r w:rsidRPr="00040E29">
        <w:t>(Table 14.2.1.3.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0DFFC60F"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EE54E76" w14:textId="77777777" w:rsidR="00D705B7" w:rsidRPr="00040E29" w:rsidRDefault="00D705B7" w:rsidP="009A7812">
            <w:pPr>
              <w:pStyle w:val="TAH"/>
              <w:jc w:val="left"/>
              <w:rPr>
                <w:b w:val="0"/>
              </w:rPr>
            </w:pPr>
            <w:r w:rsidRPr="00040E29">
              <w:rPr>
                <w:b w:val="0"/>
              </w:rPr>
              <w:t xml:space="preserve">Derivation Path: TS 38.508-1 [4], Table 4.6.3-11, condition </w:t>
            </w:r>
            <w:r w:rsidRPr="00040E29">
              <w:rPr>
                <w:b w:val="0"/>
                <w:lang w:eastAsia="zh-CN"/>
              </w:rPr>
              <w:t>MBS_Multicast</w:t>
            </w:r>
          </w:p>
        </w:tc>
      </w:tr>
      <w:tr w:rsidR="00D705B7" w:rsidRPr="00040E29" w14:paraId="0364125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85DE1FA"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2F3F6"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045EA6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53F2B12" w14:textId="77777777" w:rsidR="00D705B7" w:rsidRPr="00040E29" w:rsidRDefault="00D705B7" w:rsidP="009A7812">
            <w:pPr>
              <w:pStyle w:val="TAH"/>
            </w:pPr>
            <w:r w:rsidRPr="00040E29">
              <w:t>Condition</w:t>
            </w:r>
          </w:p>
        </w:tc>
      </w:tr>
      <w:tr w:rsidR="00D705B7" w:rsidRPr="00040E29" w14:paraId="38760F0E"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120E51B" w14:textId="77777777" w:rsidR="00D705B7" w:rsidRPr="00040E29" w:rsidRDefault="00D705B7" w:rsidP="009A7812">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602118D"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86838C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56C2A5" w14:textId="77777777" w:rsidR="00D705B7" w:rsidRPr="00040E29" w:rsidRDefault="00D705B7" w:rsidP="009A7812">
            <w:pPr>
              <w:pStyle w:val="TAL"/>
            </w:pPr>
          </w:p>
        </w:tc>
      </w:tr>
      <w:tr w:rsidR="00D705B7" w:rsidRPr="00040E29" w14:paraId="4980089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42C6122" w14:textId="77777777" w:rsidR="00D705B7" w:rsidRPr="00040E29" w:rsidRDefault="00D705B7" w:rsidP="009A7812">
            <w:pPr>
              <w:pStyle w:val="TAL"/>
              <w:rPr>
                <w:lang w:eastAsia="zh-CN"/>
              </w:rPr>
            </w:pPr>
            <w:r w:rsidRPr="00040E29">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55970F0C" w14:textId="77777777" w:rsidR="00D705B7" w:rsidRPr="00040E29" w:rsidRDefault="00D705B7" w:rsidP="009A7812">
            <w:pPr>
              <w:pStyle w:val="TAL"/>
            </w:pPr>
            <w:r w:rsidRPr="00040E29">
              <w:t>CFR-</w:t>
            </w:r>
            <w:proofErr w:type="spellStart"/>
            <w:r w:rsidRPr="00040E29">
              <w:t>ConfigMulticast</w:t>
            </w:r>
            <w:proofErr w:type="spellEnd"/>
          </w:p>
        </w:tc>
        <w:tc>
          <w:tcPr>
            <w:tcW w:w="1700" w:type="dxa"/>
            <w:tcBorders>
              <w:top w:val="single" w:sz="4" w:space="0" w:color="auto"/>
              <w:left w:val="single" w:sz="4" w:space="0" w:color="auto"/>
              <w:bottom w:val="single" w:sz="4" w:space="0" w:color="auto"/>
              <w:right w:val="single" w:sz="4" w:space="0" w:color="auto"/>
            </w:tcBorders>
          </w:tcPr>
          <w:p w14:paraId="1F2913F5" w14:textId="77777777" w:rsidR="00D705B7" w:rsidRPr="00040E29" w:rsidRDefault="00D705B7" w:rsidP="009A7812">
            <w:pPr>
              <w:pStyle w:val="TAL"/>
            </w:pPr>
            <w:r w:rsidRPr="00040E29">
              <w:t>Table 14.2.1.3.3.3.3-8</w:t>
            </w:r>
          </w:p>
        </w:tc>
        <w:tc>
          <w:tcPr>
            <w:tcW w:w="1245" w:type="dxa"/>
            <w:tcBorders>
              <w:top w:val="single" w:sz="4" w:space="0" w:color="auto"/>
              <w:left w:val="single" w:sz="4" w:space="0" w:color="auto"/>
              <w:bottom w:val="single" w:sz="4" w:space="0" w:color="auto"/>
              <w:right w:val="single" w:sz="4" w:space="0" w:color="auto"/>
            </w:tcBorders>
          </w:tcPr>
          <w:p w14:paraId="05EF5442" w14:textId="77777777" w:rsidR="00D705B7" w:rsidRPr="00040E29" w:rsidRDefault="00D705B7" w:rsidP="009A7812">
            <w:pPr>
              <w:pStyle w:val="TAL"/>
            </w:pPr>
          </w:p>
        </w:tc>
      </w:tr>
      <w:tr w:rsidR="00D705B7" w:rsidRPr="00040E29" w14:paraId="554CB2F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FD5A367"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1EA8281"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C9D71C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22636A" w14:textId="77777777" w:rsidR="00D705B7" w:rsidRPr="00040E29" w:rsidRDefault="00D705B7" w:rsidP="009A7812">
            <w:pPr>
              <w:pStyle w:val="TAL"/>
            </w:pPr>
          </w:p>
        </w:tc>
      </w:tr>
    </w:tbl>
    <w:p w14:paraId="7A7ACFA6" w14:textId="77777777" w:rsidR="00D705B7" w:rsidRPr="00040E29" w:rsidRDefault="00D705B7" w:rsidP="00D705B7"/>
    <w:p w14:paraId="547D014C" w14:textId="77777777" w:rsidR="00D705B7" w:rsidRPr="00040E29" w:rsidRDefault="00D705B7" w:rsidP="00D705B7">
      <w:pPr>
        <w:pStyle w:val="TH"/>
        <w:rPr>
          <w:iCs/>
        </w:rPr>
      </w:pPr>
      <w:r w:rsidRPr="00040E29">
        <w:lastRenderedPageBreak/>
        <w:t xml:space="preserve">Table 14.2.1.3.3.3.3-8: </w:t>
      </w:r>
      <w:r w:rsidRPr="00040E29">
        <w:rPr>
          <w:i/>
          <w:iCs/>
        </w:rPr>
        <w:t>CFR-</w:t>
      </w:r>
      <w:proofErr w:type="spellStart"/>
      <w:r w:rsidRPr="00040E29">
        <w:rPr>
          <w:i/>
          <w:iCs/>
        </w:rPr>
        <w:t>ConfigMulticast</w:t>
      </w:r>
      <w:proofErr w:type="spellEnd"/>
      <w:r w:rsidRPr="00040E29">
        <w:rPr>
          <w:i/>
          <w:iCs/>
        </w:rPr>
        <w:t xml:space="preserve"> </w:t>
      </w:r>
      <w:r w:rsidRPr="00040E29">
        <w:rPr>
          <w:iCs/>
        </w:rPr>
        <w:t>(</w:t>
      </w:r>
      <w:r w:rsidRPr="00040E29">
        <w:t>Table 14.2.1.3.3.3.3-7</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040E29" w14:paraId="6E975483"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5AA7B353" w14:textId="77777777" w:rsidR="00D705B7" w:rsidRPr="00040E29" w:rsidRDefault="00D705B7" w:rsidP="009A7812">
            <w:pPr>
              <w:pStyle w:val="TAH"/>
              <w:jc w:val="left"/>
              <w:rPr>
                <w:b w:val="0"/>
              </w:rPr>
            </w:pPr>
            <w:r w:rsidRPr="00040E29">
              <w:rPr>
                <w:b w:val="0"/>
              </w:rPr>
              <w:t>Derivation Path: TS 38.508-1 [4], Table 4.6.3-23AA</w:t>
            </w:r>
          </w:p>
        </w:tc>
      </w:tr>
      <w:tr w:rsidR="00D705B7" w:rsidRPr="00040E29" w14:paraId="37A31109"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3E920BDE" w14:textId="77777777" w:rsidR="00D705B7" w:rsidRPr="00040E29" w:rsidRDefault="00D705B7" w:rsidP="009A7812">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DE1B3E" w14:textId="77777777" w:rsidR="00D705B7" w:rsidRPr="00040E29" w:rsidRDefault="00D705B7" w:rsidP="009A7812">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7AC7D9F5"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001944C" w14:textId="77777777" w:rsidR="00D705B7" w:rsidRPr="00040E29" w:rsidRDefault="00D705B7" w:rsidP="009A7812">
            <w:pPr>
              <w:pStyle w:val="TAH"/>
            </w:pPr>
            <w:r w:rsidRPr="00040E29">
              <w:t>Condition</w:t>
            </w:r>
          </w:p>
        </w:tc>
      </w:tr>
      <w:tr w:rsidR="00D705B7" w:rsidRPr="00040E29" w14:paraId="16951D03"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05D14F8E" w14:textId="77777777" w:rsidR="00D705B7" w:rsidRPr="00040E29" w:rsidRDefault="00D705B7" w:rsidP="009A7812">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9E5A06D"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0948450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48CBF56" w14:textId="77777777" w:rsidR="00D705B7" w:rsidRPr="00040E29" w:rsidRDefault="00D705B7" w:rsidP="009A7812">
            <w:pPr>
              <w:pStyle w:val="TAL"/>
            </w:pPr>
          </w:p>
        </w:tc>
      </w:tr>
      <w:tr w:rsidR="00D705B7" w:rsidRPr="00040E29" w14:paraId="53DF5D48"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186BC9A" w14:textId="77777777" w:rsidR="00D705B7" w:rsidRPr="00040E29" w:rsidRDefault="00D705B7" w:rsidP="009A7812">
            <w:pPr>
              <w:pStyle w:val="TAL"/>
            </w:pPr>
            <w:r w:rsidRPr="00040E29">
              <w:t xml:space="preserve">  sps-ConfigMulticastToAddModList-r17 </w:t>
            </w:r>
            <w:r w:rsidRPr="00040E29">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58FE48D8"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3D6BB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5974B8" w14:textId="77777777" w:rsidR="00D705B7" w:rsidRPr="00040E29" w:rsidRDefault="00D705B7" w:rsidP="009A7812">
            <w:pPr>
              <w:pStyle w:val="TAL"/>
            </w:pPr>
          </w:p>
        </w:tc>
      </w:tr>
      <w:tr w:rsidR="00D705B7" w:rsidRPr="00040E29" w14:paraId="75802132" w14:textId="77777777" w:rsidTr="009A7812">
        <w:tc>
          <w:tcPr>
            <w:tcW w:w="4536" w:type="dxa"/>
            <w:tcBorders>
              <w:top w:val="single" w:sz="4" w:space="0" w:color="auto"/>
              <w:left w:val="single" w:sz="4" w:space="0" w:color="auto"/>
              <w:bottom w:val="single" w:sz="4" w:space="0" w:color="auto"/>
              <w:right w:val="single" w:sz="4" w:space="0" w:color="auto"/>
            </w:tcBorders>
          </w:tcPr>
          <w:p w14:paraId="3B0A73F7" w14:textId="77777777" w:rsidR="00D705B7" w:rsidRPr="00040E29" w:rsidRDefault="00D705B7" w:rsidP="009A7812">
            <w:pPr>
              <w:pStyle w:val="TAL"/>
            </w:pPr>
            <w:r w:rsidRPr="00040E29">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1B0F9849"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51DBE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F6EB771" w14:textId="77777777" w:rsidR="00D705B7" w:rsidRPr="00040E29" w:rsidRDefault="00D705B7" w:rsidP="009A7812">
            <w:pPr>
              <w:pStyle w:val="TAL"/>
            </w:pPr>
          </w:p>
        </w:tc>
      </w:tr>
      <w:tr w:rsidR="00D705B7" w:rsidRPr="00040E29" w14:paraId="724D4D58" w14:textId="77777777" w:rsidTr="009A7812">
        <w:tc>
          <w:tcPr>
            <w:tcW w:w="4536" w:type="dxa"/>
            <w:tcBorders>
              <w:top w:val="single" w:sz="4" w:space="0" w:color="auto"/>
              <w:left w:val="single" w:sz="4" w:space="0" w:color="auto"/>
              <w:bottom w:val="single" w:sz="4" w:space="0" w:color="auto"/>
              <w:right w:val="single" w:sz="4" w:space="0" w:color="auto"/>
            </w:tcBorders>
          </w:tcPr>
          <w:p w14:paraId="4F866F61" w14:textId="77777777" w:rsidR="00D705B7" w:rsidRPr="00040E29" w:rsidRDefault="00D705B7" w:rsidP="009A7812">
            <w:pPr>
              <w:pStyle w:val="TAL"/>
            </w:pPr>
            <w:r w:rsidRPr="00040E29">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736BAB96" w14:textId="77777777" w:rsidR="00D705B7" w:rsidRPr="00040E29" w:rsidRDefault="00D705B7" w:rsidP="009A7812">
            <w:pPr>
              <w:pStyle w:val="TAL"/>
              <w:rPr>
                <w:lang w:eastAsia="zh-CN"/>
              </w:rPr>
            </w:pPr>
            <w:r w:rsidRPr="00040E29">
              <w:rPr>
                <w:rFonts w:hint="eastAsia"/>
                <w:lang w:eastAsia="zh-CN"/>
              </w:rPr>
              <w:t>4</w:t>
            </w:r>
            <w:r w:rsidRPr="00040E29">
              <w:rPr>
                <w:lang w:eastAsia="zh-CN"/>
              </w:rPr>
              <w:t>0ms</w:t>
            </w:r>
          </w:p>
        </w:tc>
        <w:tc>
          <w:tcPr>
            <w:tcW w:w="1701" w:type="dxa"/>
            <w:tcBorders>
              <w:top w:val="single" w:sz="4" w:space="0" w:color="auto"/>
              <w:left w:val="single" w:sz="4" w:space="0" w:color="auto"/>
              <w:bottom w:val="single" w:sz="4" w:space="0" w:color="auto"/>
              <w:right w:val="single" w:sz="4" w:space="0" w:color="auto"/>
            </w:tcBorders>
          </w:tcPr>
          <w:p w14:paraId="04A2810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3D5E08" w14:textId="77777777" w:rsidR="00D705B7" w:rsidRPr="00040E29" w:rsidRDefault="00D705B7" w:rsidP="009A7812">
            <w:pPr>
              <w:pStyle w:val="TAL"/>
            </w:pPr>
          </w:p>
        </w:tc>
      </w:tr>
      <w:tr w:rsidR="00D705B7" w:rsidRPr="00040E29" w14:paraId="46054BD1" w14:textId="77777777" w:rsidTr="009A7812">
        <w:tc>
          <w:tcPr>
            <w:tcW w:w="4536" w:type="dxa"/>
            <w:tcBorders>
              <w:top w:val="single" w:sz="4" w:space="0" w:color="auto"/>
              <w:left w:val="single" w:sz="4" w:space="0" w:color="auto"/>
              <w:bottom w:val="single" w:sz="4" w:space="0" w:color="auto"/>
              <w:right w:val="single" w:sz="4" w:space="0" w:color="auto"/>
            </w:tcBorders>
          </w:tcPr>
          <w:p w14:paraId="1A9D0D27" w14:textId="77777777" w:rsidR="00D705B7" w:rsidRPr="00040E29" w:rsidRDefault="00D705B7" w:rsidP="009A7812">
            <w:pPr>
              <w:pStyle w:val="TAL"/>
            </w:pPr>
            <w:r w:rsidRPr="00040E29">
              <w:t xml:space="preserve">      </w:t>
            </w:r>
            <w:proofErr w:type="spellStart"/>
            <w:r w:rsidRPr="00040E29">
              <w:t>nrofHARQ</w:t>
            </w:r>
            <w:proofErr w:type="spellEnd"/>
            <w:r w:rsidRPr="00040E29">
              <w:t>-Processes</w:t>
            </w:r>
          </w:p>
        </w:tc>
        <w:tc>
          <w:tcPr>
            <w:tcW w:w="2268" w:type="dxa"/>
            <w:tcBorders>
              <w:top w:val="single" w:sz="4" w:space="0" w:color="auto"/>
              <w:left w:val="single" w:sz="4" w:space="0" w:color="auto"/>
              <w:bottom w:val="single" w:sz="4" w:space="0" w:color="auto"/>
              <w:right w:val="single" w:sz="4" w:space="0" w:color="auto"/>
            </w:tcBorders>
          </w:tcPr>
          <w:p w14:paraId="160E3F1A" w14:textId="77777777" w:rsidR="00D705B7" w:rsidRPr="00040E29" w:rsidRDefault="00D705B7" w:rsidP="009A7812">
            <w:pPr>
              <w:pStyle w:val="TAL"/>
              <w:rPr>
                <w:lang w:eastAsia="zh-CN"/>
              </w:rPr>
            </w:pPr>
            <w:r w:rsidRPr="00040E29">
              <w:rPr>
                <w:rFonts w:hint="eastAsia"/>
                <w:lang w:eastAsia="zh-CN"/>
              </w:rPr>
              <w:t>8</w:t>
            </w:r>
          </w:p>
        </w:tc>
        <w:tc>
          <w:tcPr>
            <w:tcW w:w="1701" w:type="dxa"/>
            <w:tcBorders>
              <w:top w:val="single" w:sz="4" w:space="0" w:color="auto"/>
              <w:left w:val="single" w:sz="4" w:space="0" w:color="auto"/>
              <w:bottom w:val="single" w:sz="4" w:space="0" w:color="auto"/>
              <w:right w:val="single" w:sz="4" w:space="0" w:color="auto"/>
            </w:tcBorders>
          </w:tcPr>
          <w:p w14:paraId="3B97892F"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F76A784" w14:textId="77777777" w:rsidR="00D705B7" w:rsidRPr="00040E29" w:rsidRDefault="00D705B7" w:rsidP="009A7812">
            <w:pPr>
              <w:pStyle w:val="TAL"/>
            </w:pPr>
          </w:p>
        </w:tc>
      </w:tr>
      <w:tr w:rsidR="00D705B7" w:rsidRPr="00040E29" w14:paraId="2471BB4E" w14:textId="77777777" w:rsidTr="009A7812">
        <w:tc>
          <w:tcPr>
            <w:tcW w:w="4536" w:type="dxa"/>
            <w:tcBorders>
              <w:top w:val="single" w:sz="4" w:space="0" w:color="auto"/>
              <w:left w:val="single" w:sz="4" w:space="0" w:color="auto"/>
              <w:bottom w:val="single" w:sz="4" w:space="0" w:color="auto"/>
              <w:right w:val="single" w:sz="4" w:space="0" w:color="auto"/>
            </w:tcBorders>
          </w:tcPr>
          <w:p w14:paraId="543A7B19" w14:textId="77777777" w:rsidR="00D705B7" w:rsidRPr="00040E29" w:rsidRDefault="00D705B7" w:rsidP="009A7812">
            <w:pPr>
              <w:pStyle w:val="TAL"/>
            </w:pPr>
            <w:r w:rsidRPr="00040E29">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629156AE"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CB740E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D42BDA2" w14:textId="77777777" w:rsidR="00D705B7" w:rsidRPr="00040E29" w:rsidRDefault="00D705B7" w:rsidP="009A7812">
            <w:pPr>
              <w:pStyle w:val="TAL"/>
            </w:pPr>
          </w:p>
        </w:tc>
      </w:tr>
      <w:tr w:rsidR="00D705B7" w:rsidRPr="00040E29" w14:paraId="656D7BD5" w14:textId="77777777" w:rsidTr="009A7812">
        <w:tc>
          <w:tcPr>
            <w:tcW w:w="4536" w:type="dxa"/>
            <w:tcBorders>
              <w:top w:val="single" w:sz="4" w:space="0" w:color="auto"/>
              <w:left w:val="single" w:sz="4" w:space="0" w:color="auto"/>
              <w:bottom w:val="single" w:sz="4" w:space="0" w:color="auto"/>
              <w:right w:val="single" w:sz="4" w:space="0" w:color="auto"/>
            </w:tcBorders>
          </w:tcPr>
          <w:p w14:paraId="3A2B75CE" w14:textId="77777777" w:rsidR="00D705B7" w:rsidRPr="00040E29" w:rsidRDefault="00D705B7" w:rsidP="009A7812">
            <w:pPr>
              <w:pStyle w:val="TAL"/>
            </w:pPr>
            <w:r w:rsidRPr="00040E29">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30532AD7"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019F4D2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75EA85A" w14:textId="77777777" w:rsidR="00D705B7" w:rsidRPr="00040E29" w:rsidRDefault="00D705B7" w:rsidP="009A7812">
            <w:pPr>
              <w:pStyle w:val="TAL"/>
            </w:pPr>
          </w:p>
        </w:tc>
      </w:tr>
      <w:tr w:rsidR="00D705B7" w:rsidRPr="00040E29" w14:paraId="2977FDB7" w14:textId="77777777" w:rsidTr="009A7812">
        <w:tc>
          <w:tcPr>
            <w:tcW w:w="4536" w:type="dxa"/>
            <w:tcBorders>
              <w:top w:val="single" w:sz="4" w:space="0" w:color="auto"/>
              <w:left w:val="single" w:sz="4" w:space="0" w:color="auto"/>
              <w:bottom w:val="single" w:sz="4" w:space="0" w:color="auto"/>
              <w:right w:val="single" w:sz="4" w:space="0" w:color="auto"/>
            </w:tcBorders>
          </w:tcPr>
          <w:p w14:paraId="34347857"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BF972E7"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BB9E4D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58C7BD8" w14:textId="77777777" w:rsidR="00D705B7" w:rsidRPr="00040E29" w:rsidRDefault="00D705B7" w:rsidP="009A7812">
            <w:pPr>
              <w:pStyle w:val="TAL"/>
            </w:pPr>
          </w:p>
        </w:tc>
      </w:tr>
      <w:tr w:rsidR="00D705B7" w:rsidRPr="00040E29" w14:paraId="0F2BC4B1" w14:textId="77777777" w:rsidTr="009A7812">
        <w:tc>
          <w:tcPr>
            <w:tcW w:w="4536" w:type="dxa"/>
            <w:tcBorders>
              <w:top w:val="single" w:sz="4" w:space="0" w:color="auto"/>
              <w:left w:val="single" w:sz="4" w:space="0" w:color="auto"/>
              <w:bottom w:val="single" w:sz="4" w:space="0" w:color="auto"/>
              <w:right w:val="single" w:sz="4" w:space="0" w:color="auto"/>
            </w:tcBorders>
          </w:tcPr>
          <w:p w14:paraId="7B4D0CD9"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55F2E9F3"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305F8B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722DAAB" w14:textId="77777777" w:rsidR="00D705B7" w:rsidRPr="00040E29" w:rsidRDefault="00D705B7" w:rsidP="009A7812">
            <w:pPr>
              <w:pStyle w:val="TAL"/>
            </w:pPr>
          </w:p>
        </w:tc>
      </w:tr>
      <w:tr w:rsidR="00D705B7" w:rsidRPr="00040E29" w14:paraId="2CB9E63E"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1D256370" w14:textId="77777777" w:rsidR="00D705B7" w:rsidRPr="00040E29" w:rsidRDefault="00D705B7" w:rsidP="009A7812">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3E648ED0"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2C7943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D8D9C82" w14:textId="77777777" w:rsidR="00D705B7" w:rsidRPr="00040E29" w:rsidRDefault="00D705B7" w:rsidP="009A7812">
            <w:pPr>
              <w:pStyle w:val="TAL"/>
            </w:pPr>
          </w:p>
        </w:tc>
      </w:tr>
    </w:tbl>
    <w:p w14:paraId="72C2A925" w14:textId="77777777" w:rsidR="00D705B7" w:rsidRPr="00040E29" w:rsidRDefault="00D705B7" w:rsidP="00D705B7"/>
    <w:p w14:paraId="30DFDB5E" w14:textId="77777777" w:rsidR="00D705B7" w:rsidRPr="00040E29" w:rsidRDefault="00D705B7" w:rsidP="00D705B7">
      <w:pPr>
        <w:pStyle w:val="TH"/>
      </w:pPr>
      <w:r w:rsidRPr="00040E29">
        <w:t xml:space="preserve">Table 14.2.1.3.3.3.3-9: </w:t>
      </w:r>
      <w:proofErr w:type="spellStart"/>
      <w:r w:rsidRPr="00040E29">
        <w:rPr>
          <w:i/>
        </w:rPr>
        <w:t>PhysicalCellGroupConfig</w:t>
      </w:r>
      <w:proofErr w:type="spellEnd"/>
      <w:r w:rsidRPr="00040E29">
        <w:rPr>
          <w:i/>
        </w:rPr>
        <w:t xml:space="preserve"> </w:t>
      </w:r>
      <w:r w:rsidRPr="00040E29">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7852B658"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6EF606B" w14:textId="77777777" w:rsidR="00D705B7" w:rsidRPr="00040E29" w:rsidRDefault="00D705B7" w:rsidP="009A7812">
            <w:pPr>
              <w:pStyle w:val="TAH"/>
              <w:jc w:val="left"/>
              <w:rPr>
                <w:b w:val="0"/>
              </w:rPr>
            </w:pPr>
            <w:r w:rsidRPr="00040E29">
              <w:rPr>
                <w:b w:val="0"/>
              </w:rPr>
              <w:t>Derivation Path: TS 38.508-1 [4], Table 4.6.3-106</w:t>
            </w:r>
          </w:p>
        </w:tc>
      </w:tr>
      <w:tr w:rsidR="00D705B7" w:rsidRPr="00040E29" w14:paraId="700F102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82A4721"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F78BE4"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BBE6792"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298194B" w14:textId="77777777" w:rsidR="00D705B7" w:rsidRPr="00040E29" w:rsidRDefault="00D705B7" w:rsidP="009A7812">
            <w:pPr>
              <w:pStyle w:val="TAH"/>
            </w:pPr>
            <w:r w:rsidRPr="00040E29">
              <w:t>Condition</w:t>
            </w:r>
          </w:p>
        </w:tc>
      </w:tr>
      <w:tr w:rsidR="00D705B7" w:rsidRPr="00040E29" w14:paraId="5308C18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CEAE9E8" w14:textId="77777777" w:rsidR="00D705B7" w:rsidRPr="00040E29" w:rsidRDefault="00D705B7" w:rsidP="009A7812">
            <w:pPr>
              <w:pStyle w:val="TAL"/>
            </w:pPr>
            <w:proofErr w:type="spellStart"/>
            <w:r w:rsidRPr="00040E29">
              <w:t>PhysicalCellGroupConfig</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2B1C1F02"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0DE4C4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20C3EB" w14:textId="77777777" w:rsidR="00D705B7" w:rsidRPr="00040E29" w:rsidRDefault="00D705B7" w:rsidP="009A7812">
            <w:pPr>
              <w:pStyle w:val="TAL"/>
            </w:pPr>
          </w:p>
        </w:tc>
      </w:tr>
      <w:tr w:rsidR="00D705B7" w:rsidRPr="00040E29" w14:paraId="63B7BB4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1F5F406" w14:textId="77777777" w:rsidR="00D705B7" w:rsidRPr="00040E29" w:rsidRDefault="00D705B7" w:rsidP="009A7812">
            <w:pPr>
              <w:pStyle w:val="TAL"/>
            </w:pPr>
            <w:r w:rsidRPr="00040E29">
              <w:t xml:space="preserve">  cs-RNTI</w:t>
            </w:r>
          </w:p>
        </w:tc>
        <w:tc>
          <w:tcPr>
            <w:tcW w:w="2267" w:type="dxa"/>
            <w:tcBorders>
              <w:top w:val="single" w:sz="4" w:space="0" w:color="auto"/>
              <w:left w:val="single" w:sz="4" w:space="0" w:color="auto"/>
              <w:bottom w:val="single" w:sz="4" w:space="0" w:color="auto"/>
              <w:right w:val="single" w:sz="4" w:space="0" w:color="auto"/>
            </w:tcBorders>
            <w:hideMark/>
          </w:tcPr>
          <w:p w14:paraId="239F4DB1" w14:textId="77777777" w:rsidR="00D705B7" w:rsidRPr="00040E29" w:rsidRDefault="00D705B7" w:rsidP="009A7812">
            <w:pPr>
              <w:pStyle w:val="TAL"/>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31744C07" w14:textId="77777777" w:rsidR="00D705B7" w:rsidRPr="00040E29" w:rsidRDefault="00D705B7" w:rsidP="009A7812">
            <w:pPr>
              <w:pStyle w:val="TAL"/>
            </w:pPr>
            <w:r w:rsidRPr="00040E29">
              <w:rPr>
                <w:lang w:eastAsia="zh-CN"/>
              </w:rPr>
              <w:t>D</w:t>
            </w:r>
            <w:r w:rsidRPr="00040E29">
              <w:rPr>
                <w:rFonts w:hint="eastAsia"/>
                <w:lang w:eastAsia="zh-CN"/>
              </w:rPr>
              <w:t>if</w:t>
            </w:r>
            <w:r w:rsidRPr="00040E29">
              <w:rPr>
                <w:lang w:eastAsia="zh-CN"/>
              </w:rPr>
              <w:t>ferent value from G</w:t>
            </w:r>
            <w:r w:rsidRPr="00040E29">
              <w:rPr>
                <w:rFonts w:hint="eastAsia"/>
                <w:lang w:eastAsia="zh-CN"/>
              </w:rPr>
              <w:t>-</w:t>
            </w:r>
            <w:r w:rsidRPr="00040E29">
              <w:rPr>
                <w:lang w:eastAsia="zh-CN"/>
              </w:rPr>
              <w:t>CS</w:t>
            </w:r>
            <w:r w:rsidRPr="00040E29">
              <w:rPr>
                <w:rFonts w:hint="eastAsia"/>
                <w:lang w:eastAsia="zh-CN"/>
              </w:rPr>
              <w:t>-</w:t>
            </w:r>
            <w:r w:rsidRPr="00040E29">
              <w:rPr>
                <w:lang w:eastAsia="zh-CN"/>
              </w:rPr>
              <w:t>RNTI and G-RNTI</w:t>
            </w:r>
          </w:p>
        </w:tc>
        <w:tc>
          <w:tcPr>
            <w:tcW w:w="1245" w:type="dxa"/>
            <w:tcBorders>
              <w:top w:val="single" w:sz="4" w:space="0" w:color="auto"/>
              <w:left w:val="single" w:sz="4" w:space="0" w:color="auto"/>
              <w:bottom w:val="single" w:sz="4" w:space="0" w:color="auto"/>
              <w:right w:val="single" w:sz="4" w:space="0" w:color="auto"/>
            </w:tcBorders>
          </w:tcPr>
          <w:p w14:paraId="55958262" w14:textId="77777777" w:rsidR="00D705B7" w:rsidRPr="00040E29" w:rsidRDefault="00D705B7" w:rsidP="009A7812">
            <w:pPr>
              <w:pStyle w:val="TAL"/>
            </w:pPr>
          </w:p>
        </w:tc>
      </w:tr>
      <w:tr w:rsidR="00D705B7" w:rsidRPr="00040E29" w14:paraId="564663D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A9845D2"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EBB5783"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4192EB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521A1BB" w14:textId="77777777" w:rsidR="00D705B7" w:rsidRPr="00040E29" w:rsidRDefault="00D705B7" w:rsidP="009A7812">
            <w:pPr>
              <w:pStyle w:val="TAL"/>
            </w:pPr>
          </w:p>
        </w:tc>
      </w:tr>
    </w:tbl>
    <w:p w14:paraId="65701D71" w14:textId="77777777" w:rsidR="00D705B7" w:rsidRPr="00040E29" w:rsidRDefault="00D705B7" w:rsidP="00D705B7"/>
    <w:p w14:paraId="6BEA25A2" w14:textId="77777777" w:rsidR="00D705B7" w:rsidRPr="00040E29" w:rsidRDefault="00D705B7" w:rsidP="00D705B7">
      <w:pPr>
        <w:pStyle w:val="H6"/>
      </w:pPr>
      <w:r w:rsidRPr="00040E29">
        <w:t>14.2.1.3.4</w:t>
      </w:r>
      <w:r w:rsidRPr="00040E29">
        <w:tab/>
        <w:t>MBS Multicast/ MAC/ SPS/ CS-RNTI release</w:t>
      </w:r>
    </w:p>
    <w:p w14:paraId="10B2B01D" w14:textId="77777777" w:rsidR="00D705B7" w:rsidRPr="00040E29" w:rsidRDefault="00D705B7" w:rsidP="00D705B7">
      <w:pPr>
        <w:pStyle w:val="H6"/>
      </w:pPr>
      <w:r w:rsidRPr="00040E29">
        <w:t>14.2.1.3.4.1</w:t>
      </w:r>
      <w:r w:rsidRPr="00040E29">
        <w:tab/>
        <w:t>Test Purpose (TP)</w:t>
      </w:r>
    </w:p>
    <w:p w14:paraId="321B108B" w14:textId="77777777" w:rsidR="00D705B7" w:rsidRPr="00040E29" w:rsidRDefault="00D705B7" w:rsidP="00D705B7">
      <w:pPr>
        <w:pStyle w:val="H6"/>
      </w:pPr>
      <w:r w:rsidRPr="00040E29">
        <w:t>(1)</w:t>
      </w:r>
    </w:p>
    <w:p w14:paraId="53566D53"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one </w:t>
      </w:r>
      <w:proofErr w:type="spellStart"/>
      <w:r w:rsidRPr="00040E29">
        <w:rPr>
          <w:noProof w:val="0"/>
        </w:rPr>
        <w:t>sps</w:t>
      </w:r>
      <w:proofErr w:type="spellEnd"/>
      <w:r w:rsidRPr="00040E29">
        <w:rPr>
          <w:noProof w:val="0"/>
        </w:rPr>
        <w:t>-Configuration in sps-ConfigMulticastToAddModList-r17 is configured and CS-RNTI is configured }</w:t>
      </w:r>
    </w:p>
    <w:p w14:paraId="35ACF846" w14:textId="77777777" w:rsidR="00D705B7" w:rsidRPr="00040E29" w:rsidRDefault="00D705B7" w:rsidP="00D705B7">
      <w:pPr>
        <w:pStyle w:val="PL"/>
        <w:rPr>
          <w:noProof w:val="0"/>
        </w:rPr>
      </w:pPr>
      <w:r w:rsidRPr="00040E29">
        <w:rPr>
          <w:noProof w:val="0"/>
        </w:rPr>
        <w:t>ensure that {</w:t>
      </w:r>
    </w:p>
    <w:p w14:paraId="47BD5737"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G-CS-RNTI in slot y and with NDI set as 0 and PDCCH content indicates activation }</w:t>
      </w:r>
    </w:p>
    <w:p w14:paraId="45C7C540"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tarts receiving DL MAC PDU in slots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here 'n' is positive integer starting at zero }</w:t>
      </w:r>
    </w:p>
    <w:p w14:paraId="1BE71426" w14:textId="77777777" w:rsidR="00D705B7" w:rsidRPr="00040E29" w:rsidRDefault="00D705B7" w:rsidP="00D705B7">
      <w:pPr>
        <w:pStyle w:val="PL"/>
        <w:rPr>
          <w:noProof w:val="0"/>
        </w:rPr>
      </w:pPr>
      <w:r w:rsidRPr="00040E29">
        <w:rPr>
          <w:noProof w:val="0"/>
        </w:rPr>
        <w:t xml:space="preserve">            }</w:t>
      </w:r>
    </w:p>
    <w:p w14:paraId="0AFCBEDD" w14:textId="77777777" w:rsidR="00D705B7" w:rsidRPr="00040E29" w:rsidRDefault="00D705B7" w:rsidP="00D705B7">
      <w:pPr>
        <w:pStyle w:val="PL"/>
        <w:rPr>
          <w:noProof w:val="0"/>
        </w:rPr>
      </w:pPr>
    </w:p>
    <w:p w14:paraId="1D32DB96" w14:textId="77777777" w:rsidR="00D705B7" w:rsidRPr="00040E29" w:rsidRDefault="00D705B7" w:rsidP="00D705B7">
      <w:pPr>
        <w:pStyle w:val="H6"/>
      </w:pPr>
      <w:r w:rsidRPr="00040E29">
        <w:t>(2)</w:t>
      </w:r>
    </w:p>
    <w:p w14:paraId="431EBEEB" w14:textId="77777777" w:rsidR="00D705B7" w:rsidRPr="00040E29" w:rsidRDefault="00D705B7" w:rsidP="00D705B7">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RLC-UM entity for PTM transmission and used configured DL assignment to receive MAC PDU in slot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0D8F0468" w14:textId="77777777" w:rsidR="00D705B7" w:rsidRPr="00040E29" w:rsidRDefault="00D705B7" w:rsidP="00D705B7">
      <w:pPr>
        <w:pStyle w:val="PL"/>
        <w:rPr>
          <w:noProof w:val="0"/>
        </w:rPr>
      </w:pPr>
      <w:r w:rsidRPr="00040E29">
        <w:rPr>
          <w:noProof w:val="0"/>
        </w:rPr>
        <w:t>ensure that {</w:t>
      </w:r>
    </w:p>
    <w:p w14:paraId="42A8C4C0"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a DL assignment addressed to its stored CS-RNTI in slot p and with NDI set as 0 and PDCCH content indicates deactivation where p!= </w:t>
      </w:r>
      <w:proofErr w:type="spellStart"/>
      <w:r w:rsidRPr="00040E29">
        <w:rPr>
          <w:noProof w:val="0"/>
        </w:rPr>
        <w:t>y+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F90D1B7"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an ACK and stops receiving DL MAC PDU in slot </w:t>
      </w:r>
      <w:proofErr w:type="spellStart"/>
      <w:r w:rsidRPr="00040E29">
        <w:rPr>
          <w:noProof w:val="0"/>
        </w:rPr>
        <w:t>p+n</w:t>
      </w:r>
      <w:proofErr w:type="spellEnd"/>
      <w:r w:rsidRPr="00040E29">
        <w:rPr>
          <w:noProof w:val="0"/>
        </w:rPr>
        <w:t>*[</w:t>
      </w:r>
      <w:proofErr w:type="spellStart"/>
      <w:r w:rsidRPr="00040E29">
        <w:rPr>
          <w:noProof w:val="0"/>
        </w:rPr>
        <w:t>semiPersistSchedIntervalDL</w:t>
      </w:r>
      <w:proofErr w:type="spellEnd"/>
      <w:r w:rsidRPr="00040E29">
        <w:rPr>
          <w:noProof w:val="0"/>
        </w:rPr>
        <w:t>] }</w:t>
      </w:r>
    </w:p>
    <w:p w14:paraId="51CA3CC2" w14:textId="77777777" w:rsidR="00D705B7" w:rsidRPr="00040E29" w:rsidRDefault="00D705B7" w:rsidP="00D705B7">
      <w:pPr>
        <w:pStyle w:val="PL"/>
        <w:rPr>
          <w:noProof w:val="0"/>
        </w:rPr>
      </w:pPr>
      <w:r w:rsidRPr="00040E29">
        <w:rPr>
          <w:noProof w:val="0"/>
        </w:rPr>
        <w:t xml:space="preserve">            }</w:t>
      </w:r>
    </w:p>
    <w:p w14:paraId="5689D22A" w14:textId="77777777" w:rsidR="00D705B7" w:rsidRPr="00040E29" w:rsidRDefault="00D705B7" w:rsidP="00D705B7">
      <w:pPr>
        <w:pStyle w:val="PL"/>
        <w:rPr>
          <w:noProof w:val="0"/>
        </w:rPr>
      </w:pPr>
    </w:p>
    <w:p w14:paraId="0050807C" w14:textId="77777777" w:rsidR="00D705B7" w:rsidRPr="00040E29" w:rsidRDefault="00D705B7" w:rsidP="00D705B7">
      <w:pPr>
        <w:pStyle w:val="H6"/>
      </w:pPr>
      <w:r w:rsidRPr="00040E29">
        <w:t>14.2.1.3.4.2</w:t>
      </w:r>
      <w:r w:rsidRPr="00040E29">
        <w:tab/>
        <w:t>Conformance requirements</w:t>
      </w:r>
    </w:p>
    <w:p w14:paraId="2B5DC5C0" w14:textId="77777777" w:rsidR="00D705B7" w:rsidRPr="00040E29" w:rsidRDefault="00D705B7" w:rsidP="00D705B7">
      <w:r w:rsidRPr="00040E29">
        <w:t>References: The conformance requirements covered in the present TC are specified in: TS 38.321, clause 5.8.1a. Unless otherwise stated these are Rel-17 requirements.</w:t>
      </w:r>
    </w:p>
    <w:p w14:paraId="47783323" w14:textId="77777777" w:rsidR="00D705B7" w:rsidRPr="00040E29" w:rsidRDefault="00D705B7" w:rsidP="00D705B7">
      <w:r w:rsidRPr="00040E29">
        <w:t>[TS 38.321, clause 5.8.1a]</w:t>
      </w:r>
    </w:p>
    <w:p w14:paraId="694EAC84" w14:textId="77777777" w:rsidR="00D705B7" w:rsidRPr="00040E29" w:rsidRDefault="00D705B7" w:rsidP="00D705B7">
      <w:pPr>
        <w:rPr>
          <w:lang w:eastAsia="ko-KR"/>
        </w:rPr>
      </w:pPr>
      <w:r w:rsidRPr="00040E29">
        <w:rPr>
          <w:lang w:eastAsia="ko-KR"/>
        </w:rPr>
        <w:t>MBS Semi-Persistent Scheduling (SPS) is configured by RRC on one Serving Cell per BWP. Multiple assignments can be active simultaneously in the same BWP.</w:t>
      </w:r>
    </w:p>
    <w:p w14:paraId="0A3D25E3" w14:textId="77777777" w:rsidR="00D705B7" w:rsidRPr="00040E29" w:rsidRDefault="00D705B7" w:rsidP="00D705B7">
      <w:pPr>
        <w:rPr>
          <w:lang w:eastAsia="ko-KR"/>
        </w:rPr>
      </w:pPr>
      <w:r w:rsidRPr="00040E29">
        <w:rPr>
          <w:lang w:eastAsia="ko-KR"/>
        </w:rPr>
        <w:t>For the DL MBS SPS, a DL assignment is provided by PDCCH, and stored or cleared based on L1 signalling indicating SPS activation or deactivation.</w:t>
      </w:r>
    </w:p>
    <w:p w14:paraId="66E33873" w14:textId="77777777" w:rsidR="00D705B7" w:rsidRPr="00040E29" w:rsidRDefault="00D705B7" w:rsidP="00D705B7">
      <w:pPr>
        <w:rPr>
          <w:lang w:eastAsia="ko-KR"/>
        </w:rPr>
      </w:pPr>
      <w:r w:rsidRPr="00040E29">
        <w:rPr>
          <w:lang w:eastAsia="ko-KR"/>
        </w:rPr>
        <w:lastRenderedPageBreak/>
        <w:t xml:space="preserve">RRC configures the following parameters when </w:t>
      </w:r>
      <w:r w:rsidRPr="00040E29">
        <w:rPr>
          <w:rFonts w:eastAsia="Malgun Gothic"/>
          <w:lang w:eastAsia="ko-KR"/>
        </w:rPr>
        <w:t xml:space="preserve">the MBS </w:t>
      </w:r>
      <w:r w:rsidRPr="00040E29">
        <w:rPr>
          <w:lang w:eastAsia="ko-KR"/>
        </w:rPr>
        <w:t>SPS is configured:</w:t>
      </w:r>
    </w:p>
    <w:p w14:paraId="35F97C74" w14:textId="77777777" w:rsidR="00D705B7" w:rsidRPr="00040E29" w:rsidRDefault="00D705B7" w:rsidP="00D705B7">
      <w:pPr>
        <w:pStyle w:val="B1"/>
        <w:rPr>
          <w:lang w:eastAsia="ko-KR"/>
        </w:rPr>
      </w:pPr>
      <w:r w:rsidRPr="00040E29">
        <w:rPr>
          <w:lang w:eastAsia="ko-KR"/>
        </w:rPr>
        <w:t>-</w:t>
      </w:r>
      <w:r w:rsidRPr="00040E29">
        <w:rPr>
          <w:lang w:eastAsia="ko-KR"/>
        </w:rPr>
        <w:tab/>
      </w:r>
      <w:r w:rsidRPr="00040E29">
        <w:rPr>
          <w:i/>
          <w:lang w:eastAsia="ko-KR"/>
        </w:rPr>
        <w:t>cs-RNTI</w:t>
      </w:r>
      <w:r w:rsidRPr="00040E29">
        <w:rPr>
          <w:lang w:eastAsia="ko-KR"/>
        </w:rPr>
        <w:t>: CS-RNTI for MBS SPS deactivation, PTP for PTM retransmission if configured;</w:t>
      </w:r>
    </w:p>
    <w:p w14:paraId="3F283E77" w14:textId="77777777" w:rsidR="00D705B7" w:rsidRPr="00040E29" w:rsidRDefault="00D705B7" w:rsidP="00D705B7">
      <w:pPr>
        <w:pStyle w:val="B1"/>
        <w:rPr>
          <w:rFonts w:eastAsia="Malgun Gothic"/>
          <w:lang w:eastAsia="ko-KR"/>
        </w:rPr>
      </w:pPr>
      <w:r w:rsidRPr="00040E29">
        <w:rPr>
          <w:lang w:eastAsia="ko-KR"/>
        </w:rPr>
        <w:t>-</w:t>
      </w:r>
      <w:r w:rsidRPr="00040E29">
        <w:rPr>
          <w:lang w:eastAsia="ko-KR"/>
        </w:rPr>
        <w:tab/>
      </w:r>
      <w:r w:rsidRPr="00040E29">
        <w:rPr>
          <w:i/>
          <w:lang w:eastAsia="ko-KR"/>
        </w:rPr>
        <w:t>g-cs-RNTI</w:t>
      </w:r>
      <w:r w:rsidRPr="00040E29">
        <w:rPr>
          <w:lang w:eastAsia="ko-KR"/>
        </w:rPr>
        <w:t>: G-CS-RNTI for activation, deactivation, and retransmission;</w:t>
      </w:r>
    </w:p>
    <w:p w14:paraId="05F12A49" w14:textId="77777777" w:rsidR="00D705B7" w:rsidRPr="00040E29" w:rsidRDefault="00D705B7" w:rsidP="00D705B7">
      <w:pPr>
        <w:pStyle w:val="B1"/>
        <w:rPr>
          <w:lang w:eastAsia="ko-KR"/>
        </w:rPr>
      </w:pPr>
      <w:r w:rsidRPr="00040E29">
        <w:rPr>
          <w:lang w:eastAsia="ko-KR"/>
        </w:rPr>
        <w:t>…</w:t>
      </w:r>
    </w:p>
    <w:p w14:paraId="0FEFD7D6" w14:textId="77777777" w:rsidR="00D705B7" w:rsidRPr="00040E29" w:rsidRDefault="00D705B7" w:rsidP="00D705B7">
      <w:pPr>
        <w:pStyle w:val="H6"/>
      </w:pPr>
      <w:r w:rsidRPr="00040E29">
        <w:t>14.2.1.3.4.3</w:t>
      </w:r>
      <w:r w:rsidRPr="00040E29">
        <w:tab/>
        <w:t>Test description</w:t>
      </w:r>
    </w:p>
    <w:p w14:paraId="7F37F1BF" w14:textId="77777777" w:rsidR="00D705B7" w:rsidRPr="00040E29" w:rsidRDefault="00D705B7" w:rsidP="00D705B7">
      <w:pPr>
        <w:pStyle w:val="H6"/>
      </w:pPr>
      <w:r w:rsidRPr="00040E29">
        <w:t>14.2.1.3.4.3.1</w:t>
      </w:r>
      <w:r w:rsidRPr="00040E29">
        <w:tab/>
        <w:t>Pre-test conditions</w:t>
      </w:r>
    </w:p>
    <w:p w14:paraId="204237C1" w14:textId="77777777" w:rsidR="00D705B7" w:rsidRPr="00040E29" w:rsidRDefault="00D705B7" w:rsidP="00D705B7">
      <w:pPr>
        <w:pStyle w:val="H6"/>
      </w:pPr>
      <w:r w:rsidRPr="00040E29">
        <w:t>System Simulator:</w:t>
      </w:r>
    </w:p>
    <w:p w14:paraId="2761BB42"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6B59AC24"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6A2DC0C2" w14:textId="77777777" w:rsidR="00D705B7" w:rsidRPr="00040E29" w:rsidRDefault="00D705B7" w:rsidP="00D705B7">
      <w:pPr>
        <w:pStyle w:val="H6"/>
      </w:pPr>
      <w:r w:rsidRPr="00040E29">
        <w:t>UE:</w:t>
      </w:r>
    </w:p>
    <w:p w14:paraId="7848D107"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1C87F1BB" w14:textId="77777777" w:rsidR="00D705B7" w:rsidRPr="00040E29" w:rsidRDefault="00D705B7" w:rsidP="00D705B7">
      <w:pPr>
        <w:pStyle w:val="H6"/>
      </w:pPr>
      <w:r w:rsidRPr="00040E29">
        <w:t>Preamble:</w:t>
      </w:r>
    </w:p>
    <w:p w14:paraId="265153E6"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190C648A" w14:textId="77777777" w:rsidR="00D705B7" w:rsidRPr="00040E29" w:rsidRDefault="00D705B7" w:rsidP="00D705B7">
      <w:pPr>
        <w:pStyle w:val="H6"/>
      </w:pPr>
      <w:r w:rsidRPr="00040E29">
        <w:lastRenderedPageBreak/>
        <w:t>14.2.1.3.4.3.2</w:t>
      </w:r>
      <w:r w:rsidRPr="00040E29">
        <w:tab/>
        <w:t>Test procedure sequence</w:t>
      </w:r>
    </w:p>
    <w:p w14:paraId="0B79CEA3" w14:textId="77777777" w:rsidR="00D705B7" w:rsidRPr="00040E29" w:rsidRDefault="00D705B7" w:rsidP="00D705B7">
      <w:pPr>
        <w:pStyle w:val="TH"/>
      </w:pPr>
      <w:r w:rsidRPr="00040E29">
        <w:t>Table 14.2.1.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6D6617F0" w14:textId="77777777" w:rsidTr="009A7812">
        <w:tc>
          <w:tcPr>
            <w:tcW w:w="533" w:type="dxa"/>
            <w:tcBorders>
              <w:top w:val="single" w:sz="4" w:space="0" w:color="auto"/>
              <w:left w:val="single" w:sz="4" w:space="0" w:color="auto"/>
              <w:bottom w:val="nil"/>
              <w:right w:val="single" w:sz="4" w:space="0" w:color="auto"/>
            </w:tcBorders>
            <w:hideMark/>
          </w:tcPr>
          <w:p w14:paraId="5AF90826"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EBA77D8"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2944B5E"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E1C544D"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FDAF140" w14:textId="77777777" w:rsidR="00D705B7" w:rsidRPr="00040E29" w:rsidRDefault="00D705B7" w:rsidP="009A7812">
            <w:pPr>
              <w:pStyle w:val="TAH"/>
            </w:pPr>
            <w:r w:rsidRPr="00040E29">
              <w:t>Verdict</w:t>
            </w:r>
          </w:p>
        </w:tc>
      </w:tr>
      <w:tr w:rsidR="00D705B7" w:rsidRPr="00040E29" w14:paraId="31FE12DC" w14:textId="77777777" w:rsidTr="009A7812">
        <w:tc>
          <w:tcPr>
            <w:tcW w:w="533" w:type="dxa"/>
            <w:tcBorders>
              <w:top w:val="nil"/>
              <w:left w:val="single" w:sz="4" w:space="0" w:color="auto"/>
              <w:bottom w:val="single" w:sz="4" w:space="0" w:color="auto"/>
              <w:right w:val="single" w:sz="4" w:space="0" w:color="auto"/>
            </w:tcBorders>
          </w:tcPr>
          <w:p w14:paraId="00B13D6A"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2A8DBC4A"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7D1FE1"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D3CB42C"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2CD8CB5F"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13FED355" w14:textId="77777777" w:rsidR="00D705B7" w:rsidRPr="00040E29" w:rsidRDefault="00D705B7" w:rsidP="009A7812">
            <w:pPr>
              <w:pStyle w:val="TAH"/>
            </w:pPr>
          </w:p>
        </w:tc>
      </w:tr>
      <w:tr w:rsidR="00D705B7" w:rsidRPr="00040E29" w14:paraId="0C717CDB" w14:textId="77777777" w:rsidTr="009A7812">
        <w:tc>
          <w:tcPr>
            <w:tcW w:w="533" w:type="dxa"/>
            <w:tcBorders>
              <w:top w:val="nil"/>
              <w:left w:val="single" w:sz="4" w:space="0" w:color="auto"/>
              <w:bottom w:val="single" w:sz="4" w:space="0" w:color="auto"/>
              <w:right w:val="single" w:sz="4" w:space="0" w:color="auto"/>
            </w:tcBorders>
          </w:tcPr>
          <w:p w14:paraId="7B26577D"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08F740E3"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080FC4A"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F5B62B9"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FE723C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1538711" w14:textId="77777777" w:rsidR="00D705B7" w:rsidRPr="00040E29" w:rsidRDefault="00D705B7" w:rsidP="009A7812">
            <w:pPr>
              <w:pStyle w:val="TAC"/>
            </w:pPr>
            <w:r w:rsidRPr="00040E29">
              <w:t>-</w:t>
            </w:r>
          </w:p>
        </w:tc>
      </w:tr>
      <w:tr w:rsidR="00D705B7" w:rsidRPr="00040E29" w14:paraId="616C3FF4" w14:textId="77777777" w:rsidTr="009A7812">
        <w:tc>
          <w:tcPr>
            <w:tcW w:w="533" w:type="dxa"/>
            <w:tcBorders>
              <w:top w:val="nil"/>
              <w:left w:val="single" w:sz="4" w:space="0" w:color="auto"/>
              <w:bottom w:val="single" w:sz="4" w:space="0" w:color="auto"/>
              <w:right w:val="single" w:sz="4" w:space="0" w:color="auto"/>
            </w:tcBorders>
          </w:tcPr>
          <w:p w14:paraId="78CFA3B0" w14:textId="77777777" w:rsidR="00D705B7" w:rsidRPr="00040E29" w:rsidRDefault="00D705B7" w:rsidP="009A7812">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50C797BD" w14:textId="77777777" w:rsidR="00D705B7" w:rsidRPr="00040E29" w:rsidRDefault="00D705B7" w:rsidP="009A7812">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141510CB"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731FB24"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37C3AD1"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FE93A3E" w14:textId="77777777" w:rsidR="00D705B7" w:rsidRPr="00040E29" w:rsidRDefault="00D705B7" w:rsidP="009A7812">
            <w:pPr>
              <w:pStyle w:val="TAC"/>
            </w:pPr>
            <w:r w:rsidRPr="00040E29">
              <w:t>-</w:t>
            </w:r>
          </w:p>
        </w:tc>
      </w:tr>
      <w:tr w:rsidR="00D705B7" w:rsidRPr="00040E29" w14:paraId="53028C58" w14:textId="77777777" w:rsidTr="009A7812">
        <w:tc>
          <w:tcPr>
            <w:tcW w:w="533" w:type="dxa"/>
            <w:tcBorders>
              <w:top w:val="nil"/>
              <w:left w:val="single" w:sz="4" w:space="0" w:color="auto"/>
              <w:bottom w:val="single" w:sz="4" w:space="0" w:color="auto"/>
              <w:right w:val="single" w:sz="4" w:space="0" w:color="auto"/>
            </w:tcBorders>
          </w:tcPr>
          <w:p w14:paraId="10DE4EFB" w14:textId="77777777" w:rsidR="00D705B7" w:rsidRPr="00040E29" w:rsidRDefault="00D705B7" w:rsidP="009A7812">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3B88B6C5" w14:textId="77777777" w:rsidR="00D705B7" w:rsidRPr="00040E29" w:rsidRDefault="00D705B7" w:rsidP="009A7812">
            <w:pPr>
              <w:pStyle w:val="TAL"/>
              <w:rPr>
                <w:lang w:eastAsia="zh-CN"/>
              </w:rPr>
            </w:pPr>
            <w:r w:rsidRPr="00040E29">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06D87744"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9641B0F" w14:textId="77777777" w:rsidR="00D705B7" w:rsidRPr="00040E29" w:rsidRDefault="00D705B7" w:rsidP="009A7812">
            <w:pPr>
              <w:pStyle w:val="TAC"/>
              <w:jc w:val="left"/>
            </w:pPr>
            <w:r w:rsidRPr="00040E29">
              <w:t>(PDCCH (G-CS-RNTI))</w:t>
            </w:r>
          </w:p>
        </w:tc>
        <w:tc>
          <w:tcPr>
            <w:tcW w:w="567" w:type="dxa"/>
            <w:tcBorders>
              <w:top w:val="nil"/>
              <w:left w:val="single" w:sz="4" w:space="0" w:color="auto"/>
              <w:bottom w:val="single" w:sz="4" w:space="0" w:color="auto"/>
              <w:right w:val="single" w:sz="4" w:space="0" w:color="auto"/>
            </w:tcBorders>
          </w:tcPr>
          <w:p w14:paraId="506EE07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8A73E01" w14:textId="77777777" w:rsidR="00D705B7" w:rsidRPr="00040E29" w:rsidRDefault="00D705B7" w:rsidP="009A7812">
            <w:pPr>
              <w:pStyle w:val="TAC"/>
            </w:pPr>
            <w:r w:rsidRPr="00040E29">
              <w:t>-</w:t>
            </w:r>
          </w:p>
        </w:tc>
      </w:tr>
      <w:tr w:rsidR="00D705B7" w:rsidRPr="00040E29" w14:paraId="69949F5D" w14:textId="77777777" w:rsidTr="009A7812">
        <w:tc>
          <w:tcPr>
            <w:tcW w:w="533" w:type="dxa"/>
            <w:tcBorders>
              <w:top w:val="nil"/>
              <w:left w:val="single" w:sz="4" w:space="0" w:color="auto"/>
              <w:bottom w:val="single" w:sz="4" w:space="0" w:color="auto"/>
              <w:right w:val="single" w:sz="4" w:space="0" w:color="auto"/>
            </w:tcBorders>
          </w:tcPr>
          <w:p w14:paraId="23CEFFF6" w14:textId="77777777" w:rsidR="00D705B7" w:rsidRPr="00040E29" w:rsidRDefault="00D705B7" w:rsidP="009A7812">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573E3ABC" w14:textId="77777777" w:rsidR="00D705B7" w:rsidRPr="00040E29" w:rsidRDefault="00D705B7" w:rsidP="009A7812">
            <w:pPr>
              <w:pStyle w:val="TAL"/>
            </w:pPr>
            <w:r w:rsidRPr="00040E29">
              <w:t xml:space="preserve">The SS transmits in Slot ‘Y’, </w:t>
            </w:r>
            <w:r w:rsidRPr="00040E29">
              <w:rPr>
                <w:lang w:eastAsia="zh-CN"/>
              </w:rPr>
              <w:t xml:space="preserve">a </w:t>
            </w:r>
            <w:r w:rsidRPr="00040E29">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9602B3F"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7C769"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2D59D17A"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9C5EFFD" w14:textId="77777777" w:rsidR="00D705B7" w:rsidRPr="00040E29" w:rsidRDefault="00D705B7" w:rsidP="009A7812">
            <w:pPr>
              <w:pStyle w:val="TAC"/>
            </w:pPr>
            <w:r w:rsidRPr="00040E29">
              <w:t>-</w:t>
            </w:r>
          </w:p>
        </w:tc>
      </w:tr>
      <w:tr w:rsidR="00D705B7" w:rsidRPr="00040E29" w14:paraId="35B07950" w14:textId="77777777" w:rsidTr="009A7812">
        <w:tc>
          <w:tcPr>
            <w:tcW w:w="533" w:type="dxa"/>
            <w:tcBorders>
              <w:top w:val="nil"/>
              <w:left w:val="single" w:sz="4" w:space="0" w:color="auto"/>
              <w:bottom w:val="single" w:sz="4" w:space="0" w:color="auto"/>
              <w:right w:val="single" w:sz="4" w:space="0" w:color="auto"/>
            </w:tcBorders>
          </w:tcPr>
          <w:p w14:paraId="05B2A68E"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31AC3B0D" w14:textId="77777777" w:rsidR="00D705B7" w:rsidRPr="00040E29" w:rsidRDefault="00D705B7" w:rsidP="009A7812">
            <w:pPr>
              <w:pStyle w:val="TAL"/>
            </w:pPr>
            <w:r w:rsidRPr="00040E29">
              <w:t xml:space="preserve">The SS transmits in Slot ‘Y+X’, </w:t>
            </w:r>
            <w:r w:rsidRPr="00040E29">
              <w:rPr>
                <w:lang w:eastAsia="zh-CN"/>
              </w:rPr>
              <w:t xml:space="preserve">a </w:t>
            </w:r>
            <w:r w:rsidRPr="00040E29">
              <w:t xml:space="preserve">MBS Packet (PDCP SN = 1 and RLC SN =1) on MRB with RLC-UM entity for PTM transmission. </w:t>
            </w:r>
            <w:r w:rsidRPr="00040E29">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376234AB" w14:textId="77777777" w:rsidR="00D705B7" w:rsidRPr="00040E29" w:rsidRDefault="00D705B7" w:rsidP="009A7812">
            <w:pPr>
              <w:pStyle w:val="TAC"/>
            </w:pPr>
            <w:r w:rsidRPr="00040E29">
              <w:t>&lt;-</w:t>
            </w: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D8B60E2" w14:textId="77777777" w:rsidR="00D705B7" w:rsidRPr="00040E29" w:rsidRDefault="00D705B7" w:rsidP="009A7812">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71092FE"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1E412C2" w14:textId="77777777" w:rsidR="00D705B7" w:rsidRPr="00040E29" w:rsidRDefault="00D705B7" w:rsidP="009A7812">
            <w:pPr>
              <w:pStyle w:val="TAC"/>
            </w:pPr>
            <w:r w:rsidRPr="00040E29">
              <w:t>-</w:t>
            </w:r>
          </w:p>
        </w:tc>
      </w:tr>
      <w:tr w:rsidR="00D705B7" w:rsidRPr="00040E29" w14:paraId="55894D26" w14:textId="77777777" w:rsidTr="009A7812">
        <w:tc>
          <w:tcPr>
            <w:tcW w:w="533" w:type="dxa"/>
            <w:tcBorders>
              <w:top w:val="nil"/>
              <w:left w:val="single" w:sz="4" w:space="0" w:color="auto"/>
              <w:bottom w:val="single" w:sz="4" w:space="0" w:color="auto"/>
              <w:right w:val="single" w:sz="4" w:space="0" w:color="auto"/>
            </w:tcBorders>
          </w:tcPr>
          <w:p w14:paraId="4E2ACDED" w14:textId="77777777" w:rsidR="00D705B7" w:rsidRPr="00040E29" w:rsidRDefault="00D705B7" w:rsidP="009A7812">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5B2ACB19" w14:textId="6CAD5603"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3BE5B4C"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8C12497"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74A56E3F"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9836C5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1DFE60D" w14:textId="77777777" w:rsidR="00D705B7" w:rsidRPr="00040E29" w:rsidRDefault="00D705B7" w:rsidP="009A7812">
            <w:pPr>
              <w:pStyle w:val="TAC"/>
            </w:pPr>
            <w:r w:rsidRPr="00040E29">
              <w:t>-</w:t>
            </w:r>
          </w:p>
        </w:tc>
      </w:tr>
      <w:tr w:rsidR="00D705B7" w:rsidRPr="00040E29" w14:paraId="00F18B2E" w14:textId="77777777" w:rsidTr="009A7812">
        <w:tc>
          <w:tcPr>
            <w:tcW w:w="533" w:type="dxa"/>
            <w:tcBorders>
              <w:top w:val="nil"/>
              <w:left w:val="single" w:sz="4" w:space="0" w:color="auto"/>
              <w:bottom w:val="single" w:sz="4" w:space="0" w:color="auto"/>
              <w:right w:val="single" w:sz="4" w:space="0" w:color="auto"/>
            </w:tcBorders>
          </w:tcPr>
          <w:p w14:paraId="0F618F23" w14:textId="77777777" w:rsidR="00D705B7" w:rsidRPr="00040E29" w:rsidRDefault="00D705B7" w:rsidP="009A7812">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2CBCED82"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66F06C1E"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0709736"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6A65C410" w14:textId="77777777" w:rsidR="00D705B7" w:rsidRPr="00040E29" w:rsidRDefault="00D705B7" w:rsidP="009A7812">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D1F84A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D3121FC" w14:textId="77777777" w:rsidR="00D705B7" w:rsidRPr="00040E29" w:rsidRDefault="00D705B7" w:rsidP="009A7812">
            <w:pPr>
              <w:pStyle w:val="TAC"/>
            </w:pPr>
            <w:r w:rsidRPr="00040E29">
              <w:t>-</w:t>
            </w:r>
          </w:p>
        </w:tc>
      </w:tr>
      <w:tr w:rsidR="00D705B7" w:rsidRPr="00040E29" w14:paraId="7998FC97" w14:textId="77777777" w:rsidTr="009A7812">
        <w:tc>
          <w:tcPr>
            <w:tcW w:w="533" w:type="dxa"/>
            <w:tcBorders>
              <w:top w:val="nil"/>
              <w:left w:val="single" w:sz="4" w:space="0" w:color="auto"/>
              <w:bottom w:val="single" w:sz="4" w:space="0" w:color="auto"/>
              <w:right w:val="single" w:sz="4" w:space="0" w:color="auto"/>
            </w:tcBorders>
          </w:tcPr>
          <w:p w14:paraId="4D7513E4" w14:textId="77777777" w:rsidR="00D705B7" w:rsidRPr="00040E29" w:rsidRDefault="00D705B7" w:rsidP="009A7812">
            <w:pPr>
              <w:pStyle w:val="TAC"/>
              <w:rPr>
                <w:lang w:eastAsia="zh-CN"/>
              </w:rPr>
            </w:pPr>
            <w:r w:rsidRPr="00040E29">
              <w:rPr>
                <w:rFonts w:hint="eastAsia"/>
                <w:lang w:eastAsia="zh-CN"/>
              </w:rPr>
              <w:t>8</w:t>
            </w:r>
          </w:p>
        </w:tc>
        <w:tc>
          <w:tcPr>
            <w:tcW w:w="3967" w:type="dxa"/>
            <w:tcBorders>
              <w:top w:val="nil"/>
              <w:left w:val="single" w:sz="4" w:space="0" w:color="auto"/>
              <w:bottom w:val="single" w:sz="4" w:space="0" w:color="auto"/>
              <w:right w:val="single" w:sz="4" w:space="0" w:color="auto"/>
            </w:tcBorders>
          </w:tcPr>
          <w:p w14:paraId="1F88E3CE" w14:textId="50C9AAEC"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w:t>
            </w:r>
            <w:r w:rsidRPr="00040E29">
              <w:rPr>
                <w:rFonts w:eastAsia="MS Gothic"/>
                <w:color w:val="000000"/>
              </w:rPr>
              <w:t>7</w:t>
            </w:r>
            <w:r w:rsidRPr="00040E29">
              <w:rPr>
                <w:rFonts w:eastAsia="MS Gothic"/>
              </w:rPr>
              <w:t xml:space="preserve"> equal to </w:t>
            </w:r>
            <w:r w:rsidRPr="00040E29">
              <w:rPr>
                <w:rFonts w:eastAsia="MS Gothic"/>
                <w:color w:val="000000"/>
              </w:rPr>
              <w:t>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19809D6"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0BE32D5" w14:textId="77777777" w:rsidR="00D705B7" w:rsidRPr="00040E29" w:rsidRDefault="00D705B7" w:rsidP="009A7812">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3BB0D1EC" w14:textId="77777777" w:rsidR="00D705B7" w:rsidRPr="00040E29" w:rsidRDefault="00D705B7" w:rsidP="009A7812">
            <w:pPr>
              <w:pStyle w:val="TAC"/>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09721B96" w14:textId="77777777" w:rsidR="00D705B7" w:rsidRPr="00040E29" w:rsidRDefault="00D705B7" w:rsidP="009A7812">
            <w:pPr>
              <w:pStyle w:val="TAC"/>
            </w:pPr>
            <w:r w:rsidRPr="00040E29">
              <w:rPr>
                <w:lang w:eastAsia="zh-CN"/>
              </w:rPr>
              <w:t>P</w:t>
            </w:r>
          </w:p>
        </w:tc>
      </w:tr>
      <w:tr w:rsidR="00D705B7" w:rsidRPr="00040E29" w14:paraId="15462F6A" w14:textId="77777777" w:rsidTr="009A7812">
        <w:tc>
          <w:tcPr>
            <w:tcW w:w="533" w:type="dxa"/>
            <w:tcBorders>
              <w:top w:val="nil"/>
              <w:left w:val="single" w:sz="4" w:space="0" w:color="auto"/>
              <w:bottom w:val="single" w:sz="4" w:space="0" w:color="auto"/>
              <w:right w:val="single" w:sz="4" w:space="0" w:color="auto"/>
            </w:tcBorders>
          </w:tcPr>
          <w:p w14:paraId="7D1F2869" w14:textId="77777777" w:rsidR="00D705B7" w:rsidRPr="00040E29" w:rsidRDefault="00D705B7" w:rsidP="009A7812">
            <w:pPr>
              <w:pStyle w:val="TAC"/>
              <w:rPr>
                <w:lang w:eastAsia="zh-CN"/>
              </w:rPr>
            </w:pPr>
            <w:r w:rsidRPr="00040E29">
              <w:rPr>
                <w:rFonts w:hint="eastAsia"/>
                <w:lang w:eastAsia="zh-CN"/>
              </w:rPr>
              <w:t>9</w:t>
            </w:r>
          </w:p>
        </w:tc>
        <w:tc>
          <w:tcPr>
            <w:tcW w:w="3967" w:type="dxa"/>
            <w:tcBorders>
              <w:top w:val="nil"/>
              <w:left w:val="single" w:sz="4" w:space="0" w:color="auto"/>
              <w:bottom w:val="single" w:sz="4" w:space="0" w:color="auto"/>
              <w:right w:val="single" w:sz="4" w:space="0" w:color="auto"/>
            </w:tcBorders>
          </w:tcPr>
          <w:p w14:paraId="2F5E3237" w14:textId="77777777" w:rsidR="00D705B7" w:rsidRPr="00040E29" w:rsidRDefault="00D705B7" w:rsidP="009A7812">
            <w:pPr>
              <w:pStyle w:val="TAL"/>
            </w:pPr>
            <w:r w:rsidRPr="00040E29">
              <w:t>The SS Transmits a PDCCH for DL SPS deactivation using UE’s CS-RNTI in slot ‘P’, NDI=0; Where (</w:t>
            </w:r>
            <w:proofErr w:type="spellStart"/>
            <w:r w:rsidRPr="00040E29">
              <w:t>Y</w:t>
            </w:r>
            <w:r w:rsidRPr="00040E29">
              <w:rPr>
                <w:lang w:eastAsia="zh-CN"/>
              </w:rPr>
              <w:t>+m</w:t>
            </w:r>
            <w:proofErr w:type="spellEnd"/>
            <w:r w:rsidRPr="00040E29">
              <w:rPr>
                <w:lang w:eastAsia="zh-CN"/>
              </w:rPr>
              <w:t>*X</w:t>
            </w:r>
            <w:r w:rsidRPr="00040E29">
              <w:t xml:space="preserve"> &lt; P &lt;Y+</w:t>
            </w:r>
            <w:r w:rsidRPr="00040E29">
              <w:rPr>
                <w:lang w:eastAsia="zh-CN"/>
              </w:rPr>
              <w:t>(m+1)*</w:t>
            </w:r>
            <w:r w:rsidRPr="00040E29">
              <w:t>X).</w:t>
            </w:r>
            <w:r w:rsidRPr="00040E29">
              <w:rPr>
                <w:lang w:eastAsia="zh-CN"/>
              </w:rPr>
              <w:t xml:space="preserve"> (Note 1) (Note 2)</w:t>
            </w:r>
          </w:p>
        </w:tc>
        <w:tc>
          <w:tcPr>
            <w:tcW w:w="708" w:type="dxa"/>
            <w:tcBorders>
              <w:top w:val="single" w:sz="4" w:space="0" w:color="auto"/>
              <w:left w:val="single" w:sz="4" w:space="0" w:color="auto"/>
              <w:bottom w:val="single" w:sz="4" w:space="0" w:color="auto"/>
              <w:right w:val="single" w:sz="4" w:space="0" w:color="auto"/>
            </w:tcBorders>
          </w:tcPr>
          <w:p w14:paraId="4BB93B60" w14:textId="77777777" w:rsidR="00D705B7" w:rsidRPr="00040E29" w:rsidRDefault="00D705B7" w:rsidP="009A781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1C27B216" w14:textId="77777777" w:rsidR="00D705B7" w:rsidRPr="00040E29" w:rsidRDefault="00D705B7" w:rsidP="009A7812">
            <w:pPr>
              <w:pStyle w:val="TAC"/>
              <w:jc w:val="left"/>
            </w:pPr>
            <w:r w:rsidRPr="00040E29">
              <w:t>(PDCCH (CS-RNTI))</w:t>
            </w:r>
          </w:p>
        </w:tc>
        <w:tc>
          <w:tcPr>
            <w:tcW w:w="567" w:type="dxa"/>
            <w:tcBorders>
              <w:top w:val="nil"/>
              <w:left w:val="single" w:sz="4" w:space="0" w:color="auto"/>
              <w:bottom w:val="single" w:sz="4" w:space="0" w:color="auto"/>
              <w:right w:val="single" w:sz="4" w:space="0" w:color="auto"/>
            </w:tcBorders>
          </w:tcPr>
          <w:p w14:paraId="39E7B229"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08AAA344" w14:textId="77777777" w:rsidR="00D705B7" w:rsidRPr="00040E29" w:rsidRDefault="00D705B7" w:rsidP="009A7812">
            <w:pPr>
              <w:pStyle w:val="TAC"/>
            </w:pPr>
            <w:r w:rsidRPr="00040E29">
              <w:rPr>
                <w:lang w:eastAsia="zh-CN"/>
              </w:rPr>
              <w:t>-</w:t>
            </w:r>
          </w:p>
        </w:tc>
      </w:tr>
      <w:tr w:rsidR="00D705B7" w:rsidRPr="00040E29" w14:paraId="5A9BFB6A" w14:textId="77777777" w:rsidTr="009A7812">
        <w:tc>
          <w:tcPr>
            <w:tcW w:w="533" w:type="dxa"/>
            <w:tcBorders>
              <w:top w:val="nil"/>
              <w:left w:val="single" w:sz="4" w:space="0" w:color="auto"/>
              <w:bottom w:val="single" w:sz="4" w:space="0" w:color="auto"/>
              <w:right w:val="single" w:sz="4" w:space="0" w:color="auto"/>
            </w:tcBorders>
          </w:tcPr>
          <w:p w14:paraId="4095A277" w14:textId="77777777" w:rsidR="00D705B7" w:rsidRPr="00040E29" w:rsidRDefault="00D705B7" w:rsidP="009A7812">
            <w:pPr>
              <w:pStyle w:val="TAC"/>
              <w:rPr>
                <w:lang w:eastAsia="zh-CN"/>
              </w:rPr>
            </w:pPr>
            <w:r w:rsidRPr="00040E29">
              <w:rPr>
                <w:rFonts w:hint="eastAsia"/>
                <w:lang w:eastAsia="zh-CN"/>
              </w:rPr>
              <w:t>1</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47868878" w14:textId="77777777" w:rsidR="00D705B7" w:rsidRPr="00040E29" w:rsidRDefault="00D705B7" w:rsidP="009A7812">
            <w:pPr>
              <w:pStyle w:val="TAL"/>
            </w:pPr>
            <w:r w:rsidRPr="00040E29">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F2E4A40"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DE326E1" w14:textId="77777777" w:rsidR="00D705B7" w:rsidRPr="00040E29" w:rsidRDefault="00D705B7" w:rsidP="009A7812">
            <w:pPr>
              <w:pStyle w:val="TAC"/>
              <w:jc w:val="left"/>
            </w:pPr>
            <w:r w:rsidRPr="00040E29">
              <w:t>HARQ ACK</w:t>
            </w:r>
          </w:p>
        </w:tc>
        <w:tc>
          <w:tcPr>
            <w:tcW w:w="567" w:type="dxa"/>
            <w:tcBorders>
              <w:top w:val="nil"/>
              <w:left w:val="single" w:sz="4" w:space="0" w:color="auto"/>
              <w:bottom w:val="single" w:sz="4" w:space="0" w:color="auto"/>
              <w:right w:val="single" w:sz="4" w:space="0" w:color="auto"/>
            </w:tcBorders>
          </w:tcPr>
          <w:p w14:paraId="0E577755"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4C89B971" w14:textId="77777777" w:rsidR="00D705B7" w:rsidRPr="00040E29" w:rsidRDefault="00D705B7" w:rsidP="009A7812">
            <w:pPr>
              <w:pStyle w:val="TAC"/>
            </w:pPr>
            <w:r w:rsidRPr="00040E29">
              <w:rPr>
                <w:lang w:eastAsia="zh-CN"/>
              </w:rPr>
              <w:t>P</w:t>
            </w:r>
          </w:p>
        </w:tc>
      </w:tr>
      <w:tr w:rsidR="00D705B7" w:rsidRPr="00040E29" w14:paraId="4B4691B5" w14:textId="77777777" w:rsidTr="009A7812">
        <w:tc>
          <w:tcPr>
            <w:tcW w:w="533" w:type="dxa"/>
            <w:tcBorders>
              <w:top w:val="nil"/>
              <w:left w:val="single" w:sz="4" w:space="0" w:color="auto"/>
              <w:bottom w:val="single" w:sz="4" w:space="0" w:color="auto"/>
              <w:right w:val="single" w:sz="4" w:space="0" w:color="auto"/>
            </w:tcBorders>
          </w:tcPr>
          <w:p w14:paraId="2D0909C5" w14:textId="77777777" w:rsidR="00D705B7" w:rsidRPr="00040E29" w:rsidRDefault="00D705B7" w:rsidP="009A7812">
            <w:pPr>
              <w:pStyle w:val="TAC"/>
              <w:rPr>
                <w:lang w:eastAsia="zh-CN"/>
              </w:rPr>
            </w:pPr>
            <w:r w:rsidRPr="00040E29">
              <w:rPr>
                <w:rFonts w:hint="eastAsia"/>
                <w:lang w:eastAsia="zh-CN"/>
              </w:rPr>
              <w:t>1</w:t>
            </w:r>
            <w:r w:rsidRPr="00040E29">
              <w:rPr>
                <w:lang w:eastAsia="zh-CN"/>
              </w:rPr>
              <w:t>1</w:t>
            </w:r>
          </w:p>
        </w:tc>
        <w:tc>
          <w:tcPr>
            <w:tcW w:w="3967" w:type="dxa"/>
            <w:tcBorders>
              <w:top w:val="nil"/>
              <w:left w:val="single" w:sz="4" w:space="0" w:color="auto"/>
              <w:bottom w:val="single" w:sz="4" w:space="0" w:color="auto"/>
              <w:right w:val="single" w:sz="4" w:space="0" w:color="auto"/>
            </w:tcBorders>
          </w:tcPr>
          <w:p w14:paraId="4EC8927F" w14:textId="77777777" w:rsidR="00D705B7" w:rsidRPr="00040E29" w:rsidRDefault="00D705B7" w:rsidP="009A7812">
            <w:pPr>
              <w:pStyle w:val="TAL"/>
              <w:rPr>
                <w:lang w:eastAsia="zh-CN"/>
              </w:rPr>
            </w:pPr>
            <w:r w:rsidRPr="00040E29">
              <w:t xml:space="preserve">The SS transmits in Slot ‘Y+ (m+1)*X’, </w:t>
            </w:r>
            <w:r w:rsidRPr="00040E29">
              <w:rPr>
                <w:lang w:eastAsia="zh-CN"/>
              </w:rPr>
              <w:t xml:space="preserve">a </w:t>
            </w:r>
            <w:r w:rsidRPr="00040E29">
              <w:t>MBS Packet (PDCP SN = 2 and RLC SN = 2) on MRB with RLC-UM entity for PTM transmission.</w:t>
            </w:r>
            <w:r w:rsidRPr="00040E29">
              <w:rPr>
                <w:lang w:eastAsia="zh-CN"/>
              </w:rPr>
              <w:t xml:space="preserve"> (Note 1) (Note 2)</w:t>
            </w:r>
          </w:p>
          <w:p w14:paraId="7FA8FA5C" w14:textId="77777777" w:rsidR="00D705B7" w:rsidRPr="00040E29" w:rsidRDefault="00D705B7" w:rsidP="009A7812">
            <w:pPr>
              <w:pStyle w:val="TAL"/>
            </w:pPr>
            <w:r w:rsidRPr="00040E29">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10998EAA" w14:textId="77777777" w:rsidR="00D705B7" w:rsidRPr="00040E29" w:rsidRDefault="00D705B7" w:rsidP="009A7812">
            <w:pPr>
              <w:pStyle w:val="TAC"/>
            </w:pPr>
            <w:r w:rsidRPr="00040E2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6E02D151" w14:textId="77777777" w:rsidR="00D705B7" w:rsidRPr="00040E29" w:rsidRDefault="00D705B7" w:rsidP="009A7812">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7D250E27"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119CE695" w14:textId="77777777" w:rsidR="00D705B7" w:rsidRPr="00040E29" w:rsidRDefault="00D705B7" w:rsidP="009A7812">
            <w:pPr>
              <w:pStyle w:val="TAC"/>
            </w:pPr>
            <w:r w:rsidRPr="00040E29">
              <w:rPr>
                <w:lang w:eastAsia="zh-CN"/>
              </w:rPr>
              <w:t>-</w:t>
            </w:r>
          </w:p>
        </w:tc>
      </w:tr>
      <w:tr w:rsidR="00D705B7" w:rsidRPr="00040E29" w14:paraId="71143852" w14:textId="77777777" w:rsidTr="009A7812">
        <w:tc>
          <w:tcPr>
            <w:tcW w:w="533" w:type="dxa"/>
            <w:tcBorders>
              <w:top w:val="nil"/>
              <w:left w:val="single" w:sz="4" w:space="0" w:color="auto"/>
              <w:bottom w:val="single" w:sz="4" w:space="0" w:color="auto"/>
              <w:right w:val="single" w:sz="4" w:space="0" w:color="auto"/>
            </w:tcBorders>
          </w:tcPr>
          <w:p w14:paraId="6D50B3B4" w14:textId="77777777" w:rsidR="00D705B7" w:rsidRPr="00040E29" w:rsidRDefault="00D705B7" w:rsidP="009A7812">
            <w:pPr>
              <w:pStyle w:val="TAC"/>
              <w:rPr>
                <w:lang w:eastAsia="zh-CN"/>
              </w:rPr>
            </w:pPr>
            <w:r w:rsidRPr="00040E29">
              <w:rPr>
                <w:rFonts w:hint="eastAsia"/>
                <w:lang w:eastAsia="zh-CN"/>
              </w:rPr>
              <w:t>1</w:t>
            </w:r>
            <w:r w:rsidRPr="00040E29">
              <w:rPr>
                <w:lang w:eastAsia="zh-CN"/>
              </w:rPr>
              <w:t>2</w:t>
            </w:r>
          </w:p>
        </w:tc>
        <w:tc>
          <w:tcPr>
            <w:tcW w:w="3967" w:type="dxa"/>
            <w:tcBorders>
              <w:top w:val="nil"/>
              <w:left w:val="single" w:sz="4" w:space="0" w:color="auto"/>
              <w:bottom w:val="single" w:sz="4" w:space="0" w:color="auto"/>
              <w:right w:val="single" w:sz="4" w:space="0" w:color="auto"/>
            </w:tcBorders>
          </w:tcPr>
          <w:p w14:paraId="4C0AF042" w14:textId="63AF070F" w:rsidR="00D705B7" w:rsidRPr="00040E29" w:rsidRDefault="00D705B7" w:rsidP="009A7812">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AAFF528"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5CEFED" w14:textId="77777777" w:rsidR="00D705B7" w:rsidRPr="00040E29" w:rsidRDefault="00D705B7" w:rsidP="009A7812">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76D1C42"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FE1DC8E"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36D6FF7D" w14:textId="77777777" w:rsidR="00D705B7" w:rsidRPr="00040E29" w:rsidRDefault="00D705B7" w:rsidP="009A7812">
            <w:pPr>
              <w:pStyle w:val="TAC"/>
            </w:pPr>
            <w:r w:rsidRPr="00040E29">
              <w:rPr>
                <w:lang w:eastAsia="zh-CN"/>
              </w:rPr>
              <w:t>-</w:t>
            </w:r>
          </w:p>
        </w:tc>
      </w:tr>
      <w:tr w:rsidR="00D705B7" w:rsidRPr="00040E29" w14:paraId="7CE9CAA0" w14:textId="77777777" w:rsidTr="009A7812">
        <w:tc>
          <w:tcPr>
            <w:tcW w:w="533" w:type="dxa"/>
            <w:tcBorders>
              <w:top w:val="nil"/>
              <w:left w:val="single" w:sz="4" w:space="0" w:color="auto"/>
              <w:bottom w:val="single" w:sz="4" w:space="0" w:color="auto"/>
              <w:right w:val="single" w:sz="4" w:space="0" w:color="auto"/>
            </w:tcBorders>
          </w:tcPr>
          <w:p w14:paraId="2FC1A0CB" w14:textId="77777777" w:rsidR="00D705B7" w:rsidRPr="00040E29" w:rsidRDefault="00D705B7" w:rsidP="009A7812">
            <w:pPr>
              <w:pStyle w:val="TAC"/>
              <w:rPr>
                <w:lang w:eastAsia="zh-CN"/>
              </w:rPr>
            </w:pPr>
            <w:r w:rsidRPr="00040E29">
              <w:rPr>
                <w:rFonts w:hint="eastAsia"/>
                <w:lang w:eastAsia="zh-CN"/>
              </w:rPr>
              <w:t>1</w:t>
            </w:r>
            <w:r w:rsidRPr="00040E29">
              <w:rPr>
                <w:lang w:eastAsia="zh-CN"/>
              </w:rPr>
              <w:t>3</w:t>
            </w:r>
          </w:p>
        </w:tc>
        <w:tc>
          <w:tcPr>
            <w:tcW w:w="3967" w:type="dxa"/>
            <w:tcBorders>
              <w:top w:val="nil"/>
              <w:left w:val="single" w:sz="4" w:space="0" w:color="auto"/>
              <w:bottom w:val="single" w:sz="4" w:space="0" w:color="auto"/>
              <w:right w:val="single" w:sz="4" w:space="0" w:color="auto"/>
            </w:tcBorders>
          </w:tcPr>
          <w:p w14:paraId="32426117" w14:textId="77777777" w:rsidR="00D705B7" w:rsidRPr="00040E29" w:rsidRDefault="00D705B7" w:rsidP="009A7812">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79384ED"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15F3C35" w14:textId="77777777" w:rsidR="00D705B7" w:rsidRPr="00040E29" w:rsidRDefault="00D705B7" w:rsidP="009A7812">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2D959B5E" w14:textId="77777777" w:rsidR="00D705B7" w:rsidRPr="00040E29" w:rsidRDefault="00D705B7" w:rsidP="009A7812">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F761E04" w14:textId="77777777" w:rsidR="00D705B7" w:rsidRPr="00040E29" w:rsidRDefault="00D705B7" w:rsidP="009A7812">
            <w:pPr>
              <w:pStyle w:val="TAC"/>
            </w:pPr>
            <w:r w:rsidRPr="00040E29">
              <w:rPr>
                <w:lang w:eastAsia="zh-CN"/>
              </w:rPr>
              <w:t>-</w:t>
            </w:r>
          </w:p>
        </w:tc>
        <w:tc>
          <w:tcPr>
            <w:tcW w:w="850" w:type="dxa"/>
            <w:tcBorders>
              <w:top w:val="nil"/>
              <w:left w:val="single" w:sz="4" w:space="0" w:color="auto"/>
              <w:bottom w:val="single" w:sz="4" w:space="0" w:color="auto"/>
              <w:right w:val="single" w:sz="4" w:space="0" w:color="auto"/>
            </w:tcBorders>
          </w:tcPr>
          <w:p w14:paraId="516A7A7C" w14:textId="77777777" w:rsidR="00D705B7" w:rsidRPr="00040E29" w:rsidRDefault="00D705B7" w:rsidP="009A7812">
            <w:pPr>
              <w:pStyle w:val="TAC"/>
            </w:pPr>
            <w:r w:rsidRPr="00040E29">
              <w:rPr>
                <w:lang w:eastAsia="zh-CN"/>
              </w:rPr>
              <w:t>-</w:t>
            </w:r>
          </w:p>
        </w:tc>
      </w:tr>
      <w:tr w:rsidR="00D705B7" w:rsidRPr="00040E29" w14:paraId="2618DD08" w14:textId="77777777" w:rsidTr="009A7812">
        <w:tc>
          <w:tcPr>
            <w:tcW w:w="533" w:type="dxa"/>
            <w:tcBorders>
              <w:top w:val="nil"/>
              <w:left w:val="single" w:sz="4" w:space="0" w:color="auto"/>
              <w:bottom w:val="single" w:sz="4" w:space="0" w:color="auto"/>
              <w:right w:val="single" w:sz="4" w:space="0" w:color="auto"/>
            </w:tcBorders>
          </w:tcPr>
          <w:p w14:paraId="300F4553" w14:textId="77777777" w:rsidR="00D705B7" w:rsidRPr="00040E29" w:rsidRDefault="00D705B7" w:rsidP="009A7812">
            <w:pPr>
              <w:pStyle w:val="TAC"/>
              <w:rPr>
                <w:lang w:eastAsia="zh-CN"/>
              </w:rPr>
            </w:pPr>
            <w:r w:rsidRPr="00040E29">
              <w:rPr>
                <w:rFonts w:hint="eastAsia"/>
                <w:lang w:eastAsia="zh-CN"/>
              </w:rPr>
              <w:t>1</w:t>
            </w:r>
            <w:r w:rsidRPr="00040E29">
              <w:rPr>
                <w:lang w:eastAsia="zh-CN"/>
              </w:rPr>
              <w:t>4</w:t>
            </w:r>
          </w:p>
        </w:tc>
        <w:tc>
          <w:tcPr>
            <w:tcW w:w="3967" w:type="dxa"/>
            <w:tcBorders>
              <w:top w:val="nil"/>
              <w:left w:val="single" w:sz="4" w:space="0" w:color="auto"/>
              <w:bottom w:val="single" w:sz="4" w:space="0" w:color="auto"/>
              <w:right w:val="single" w:sz="4" w:space="0" w:color="auto"/>
            </w:tcBorders>
          </w:tcPr>
          <w:p w14:paraId="54E35BE4" w14:textId="77777777" w:rsidR="00D705B7" w:rsidRPr="00040E29" w:rsidRDefault="00D705B7" w:rsidP="009A7812">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w:t>
            </w:r>
            <w:r w:rsidRPr="00040E29">
              <w:rPr>
                <w:rFonts w:eastAsia="MS Gothic"/>
                <w:color w:val="000000"/>
              </w:rPr>
              <w:t xml:space="preserve"> 13 </w:t>
            </w:r>
            <w:r w:rsidRPr="00040E29">
              <w:rPr>
                <w:rFonts w:eastAsia="MS Gothic"/>
              </w:rPr>
              <w:t>equal to 2</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1491265"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B537AF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CA234FF"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65D7E27E" w14:textId="77777777" w:rsidR="00D705B7" w:rsidRPr="00040E29" w:rsidRDefault="00D705B7" w:rsidP="009A7812">
            <w:pPr>
              <w:pStyle w:val="TAC"/>
            </w:pPr>
            <w:r w:rsidRPr="00040E29">
              <w:rPr>
                <w:lang w:eastAsia="zh-CN"/>
              </w:rPr>
              <w:t>P</w:t>
            </w:r>
          </w:p>
        </w:tc>
      </w:tr>
      <w:tr w:rsidR="00D705B7" w:rsidRPr="00040E29" w14:paraId="2E7613BE"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2E44CE8" w14:textId="77777777" w:rsidR="00D705B7" w:rsidRPr="00040E29" w:rsidRDefault="00D705B7" w:rsidP="009A7812">
            <w:pPr>
              <w:pStyle w:val="TAC"/>
              <w:jc w:val="left"/>
            </w:pPr>
            <w:r w:rsidRPr="00040E29">
              <w:t>NOTE 1:</w:t>
            </w:r>
            <w:r w:rsidRPr="00040E29">
              <w:tab/>
              <w:t xml:space="preserve">X is equal to </w:t>
            </w:r>
            <w:proofErr w:type="spellStart"/>
            <w:r w:rsidRPr="00040E29">
              <w:t>semiPersistSchedIntervalDL</w:t>
            </w:r>
            <w:proofErr w:type="spellEnd"/>
            <w:r w:rsidRPr="00040E29">
              <w:t xml:space="preserve"> in this document.</w:t>
            </w:r>
          </w:p>
          <w:p w14:paraId="2B672152" w14:textId="77777777" w:rsidR="00D705B7" w:rsidRPr="00040E29" w:rsidRDefault="00D705B7" w:rsidP="009A7812">
            <w:pPr>
              <w:pStyle w:val="TAN"/>
            </w:pPr>
            <w:r w:rsidRPr="00040E29">
              <w:t>NOTE 2</w:t>
            </w:r>
            <w:r w:rsidRPr="00040E29">
              <w:rPr>
                <w:rFonts w:hint="eastAsia"/>
              </w:rPr>
              <w:t>:</w:t>
            </w:r>
            <w:r w:rsidRPr="00040E29">
              <w:tab/>
              <w:t>m is positive integer.</w:t>
            </w:r>
          </w:p>
        </w:tc>
      </w:tr>
    </w:tbl>
    <w:p w14:paraId="02E02869" w14:textId="77777777" w:rsidR="00D705B7" w:rsidRPr="00040E29" w:rsidRDefault="00D705B7" w:rsidP="00D705B7"/>
    <w:p w14:paraId="6C7AE316" w14:textId="77777777" w:rsidR="00D705B7" w:rsidRPr="00040E29" w:rsidRDefault="00D705B7" w:rsidP="00D705B7">
      <w:pPr>
        <w:pStyle w:val="H6"/>
      </w:pPr>
      <w:r w:rsidRPr="00040E29">
        <w:lastRenderedPageBreak/>
        <w:t>14.2.1.3.4.3.3</w:t>
      </w:r>
      <w:r w:rsidRPr="00040E29">
        <w:tab/>
        <w:t>Specific message contents</w:t>
      </w:r>
    </w:p>
    <w:p w14:paraId="4166C3DF" w14:textId="77777777" w:rsidR="00D705B7" w:rsidRPr="00040E29" w:rsidRDefault="00D705B7" w:rsidP="00D705B7">
      <w:pPr>
        <w:pStyle w:val="TH"/>
      </w:pPr>
      <w:r w:rsidRPr="00040E29">
        <w:t>Table 14.2.1.3.4.3.3-1:</w:t>
      </w:r>
      <w:r w:rsidRPr="00040E29">
        <w:rPr>
          <w:i/>
          <w:iCs/>
        </w:rPr>
        <w:t xml:space="preserve"> RRCReconfiguration</w:t>
      </w:r>
      <w:r w:rsidRPr="00040E29">
        <w:t xml:space="preserve"> (step 1a15, Table 14.2.1.3.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0DDCCA52" w14:textId="77777777" w:rsidTr="009A7812">
        <w:tc>
          <w:tcPr>
            <w:tcW w:w="9738" w:type="dxa"/>
            <w:gridSpan w:val="4"/>
          </w:tcPr>
          <w:p w14:paraId="1E751CC1" w14:textId="77777777" w:rsidR="00D705B7" w:rsidRPr="00040E29" w:rsidRDefault="00D705B7" w:rsidP="009A7812">
            <w:pPr>
              <w:pStyle w:val="TAL"/>
            </w:pPr>
            <w:r w:rsidRPr="00040E29">
              <w:t xml:space="preserve">Derivation Path: TS 38.508-1 [4], Table 4.6.1-13 and condition NR </w:t>
            </w:r>
          </w:p>
        </w:tc>
      </w:tr>
      <w:tr w:rsidR="00D705B7" w:rsidRPr="00040E29" w14:paraId="411EE263" w14:textId="77777777" w:rsidTr="009A7812">
        <w:tblPrEx>
          <w:tblCellMar>
            <w:left w:w="108" w:type="dxa"/>
            <w:right w:w="108" w:type="dxa"/>
          </w:tblCellMar>
        </w:tblPrEx>
        <w:tc>
          <w:tcPr>
            <w:tcW w:w="4535" w:type="dxa"/>
          </w:tcPr>
          <w:p w14:paraId="6A4A53B9" w14:textId="77777777" w:rsidR="00D705B7" w:rsidRPr="00040E29" w:rsidRDefault="00D705B7" w:rsidP="009A7812">
            <w:pPr>
              <w:pStyle w:val="TAH"/>
            </w:pPr>
            <w:r w:rsidRPr="00040E29">
              <w:t>Information Element</w:t>
            </w:r>
          </w:p>
        </w:tc>
        <w:tc>
          <w:tcPr>
            <w:tcW w:w="2267" w:type="dxa"/>
          </w:tcPr>
          <w:p w14:paraId="407AD94B" w14:textId="77777777" w:rsidR="00D705B7" w:rsidRPr="00040E29" w:rsidRDefault="00D705B7" w:rsidP="009A7812">
            <w:pPr>
              <w:pStyle w:val="TAH"/>
            </w:pPr>
            <w:r w:rsidRPr="00040E29">
              <w:t>Value/remark</w:t>
            </w:r>
          </w:p>
        </w:tc>
        <w:tc>
          <w:tcPr>
            <w:tcW w:w="1700" w:type="dxa"/>
          </w:tcPr>
          <w:p w14:paraId="43EEDA1A" w14:textId="77777777" w:rsidR="00D705B7" w:rsidRPr="00040E29" w:rsidRDefault="00D705B7" w:rsidP="009A7812">
            <w:pPr>
              <w:pStyle w:val="TAH"/>
            </w:pPr>
            <w:r w:rsidRPr="00040E29">
              <w:t>Comment</w:t>
            </w:r>
          </w:p>
        </w:tc>
        <w:tc>
          <w:tcPr>
            <w:tcW w:w="1245" w:type="dxa"/>
          </w:tcPr>
          <w:p w14:paraId="3D31F8B4" w14:textId="77777777" w:rsidR="00D705B7" w:rsidRPr="00040E29" w:rsidRDefault="00D705B7" w:rsidP="009A7812">
            <w:pPr>
              <w:pStyle w:val="TAH"/>
            </w:pPr>
            <w:r w:rsidRPr="00040E29">
              <w:t>Condition</w:t>
            </w:r>
          </w:p>
        </w:tc>
      </w:tr>
      <w:tr w:rsidR="00D705B7" w:rsidRPr="00040E29" w14:paraId="59B237AA" w14:textId="77777777" w:rsidTr="009A7812">
        <w:tblPrEx>
          <w:tblCellMar>
            <w:left w:w="108" w:type="dxa"/>
            <w:right w:w="108" w:type="dxa"/>
          </w:tblCellMar>
        </w:tblPrEx>
        <w:tc>
          <w:tcPr>
            <w:tcW w:w="4535" w:type="dxa"/>
          </w:tcPr>
          <w:p w14:paraId="58DFD75D" w14:textId="77777777" w:rsidR="00D705B7" w:rsidRPr="00040E29" w:rsidRDefault="00D705B7" w:rsidP="009A7812">
            <w:pPr>
              <w:pStyle w:val="TAL"/>
            </w:pPr>
            <w:r w:rsidRPr="00040E29">
              <w:t>RRCReconfiguration ::= SEQUENCE {</w:t>
            </w:r>
          </w:p>
        </w:tc>
        <w:tc>
          <w:tcPr>
            <w:tcW w:w="2267" w:type="dxa"/>
          </w:tcPr>
          <w:p w14:paraId="1E55FE1A" w14:textId="77777777" w:rsidR="00D705B7" w:rsidRPr="00040E29" w:rsidRDefault="00D705B7" w:rsidP="009A7812">
            <w:pPr>
              <w:pStyle w:val="TAL"/>
            </w:pPr>
          </w:p>
        </w:tc>
        <w:tc>
          <w:tcPr>
            <w:tcW w:w="1700" w:type="dxa"/>
          </w:tcPr>
          <w:p w14:paraId="6401F3D3" w14:textId="77777777" w:rsidR="00D705B7" w:rsidRPr="00040E29" w:rsidRDefault="00D705B7" w:rsidP="009A7812">
            <w:pPr>
              <w:pStyle w:val="TAL"/>
            </w:pPr>
          </w:p>
        </w:tc>
        <w:tc>
          <w:tcPr>
            <w:tcW w:w="1245" w:type="dxa"/>
          </w:tcPr>
          <w:p w14:paraId="39F3D153" w14:textId="77777777" w:rsidR="00D705B7" w:rsidRPr="00040E29" w:rsidRDefault="00D705B7" w:rsidP="009A7812">
            <w:pPr>
              <w:pStyle w:val="TAL"/>
            </w:pPr>
          </w:p>
        </w:tc>
      </w:tr>
      <w:tr w:rsidR="00D705B7" w:rsidRPr="00040E29" w14:paraId="31F7C050" w14:textId="77777777" w:rsidTr="009A7812">
        <w:tblPrEx>
          <w:tblCellMar>
            <w:left w:w="108" w:type="dxa"/>
            <w:right w:w="108" w:type="dxa"/>
          </w:tblCellMar>
        </w:tblPrEx>
        <w:tc>
          <w:tcPr>
            <w:tcW w:w="4535" w:type="dxa"/>
          </w:tcPr>
          <w:p w14:paraId="250E5EC9"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3356F952" w14:textId="77777777" w:rsidR="00D705B7" w:rsidRPr="00040E29" w:rsidRDefault="00D705B7" w:rsidP="009A7812">
            <w:pPr>
              <w:pStyle w:val="TAL"/>
            </w:pPr>
          </w:p>
        </w:tc>
        <w:tc>
          <w:tcPr>
            <w:tcW w:w="1700" w:type="dxa"/>
          </w:tcPr>
          <w:p w14:paraId="2AA79063" w14:textId="77777777" w:rsidR="00D705B7" w:rsidRPr="00040E29" w:rsidRDefault="00D705B7" w:rsidP="009A7812">
            <w:pPr>
              <w:pStyle w:val="TAL"/>
            </w:pPr>
          </w:p>
        </w:tc>
        <w:tc>
          <w:tcPr>
            <w:tcW w:w="1245" w:type="dxa"/>
          </w:tcPr>
          <w:p w14:paraId="795AF862" w14:textId="77777777" w:rsidR="00D705B7" w:rsidRPr="00040E29" w:rsidRDefault="00D705B7" w:rsidP="009A7812">
            <w:pPr>
              <w:pStyle w:val="TAL"/>
            </w:pPr>
          </w:p>
        </w:tc>
      </w:tr>
      <w:tr w:rsidR="00D705B7" w:rsidRPr="00040E29" w14:paraId="712DEB70" w14:textId="77777777" w:rsidTr="009A7812">
        <w:tblPrEx>
          <w:tblCellMar>
            <w:left w:w="108" w:type="dxa"/>
            <w:right w:w="108" w:type="dxa"/>
          </w:tblCellMar>
        </w:tblPrEx>
        <w:tc>
          <w:tcPr>
            <w:tcW w:w="4535" w:type="dxa"/>
            <w:tcBorders>
              <w:bottom w:val="single" w:sz="4" w:space="0" w:color="auto"/>
            </w:tcBorders>
          </w:tcPr>
          <w:p w14:paraId="08998885"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517066D" w14:textId="77777777" w:rsidR="00D705B7" w:rsidRPr="00040E29" w:rsidRDefault="00D705B7" w:rsidP="009A7812">
            <w:pPr>
              <w:pStyle w:val="TAL"/>
            </w:pPr>
          </w:p>
        </w:tc>
        <w:tc>
          <w:tcPr>
            <w:tcW w:w="1700" w:type="dxa"/>
          </w:tcPr>
          <w:p w14:paraId="5F5E283C" w14:textId="77777777" w:rsidR="00D705B7" w:rsidRPr="00040E29" w:rsidRDefault="00D705B7" w:rsidP="009A7812">
            <w:pPr>
              <w:pStyle w:val="TAL"/>
            </w:pPr>
          </w:p>
        </w:tc>
        <w:tc>
          <w:tcPr>
            <w:tcW w:w="1245" w:type="dxa"/>
          </w:tcPr>
          <w:p w14:paraId="3A3A7F2E" w14:textId="77777777" w:rsidR="00D705B7" w:rsidRPr="00040E29" w:rsidRDefault="00D705B7" w:rsidP="009A7812">
            <w:pPr>
              <w:pStyle w:val="TAL"/>
            </w:pPr>
          </w:p>
        </w:tc>
      </w:tr>
      <w:tr w:rsidR="00D705B7" w:rsidRPr="00040E29" w14:paraId="4CA83056" w14:textId="77777777" w:rsidTr="009A7812">
        <w:tblPrEx>
          <w:tblCellMar>
            <w:left w:w="108" w:type="dxa"/>
            <w:right w:w="108" w:type="dxa"/>
          </w:tblCellMar>
        </w:tblPrEx>
        <w:tc>
          <w:tcPr>
            <w:tcW w:w="4535" w:type="dxa"/>
            <w:tcBorders>
              <w:top w:val="single" w:sz="4" w:space="0" w:color="auto"/>
              <w:bottom w:val="single" w:sz="4" w:space="0" w:color="auto"/>
            </w:tcBorders>
          </w:tcPr>
          <w:p w14:paraId="09AE1ED4" w14:textId="77777777" w:rsidR="00D705B7" w:rsidRPr="00040E29" w:rsidRDefault="00D705B7" w:rsidP="009A7812">
            <w:pPr>
              <w:pStyle w:val="TAL"/>
            </w:pPr>
            <w:r w:rsidRPr="00040E29">
              <w:t xml:space="preserve">      radioBearerConfig</w:t>
            </w:r>
          </w:p>
        </w:tc>
        <w:tc>
          <w:tcPr>
            <w:tcW w:w="2267" w:type="dxa"/>
          </w:tcPr>
          <w:p w14:paraId="77E1574C"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1ADEE5DD" w14:textId="77777777" w:rsidR="00D705B7" w:rsidRPr="00040E29" w:rsidRDefault="00D705B7" w:rsidP="009A7812">
            <w:pPr>
              <w:pStyle w:val="TAL"/>
            </w:pPr>
            <w:r w:rsidRPr="00040E29">
              <w:rPr>
                <w:lang w:eastAsia="zh-CN"/>
              </w:rPr>
              <w:t>m=1</w:t>
            </w:r>
          </w:p>
        </w:tc>
        <w:tc>
          <w:tcPr>
            <w:tcW w:w="1245" w:type="dxa"/>
          </w:tcPr>
          <w:p w14:paraId="74250E72" w14:textId="77777777" w:rsidR="00D705B7" w:rsidRPr="00040E29" w:rsidRDefault="00D705B7" w:rsidP="009A7812">
            <w:pPr>
              <w:pStyle w:val="TAL"/>
            </w:pPr>
          </w:p>
        </w:tc>
      </w:tr>
      <w:tr w:rsidR="00D705B7" w:rsidRPr="00040E29" w14:paraId="537437C6" w14:textId="77777777" w:rsidTr="009A7812">
        <w:tblPrEx>
          <w:tblCellMar>
            <w:left w:w="108" w:type="dxa"/>
            <w:right w:w="108" w:type="dxa"/>
          </w:tblCellMar>
        </w:tblPrEx>
        <w:tc>
          <w:tcPr>
            <w:tcW w:w="4535" w:type="dxa"/>
            <w:tcBorders>
              <w:top w:val="single" w:sz="4" w:space="0" w:color="auto"/>
              <w:bottom w:val="single" w:sz="4" w:space="0" w:color="auto"/>
            </w:tcBorders>
          </w:tcPr>
          <w:p w14:paraId="6B533612"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24E40C7" w14:textId="77777777" w:rsidR="00D705B7" w:rsidRPr="00040E29" w:rsidRDefault="00D705B7" w:rsidP="009A7812">
            <w:pPr>
              <w:pStyle w:val="TAL"/>
            </w:pPr>
          </w:p>
        </w:tc>
        <w:tc>
          <w:tcPr>
            <w:tcW w:w="1700" w:type="dxa"/>
          </w:tcPr>
          <w:p w14:paraId="3F181664" w14:textId="77777777" w:rsidR="00D705B7" w:rsidRPr="00040E29" w:rsidRDefault="00D705B7" w:rsidP="009A7812">
            <w:pPr>
              <w:pStyle w:val="TAL"/>
            </w:pPr>
          </w:p>
        </w:tc>
        <w:tc>
          <w:tcPr>
            <w:tcW w:w="1245" w:type="dxa"/>
          </w:tcPr>
          <w:p w14:paraId="1A1FDD29" w14:textId="77777777" w:rsidR="00D705B7" w:rsidRPr="00040E29" w:rsidRDefault="00D705B7" w:rsidP="009A7812">
            <w:pPr>
              <w:pStyle w:val="TAL"/>
            </w:pPr>
          </w:p>
        </w:tc>
      </w:tr>
      <w:tr w:rsidR="00D705B7" w:rsidRPr="00040E29" w14:paraId="4562C2FB" w14:textId="77777777" w:rsidTr="009A7812">
        <w:tblPrEx>
          <w:tblCellMar>
            <w:left w:w="108" w:type="dxa"/>
            <w:right w:w="108" w:type="dxa"/>
          </w:tblCellMar>
        </w:tblPrEx>
        <w:tc>
          <w:tcPr>
            <w:tcW w:w="4535" w:type="dxa"/>
            <w:tcBorders>
              <w:top w:val="single" w:sz="4" w:space="0" w:color="auto"/>
              <w:bottom w:val="single" w:sz="4" w:space="0" w:color="auto"/>
            </w:tcBorders>
          </w:tcPr>
          <w:p w14:paraId="2C8C8484" w14:textId="77777777" w:rsidR="00D705B7" w:rsidRPr="00040E29" w:rsidRDefault="00D705B7" w:rsidP="009A7812">
            <w:pPr>
              <w:pStyle w:val="TAL"/>
            </w:pPr>
            <w:r w:rsidRPr="00040E29">
              <w:t xml:space="preserve">        masterCellGroup</w:t>
            </w:r>
          </w:p>
        </w:tc>
        <w:tc>
          <w:tcPr>
            <w:tcW w:w="2267" w:type="dxa"/>
          </w:tcPr>
          <w:p w14:paraId="25C490C6" w14:textId="77777777" w:rsidR="00D705B7" w:rsidRPr="00040E29" w:rsidRDefault="00D705B7" w:rsidP="009A7812">
            <w:pPr>
              <w:pStyle w:val="TAL"/>
            </w:pPr>
            <w:r w:rsidRPr="00040E29">
              <w:t>CellGroupConfig</w:t>
            </w:r>
          </w:p>
        </w:tc>
        <w:tc>
          <w:tcPr>
            <w:tcW w:w="1700" w:type="dxa"/>
          </w:tcPr>
          <w:p w14:paraId="00F2C716" w14:textId="77777777" w:rsidR="00D705B7" w:rsidRPr="00040E29" w:rsidRDefault="00D705B7" w:rsidP="009A7812">
            <w:pPr>
              <w:pStyle w:val="TAL"/>
            </w:pPr>
            <w:r w:rsidRPr="00040E29">
              <w:t>Table 14.2.1.3.4.3.3-3</w:t>
            </w:r>
          </w:p>
        </w:tc>
        <w:tc>
          <w:tcPr>
            <w:tcW w:w="1245" w:type="dxa"/>
          </w:tcPr>
          <w:p w14:paraId="7CCC5195" w14:textId="77777777" w:rsidR="00D705B7" w:rsidRPr="00040E29" w:rsidRDefault="00D705B7" w:rsidP="009A7812">
            <w:pPr>
              <w:pStyle w:val="TAL"/>
            </w:pPr>
          </w:p>
        </w:tc>
      </w:tr>
      <w:tr w:rsidR="00D705B7" w:rsidRPr="00040E29" w14:paraId="3542569D" w14:textId="77777777" w:rsidTr="009A7812">
        <w:tblPrEx>
          <w:tblCellMar>
            <w:left w:w="108" w:type="dxa"/>
            <w:right w:w="108" w:type="dxa"/>
          </w:tblCellMar>
        </w:tblPrEx>
        <w:tc>
          <w:tcPr>
            <w:tcW w:w="4535" w:type="dxa"/>
            <w:tcBorders>
              <w:top w:val="single" w:sz="4" w:space="0" w:color="auto"/>
              <w:bottom w:val="single" w:sz="4" w:space="0" w:color="auto"/>
            </w:tcBorders>
          </w:tcPr>
          <w:p w14:paraId="78DEF451"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1C4FBF2A"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3A656BED" w14:textId="77777777" w:rsidR="00D705B7" w:rsidRPr="00040E29" w:rsidRDefault="00D705B7" w:rsidP="009A7812">
            <w:pPr>
              <w:pStyle w:val="TAL"/>
            </w:pPr>
          </w:p>
        </w:tc>
        <w:tc>
          <w:tcPr>
            <w:tcW w:w="1245" w:type="dxa"/>
          </w:tcPr>
          <w:p w14:paraId="5FEA2961" w14:textId="77777777" w:rsidR="00D705B7" w:rsidRPr="00040E29" w:rsidRDefault="00D705B7" w:rsidP="009A7812">
            <w:pPr>
              <w:pStyle w:val="TAL"/>
            </w:pPr>
          </w:p>
        </w:tc>
      </w:tr>
      <w:tr w:rsidR="00D705B7" w:rsidRPr="00040E29" w14:paraId="47BE135F" w14:textId="77777777" w:rsidTr="009A7812">
        <w:tblPrEx>
          <w:tblCellMar>
            <w:left w:w="108" w:type="dxa"/>
            <w:right w:w="108" w:type="dxa"/>
          </w:tblCellMar>
        </w:tblPrEx>
        <w:tc>
          <w:tcPr>
            <w:tcW w:w="4535" w:type="dxa"/>
            <w:tcBorders>
              <w:top w:val="nil"/>
              <w:bottom w:val="single" w:sz="4" w:space="0" w:color="auto"/>
            </w:tcBorders>
          </w:tcPr>
          <w:p w14:paraId="4D019FD9" w14:textId="77777777" w:rsidR="00D705B7" w:rsidRPr="00040E29" w:rsidRDefault="00D705B7" w:rsidP="009A7812">
            <w:pPr>
              <w:pStyle w:val="TAL"/>
            </w:pPr>
            <w:r w:rsidRPr="00040E29">
              <w:t xml:space="preserve">      }</w:t>
            </w:r>
          </w:p>
        </w:tc>
        <w:tc>
          <w:tcPr>
            <w:tcW w:w="2267" w:type="dxa"/>
          </w:tcPr>
          <w:p w14:paraId="525E275D" w14:textId="77777777" w:rsidR="00D705B7" w:rsidRPr="00040E29" w:rsidRDefault="00D705B7" w:rsidP="009A7812">
            <w:pPr>
              <w:pStyle w:val="TAL"/>
            </w:pPr>
          </w:p>
        </w:tc>
        <w:tc>
          <w:tcPr>
            <w:tcW w:w="1700" w:type="dxa"/>
          </w:tcPr>
          <w:p w14:paraId="01190B55" w14:textId="77777777" w:rsidR="00D705B7" w:rsidRPr="00040E29" w:rsidRDefault="00D705B7" w:rsidP="009A7812">
            <w:pPr>
              <w:pStyle w:val="TAL"/>
            </w:pPr>
          </w:p>
        </w:tc>
        <w:tc>
          <w:tcPr>
            <w:tcW w:w="1245" w:type="dxa"/>
          </w:tcPr>
          <w:p w14:paraId="38D4689D" w14:textId="77777777" w:rsidR="00D705B7" w:rsidRPr="00040E29" w:rsidRDefault="00D705B7" w:rsidP="009A7812">
            <w:pPr>
              <w:pStyle w:val="TAL"/>
            </w:pPr>
          </w:p>
        </w:tc>
      </w:tr>
      <w:tr w:rsidR="00D705B7" w:rsidRPr="00040E29" w14:paraId="622801B0" w14:textId="77777777" w:rsidTr="009A7812">
        <w:tblPrEx>
          <w:tblCellMar>
            <w:left w:w="108" w:type="dxa"/>
            <w:right w:w="108" w:type="dxa"/>
          </w:tblCellMar>
        </w:tblPrEx>
        <w:tc>
          <w:tcPr>
            <w:tcW w:w="4535" w:type="dxa"/>
            <w:tcBorders>
              <w:bottom w:val="single" w:sz="4" w:space="0" w:color="auto"/>
            </w:tcBorders>
          </w:tcPr>
          <w:p w14:paraId="61F9FBA0" w14:textId="77777777" w:rsidR="00D705B7" w:rsidRPr="00040E29" w:rsidRDefault="00D705B7" w:rsidP="009A7812">
            <w:pPr>
              <w:pStyle w:val="TAL"/>
            </w:pPr>
            <w:r w:rsidRPr="00040E29">
              <w:t xml:space="preserve">    }</w:t>
            </w:r>
          </w:p>
        </w:tc>
        <w:tc>
          <w:tcPr>
            <w:tcW w:w="2267" w:type="dxa"/>
          </w:tcPr>
          <w:p w14:paraId="4E371A57" w14:textId="77777777" w:rsidR="00D705B7" w:rsidRPr="00040E29" w:rsidRDefault="00D705B7" w:rsidP="009A7812">
            <w:pPr>
              <w:pStyle w:val="TAL"/>
            </w:pPr>
          </w:p>
        </w:tc>
        <w:tc>
          <w:tcPr>
            <w:tcW w:w="1700" w:type="dxa"/>
          </w:tcPr>
          <w:p w14:paraId="32FA670E" w14:textId="77777777" w:rsidR="00D705B7" w:rsidRPr="00040E29" w:rsidRDefault="00D705B7" w:rsidP="009A7812">
            <w:pPr>
              <w:pStyle w:val="TAL"/>
            </w:pPr>
          </w:p>
        </w:tc>
        <w:tc>
          <w:tcPr>
            <w:tcW w:w="1245" w:type="dxa"/>
          </w:tcPr>
          <w:p w14:paraId="4B5049B2" w14:textId="77777777" w:rsidR="00D705B7" w:rsidRPr="00040E29" w:rsidRDefault="00D705B7" w:rsidP="009A7812">
            <w:pPr>
              <w:pStyle w:val="TAL"/>
            </w:pPr>
          </w:p>
        </w:tc>
      </w:tr>
      <w:tr w:rsidR="00D705B7" w:rsidRPr="00040E29" w14:paraId="2B3B1AB0" w14:textId="77777777" w:rsidTr="009A7812">
        <w:tblPrEx>
          <w:tblCellMar>
            <w:left w:w="108" w:type="dxa"/>
            <w:right w:w="108" w:type="dxa"/>
          </w:tblCellMar>
        </w:tblPrEx>
        <w:tc>
          <w:tcPr>
            <w:tcW w:w="4535" w:type="dxa"/>
            <w:tcBorders>
              <w:bottom w:val="single" w:sz="4" w:space="0" w:color="auto"/>
            </w:tcBorders>
          </w:tcPr>
          <w:p w14:paraId="33D5967A" w14:textId="77777777" w:rsidR="00D705B7" w:rsidRPr="00040E29" w:rsidRDefault="00D705B7" w:rsidP="009A7812">
            <w:pPr>
              <w:pStyle w:val="TAL"/>
            </w:pPr>
            <w:r w:rsidRPr="00040E29">
              <w:t xml:space="preserve">  }</w:t>
            </w:r>
          </w:p>
        </w:tc>
        <w:tc>
          <w:tcPr>
            <w:tcW w:w="2267" w:type="dxa"/>
          </w:tcPr>
          <w:p w14:paraId="23FAA27C" w14:textId="77777777" w:rsidR="00D705B7" w:rsidRPr="00040E29" w:rsidRDefault="00D705B7" w:rsidP="009A7812">
            <w:pPr>
              <w:pStyle w:val="TAL"/>
            </w:pPr>
          </w:p>
        </w:tc>
        <w:tc>
          <w:tcPr>
            <w:tcW w:w="1700" w:type="dxa"/>
          </w:tcPr>
          <w:p w14:paraId="6138328E" w14:textId="77777777" w:rsidR="00D705B7" w:rsidRPr="00040E29" w:rsidRDefault="00D705B7" w:rsidP="009A7812">
            <w:pPr>
              <w:pStyle w:val="TAL"/>
            </w:pPr>
          </w:p>
        </w:tc>
        <w:tc>
          <w:tcPr>
            <w:tcW w:w="1245" w:type="dxa"/>
          </w:tcPr>
          <w:p w14:paraId="43F864AD" w14:textId="77777777" w:rsidR="00D705B7" w:rsidRPr="00040E29" w:rsidRDefault="00D705B7" w:rsidP="009A7812">
            <w:pPr>
              <w:pStyle w:val="TAL"/>
            </w:pPr>
          </w:p>
        </w:tc>
      </w:tr>
      <w:tr w:rsidR="00D705B7" w:rsidRPr="00040E29" w14:paraId="1E4CE9F2" w14:textId="77777777" w:rsidTr="009A7812">
        <w:tblPrEx>
          <w:tblCellMar>
            <w:left w:w="108" w:type="dxa"/>
            <w:right w:w="108" w:type="dxa"/>
          </w:tblCellMar>
        </w:tblPrEx>
        <w:tc>
          <w:tcPr>
            <w:tcW w:w="4535" w:type="dxa"/>
            <w:tcBorders>
              <w:bottom w:val="single" w:sz="4" w:space="0" w:color="auto"/>
            </w:tcBorders>
          </w:tcPr>
          <w:p w14:paraId="157BA39D" w14:textId="77777777" w:rsidR="00D705B7" w:rsidRPr="00040E29" w:rsidRDefault="00D705B7" w:rsidP="009A7812">
            <w:pPr>
              <w:pStyle w:val="TAL"/>
            </w:pPr>
            <w:r w:rsidRPr="00040E29">
              <w:t>}</w:t>
            </w:r>
          </w:p>
        </w:tc>
        <w:tc>
          <w:tcPr>
            <w:tcW w:w="2267" w:type="dxa"/>
          </w:tcPr>
          <w:p w14:paraId="43407110" w14:textId="77777777" w:rsidR="00D705B7" w:rsidRPr="00040E29" w:rsidRDefault="00D705B7" w:rsidP="009A7812">
            <w:pPr>
              <w:pStyle w:val="TAL"/>
            </w:pPr>
          </w:p>
        </w:tc>
        <w:tc>
          <w:tcPr>
            <w:tcW w:w="1700" w:type="dxa"/>
          </w:tcPr>
          <w:p w14:paraId="1A3E410A" w14:textId="77777777" w:rsidR="00D705B7" w:rsidRPr="00040E29" w:rsidRDefault="00D705B7" w:rsidP="009A7812">
            <w:pPr>
              <w:pStyle w:val="TAL"/>
            </w:pPr>
          </w:p>
        </w:tc>
        <w:tc>
          <w:tcPr>
            <w:tcW w:w="1245" w:type="dxa"/>
          </w:tcPr>
          <w:p w14:paraId="6151E862" w14:textId="77777777" w:rsidR="00D705B7" w:rsidRPr="00040E29" w:rsidRDefault="00D705B7" w:rsidP="009A7812">
            <w:pPr>
              <w:pStyle w:val="TAL"/>
            </w:pPr>
          </w:p>
        </w:tc>
      </w:tr>
    </w:tbl>
    <w:p w14:paraId="07B7A370" w14:textId="77777777" w:rsidR="00D705B7" w:rsidRPr="00040E29" w:rsidRDefault="00D705B7" w:rsidP="00D705B7"/>
    <w:p w14:paraId="2B05ADD8" w14:textId="77777777" w:rsidR="00D705B7" w:rsidRPr="00040E29" w:rsidRDefault="00D705B7" w:rsidP="00D705B7">
      <w:pPr>
        <w:pStyle w:val="TH"/>
      </w:pPr>
      <w:r w:rsidRPr="00040E29">
        <w:t>Table 14.2.1.3.4.3.3-2:</w:t>
      </w:r>
      <w:r w:rsidRPr="00040E29">
        <w:rPr>
          <w:i/>
          <w:iCs/>
        </w:rPr>
        <w:t xml:space="preserve"> RRCReconfiguration</w:t>
      </w:r>
      <w:r w:rsidRPr="00040E29">
        <w:t xml:space="preserve"> (step 1b10, Table 14.2.1.3.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3B62DC9D" w14:textId="77777777" w:rsidTr="009A7812">
        <w:tc>
          <w:tcPr>
            <w:tcW w:w="9738" w:type="dxa"/>
            <w:gridSpan w:val="4"/>
          </w:tcPr>
          <w:p w14:paraId="13EB0D1D" w14:textId="77777777" w:rsidR="00D705B7" w:rsidRPr="00040E29" w:rsidRDefault="00D705B7" w:rsidP="009A7812">
            <w:pPr>
              <w:pStyle w:val="TAL"/>
            </w:pPr>
            <w:r w:rsidRPr="00040E29">
              <w:t xml:space="preserve">Derivation Path: TS 38.508-1 [4], Table 4.6.1-13 and condition NR </w:t>
            </w:r>
          </w:p>
        </w:tc>
      </w:tr>
      <w:tr w:rsidR="00D705B7" w:rsidRPr="00040E29" w14:paraId="2158E050" w14:textId="77777777" w:rsidTr="009A7812">
        <w:tblPrEx>
          <w:tblCellMar>
            <w:left w:w="108" w:type="dxa"/>
            <w:right w:w="108" w:type="dxa"/>
          </w:tblCellMar>
        </w:tblPrEx>
        <w:tc>
          <w:tcPr>
            <w:tcW w:w="4535" w:type="dxa"/>
          </w:tcPr>
          <w:p w14:paraId="5AB64D06" w14:textId="77777777" w:rsidR="00D705B7" w:rsidRPr="00040E29" w:rsidRDefault="00D705B7" w:rsidP="009A7812">
            <w:pPr>
              <w:pStyle w:val="TAH"/>
            </w:pPr>
            <w:r w:rsidRPr="00040E29">
              <w:t>Information Element</w:t>
            </w:r>
          </w:p>
        </w:tc>
        <w:tc>
          <w:tcPr>
            <w:tcW w:w="2267" w:type="dxa"/>
          </w:tcPr>
          <w:p w14:paraId="1EB5BECA" w14:textId="77777777" w:rsidR="00D705B7" w:rsidRPr="00040E29" w:rsidRDefault="00D705B7" w:rsidP="009A7812">
            <w:pPr>
              <w:pStyle w:val="TAH"/>
            </w:pPr>
            <w:r w:rsidRPr="00040E29">
              <w:t>Value/remark</w:t>
            </w:r>
          </w:p>
        </w:tc>
        <w:tc>
          <w:tcPr>
            <w:tcW w:w="1700" w:type="dxa"/>
          </w:tcPr>
          <w:p w14:paraId="3D651C88" w14:textId="77777777" w:rsidR="00D705B7" w:rsidRPr="00040E29" w:rsidRDefault="00D705B7" w:rsidP="009A7812">
            <w:pPr>
              <w:pStyle w:val="TAH"/>
            </w:pPr>
            <w:r w:rsidRPr="00040E29">
              <w:t>Comment</w:t>
            </w:r>
          </w:p>
        </w:tc>
        <w:tc>
          <w:tcPr>
            <w:tcW w:w="1245" w:type="dxa"/>
          </w:tcPr>
          <w:p w14:paraId="6B045C61" w14:textId="77777777" w:rsidR="00D705B7" w:rsidRPr="00040E29" w:rsidRDefault="00D705B7" w:rsidP="009A7812">
            <w:pPr>
              <w:pStyle w:val="TAH"/>
            </w:pPr>
            <w:r w:rsidRPr="00040E29">
              <w:t>Condition</w:t>
            </w:r>
          </w:p>
        </w:tc>
      </w:tr>
      <w:tr w:rsidR="00D705B7" w:rsidRPr="00040E29" w14:paraId="5ABF4E5F" w14:textId="77777777" w:rsidTr="009A7812">
        <w:tblPrEx>
          <w:tblCellMar>
            <w:left w:w="108" w:type="dxa"/>
            <w:right w:w="108" w:type="dxa"/>
          </w:tblCellMar>
        </w:tblPrEx>
        <w:tc>
          <w:tcPr>
            <w:tcW w:w="4535" w:type="dxa"/>
          </w:tcPr>
          <w:p w14:paraId="69A22644" w14:textId="77777777" w:rsidR="00D705B7" w:rsidRPr="00040E29" w:rsidRDefault="00D705B7" w:rsidP="009A7812">
            <w:pPr>
              <w:pStyle w:val="TAL"/>
            </w:pPr>
            <w:r w:rsidRPr="00040E29">
              <w:t>RRCReconfiguration ::= SEQUENCE {</w:t>
            </w:r>
          </w:p>
        </w:tc>
        <w:tc>
          <w:tcPr>
            <w:tcW w:w="2267" w:type="dxa"/>
          </w:tcPr>
          <w:p w14:paraId="0CA2EA4E" w14:textId="77777777" w:rsidR="00D705B7" w:rsidRPr="00040E29" w:rsidRDefault="00D705B7" w:rsidP="009A7812">
            <w:pPr>
              <w:pStyle w:val="TAL"/>
            </w:pPr>
          </w:p>
        </w:tc>
        <w:tc>
          <w:tcPr>
            <w:tcW w:w="1700" w:type="dxa"/>
          </w:tcPr>
          <w:p w14:paraId="61035F84" w14:textId="77777777" w:rsidR="00D705B7" w:rsidRPr="00040E29" w:rsidRDefault="00D705B7" w:rsidP="009A7812">
            <w:pPr>
              <w:pStyle w:val="TAL"/>
            </w:pPr>
          </w:p>
        </w:tc>
        <w:tc>
          <w:tcPr>
            <w:tcW w:w="1245" w:type="dxa"/>
          </w:tcPr>
          <w:p w14:paraId="59743919" w14:textId="77777777" w:rsidR="00D705B7" w:rsidRPr="00040E29" w:rsidRDefault="00D705B7" w:rsidP="009A7812">
            <w:pPr>
              <w:pStyle w:val="TAL"/>
            </w:pPr>
          </w:p>
        </w:tc>
      </w:tr>
      <w:tr w:rsidR="00D705B7" w:rsidRPr="00040E29" w14:paraId="60C463F7" w14:textId="77777777" w:rsidTr="009A7812">
        <w:tblPrEx>
          <w:tblCellMar>
            <w:left w:w="108" w:type="dxa"/>
            <w:right w:w="108" w:type="dxa"/>
          </w:tblCellMar>
        </w:tblPrEx>
        <w:tc>
          <w:tcPr>
            <w:tcW w:w="4535" w:type="dxa"/>
          </w:tcPr>
          <w:p w14:paraId="782E67A1"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274A7284" w14:textId="77777777" w:rsidR="00D705B7" w:rsidRPr="00040E29" w:rsidRDefault="00D705B7" w:rsidP="009A7812">
            <w:pPr>
              <w:pStyle w:val="TAL"/>
            </w:pPr>
          </w:p>
        </w:tc>
        <w:tc>
          <w:tcPr>
            <w:tcW w:w="1700" w:type="dxa"/>
          </w:tcPr>
          <w:p w14:paraId="6E180280" w14:textId="77777777" w:rsidR="00D705B7" w:rsidRPr="00040E29" w:rsidRDefault="00D705B7" w:rsidP="009A7812">
            <w:pPr>
              <w:pStyle w:val="TAL"/>
            </w:pPr>
          </w:p>
        </w:tc>
        <w:tc>
          <w:tcPr>
            <w:tcW w:w="1245" w:type="dxa"/>
          </w:tcPr>
          <w:p w14:paraId="2A24CC75" w14:textId="77777777" w:rsidR="00D705B7" w:rsidRPr="00040E29" w:rsidRDefault="00D705B7" w:rsidP="009A7812">
            <w:pPr>
              <w:pStyle w:val="TAL"/>
            </w:pPr>
          </w:p>
        </w:tc>
      </w:tr>
      <w:tr w:rsidR="00D705B7" w:rsidRPr="00040E29" w14:paraId="6B418D7B" w14:textId="77777777" w:rsidTr="009A7812">
        <w:tblPrEx>
          <w:tblCellMar>
            <w:left w:w="108" w:type="dxa"/>
            <w:right w:w="108" w:type="dxa"/>
          </w:tblCellMar>
        </w:tblPrEx>
        <w:tc>
          <w:tcPr>
            <w:tcW w:w="4535" w:type="dxa"/>
            <w:tcBorders>
              <w:bottom w:val="single" w:sz="4" w:space="0" w:color="auto"/>
            </w:tcBorders>
          </w:tcPr>
          <w:p w14:paraId="693BF529"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C391E74" w14:textId="77777777" w:rsidR="00D705B7" w:rsidRPr="00040E29" w:rsidRDefault="00D705B7" w:rsidP="009A7812">
            <w:pPr>
              <w:pStyle w:val="TAL"/>
            </w:pPr>
          </w:p>
        </w:tc>
        <w:tc>
          <w:tcPr>
            <w:tcW w:w="1700" w:type="dxa"/>
          </w:tcPr>
          <w:p w14:paraId="76522BF1" w14:textId="77777777" w:rsidR="00D705B7" w:rsidRPr="00040E29" w:rsidRDefault="00D705B7" w:rsidP="009A7812">
            <w:pPr>
              <w:pStyle w:val="TAL"/>
            </w:pPr>
          </w:p>
        </w:tc>
        <w:tc>
          <w:tcPr>
            <w:tcW w:w="1245" w:type="dxa"/>
          </w:tcPr>
          <w:p w14:paraId="496CBAA8" w14:textId="77777777" w:rsidR="00D705B7" w:rsidRPr="00040E29" w:rsidRDefault="00D705B7" w:rsidP="009A7812">
            <w:pPr>
              <w:pStyle w:val="TAL"/>
            </w:pPr>
          </w:p>
        </w:tc>
      </w:tr>
      <w:tr w:rsidR="00D705B7" w:rsidRPr="00040E29" w14:paraId="0A3ABD49" w14:textId="77777777" w:rsidTr="009A7812">
        <w:tblPrEx>
          <w:tblCellMar>
            <w:left w:w="108" w:type="dxa"/>
            <w:right w:w="108" w:type="dxa"/>
          </w:tblCellMar>
        </w:tblPrEx>
        <w:tc>
          <w:tcPr>
            <w:tcW w:w="4535" w:type="dxa"/>
            <w:tcBorders>
              <w:top w:val="single" w:sz="4" w:space="0" w:color="auto"/>
              <w:bottom w:val="single" w:sz="4" w:space="0" w:color="auto"/>
            </w:tcBorders>
          </w:tcPr>
          <w:p w14:paraId="4CDD8857" w14:textId="77777777" w:rsidR="00D705B7" w:rsidRPr="00040E29" w:rsidRDefault="00D705B7" w:rsidP="009A7812">
            <w:pPr>
              <w:pStyle w:val="TAL"/>
            </w:pPr>
            <w:r w:rsidRPr="00040E29">
              <w:t xml:space="preserve">      radioBearerConfig</w:t>
            </w:r>
          </w:p>
        </w:tc>
        <w:tc>
          <w:tcPr>
            <w:tcW w:w="2267" w:type="dxa"/>
          </w:tcPr>
          <w:p w14:paraId="69C457BB" w14:textId="77777777" w:rsidR="00D705B7" w:rsidRPr="00040E29" w:rsidRDefault="00D705B7" w:rsidP="009A7812">
            <w:pPr>
              <w:pStyle w:val="TAL"/>
            </w:pPr>
            <w:r w:rsidRPr="00040E29">
              <w:t xml:space="preserve">RadioBearerConfig with condition </w:t>
            </w:r>
            <w:proofErr w:type="spellStart"/>
            <w:r w:rsidRPr="00040E29">
              <w:t>DRBn</w:t>
            </w:r>
            <w:proofErr w:type="spellEnd"/>
            <w:r w:rsidRPr="00040E29">
              <w:t xml:space="preserve"> and </w:t>
            </w:r>
            <w:proofErr w:type="spellStart"/>
            <w:r w:rsidRPr="00040E29">
              <w:t>MRBm</w:t>
            </w:r>
            <w:proofErr w:type="spellEnd"/>
            <w:r w:rsidRPr="00040E29">
              <w:t xml:space="preserve"> and UM_PTM</w:t>
            </w:r>
          </w:p>
        </w:tc>
        <w:tc>
          <w:tcPr>
            <w:tcW w:w="1700" w:type="dxa"/>
          </w:tcPr>
          <w:p w14:paraId="2C6690E1" w14:textId="77777777" w:rsidR="00D705B7" w:rsidRPr="00040E29" w:rsidRDefault="00D705B7" w:rsidP="009A7812">
            <w:pPr>
              <w:pStyle w:val="TAL"/>
            </w:pPr>
            <w:r w:rsidRPr="00040E29">
              <w:t>n is chosen as the next available number higher or equal to 2</w:t>
            </w:r>
          </w:p>
          <w:p w14:paraId="75D0C973" w14:textId="77777777" w:rsidR="00D705B7" w:rsidRPr="00040E29" w:rsidRDefault="00D705B7" w:rsidP="009A7812">
            <w:pPr>
              <w:pStyle w:val="TAL"/>
            </w:pPr>
            <w:r w:rsidRPr="00040E29">
              <w:rPr>
                <w:lang w:eastAsia="zh-CN"/>
              </w:rPr>
              <w:t>m=1</w:t>
            </w:r>
          </w:p>
        </w:tc>
        <w:tc>
          <w:tcPr>
            <w:tcW w:w="1245" w:type="dxa"/>
          </w:tcPr>
          <w:p w14:paraId="65CD2614" w14:textId="77777777" w:rsidR="00D705B7" w:rsidRPr="00040E29" w:rsidRDefault="00D705B7" w:rsidP="009A7812">
            <w:pPr>
              <w:pStyle w:val="TAL"/>
            </w:pPr>
          </w:p>
        </w:tc>
      </w:tr>
      <w:tr w:rsidR="00D705B7" w:rsidRPr="00040E29" w14:paraId="0DF7D950" w14:textId="77777777" w:rsidTr="009A7812">
        <w:tblPrEx>
          <w:tblCellMar>
            <w:left w:w="108" w:type="dxa"/>
            <w:right w:w="108" w:type="dxa"/>
          </w:tblCellMar>
        </w:tblPrEx>
        <w:tc>
          <w:tcPr>
            <w:tcW w:w="4535" w:type="dxa"/>
            <w:tcBorders>
              <w:top w:val="single" w:sz="4" w:space="0" w:color="auto"/>
              <w:bottom w:val="single" w:sz="4" w:space="0" w:color="auto"/>
            </w:tcBorders>
          </w:tcPr>
          <w:p w14:paraId="0A7C6234"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0D01FB5" w14:textId="77777777" w:rsidR="00D705B7" w:rsidRPr="00040E29" w:rsidRDefault="00D705B7" w:rsidP="009A7812">
            <w:pPr>
              <w:pStyle w:val="TAL"/>
            </w:pPr>
          </w:p>
        </w:tc>
        <w:tc>
          <w:tcPr>
            <w:tcW w:w="1700" w:type="dxa"/>
          </w:tcPr>
          <w:p w14:paraId="2B5D5326" w14:textId="77777777" w:rsidR="00D705B7" w:rsidRPr="00040E29" w:rsidRDefault="00D705B7" w:rsidP="009A7812">
            <w:pPr>
              <w:pStyle w:val="TAL"/>
            </w:pPr>
          </w:p>
        </w:tc>
        <w:tc>
          <w:tcPr>
            <w:tcW w:w="1245" w:type="dxa"/>
          </w:tcPr>
          <w:p w14:paraId="364B9DF7" w14:textId="77777777" w:rsidR="00D705B7" w:rsidRPr="00040E29" w:rsidRDefault="00D705B7" w:rsidP="009A7812">
            <w:pPr>
              <w:pStyle w:val="TAL"/>
            </w:pPr>
          </w:p>
        </w:tc>
      </w:tr>
      <w:tr w:rsidR="00D705B7" w:rsidRPr="00040E29" w14:paraId="13BA3F9A" w14:textId="77777777" w:rsidTr="009A7812">
        <w:tblPrEx>
          <w:tblCellMar>
            <w:left w:w="108" w:type="dxa"/>
            <w:right w:w="108" w:type="dxa"/>
          </w:tblCellMar>
        </w:tblPrEx>
        <w:tc>
          <w:tcPr>
            <w:tcW w:w="4535" w:type="dxa"/>
            <w:tcBorders>
              <w:top w:val="single" w:sz="4" w:space="0" w:color="auto"/>
              <w:bottom w:val="single" w:sz="4" w:space="0" w:color="auto"/>
            </w:tcBorders>
          </w:tcPr>
          <w:p w14:paraId="78587799" w14:textId="77777777" w:rsidR="00D705B7" w:rsidRPr="00040E29" w:rsidRDefault="00D705B7" w:rsidP="009A7812">
            <w:pPr>
              <w:pStyle w:val="TAL"/>
            </w:pPr>
            <w:r w:rsidRPr="00040E29">
              <w:t xml:space="preserve">        masterCellGroup</w:t>
            </w:r>
          </w:p>
        </w:tc>
        <w:tc>
          <w:tcPr>
            <w:tcW w:w="2267" w:type="dxa"/>
          </w:tcPr>
          <w:p w14:paraId="74F128DB" w14:textId="77777777" w:rsidR="00D705B7" w:rsidRPr="00040E29" w:rsidRDefault="00D705B7" w:rsidP="009A7812">
            <w:pPr>
              <w:pStyle w:val="TAL"/>
            </w:pPr>
            <w:r w:rsidRPr="00040E29">
              <w:t>CellGroupConfig</w:t>
            </w:r>
          </w:p>
        </w:tc>
        <w:tc>
          <w:tcPr>
            <w:tcW w:w="1700" w:type="dxa"/>
          </w:tcPr>
          <w:p w14:paraId="62B9588F" w14:textId="77777777" w:rsidR="00D705B7" w:rsidRPr="00040E29" w:rsidRDefault="00D705B7" w:rsidP="009A7812">
            <w:pPr>
              <w:pStyle w:val="TAL"/>
            </w:pPr>
            <w:r w:rsidRPr="00040E29">
              <w:t>Table 14.2.1.3.4.3.3-4</w:t>
            </w:r>
          </w:p>
        </w:tc>
        <w:tc>
          <w:tcPr>
            <w:tcW w:w="1245" w:type="dxa"/>
          </w:tcPr>
          <w:p w14:paraId="7B8761A7" w14:textId="77777777" w:rsidR="00D705B7" w:rsidRPr="00040E29" w:rsidRDefault="00D705B7" w:rsidP="009A7812">
            <w:pPr>
              <w:pStyle w:val="TAL"/>
            </w:pPr>
          </w:p>
        </w:tc>
      </w:tr>
      <w:tr w:rsidR="00D705B7" w:rsidRPr="00040E29" w14:paraId="76402B4E" w14:textId="77777777" w:rsidTr="009A7812">
        <w:tblPrEx>
          <w:tblCellMar>
            <w:left w:w="108" w:type="dxa"/>
            <w:right w:w="108" w:type="dxa"/>
          </w:tblCellMar>
        </w:tblPrEx>
        <w:tc>
          <w:tcPr>
            <w:tcW w:w="4535" w:type="dxa"/>
            <w:tcBorders>
              <w:top w:val="single" w:sz="4" w:space="0" w:color="auto"/>
              <w:bottom w:val="single" w:sz="4" w:space="0" w:color="auto"/>
            </w:tcBorders>
          </w:tcPr>
          <w:p w14:paraId="6B26BB34"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7E8A5F0"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4332BF54" w14:textId="77777777" w:rsidR="00D705B7" w:rsidRPr="00040E29" w:rsidRDefault="00D705B7" w:rsidP="009A7812">
            <w:pPr>
              <w:pStyle w:val="TAL"/>
            </w:pPr>
          </w:p>
        </w:tc>
        <w:tc>
          <w:tcPr>
            <w:tcW w:w="1245" w:type="dxa"/>
          </w:tcPr>
          <w:p w14:paraId="0CE2DCE0" w14:textId="77777777" w:rsidR="00D705B7" w:rsidRPr="00040E29" w:rsidRDefault="00D705B7" w:rsidP="009A7812">
            <w:pPr>
              <w:pStyle w:val="TAL"/>
            </w:pPr>
          </w:p>
        </w:tc>
      </w:tr>
      <w:tr w:rsidR="00D705B7" w:rsidRPr="00040E29" w14:paraId="1B45EFC0" w14:textId="77777777" w:rsidTr="009A7812">
        <w:tblPrEx>
          <w:tblCellMar>
            <w:left w:w="108" w:type="dxa"/>
            <w:right w:w="108" w:type="dxa"/>
          </w:tblCellMar>
        </w:tblPrEx>
        <w:tc>
          <w:tcPr>
            <w:tcW w:w="4535" w:type="dxa"/>
            <w:tcBorders>
              <w:top w:val="nil"/>
              <w:bottom w:val="single" w:sz="4" w:space="0" w:color="auto"/>
            </w:tcBorders>
          </w:tcPr>
          <w:p w14:paraId="16CA3671" w14:textId="77777777" w:rsidR="00D705B7" w:rsidRPr="00040E29" w:rsidRDefault="00D705B7" w:rsidP="009A7812">
            <w:pPr>
              <w:pStyle w:val="TAL"/>
            </w:pPr>
            <w:r w:rsidRPr="00040E29">
              <w:t xml:space="preserve">      }</w:t>
            </w:r>
          </w:p>
        </w:tc>
        <w:tc>
          <w:tcPr>
            <w:tcW w:w="2267" w:type="dxa"/>
          </w:tcPr>
          <w:p w14:paraId="66973E20" w14:textId="77777777" w:rsidR="00D705B7" w:rsidRPr="00040E29" w:rsidRDefault="00D705B7" w:rsidP="009A7812">
            <w:pPr>
              <w:pStyle w:val="TAL"/>
            </w:pPr>
          </w:p>
        </w:tc>
        <w:tc>
          <w:tcPr>
            <w:tcW w:w="1700" w:type="dxa"/>
          </w:tcPr>
          <w:p w14:paraId="533750DA" w14:textId="77777777" w:rsidR="00D705B7" w:rsidRPr="00040E29" w:rsidRDefault="00D705B7" w:rsidP="009A7812">
            <w:pPr>
              <w:pStyle w:val="TAL"/>
            </w:pPr>
          </w:p>
        </w:tc>
        <w:tc>
          <w:tcPr>
            <w:tcW w:w="1245" w:type="dxa"/>
          </w:tcPr>
          <w:p w14:paraId="0C25A55F" w14:textId="77777777" w:rsidR="00D705B7" w:rsidRPr="00040E29" w:rsidRDefault="00D705B7" w:rsidP="009A7812">
            <w:pPr>
              <w:pStyle w:val="TAL"/>
            </w:pPr>
          </w:p>
        </w:tc>
      </w:tr>
      <w:tr w:rsidR="00D705B7" w:rsidRPr="00040E29" w14:paraId="4DEE9342" w14:textId="77777777" w:rsidTr="009A7812">
        <w:tblPrEx>
          <w:tblCellMar>
            <w:left w:w="108" w:type="dxa"/>
            <w:right w:w="108" w:type="dxa"/>
          </w:tblCellMar>
        </w:tblPrEx>
        <w:tc>
          <w:tcPr>
            <w:tcW w:w="4535" w:type="dxa"/>
            <w:tcBorders>
              <w:bottom w:val="single" w:sz="4" w:space="0" w:color="auto"/>
            </w:tcBorders>
          </w:tcPr>
          <w:p w14:paraId="650B621A" w14:textId="77777777" w:rsidR="00D705B7" w:rsidRPr="00040E29" w:rsidRDefault="00D705B7" w:rsidP="009A7812">
            <w:pPr>
              <w:pStyle w:val="TAL"/>
            </w:pPr>
            <w:r w:rsidRPr="00040E29">
              <w:t xml:space="preserve">    }</w:t>
            </w:r>
          </w:p>
        </w:tc>
        <w:tc>
          <w:tcPr>
            <w:tcW w:w="2267" w:type="dxa"/>
          </w:tcPr>
          <w:p w14:paraId="00BF78FC" w14:textId="77777777" w:rsidR="00D705B7" w:rsidRPr="00040E29" w:rsidRDefault="00D705B7" w:rsidP="009A7812">
            <w:pPr>
              <w:pStyle w:val="TAL"/>
            </w:pPr>
          </w:p>
        </w:tc>
        <w:tc>
          <w:tcPr>
            <w:tcW w:w="1700" w:type="dxa"/>
          </w:tcPr>
          <w:p w14:paraId="4C91007C" w14:textId="77777777" w:rsidR="00D705B7" w:rsidRPr="00040E29" w:rsidRDefault="00D705B7" w:rsidP="009A7812">
            <w:pPr>
              <w:pStyle w:val="TAL"/>
            </w:pPr>
          </w:p>
        </w:tc>
        <w:tc>
          <w:tcPr>
            <w:tcW w:w="1245" w:type="dxa"/>
          </w:tcPr>
          <w:p w14:paraId="71CC83F0" w14:textId="77777777" w:rsidR="00D705B7" w:rsidRPr="00040E29" w:rsidRDefault="00D705B7" w:rsidP="009A7812">
            <w:pPr>
              <w:pStyle w:val="TAL"/>
            </w:pPr>
          </w:p>
        </w:tc>
      </w:tr>
      <w:tr w:rsidR="00D705B7" w:rsidRPr="00040E29" w14:paraId="41B63480" w14:textId="77777777" w:rsidTr="009A7812">
        <w:tblPrEx>
          <w:tblCellMar>
            <w:left w:w="108" w:type="dxa"/>
            <w:right w:w="108" w:type="dxa"/>
          </w:tblCellMar>
        </w:tblPrEx>
        <w:tc>
          <w:tcPr>
            <w:tcW w:w="4535" w:type="dxa"/>
            <w:tcBorders>
              <w:bottom w:val="single" w:sz="4" w:space="0" w:color="auto"/>
            </w:tcBorders>
          </w:tcPr>
          <w:p w14:paraId="54943B98" w14:textId="77777777" w:rsidR="00D705B7" w:rsidRPr="00040E29" w:rsidRDefault="00D705B7" w:rsidP="009A7812">
            <w:pPr>
              <w:pStyle w:val="TAL"/>
            </w:pPr>
            <w:r w:rsidRPr="00040E29">
              <w:t xml:space="preserve">  }</w:t>
            </w:r>
          </w:p>
        </w:tc>
        <w:tc>
          <w:tcPr>
            <w:tcW w:w="2267" w:type="dxa"/>
          </w:tcPr>
          <w:p w14:paraId="55BF1048" w14:textId="77777777" w:rsidR="00D705B7" w:rsidRPr="00040E29" w:rsidRDefault="00D705B7" w:rsidP="009A7812">
            <w:pPr>
              <w:pStyle w:val="TAL"/>
            </w:pPr>
          </w:p>
        </w:tc>
        <w:tc>
          <w:tcPr>
            <w:tcW w:w="1700" w:type="dxa"/>
          </w:tcPr>
          <w:p w14:paraId="1DE080BC" w14:textId="77777777" w:rsidR="00D705B7" w:rsidRPr="00040E29" w:rsidRDefault="00D705B7" w:rsidP="009A7812">
            <w:pPr>
              <w:pStyle w:val="TAL"/>
            </w:pPr>
          </w:p>
        </w:tc>
        <w:tc>
          <w:tcPr>
            <w:tcW w:w="1245" w:type="dxa"/>
          </w:tcPr>
          <w:p w14:paraId="48B77953" w14:textId="77777777" w:rsidR="00D705B7" w:rsidRPr="00040E29" w:rsidRDefault="00D705B7" w:rsidP="009A7812">
            <w:pPr>
              <w:pStyle w:val="TAL"/>
            </w:pPr>
          </w:p>
        </w:tc>
      </w:tr>
      <w:tr w:rsidR="00D705B7" w:rsidRPr="00040E29" w14:paraId="400E3740" w14:textId="77777777" w:rsidTr="009A7812">
        <w:tblPrEx>
          <w:tblCellMar>
            <w:left w:w="108" w:type="dxa"/>
            <w:right w:w="108" w:type="dxa"/>
          </w:tblCellMar>
        </w:tblPrEx>
        <w:tc>
          <w:tcPr>
            <w:tcW w:w="4535" w:type="dxa"/>
            <w:tcBorders>
              <w:bottom w:val="single" w:sz="4" w:space="0" w:color="auto"/>
            </w:tcBorders>
          </w:tcPr>
          <w:p w14:paraId="0608FA0E" w14:textId="77777777" w:rsidR="00D705B7" w:rsidRPr="00040E29" w:rsidRDefault="00D705B7" w:rsidP="009A7812">
            <w:pPr>
              <w:pStyle w:val="TAL"/>
            </w:pPr>
            <w:r w:rsidRPr="00040E29">
              <w:t>}</w:t>
            </w:r>
          </w:p>
        </w:tc>
        <w:tc>
          <w:tcPr>
            <w:tcW w:w="2267" w:type="dxa"/>
          </w:tcPr>
          <w:p w14:paraId="216D9F9D" w14:textId="77777777" w:rsidR="00D705B7" w:rsidRPr="00040E29" w:rsidRDefault="00D705B7" w:rsidP="009A7812">
            <w:pPr>
              <w:pStyle w:val="TAL"/>
            </w:pPr>
          </w:p>
        </w:tc>
        <w:tc>
          <w:tcPr>
            <w:tcW w:w="1700" w:type="dxa"/>
          </w:tcPr>
          <w:p w14:paraId="05910A2D" w14:textId="77777777" w:rsidR="00D705B7" w:rsidRPr="00040E29" w:rsidRDefault="00D705B7" w:rsidP="009A7812">
            <w:pPr>
              <w:pStyle w:val="TAL"/>
            </w:pPr>
          </w:p>
        </w:tc>
        <w:tc>
          <w:tcPr>
            <w:tcW w:w="1245" w:type="dxa"/>
          </w:tcPr>
          <w:p w14:paraId="28402668" w14:textId="77777777" w:rsidR="00D705B7" w:rsidRPr="00040E29" w:rsidRDefault="00D705B7" w:rsidP="009A7812">
            <w:pPr>
              <w:pStyle w:val="TAL"/>
            </w:pPr>
          </w:p>
        </w:tc>
      </w:tr>
    </w:tbl>
    <w:p w14:paraId="7C6A796C" w14:textId="77777777" w:rsidR="00D705B7" w:rsidRPr="00040E29" w:rsidRDefault="00D705B7" w:rsidP="00D705B7"/>
    <w:p w14:paraId="1BC12903" w14:textId="77777777" w:rsidR="00D705B7" w:rsidRPr="00040E29" w:rsidRDefault="00D705B7" w:rsidP="00D705B7">
      <w:pPr>
        <w:pStyle w:val="TH"/>
      </w:pPr>
      <w:r w:rsidRPr="00040E29">
        <w:t>Table 14.2.1.3.4.3.3-3:</w:t>
      </w:r>
      <w:r w:rsidRPr="00040E29">
        <w:rPr>
          <w:i/>
          <w:iCs/>
        </w:rPr>
        <w:t xml:space="preserve"> </w:t>
      </w:r>
      <w:r w:rsidRPr="00040E29">
        <w:rPr>
          <w:i/>
        </w:rPr>
        <w:t xml:space="preserve">CellGroupConfig </w:t>
      </w:r>
      <w:r w:rsidRPr="00040E29">
        <w:t>(Table 14.2.1.3.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5EB81424" w14:textId="77777777" w:rsidTr="009A7812">
        <w:tc>
          <w:tcPr>
            <w:tcW w:w="9747" w:type="dxa"/>
            <w:gridSpan w:val="4"/>
          </w:tcPr>
          <w:p w14:paraId="5C4F0678"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w:t>
            </w:r>
            <w:proofErr w:type="spellEnd"/>
            <w:r w:rsidRPr="00040E29">
              <w:rPr>
                <w:b w:val="0"/>
              </w:rPr>
              <w:t xml:space="preserve"> (m=1) and UM_PTM</w:t>
            </w:r>
          </w:p>
        </w:tc>
      </w:tr>
      <w:tr w:rsidR="00D705B7" w:rsidRPr="00040E29" w14:paraId="45C2EEE7" w14:textId="77777777" w:rsidTr="009A7812">
        <w:tc>
          <w:tcPr>
            <w:tcW w:w="4535" w:type="dxa"/>
          </w:tcPr>
          <w:p w14:paraId="56E98E28" w14:textId="77777777" w:rsidR="00D705B7" w:rsidRPr="00040E29" w:rsidRDefault="00D705B7" w:rsidP="009A7812">
            <w:pPr>
              <w:pStyle w:val="TAH"/>
            </w:pPr>
            <w:r w:rsidRPr="00040E29">
              <w:t>Information Element</w:t>
            </w:r>
          </w:p>
        </w:tc>
        <w:tc>
          <w:tcPr>
            <w:tcW w:w="2267" w:type="dxa"/>
          </w:tcPr>
          <w:p w14:paraId="58FF6FA5" w14:textId="77777777" w:rsidR="00D705B7" w:rsidRPr="00040E29" w:rsidRDefault="00D705B7" w:rsidP="009A7812">
            <w:pPr>
              <w:pStyle w:val="TAH"/>
            </w:pPr>
            <w:r w:rsidRPr="00040E29">
              <w:t>Value/remark</w:t>
            </w:r>
          </w:p>
        </w:tc>
        <w:tc>
          <w:tcPr>
            <w:tcW w:w="1700" w:type="dxa"/>
          </w:tcPr>
          <w:p w14:paraId="5A6AE1FC" w14:textId="77777777" w:rsidR="00D705B7" w:rsidRPr="00040E29" w:rsidRDefault="00D705B7" w:rsidP="009A7812">
            <w:pPr>
              <w:pStyle w:val="TAH"/>
            </w:pPr>
            <w:r w:rsidRPr="00040E29">
              <w:t>Comment</w:t>
            </w:r>
          </w:p>
        </w:tc>
        <w:tc>
          <w:tcPr>
            <w:tcW w:w="1245" w:type="dxa"/>
          </w:tcPr>
          <w:p w14:paraId="516C609B" w14:textId="77777777" w:rsidR="00D705B7" w:rsidRPr="00040E29" w:rsidRDefault="00D705B7" w:rsidP="009A7812">
            <w:pPr>
              <w:pStyle w:val="TAH"/>
            </w:pPr>
            <w:r w:rsidRPr="00040E29">
              <w:t>Condition</w:t>
            </w:r>
          </w:p>
        </w:tc>
      </w:tr>
      <w:tr w:rsidR="00D705B7" w:rsidRPr="00040E29" w14:paraId="6A0198BB" w14:textId="77777777" w:rsidTr="009A7812">
        <w:tc>
          <w:tcPr>
            <w:tcW w:w="4535" w:type="dxa"/>
          </w:tcPr>
          <w:p w14:paraId="6253F087"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493F585D" w14:textId="77777777" w:rsidR="00D705B7" w:rsidRPr="00040E29" w:rsidRDefault="00D705B7" w:rsidP="009A7812">
            <w:pPr>
              <w:pStyle w:val="TAL"/>
            </w:pPr>
          </w:p>
        </w:tc>
        <w:tc>
          <w:tcPr>
            <w:tcW w:w="1700" w:type="dxa"/>
          </w:tcPr>
          <w:p w14:paraId="1E2DC227" w14:textId="77777777" w:rsidR="00D705B7" w:rsidRPr="00040E29" w:rsidRDefault="00D705B7" w:rsidP="009A7812">
            <w:pPr>
              <w:pStyle w:val="TAL"/>
            </w:pPr>
          </w:p>
        </w:tc>
        <w:tc>
          <w:tcPr>
            <w:tcW w:w="1245" w:type="dxa"/>
          </w:tcPr>
          <w:p w14:paraId="5C7E07E4" w14:textId="77777777" w:rsidR="00D705B7" w:rsidRPr="00040E29" w:rsidRDefault="00D705B7" w:rsidP="009A7812">
            <w:pPr>
              <w:pStyle w:val="TAL"/>
            </w:pPr>
          </w:p>
        </w:tc>
      </w:tr>
      <w:tr w:rsidR="00D705B7" w:rsidRPr="00040E29" w14:paraId="6FDF29FD" w14:textId="77777777" w:rsidTr="009A7812">
        <w:tc>
          <w:tcPr>
            <w:tcW w:w="4535" w:type="dxa"/>
            <w:tcBorders>
              <w:bottom w:val="single" w:sz="4" w:space="0" w:color="auto"/>
            </w:tcBorders>
          </w:tcPr>
          <w:p w14:paraId="5A4D3525" w14:textId="77777777" w:rsidR="00D705B7" w:rsidRPr="00040E29" w:rsidRDefault="00D705B7" w:rsidP="009A7812">
            <w:pPr>
              <w:pStyle w:val="TAL"/>
            </w:pPr>
            <w:r w:rsidRPr="00040E29">
              <w:t xml:space="preserve">  mac-CellGroupConfig</w:t>
            </w:r>
          </w:p>
        </w:tc>
        <w:tc>
          <w:tcPr>
            <w:tcW w:w="2267" w:type="dxa"/>
          </w:tcPr>
          <w:p w14:paraId="5EFCA5E7" w14:textId="77777777" w:rsidR="00D705B7" w:rsidRPr="00040E29" w:rsidRDefault="00D705B7" w:rsidP="009A7812">
            <w:pPr>
              <w:pStyle w:val="TAL"/>
            </w:pPr>
            <w:r w:rsidRPr="00040E29">
              <w:t>MAC-CellGroupConfig</w:t>
            </w:r>
          </w:p>
        </w:tc>
        <w:tc>
          <w:tcPr>
            <w:tcW w:w="1700" w:type="dxa"/>
          </w:tcPr>
          <w:p w14:paraId="1D758A7A" w14:textId="77777777" w:rsidR="00D705B7" w:rsidRPr="00040E29" w:rsidRDefault="00D705B7" w:rsidP="009A7812">
            <w:pPr>
              <w:pStyle w:val="TAL"/>
            </w:pPr>
            <w:r w:rsidRPr="00040E29">
              <w:t>Table 14.2.1.3.4.3.3-5</w:t>
            </w:r>
          </w:p>
        </w:tc>
        <w:tc>
          <w:tcPr>
            <w:tcW w:w="1245" w:type="dxa"/>
          </w:tcPr>
          <w:p w14:paraId="414E31F4" w14:textId="77777777" w:rsidR="00D705B7" w:rsidRPr="00040E29" w:rsidRDefault="00D705B7" w:rsidP="009A7812">
            <w:pPr>
              <w:pStyle w:val="TAL"/>
            </w:pPr>
          </w:p>
        </w:tc>
      </w:tr>
      <w:tr w:rsidR="00D705B7" w:rsidRPr="00040E29" w14:paraId="6B0C3B1F" w14:textId="77777777" w:rsidTr="009A7812">
        <w:tc>
          <w:tcPr>
            <w:tcW w:w="4535" w:type="dxa"/>
            <w:tcBorders>
              <w:bottom w:val="single" w:sz="4" w:space="0" w:color="auto"/>
            </w:tcBorders>
          </w:tcPr>
          <w:p w14:paraId="5F5AD2A2"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3A4F7747" w14:textId="77777777" w:rsidR="00D705B7" w:rsidRPr="00040E29" w:rsidRDefault="00D705B7" w:rsidP="009A7812">
            <w:pPr>
              <w:pStyle w:val="TAL"/>
            </w:pPr>
            <w:proofErr w:type="spellStart"/>
            <w:r w:rsidRPr="00040E29">
              <w:t>PhysicalCellGroupConfig</w:t>
            </w:r>
            <w:proofErr w:type="spellEnd"/>
          </w:p>
        </w:tc>
        <w:tc>
          <w:tcPr>
            <w:tcW w:w="1700" w:type="dxa"/>
          </w:tcPr>
          <w:p w14:paraId="159FC440" w14:textId="77777777" w:rsidR="00D705B7" w:rsidRPr="00040E29" w:rsidRDefault="00D705B7" w:rsidP="009A7812">
            <w:pPr>
              <w:pStyle w:val="TAL"/>
            </w:pPr>
            <w:r w:rsidRPr="00040E29">
              <w:t>Table 14.2.1.3.4.3.3-9</w:t>
            </w:r>
          </w:p>
        </w:tc>
        <w:tc>
          <w:tcPr>
            <w:tcW w:w="1245" w:type="dxa"/>
          </w:tcPr>
          <w:p w14:paraId="2D387C7B" w14:textId="77777777" w:rsidR="00D705B7" w:rsidRPr="00040E29" w:rsidRDefault="00D705B7" w:rsidP="009A7812">
            <w:pPr>
              <w:pStyle w:val="TAL"/>
            </w:pPr>
          </w:p>
        </w:tc>
      </w:tr>
      <w:tr w:rsidR="00D705B7" w:rsidRPr="00040E29" w14:paraId="22CE53FB" w14:textId="77777777" w:rsidTr="009A7812">
        <w:tc>
          <w:tcPr>
            <w:tcW w:w="4535" w:type="dxa"/>
            <w:tcBorders>
              <w:bottom w:val="single" w:sz="4" w:space="0" w:color="auto"/>
            </w:tcBorders>
          </w:tcPr>
          <w:p w14:paraId="4F44F631" w14:textId="77777777" w:rsidR="00D705B7" w:rsidRPr="00040E29" w:rsidRDefault="00D705B7" w:rsidP="009A7812">
            <w:pPr>
              <w:pStyle w:val="TAL"/>
            </w:pPr>
            <w:r w:rsidRPr="00040E29">
              <w:t xml:space="preserve">  spCellConfig SEQUENCE {</w:t>
            </w:r>
          </w:p>
        </w:tc>
        <w:tc>
          <w:tcPr>
            <w:tcW w:w="2267" w:type="dxa"/>
          </w:tcPr>
          <w:p w14:paraId="23A59F3A" w14:textId="77777777" w:rsidR="00D705B7" w:rsidRPr="00040E29" w:rsidRDefault="00D705B7" w:rsidP="009A7812">
            <w:pPr>
              <w:pStyle w:val="TAL"/>
            </w:pPr>
          </w:p>
        </w:tc>
        <w:tc>
          <w:tcPr>
            <w:tcW w:w="1700" w:type="dxa"/>
          </w:tcPr>
          <w:p w14:paraId="23DA3D5A" w14:textId="77777777" w:rsidR="00D705B7" w:rsidRPr="00040E29" w:rsidRDefault="00D705B7" w:rsidP="009A7812">
            <w:pPr>
              <w:pStyle w:val="TAL"/>
            </w:pPr>
          </w:p>
        </w:tc>
        <w:tc>
          <w:tcPr>
            <w:tcW w:w="1245" w:type="dxa"/>
          </w:tcPr>
          <w:p w14:paraId="067071E7" w14:textId="77777777" w:rsidR="00D705B7" w:rsidRPr="00040E29" w:rsidRDefault="00D705B7" w:rsidP="009A7812">
            <w:pPr>
              <w:pStyle w:val="TAL"/>
            </w:pPr>
          </w:p>
        </w:tc>
      </w:tr>
      <w:tr w:rsidR="00D705B7" w:rsidRPr="00040E29" w14:paraId="21DB3084" w14:textId="77777777" w:rsidTr="009A7812">
        <w:tc>
          <w:tcPr>
            <w:tcW w:w="4535" w:type="dxa"/>
            <w:tcBorders>
              <w:bottom w:val="single" w:sz="4" w:space="0" w:color="auto"/>
            </w:tcBorders>
          </w:tcPr>
          <w:p w14:paraId="60788C56" w14:textId="77777777" w:rsidR="00D705B7" w:rsidRPr="00040E29" w:rsidRDefault="00D705B7" w:rsidP="009A7812">
            <w:pPr>
              <w:pStyle w:val="TAL"/>
            </w:pPr>
            <w:r w:rsidRPr="00040E29">
              <w:t xml:space="preserve">    spCellConfigDedicated</w:t>
            </w:r>
          </w:p>
        </w:tc>
        <w:tc>
          <w:tcPr>
            <w:tcW w:w="2267" w:type="dxa"/>
          </w:tcPr>
          <w:p w14:paraId="0BACBC60" w14:textId="77777777" w:rsidR="00D705B7" w:rsidRPr="00040E29" w:rsidRDefault="00D705B7" w:rsidP="009A7812">
            <w:pPr>
              <w:pStyle w:val="TAL"/>
            </w:pPr>
            <w:r w:rsidRPr="00040E29">
              <w:t>ServingCellConfig</w:t>
            </w:r>
          </w:p>
        </w:tc>
        <w:tc>
          <w:tcPr>
            <w:tcW w:w="1700" w:type="dxa"/>
          </w:tcPr>
          <w:p w14:paraId="7CC36F63" w14:textId="77777777" w:rsidR="00D705B7" w:rsidRPr="00040E29" w:rsidRDefault="00D705B7" w:rsidP="009A7812">
            <w:pPr>
              <w:pStyle w:val="TAL"/>
            </w:pPr>
            <w:r w:rsidRPr="00040E29">
              <w:t>Table 14.2.1.3.4.3.3-6</w:t>
            </w:r>
          </w:p>
        </w:tc>
        <w:tc>
          <w:tcPr>
            <w:tcW w:w="1245" w:type="dxa"/>
          </w:tcPr>
          <w:p w14:paraId="709511DD" w14:textId="77777777" w:rsidR="00D705B7" w:rsidRPr="00040E29" w:rsidRDefault="00D705B7" w:rsidP="009A7812">
            <w:pPr>
              <w:pStyle w:val="TAL"/>
            </w:pPr>
          </w:p>
        </w:tc>
      </w:tr>
      <w:tr w:rsidR="00D705B7" w:rsidRPr="00040E29" w14:paraId="60264F8F" w14:textId="77777777" w:rsidTr="009A7812">
        <w:tc>
          <w:tcPr>
            <w:tcW w:w="4535" w:type="dxa"/>
            <w:tcBorders>
              <w:bottom w:val="single" w:sz="4" w:space="0" w:color="auto"/>
            </w:tcBorders>
          </w:tcPr>
          <w:p w14:paraId="70E0FAB6" w14:textId="77777777" w:rsidR="00D705B7" w:rsidRPr="00040E29" w:rsidRDefault="00D705B7" w:rsidP="009A7812">
            <w:pPr>
              <w:pStyle w:val="TAL"/>
              <w:rPr>
                <w:lang w:eastAsia="zh-CN"/>
              </w:rPr>
            </w:pPr>
            <w:r w:rsidRPr="00040E29">
              <w:t xml:space="preserve">  </w:t>
            </w:r>
            <w:r w:rsidRPr="00040E29">
              <w:rPr>
                <w:rFonts w:hint="eastAsia"/>
                <w:lang w:eastAsia="zh-CN"/>
              </w:rPr>
              <w:t>}</w:t>
            </w:r>
          </w:p>
        </w:tc>
        <w:tc>
          <w:tcPr>
            <w:tcW w:w="2267" w:type="dxa"/>
          </w:tcPr>
          <w:p w14:paraId="01FF1241" w14:textId="77777777" w:rsidR="00D705B7" w:rsidRPr="00040E29" w:rsidRDefault="00D705B7" w:rsidP="009A7812">
            <w:pPr>
              <w:pStyle w:val="TAL"/>
            </w:pPr>
          </w:p>
        </w:tc>
        <w:tc>
          <w:tcPr>
            <w:tcW w:w="1700" w:type="dxa"/>
          </w:tcPr>
          <w:p w14:paraId="316BFE16" w14:textId="77777777" w:rsidR="00D705B7" w:rsidRPr="00040E29" w:rsidRDefault="00D705B7" w:rsidP="009A7812">
            <w:pPr>
              <w:pStyle w:val="TAL"/>
            </w:pPr>
          </w:p>
        </w:tc>
        <w:tc>
          <w:tcPr>
            <w:tcW w:w="1245" w:type="dxa"/>
          </w:tcPr>
          <w:p w14:paraId="16FF6DDC" w14:textId="77777777" w:rsidR="00D705B7" w:rsidRPr="00040E29" w:rsidRDefault="00D705B7" w:rsidP="009A7812">
            <w:pPr>
              <w:pStyle w:val="TAL"/>
            </w:pPr>
          </w:p>
        </w:tc>
      </w:tr>
      <w:tr w:rsidR="00D705B7" w:rsidRPr="00040E29" w14:paraId="01DD2080" w14:textId="77777777" w:rsidTr="009A7812">
        <w:tc>
          <w:tcPr>
            <w:tcW w:w="4535" w:type="dxa"/>
          </w:tcPr>
          <w:p w14:paraId="38C71B75" w14:textId="77777777" w:rsidR="00D705B7" w:rsidRPr="00040E29" w:rsidRDefault="00D705B7" w:rsidP="009A7812">
            <w:pPr>
              <w:pStyle w:val="TAL"/>
            </w:pPr>
            <w:r w:rsidRPr="00040E29">
              <w:t>}</w:t>
            </w:r>
          </w:p>
        </w:tc>
        <w:tc>
          <w:tcPr>
            <w:tcW w:w="2267" w:type="dxa"/>
          </w:tcPr>
          <w:p w14:paraId="497530AB" w14:textId="77777777" w:rsidR="00D705B7" w:rsidRPr="00040E29" w:rsidRDefault="00D705B7" w:rsidP="009A7812">
            <w:pPr>
              <w:pStyle w:val="TAL"/>
            </w:pPr>
          </w:p>
        </w:tc>
        <w:tc>
          <w:tcPr>
            <w:tcW w:w="1700" w:type="dxa"/>
          </w:tcPr>
          <w:p w14:paraId="2FD8EFCE" w14:textId="77777777" w:rsidR="00D705B7" w:rsidRPr="00040E29" w:rsidRDefault="00D705B7" w:rsidP="009A7812">
            <w:pPr>
              <w:pStyle w:val="TAL"/>
            </w:pPr>
          </w:p>
        </w:tc>
        <w:tc>
          <w:tcPr>
            <w:tcW w:w="1245" w:type="dxa"/>
          </w:tcPr>
          <w:p w14:paraId="307489F4" w14:textId="77777777" w:rsidR="00D705B7" w:rsidRPr="00040E29" w:rsidRDefault="00D705B7" w:rsidP="009A7812">
            <w:pPr>
              <w:pStyle w:val="TAL"/>
            </w:pPr>
          </w:p>
        </w:tc>
      </w:tr>
    </w:tbl>
    <w:p w14:paraId="1B346D39" w14:textId="77777777" w:rsidR="00D705B7" w:rsidRPr="00040E29" w:rsidRDefault="00D705B7" w:rsidP="00D705B7"/>
    <w:p w14:paraId="454EE951" w14:textId="77777777" w:rsidR="00D705B7" w:rsidRPr="00040E29" w:rsidRDefault="00D705B7" w:rsidP="00D705B7">
      <w:pPr>
        <w:pStyle w:val="TH"/>
      </w:pPr>
      <w:r w:rsidRPr="00040E29">
        <w:lastRenderedPageBreak/>
        <w:t>Table 14.2.1.3.4.3.3-4:</w:t>
      </w:r>
      <w:r w:rsidRPr="00040E29">
        <w:rPr>
          <w:i/>
          <w:iCs/>
        </w:rPr>
        <w:t xml:space="preserve"> </w:t>
      </w:r>
      <w:r w:rsidRPr="00040E29">
        <w:rPr>
          <w:i/>
        </w:rPr>
        <w:t xml:space="preserve">CellGroupConfig </w:t>
      </w:r>
      <w:r w:rsidRPr="00040E29">
        <w:t>(Table 14.2.1.3.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2EACC59D" w14:textId="77777777" w:rsidTr="009A7812">
        <w:tc>
          <w:tcPr>
            <w:tcW w:w="9747" w:type="dxa"/>
            <w:gridSpan w:val="4"/>
          </w:tcPr>
          <w:p w14:paraId="7F59AF73" w14:textId="77777777" w:rsidR="00D705B7" w:rsidRPr="00040E29" w:rsidRDefault="00D705B7" w:rsidP="009A7812">
            <w:pPr>
              <w:pStyle w:val="TAH"/>
              <w:jc w:val="left"/>
              <w:rPr>
                <w:b w:val="0"/>
              </w:rPr>
            </w:pPr>
            <w:r w:rsidRPr="00040E29">
              <w:rPr>
                <w:b w:val="0"/>
              </w:rPr>
              <w:t xml:space="preserve">Derivation Path: TS 38.508-1 [4], Table 4.6.3-19, condition </w:t>
            </w:r>
            <w:proofErr w:type="spellStart"/>
            <w:r w:rsidRPr="00040E29">
              <w:rPr>
                <w:b w:val="0"/>
              </w:rPr>
              <w:t>MRBm_DRBn</w:t>
            </w:r>
            <w:proofErr w:type="spellEnd"/>
            <w:r w:rsidRPr="00040E29">
              <w:rPr>
                <w:b w:val="0"/>
              </w:rPr>
              <w:t xml:space="preserve"> and UM_PTM (Note 1)</w:t>
            </w:r>
          </w:p>
        </w:tc>
      </w:tr>
      <w:tr w:rsidR="00D705B7" w:rsidRPr="00040E29" w14:paraId="1844EAD0" w14:textId="77777777" w:rsidTr="009A7812">
        <w:tc>
          <w:tcPr>
            <w:tcW w:w="4535" w:type="dxa"/>
          </w:tcPr>
          <w:p w14:paraId="3525F52C" w14:textId="77777777" w:rsidR="00D705B7" w:rsidRPr="00040E29" w:rsidRDefault="00D705B7" w:rsidP="009A7812">
            <w:pPr>
              <w:pStyle w:val="TAH"/>
            </w:pPr>
            <w:r w:rsidRPr="00040E29">
              <w:t>Information Element</w:t>
            </w:r>
          </w:p>
        </w:tc>
        <w:tc>
          <w:tcPr>
            <w:tcW w:w="2267" w:type="dxa"/>
          </w:tcPr>
          <w:p w14:paraId="0C3B6A5C" w14:textId="77777777" w:rsidR="00D705B7" w:rsidRPr="00040E29" w:rsidRDefault="00D705B7" w:rsidP="009A7812">
            <w:pPr>
              <w:pStyle w:val="TAH"/>
            </w:pPr>
            <w:r w:rsidRPr="00040E29">
              <w:t>Value/remark</w:t>
            </w:r>
          </w:p>
        </w:tc>
        <w:tc>
          <w:tcPr>
            <w:tcW w:w="1700" w:type="dxa"/>
          </w:tcPr>
          <w:p w14:paraId="5E6C08F0" w14:textId="77777777" w:rsidR="00D705B7" w:rsidRPr="00040E29" w:rsidRDefault="00D705B7" w:rsidP="009A7812">
            <w:pPr>
              <w:pStyle w:val="TAH"/>
            </w:pPr>
            <w:r w:rsidRPr="00040E29">
              <w:t>Comment</w:t>
            </w:r>
          </w:p>
        </w:tc>
        <w:tc>
          <w:tcPr>
            <w:tcW w:w="1245" w:type="dxa"/>
          </w:tcPr>
          <w:p w14:paraId="719FBDE5" w14:textId="77777777" w:rsidR="00D705B7" w:rsidRPr="00040E29" w:rsidRDefault="00D705B7" w:rsidP="009A7812">
            <w:pPr>
              <w:pStyle w:val="TAH"/>
            </w:pPr>
            <w:r w:rsidRPr="00040E29">
              <w:t>Condition</w:t>
            </w:r>
          </w:p>
        </w:tc>
      </w:tr>
      <w:tr w:rsidR="00D705B7" w:rsidRPr="00040E29" w14:paraId="064A8258" w14:textId="77777777" w:rsidTr="009A7812">
        <w:tc>
          <w:tcPr>
            <w:tcW w:w="4535" w:type="dxa"/>
          </w:tcPr>
          <w:p w14:paraId="26F0E157"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02018DCB" w14:textId="77777777" w:rsidR="00D705B7" w:rsidRPr="00040E29" w:rsidRDefault="00D705B7" w:rsidP="009A7812">
            <w:pPr>
              <w:pStyle w:val="TAL"/>
            </w:pPr>
          </w:p>
        </w:tc>
        <w:tc>
          <w:tcPr>
            <w:tcW w:w="1700" w:type="dxa"/>
          </w:tcPr>
          <w:p w14:paraId="10A9474B" w14:textId="77777777" w:rsidR="00D705B7" w:rsidRPr="00040E29" w:rsidRDefault="00D705B7" w:rsidP="009A7812">
            <w:pPr>
              <w:pStyle w:val="TAL"/>
            </w:pPr>
          </w:p>
        </w:tc>
        <w:tc>
          <w:tcPr>
            <w:tcW w:w="1245" w:type="dxa"/>
          </w:tcPr>
          <w:p w14:paraId="4920B19C" w14:textId="77777777" w:rsidR="00D705B7" w:rsidRPr="00040E29" w:rsidRDefault="00D705B7" w:rsidP="009A7812">
            <w:pPr>
              <w:pStyle w:val="TAL"/>
            </w:pPr>
          </w:p>
        </w:tc>
      </w:tr>
      <w:tr w:rsidR="00D705B7" w:rsidRPr="00040E29" w14:paraId="465994BD" w14:textId="77777777" w:rsidTr="009A7812">
        <w:tc>
          <w:tcPr>
            <w:tcW w:w="4535" w:type="dxa"/>
            <w:tcBorders>
              <w:bottom w:val="single" w:sz="4" w:space="0" w:color="auto"/>
            </w:tcBorders>
          </w:tcPr>
          <w:p w14:paraId="7377272F" w14:textId="77777777" w:rsidR="00D705B7" w:rsidRPr="00040E29" w:rsidRDefault="00D705B7" w:rsidP="009A7812">
            <w:pPr>
              <w:pStyle w:val="TAL"/>
            </w:pPr>
            <w:r w:rsidRPr="00040E29">
              <w:t xml:space="preserve">  mac-CellGroupConfig</w:t>
            </w:r>
          </w:p>
        </w:tc>
        <w:tc>
          <w:tcPr>
            <w:tcW w:w="2267" w:type="dxa"/>
          </w:tcPr>
          <w:p w14:paraId="3D271F46" w14:textId="77777777" w:rsidR="00D705B7" w:rsidRPr="00040E29" w:rsidRDefault="00D705B7" w:rsidP="009A7812">
            <w:pPr>
              <w:pStyle w:val="TAL"/>
            </w:pPr>
            <w:r w:rsidRPr="00040E29">
              <w:t>MAC-CellGroupConfig</w:t>
            </w:r>
          </w:p>
        </w:tc>
        <w:tc>
          <w:tcPr>
            <w:tcW w:w="1700" w:type="dxa"/>
          </w:tcPr>
          <w:p w14:paraId="20E79B2C" w14:textId="77777777" w:rsidR="00D705B7" w:rsidRPr="00040E29" w:rsidRDefault="00D705B7" w:rsidP="009A7812">
            <w:pPr>
              <w:pStyle w:val="TAL"/>
            </w:pPr>
            <w:r w:rsidRPr="00040E29">
              <w:t>Table 14.2.1.3.4.3.3-5</w:t>
            </w:r>
          </w:p>
        </w:tc>
        <w:tc>
          <w:tcPr>
            <w:tcW w:w="1245" w:type="dxa"/>
          </w:tcPr>
          <w:p w14:paraId="7038992F" w14:textId="77777777" w:rsidR="00D705B7" w:rsidRPr="00040E29" w:rsidRDefault="00D705B7" w:rsidP="009A7812">
            <w:pPr>
              <w:pStyle w:val="TAL"/>
            </w:pPr>
          </w:p>
        </w:tc>
      </w:tr>
      <w:tr w:rsidR="00D705B7" w:rsidRPr="00040E29" w14:paraId="40681283" w14:textId="77777777" w:rsidTr="009A7812">
        <w:tc>
          <w:tcPr>
            <w:tcW w:w="4535" w:type="dxa"/>
            <w:tcBorders>
              <w:bottom w:val="single" w:sz="4" w:space="0" w:color="auto"/>
            </w:tcBorders>
          </w:tcPr>
          <w:p w14:paraId="75ABE974"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5F27FC54" w14:textId="77777777" w:rsidR="00D705B7" w:rsidRPr="00040E29" w:rsidRDefault="00D705B7" w:rsidP="009A7812">
            <w:pPr>
              <w:pStyle w:val="TAL"/>
            </w:pPr>
            <w:proofErr w:type="spellStart"/>
            <w:r w:rsidRPr="00040E29">
              <w:t>PhysicalCellGroupConfig</w:t>
            </w:r>
            <w:proofErr w:type="spellEnd"/>
          </w:p>
        </w:tc>
        <w:tc>
          <w:tcPr>
            <w:tcW w:w="1700" w:type="dxa"/>
          </w:tcPr>
          <w:p w14:paraId="1C07FFA7" w14:textId="77777777" w:rsidR="00D705B7" w:rsidRPr="00040E29" w:rsidRDefault="00D705B7" w:rsidP="009A7812">
            <w:pPr>
              <w:pStyle w:val="TAL"/>
            </w:pPr>
            <w:r w:rsidRPr="00040E29">
              <w:t>Table 14.2.1.3.4.3.3-9</w:t>
            </w:r>
          </w:p>
        </w:tc>
        <w:tc>
          <w:tcPr>
            <w:tcW w:w="1245" w:type="dxa"/>
          </w:tcPr>
          <w:p w14:paraId="79E77B09" w14:textId="77777777" w:rsidR="00D705B7" w:rsidRPr="00040E29" w:rsidRDefault="00D705B7" w:rsidP="009A7812">
            <w:pPr>
              <w:pStyle w:val="TAL"/>
            </w:pPr>
          </w:p>
        </w:tc>
      </w:tr>
      <w:tr w:rsidR="00D705B7" w:rsidRPr="00040E29" w14:paraId="4B4A85DB" w14:textId="77777777" w:rsidTr="009A7812">
        <w:tc>
          <w:tcPr>
            <w:tcW w:w="4535" w:type="dxa"/>
            <w:tcBorders>
              <w:bottom w:val="single" w:sz="4" w:space="0" w:color="auto"/>
            </w:tcBorders>
          </w:tcPr>
          <w:p w14:paraId="739B0A5F" w14:textId="77777777" w:rsidR="00D705B7" w:rsidRPr="00040E29" w:rsidRDefault="00D705B7" w:rsidP="009A7812">
            <w:pPr>
              <w:pStyle w:val="TAL"/>
            </w:pPr>
            <w:r w:rsidRPr="00040E29">
              <w:t xml:space="preserve">  spCellConfig SEQUENCE {</w:t>
            </w:r>
          </w:p>
        </w:tc>
        <w:tc>
          <w:tcPr>
            <w:tcW w:w="2267" w:type="dxa"/>
          </w:tcPr>
          <w:p w14:paraId="1DE9D61A" w14:textId="77777777" w:rsidR="00D705B7" w:rsidRPr="00040E29" w:rsidRDefault="00D705B7" w:rsidP="009A7812">
            <w:pPr>
              <w:pStyle w:val="TAL"/>
            </w:pPr>
          </w:p>
        </w:tc>
        <w:tc>
          <w:tcPr>
            <w:tcW w:w="1700" w:type="dxa"/>
          </w:tcPr>
          <w:p w14:paraId="2EC75307" w14:textId="77777777" w:rsidR="00D705B7" w:rsidRPr="00040E29" w:rsidRDefault="00D705B7" w:rsidP="009A7812">
            <w:pPr>
              <w:pStyle w:val="TAL"/>
            </w:pPr>
          </w:p>
        </w:tc>
        <w:tc>
          <w:tcPr>
            <w:tcW w:w="1245" w:type="dxa"/>
          </w:tcPr>
          <w:p w14:paraId="2FC8F422" w14:textId="77777777" w:rsidR="00D705B7" w:rsidRPr="00040E29" w:rsidRDefault="00D705B7" w:rsidP="009A7812">
            <w:pPr>
              <w:pStyle w:val="TAL"/>
            </w:pPr>
          </w:p>
        </w:tc>
      </w:tr>
      <w:tr w:rsidR="00D705B7" w:rsidRPr="00040E29" w14:paraId="36EE02C4" w14:textId="77777777" w:rsidTr="009A7812">
        <w:tc>
          <w:tcPr>
            <w:tcW w:w="4535" w:type="dxa"/>
            <w:tcBorders>
              <w:bottom w:val="single" w:sz="4" w:space="0" w:color="auto"/>
            </w:tcBorders>
          </w:tcPr>
          <w:p w14:paraId="04FE03AB" w14:textId="77777777" w:rsidR="00D705B7" w:rsidRPr="00040E29" w:rsidRDefault="00D705B7" w:rsidP="009A7812">
            <w:pPr>
              <w:pStyle w:val="TAL"/>
            </w:pPr>
            <w:r w:rsidRPr="00040E29">
              <w:t xml:space="preserve">    spCellConfigDedicated</w:t>
            </w:r>
          </w:p>
        </w:tc>
        <w:tc>
          <w:tcPr>
            <w:tcW w:w="2267" w:type="dxa"/>
          </w:tcPr>
          <w:p w14:paraId="1FDF7A2F" w14:textId="77777777" w:rsidR="00D705B7" w:rsidRPr="00040E29" w:rsidRDefault="00D705B7" w:rsidP="009A7812">
            <w:pPr>
              <w:pStyle w:val="TAL"/>
            </w:pPr>
            <w:r w:rsidRPr="00040E29">
              <w:t>ServingCellConfig</w:t>
            </w:r>
          </w:p>
        </w:tc>
        <w:tc>
          <w:tcPr>
            <w:tcW w:w="1700" w:type="dxa"/>
          </w:tcPr>
          <w:p w14:paraId="5B5F265A" w14:textId="77777777" w:rsidR="00D705B7" w:rsidRPr="00040E29" w:rsidRDefault="00D705B7" w:rsidP="009A7812">
            <w:pPr>
              <w:pStyle w:val="TAL"/>
            </w:pPr>
            <w:r w:rsidRPr="00040E29">
              <w:t>Table 14.2.1.3.4.3.3-6</w:t>
            </w:r>
          </w:p>
        </w:tc>
        <w:tc>
          <w:tcPr>
            <w:tcW w:w="1245" w:type="dxa"/>
          </w:tcPr>
          <w:p w14:paraId="6C4F3D42" w14:textId="77777777" w:rsidR="00D705B7" w:rsidRPr="00040E29" w:rsidRDefault="00D705B7" w:rsidP="009A7812">
            <w:pPr>
              <w:pStyle w:val="TAL"/>
            </w:pPr>
          </w:p>
        </w:tc>
      </w:tr>
      <w:tr w:rsidR="00D705B7" w:rsidRPr="00040E29" w14:paraId="5D299C98" w14:textId="77777777" w:rsidTr="009A7812">
        <w:tc>
          <w:tcPr>
            <w:tcW w:w="4535" w:type="dxa"/>
            <w:tcBorders>
              <w:bottom w:val="single" w:sz="4" w:space="0" w:color="auto"/>
            </w:tcBorders>
          </w:tcPr>
          <w:p w14:paraId="63ECE15B" w14:textId="77777777" w:rsidR="00D705B7" w:rsidRPr="00040E29" w:rsidRDefault="00D705B7" w:rsidP="009A7812">
            <w:pPr>
              <w:pStyle w:val="TAL"/>
            </w:pPr>
            <w:r w:rsidRPr="00040E29">
              <w:t xml:space="preserve">  </w:t>
            </w:r>
            <w:r w:rsidRPr="00040E29">
              <w:rPr>
                <w:rFonts w:hint="eastAsia"/>
                <w:lang w:eastAsia="zh-CN"/>
              </w:rPr>
              <w:t>}</w:t>
            </w:r>
          </w:p>
        </w:tc>
        <w:tc>
          <w:tcPr>
            <w:tcW w:w="2267" w:type="dxa"/>
          </w:tcPr>
          <w:p w14:paraId="118E5D31" w14:textId="77777777" w:rsidR="00D705B7" w:rsidRPr="00040E29" w:rsidRDefault="00D705B7" w:rsidP="009A7812">
            <w:pPr>
              <w:pStyle w:val="TAL"/>
            </w:pPr>
          </w:p>
        </w:tc>
        <w:tc>
          <w:tcPr>
            <w:tcW w:w="1700" w:type="dxa"/>
          </w:tcPr>
          <w:p w14:paraId="1D99E151" w14:textId="77777777" w:rsidR="00D705B7" w:rsidRPr="00040E29" w:rsidRDefault="00D705B7" w:rsidP="009A7812">
            <w:pPr>
              <w:pStyle w:val="TAL"/>
            </w:pPr>
          </w:p>
        </w:tc>
        <w:tc>
          <w:tcPr>
            <w:tcW w:w="1245" w:type="dxa"/>
          </w:tcPr>
          <w:p w14:paraId="3365A2F7" w14:textId="77777777" w:rsidR="00D705B7" w:rsidRPr="00040E29" w:rsidRDefault="00D705B7" w:rsidP="009A7812">
            <w:pPr>
              <w:pStyle w:val="TAL"/>
            </w:pPr>
          </w:p>
        </w:tc>
      </w:tr>
      <w:tr w:rsidR="00D705B7" w:rsidRPr="00040E29" w14:paraId="473808DA" w14:textId="77777777" w:rsidTr="009A7812">
        <w:tc>
          <w:tcPr>
            <w:tcW w:w="4535" w:type="dxa"/>
          </w:tcPr>
          <w:p w14:paraId="20695C45" w14:textId="77777777" w:rsidR="00D705B7" w:rsidRPr="00040E29" w:rsidRDefault="00D705B7" w:rsidP="009A7812">
            <w:pPr>
              <w:pStyle w:val="TAL"/>
            </w:pPr>
            <w:r w:rsidRPr="00040E29">
              <w:t>}</w:t>
            </w:r>
          </w:p>
        </w:tc>
        <w:tc>
          <w:tcPr>
            <w:tcW w:w="2267" w:type="dxa"/>
          </w:tcPr>
          <w:p w14:paraId="05058FDF" w14:textId="77777777" w:rsidR="00D705B7" w:rsidRPr="00040E29" w:rsidRDefault="00D705B7" w:rsidP="009A7812">
            <w:pPr>
              <w:pStyle w:val="TAL"/>
            </w:pPr>
          </w:p>
        </w:tc>
        <w:tc>
          <w:tcPr>
            <w:tcW w:w="1700" w:type="dxa"/>
          </w:tcPr>
          <w:p w14:paraId="416D1875" w14:textId="77777777" w:rsidR="00D705B7" w:rsidRPr="00040E29" w:rsidRDefault="00D705B7" w:rsidP="009A7812">
            <w:pPr>
              <w:pStyle w:val="TAL"/>
            </w:pPr>
          </w:p>
        </w:tc>
        <w:tc>
          <w:tcPr>
            <w:tcW w:w="1245" w:type="dxa"/>
          </w:tcPr>
          <w:p w14:paraId="11500E0F" w14:textId="77777777" w:rsidR="00D705B7" w:rsidRPr="00040E29" w:rsidRDefault="00D705B7" w:rsidP="009A7812">
            <w:pPr>
              <w:pStyle w:val="TAL"/>
            </w:pPr>
          </w:p>
        </w:tc>
      </w:tr>
      <w:tr w:rsidR="00D705B7" w:rsidRPr="00040E29" w14:paraId="7AF71E10" w14:textId="77777777" w:rsidTr="009A7812">
        <w:tc>
          <w:tcPr>
            <w:tcW w:w="9747" w:type="dxa"/>
            <w:gridSpan w:val="4"/>
          </w:tcPr>
          <w:p w14:paraId="4BB85DE6" w14:textId="77777777" w:rsidR="00D705B7" w:rsidRPr="00040E29" w:rsidRDefault="00D705B7" w:rsidP="009A7812">
            <w:pPr>
              <w:pStyle w:val="TAL"/>
            </w:pPr>
            <w:r w:rsidRPr="00040E29">
              <w:t>Note 1:</w:t>
            </w:r>
            <w:r w:rsidRPr="00040E29">
              <w:tab/>
              <w:t xml:space="preserve">n is set to the same value as for the radioBearerConfig IE in Table 14.2.1.3.4.3.3-3 and </w:t>
            </w:r>
            <w:r w:rsidRPr="00040E29">
              <w:rPr>
                <w:lang w:eastAsia="zh-CN"/>
              </w:rPr>
              <w:t>m=1</w:t>
            </w:r>
          </w:p>
        </w:tc>
      </w:tr>
    </w:tbl>
    <w:p w14:paraId="75494006" w14:textId="77777777" w:rsidR="00D705B7" w:rsidRPr="00040E29" w:rsidRDefault="00D705B7" w:rsidP="00D705B7"/>
    <w:p w14:paraId="162A1BE5" w14:textId="77777777" w:rsidR="00D705B7" w:rsidRPr="00040E29" w:rsidRDefault="00D705B7" w:rsidP="00D705B7">
      <w:pPr>
        <w:pStyle w:val="TH"/>
      </w:pPr>
      <w:r w:rsidRPr="00040E29">
        <w:t xml:space="preserve">Table 14.2.1.3.4.3.3-5: </w:t>
      </w:r>
      <w:r w:rsidRPr="00040E29">
        <w:rPr>
          <w:i/>
        </w:rPr>
        <w:t xml:space="preserve">MAC-CellGroupConfig </w:t>
      </w:r>
      <w:r w:rsidRPr="00040E29">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19E2010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687CE174" w14:textId="77777777" w:rsidR="00D705B7" w:rsidRPr="00040E29" w:rsidRDefault="00D705B7" w:rsidP="009A7812">
            <w:pPr>
              <w:pStyle w:val="TAH"/>
              <w:jc w:val="left"/>
              <w:rPr>
                <w:b w:val="0"/>
              </w:rPr>
            </w:pPr>
            <w:r w:rsidRPr="00040E29">
              <w:rPr>
                <w:b w:val="0"/>
              </w:rPr>
              <w:t xml:space="preserve">Derivation Path: TS 38.508-1 [4], Table 4.6.3-68, condition </w:t>
            </w:r>
            <w:r w:rsidRPr="00040E29">
              <w:rPr>
                <w:b w:val="0"/>
                <w:lang w:eastAsia="zh-CN"/>
              </w:rPr>
              <w:t>MBS_Multicast</w:t>
            </w:r>
          </w:p>
        </w:tc>
      </w:tr>
      <w:tr w:rsidR="00D705B7" w:rsidRPr="00040E29" w14:paraId="7EBFC05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E4D1905"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C59B40"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DE1B633"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717951A" w14:textId="77777777" w:rsidR="00D705B7" w:rsidRPr="00040E29" w:rsidRDefault="00D705B7" w:rsidP="009A7812">
            <w:pPr>
              <w:pStyle w:val="TAH"/>
            </w:pPr>
            <w:r w:rsidRPr="00040E29">
              <w:t>Condition</w:t>
            </w:r>
          </w:p>
        </w:tc>
      </w:tr>
      <w:tr w:rsidR="00D705B7" w:rsidRPr="00040E29" w14:paraId="1E26DE7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D439949" w14:textId="77777777" w:rsidR="00D705B7" w:rsidRPr="00040E29" w:rsidRDefault="00D705B7" w:rsidP="009A7812">
            <w:pPr>
              <w:pStyle w:val="TAL"/>
            </w:pPr>
            <w:r w:rsidRPr="00040E29">
              <w:t xml:space="preserve">MAC-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55C55C5"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532EA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C31661A" w14:textId="77777777" w:rsidR="00D705B7" w:rsidRPr="00040E29" w:rsidRDefault="00D705B7" w:rsidP="009A7812">
            <w:pPr>
              <w:pStyle w:val="TAL"/>
            </w:pPr>
          </w:p>
        </w:tc>
      </w:tr>
      <w:tr w:rsidR="00D705B7" w:rsidRPr="00040E29" w14:paraId="0D03BD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4309494" w14:textId="77777777" w:rsidR="00D705B7" w:rsidRPr="00040E29" w:rsidRDefault="00D705B7" w:rsidP="009A7812">
            <w:pPr>
              <w:pStyle w:val="TAL"/>
              <w:rPr>
                <w:lang w:eastAsia="zh-CN"/>
              </w:rPr>
            </w:pPr>
            <w:r w:rsidRPr="00040E29">
              <w:rPr>
                <w:lang w:eastAsia="zh-CN"/>
              </w:rPr>
              <w:t xml:space="preserve">  </w:t>
            </w:r>
            <w:r w:rsidRPr="00040E29">
              <w:t xml:space="preserve">g-CS-RNTI-ConfigToAddModList-r17 </w:t>
            </w:r>
            <w:r w:rsidRPr="00040E29">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6C0D172" w14:textId="77777777" w:rsidR="00D705B7" w:rsidRPr="00040E29" w:rsidRDefault="00D705B7" w:rsidP="009A7812">
            <w:pPr>
              <w:pStyle w:val="TAL"/>
              <w:rPr>
                <w:lang w:eastAsia="ja-JP"/>
              </w:rPr>
            </w:pPr>
            <w:r w:rsidRPr="00040E29">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0E3000E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29F1C0B" w14:textId="77777777" w:rsidR="00D705B7" w:rsidRPr="00040E29" w:rsidRDefault="00D705B7" w:rsidP="009A7812">
            <w:pPr>
              <w:pStyle w:val="TAL"/>
            </w:pPr>
          </w:p>
        </w:tc>
      </w:tr>
      <w:tr w:rsidR="00D705B7" w:rsidRPr="00040E29" w14:paraId="33469D23" w14:textId="77777777" w:rsidTr="009A7812">
        <w:tc>
          <w:tcPr>
            <w:tcW w:w="4535" w:type="dxa"/>
            <w:tcBorders>
              <w:top w:val="single" w:sz="4" w:space="0" w:color="auto"/>
              <w:left w:val="single" w:sz="4" w:space="0" w:color="auto"/>
              <w:bottom w:val="single" w:sz="4" w:space="0" w:color="auto"/>
              <w:right w:val="single" w:sz="4" w:space="0" w:color="auto"/>
            </w:tcBorders>
          </w:tcPr>
          <w:p w14:paraId="63878405" w14:textId="77777777" w:rsidR="00D705B7" w:rsidRPr="00040E29" w:rsidRDefault="00D705B7" w:rsidP="009A7812">
            <w:pPr>
              <w:pStyle w:val="TAL"/>
              <w:rPr>
                <w:lang w:eastAsia="zh-CN"/>
              </w:rPr>
            </w:pPr>
            <w:r w:rsidRPr="00040E29">
              <w:rPr>
                <w:lang w:eastAsia="zh-CN"/>
              </w:rPr>
              <w:t xml:space="preserve">    </w:t>
            </w:r>
            <w:r w:rsidRPr="00040E29">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60E0AA34"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EE666F" w14:textId="77777777" w:rsidR="00D705B7" w:rsidRPr="00040E29" w:rsidRDefault="00D705B7" w:rsidP="009A7812">
            <w:pPr>
              <w:pStyle w:val="TAL"/>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5DC661F" w14:textId="77777777" w:rsidR="00D705B7" w:rsidRPr="00040E29" w:rsidRDefault="00D705B7" w:rsidP="009A7812">
            <w:pPr>
              <w:pStyle w:val="TAL"/>
            </w:pPr>
          </w:p>
        </w:tc>
      </w:tr>
      <w:tr w:rsidR="00D705B7" w:rsidRPr="00040E29" w14:paraId="2C739C0E" w14:textId="77777777" w:rsidTr="009A7812">
        <w:tc>
          <w:tcPr>
            <w:tcW w:w="4535" w:type="dxa"/>
            <w:tcBorders>
              <w:top w:val="single" w:sz="4" w:space="0" w:color="auto"/>
              <w:left w:val="single" w:sz="4" w:space="0" w:color="auto"/>
              <w:bottom w:val="single" w:sz="4" w:space="0" w:color="auto"/>
              <w:right w:val="single" w:sz="4" w:space="0" w:color="auto"/>
            </w:tcBorders>
          </w:tcPr>
          <w:p w14:paraId="37071471" w14:textId="77777777" w:rsidR="00D705B7" w:rsidRPr="00040E29" w:rsidRDefault="00D705B7" w:rsidP="009A7812">
            <w:pPr>
              <w:pStyle w:val="TAL"/>
              <w:rPr>
                <w:lang w:eastAsia="zh-CN"/>
              </w:rPr>
            </w:pPr>
            <w:r w:rsidRPr="00040E29">
              <w:rPr>
                <w:lang w:eastAsia="zh-CN"/>
              </w:rPr>
              <w:t xml:space="preserve">      </w:t>
            </w:r>
            <w:r w:rsidRPr="00040E29">
              <w:t>mbs-RNTI-SpecificConfigId-r17</w:t>
            </w:r>
          </w:p>
        </w:tc>
        <w:tc>
          <w:tcPr>
            <w:tcW w:w="2267" w:type="dxa"/>
            <w:tcBorders>
              <w:top w:val="single" w:sz="4" w:space="0" w:color="auto"/>
              <w:left w:val="single" w:sz="4" w:space="0" w:color="auto"/>
              <w:bottom w:val="single" w:sz="4" w:space="0" w:color="auto"/>
              <w:right w:val="single" w:sz="4" w:space="0" w:color="auto"/>
            </w:tcBorders>
          </w:tcPr>
          <w:p w14:paraId="25A80CE4" w14:textId="77777777" w:rsidR="00D705B7" w:rsidRPr="00040E29" w:rsidRDefault="00D705B7" w:rsidP="009A7812">
            <w:pPr>
              <w:pStyle w:val="TAL"/>
              <w:rPr>
                <w:lang w:eastAsia="ja-JP"/>
              </w:rPr>
            </w:pPr>
            <w:r w:rsidRPr="00040E2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03588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A66FFE5" w14:textId="77777777" w:rsidR="00D705B7" w:rsidRPr="00040E29" w:rsidRDefault="00D705B7" w:rsidP="009A7812">
            <w:pPr>
              <w:pStyle w:val="TAL"/>
            </w:pPr>
          </w:p>
        </w:tc>
      </w:tr>
      <w:tr w:rsidR="00D705B7" w:rsidRPr="00040E29" w14:paraId="7EDF3FD0" w14:textId="77777777" w:rsidTr="009A7812">
        <w:tc>
          <w:tcPr>
            <w:tcW w:w="4535" w:type="dxa"/>
            <w:tcBorders>
              <w:top w:val="single" w:sz="4" w:space="0" w:color="auto"/>
              <w:left w:val="single" w:sz="4" w:space="0" w:color="auto"/>
              <w:bottom w:val="single" w:sz="4" w:space="0" w:color="auto"/>
              <w:right w:val="single" w:sz="4" w:space="0" w:color="auto"/>
            </w:tcBorders>
          </w:tcPr>
          <w:p w14:paraId="6A3690D6" w14:textId="77777777" w:rsidR="00D705B7" w:rsidRPr="00040E29" w:rsidRDefault="00D705B7" w:rsidP="009A7812">
            <w:pPr>
              <w:pStyle w:val="TAL"/>
              <w:rPr>
                <w:lang w:eastAsia="zh-CN"/>
              </w:rPr>
            </w:pPr>
            <w:r w:rsidRPr="00040E29">
              <w:rPr>
                <w:lang w:eastAsia="zh-CN"/>
              </w:rPr>
              <w:t xml:space="preserve">      </w:t>
            </w:r>
            <w:r w:rsidRPr="00040E29">
              <w:t>groupCommon-RNTI-r17 CHOICE {</w:t>
            </w:r>
          </w:p>
        </w:tc>
        <w:tc>
          <w:tcPr>
            <w:tcW w:w="2267" w:type="dxa"/>
            <w:tcBorders>
              <w:top w:val="single" w:sz="4" w:space="0" w:color="auto"/>
              <w:left w:val="single" w:sz="4" w:space="0" w:color="auto"/>
              <w:bottom w:val="single" w:sz="4" w:space="0" w:color="auto"/>
              <w:right w:val="single" w:sz="4" w:space="0" w:color="auto"/>
            </w:tcBorders>
          </w:tcPr>
          <w:p w14:paraId="4A5F5415"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6298A8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B3981C" w14:textId="77777777" w:rsidR="00D705B7" w:rsidRPr="00040E29" w:rsidRDefault="00D705B7" w:rsidP="009A7812">
            <w:pPr>
              <w:pStyle w:val="TAL"/>
            </w:pPr>
          </w:p>
        </w:tc>
      </w:tr>
      <w:tr w:rsidR="00D705B7" w:rsidRPr="00040E29" w14:paraId="7549DD2A" w14:textId="77777777" w:rsidTr="009A7812">
        <w:tc>
          <w:tcPr>
            <w:tcW w:w="4535" w:type="dxa"/>
            <w:tcBorders>
              <w:top w:val="single" w:sz="4" w:space="0" w:color="auto"/>
              <w:left w:val="single" w:sz="4" w:space="0" w:color="auto"/>
              <w:bottom w:val="single" w:sz="4" w:space="0" w:color="auto"/>
              <w:right w:val="single" w:sz="4" w:space="0" w:color="auto"/>
            </w:tcBorders>
          </w:tcPr>
          <w:p w14:paraId="55A00001" w14:textId="77777777" w:rsidR="00D705B7" w:rsidRPr="00040E29" w:rsidRDefault="00D705B7" w:rsidP="009A7812">
            <w:pPr>
              <w:pStyle w:val="TAL"/>
              <w:rPr>
                <w:lang w:eastAsia="zh-CN"/>
              </w:rPr>
            </w:pPr>
            <w:r w:rsidRPr="00040E29">
              <w:rPr>
                <w:lang w:eastAsia="zh-CN"/>
              </w:rPr>
              <w:t xml:space="preserve">        </w:t>
            </w:r>
            <w:r w:rsidRPr="00040E29">
              <w:t>g-CS-RNTI</w:t>
            </w:r>
          </w:p>
        </w:tc>
        <w:tc>
          <w:tcPr>
            <w:tcW w:w="2267" w:type="dxa"/>
            <w:tcBorders>
              <w:top w:val="single" w:sz="4" w:space="0" w:color="auto"/>
              <w:left w:val="single" w:sz="4" w:space="0" w:color="auto"/>
              <w:bottom w:val="single" w:sz="4" w:space="0" w:color="auto"/>
              <w:right w:val="single" w:sz="4" w:space="0" w:color="auto"/>
            </w:tcBorders>
          </w:tcPr>
          <w:p w14:paraId="762D0080" w14:textId="77777777" w:rsidR="00D705B7" w:rsidRPr="00040E29" w:rsidRDefault="00D705B7" w:rsidP="009A7812">
            <w:pPr>
              <w:pStyle w:val="TAL"/>
              <w:rPr>
                <w:lang w:eastAsia="ja-JP"/>
              </w:rPr>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37791C0C" w14:textId="77777777" w:rsidR="00D705B7" w:rsidRPr="00040E29" w:rsidRDefault="00D705B7" w:rsidP="009A7812">
            <w:pPr>
              <w:pStyle w:val="TAL"/>
              <w:rPr>
                <w:lang w:eastAsia="zh-CN"/>
              </w:rPr>
            </w:pPr>
            <w:r w:rsidRPr="00040E29">
              <w:rPr>
                <w:lang w:eastAsia="zh-CN"/>
              </w:rPr>
              <w:t>D</w:t>
            </w:r>
            <w:r w:rsidRPr="00040E29">
              <w:rPr>
                <w:rFonts w:hint="eastAsia"/>
                <w:lang w:eastAsia="zh-CN"/>
              </w:rPr>
              <w:t>if</w:t>
            </w:r>
            <w:r w:rsidRPr="00040E29">
              <w:rPr>
                <w:lang w:eastAsia="zh-CN"/>
              </w:rPr>
              <w:t>ferent value from G-RNTI and CS</w:t>
            </w:r>
            <w:r w:rsidRPr="00040E29">
              <w:rPr>
                <w:rFonts w:hint="eastAsia"/>
                <w:lang w:eastAsia="zh-CN"/>
              </w:rPr>
              <w:t>-</w:t>
            </w:r>
            <w:r w:rsidRPr="00040E29">
              <w:rPr>
                <w:lang w:eastAsia="zh-CN"/>
              </w:rPr>
              <w:t>RNTI</w:t>
            </w:r>
          </w:p>
        </w:tc>
        <w:tc>
          <w:tcPr>
            <w:tcW w:w="1245" w:type="dxa"/>
            <w:tcBorders>
              <w:top w:val="single" w:sz="4" w:space="0" w:color="auto"/>
              <w:left w:val="single" w:sz="4" w:space="0" w:color="auto"/>
              <w:bottom w:val="single" w:sz="4" w:space="0" w:color="auto"/>
              <w:right w:val="single" w:sz="4" w:space="0" w:color="auto"/>
            </w:tcBorders>
          </w:tcPr>
          <w:p w14:paraId="3C35C16A" w14:textId="77777777" w:rsidR="00D705B7" w:rsidRPr="00040E29" w:rsidRDefault="00D705B7" w:rsidP="009A7812">
            <w:pPr>
              <w:pStyle w:val="TAL"/>
            </w:pPr>
          </w:p>
        </w:tc>
      </w:tr>
      <w:tr w:rsidR="00D705B7" w:rsidRPr="00040E29" w14:paraId="71812CD4" w14:textId="77777777" w:rsidTr="009A7812">
        <w:tc>
          <w:tcPr>
            <w:tcW w:w="4535" w:type="dxa"/>
            <w:tcBorders>
              <w:top w:val="single" w:sz="4" w:space="0" w:color="auto"/>
              <w:left w:val="single" w:sz="4" w:space="0" w:color="auto"/>
              <w:bottom w:val="single" w:sz="4" w:space="0" w:color="auto"/>
              <w:right w:val="single" w:sz="4" w:space="0" w:color="auto"/>
            </w:tcBorders>
          </w:tcPr>
          <w:p w14:paraId="2DB69669" w14:textId="77777777" w:rsidR="00D705B7" w:rsidRPr="00040E29" w:rsidRDefault="00D705B7" w:rsidP="009A7812">
            <w:pPr>
              <w:pStyle w:val="TAL"/>
              <w:rPr>
                <w:lang w:eastAsia="zh-CN"/>
              </w:rPr>
            </w:pPr>
            <w:r w:rsidRPr="00040E29">
              <w:rPr>
                <w:lang w:eastAsia="zh-CN"/>
              </w:rPr>
              <w:t xml:space="preserv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0B50140"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AFDDC8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02E112" w14:textId="77777777" w:rsidR="00D705B7" w:rsidRPr="00040E29" w:rsidRDefault="00D705B7" w:rsidP="009A7812">
            <w:pPr>
              <w:pStyle w:val="TAL"/>
            </w:pPr>
          </w:p>
        </w:tc>
      </w:tr>
      <w:tr w:rsidR="00D705B7" w:rsidRPr="00040E29" w14:paraId="27F8DCA8" w14:textId="77777777" w:rsidTr="009A7812">
        <w:tc>
          <w:tcPr>
            <w:tcW w:w="4535" w:type="dxa"/>
            <w:tcBorders>
              <w:top w:val="single" w:sz="4" w:space="0" w:color="auto"/>
              <w:left w:val="single" w:sz="4" w:space="0" w:color="auto"/>
              <w:bottom w:val="single" w:sz="4" w:space="0" w:color="auto"/>
              <w:right w:val="single" w:sz="4" w:space="0" w:color="auto"/>
            </w:tcBorders>
          </w:tcPr>
          <w:p w14:paraId="03A1B130" w14:textId="77777777" w:rsidR="00D705B7" w:rsidRPr="00040E29" w:rsidRDefault="00D705B7" w:rsidP="009A7812">
            <w:pPr>
              <w:pStyle w:val="TAL"/>
              <w:rPr>
                <w:lang w:eastAsia="zh-CN"/>
              </w:rPr>
            </w:pPr>
            <w:r w:rsidRPr="00040E29">
              <w:rPr>
                <w:lang w:eastAsia="zh-CN"/>
              </w:rPr>
              <w:t xml:space="preserve">      </w:t>
            </w:r>
            <w:r w:rsidRPr="00040E29">
              <w:t>drx-ConfigPTM-r17</w:t>
            </w:r>
          </w:p>
        </w:tc>
        <w:tc>
          <w:tcPr>
            <w:tcW w:w="2267" w:type="dxa"/>
            <w:tcBorders>
              <w:top w:val="single" w:sz="4" w:space="0" w:color="auto"/>
              <w:left w:val="single" w:sz="4" w:space="0" w:color="auto"/>
              <w:bottom w:val="single" w:sz="4" w:space="0" w:color="auto"/>
              <w:right w:val="single" w:sz="4" w:space="0" w:color="auto"/>
            </w:tcBorders>
          </w:tcPr>
          <w:p w14:paraId="6D172EC4"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D69F51D"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4ED2031" w14:textId="77777777" w:rsidR="00D705B7" w:rsidRPr="00040E29" w:rsidRDefault="00D705B7" w:rsidP="009A7812">
            <w:pPr>
              <w:pStyle w:val="TAL"/>
            </w:pPr>
          </w:p>
        </w:tc>
      </w:tr>
      <w:tr w:rsidR="00D705B7" w:rsidRPr="00040E29" w14:paraId="4CDAE514" w14:textId="77777777" w:rsidTr="009A7812">
        <w:tc>
          <w:tcPr>
            <w:tcW w:w="4535" w:type="dxa"/>
            <w:tcBorders>
              <w:top w:val="single" w:sz="4" w:space="0" w:color="auto"/>
              <w:left w:val="single" w:sz="4" w:space="0" w:color="auto"/>
              <w:bottom w:val="single" w:sz="4" w:space="0" w:color="auto"/>
              <w:right w:val="single" w:sz="4" w:space="0" w:color="auto"/>
            </w:tcBorders>
          </w:tcPr>
          <w:p w14:paraId="1135DF3E" w14:textId="77777777" w:rsidR="00D705B7" w:rsidRPr="00040E29" w:rsidRDefault="00D705B7" w:rsidP="009A7812">
            <w:pPr>
              <w:pStyle w:val="TAL"/>
              <w:rPr>
                <w:lang w:eastAsia="zh-CN"/>
              </w:rPr>
            </w:pPr>
            <w:r w:rsidRPr="00040E29">
              <w:rPr>
                <w:lang w:eastAsia="zh-CN"/>
              </w:rPr>
              <w:t xml:space="preserve">      </w:t>
            </w:r>
            <w:r w:rsidRPr="00040E29">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5AC20891"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0CF819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3AC1CD5" w14:textId="77777777" w:rsidR="00D705B7" w:rsidRPr="00040E29" w:rsidRDefault="00D705B7" w:rsidP="009A7812">
            <w:pPr>
              <w:pStyle w:val="TAL"/>
            </w:pPr>
          </w:p>
        </w:tc>
      </w:tr>
      <w:tr w:rsidR="00D705B7" w:rsidRPr="00040E29" w14:paraId="288C0F02" w14:textId="77777777" w:rsidTr="009A7812">
        <w:tc>
          <w:tcPr>
            <w:tcW w:w="4535" w:type="dxa"/>
            <w:tcBorders>
              <w:top w:val="single" w:sz="4" w:space="0" w:color="auto"/>
              <w:left w:val="single" w:sz="4" w:space="0" w:color="auto"/>
              <w:bottom w:val="single" w:sz="4" w:space="0" w:color="auto"/>
              <w:right w:val="single" w:sz="4" w:space="0" w:color="auto"/>
            </w:tcBorders>
          </w:tcPr>
          <w:p w14:paraId="049317F8" w14:textId="77777777" w:rsidR="00D705B7" w:rsidRPr="00040E29" w:rsidRDefault="00D705B7" w:rsidP="009A7812">
            <w:pPr>
              <w:pStyle w:val="TAL"/>
              <w:rPr>
                <w:lang w:eastAsia="zh-CN"/>
              </w:rPr>
            </w:pPr>
            <w:r w:rsidRPr="00040E29">
              <w:rPr>
                <w:lang w:eastAsia="zh-CN"/>
              </w:rPr>
              <w:t xml:space="preserve">      </w:t>
            </w:r>
            <w:r w:rsidRPr="00040E29">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1A0B478F"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DC4F0D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7587BA4" w14:textId="77777777" w:rsidR="00D705B7" w:rsidRPr="00040E29" w:rsidRDefault="00D705B7" w:rsidP="009A7812">
            <w:pPr>
              <w:pStyle w:val="TAL"/>
            </w:pPr>
          </w:p>
        </w:tc>
      </w:tr>
      <w:tr w:rsidR="00D705B7" w:rsidRPr="00040E29" w14:paraId="282A0FD0" w14:textId="77777777" w:rsidTr="009A7812">
        <w:tc>
          <w:tcPr>
            <w:tcW w:w="4535" w:type="dxa"/>
            <w:tcBorders>
              <w:top w:val="single" w:sz="4" w:space="0" w:color="auto"/>
              <w:left w:val="single" w:sz="4" w:space="0" w:color="auto"/>
              <w:bottom w:val="single" w:sz="4" w:space="0" w:color="auto"/>
              <w:right w:val="single" w:sz="4" w:space="0" w:color="auto"/>
            </w:tcBorders>
          </w:tcPr>
          <w:p w14:paraId="20287DB2" w14:textId="77777777" w:rsidR="00D705B7" w:rsidRPr="00040E29" w:rsidRDefault="00D705B7" w:rsidP="009A7812">
            <w:pPr>
              <w:pStyle w:val="TAL"/>
              <w:rPr>
                <w:lang w:eastAsia="zh-CN"/>
              </w:rPr>
            </w:pPr>
            <w:r w:rsidRPr="00040E29">
              <w:rPr>
                <w:lang w:eastAsia="zh-CN"/>
              </w:rPr>
              <w:t xml:space="preserve">      </w:t>
            </w:r>
            <w:r w:rsidRPr="00040E29">
              <w:t>pdsch-AggregationFactor-r17</w:t>
            </w:r>
          </w:p>
        </w:tc>
        <w:tc>
          <w:tcPr>
            <w:tcW w:w="2267" w:type="dxa"/>
            <w:tcBorders>
              <w:top w:val="single" w:sz="4" w:space="0" w:color="auto"/>
              <w:left w:val="single" w:sz="4" w:space="0" w:color="auto"/>
              <w:bottom w:val="single" w:sz="4" w:space="0" w:color="auto"/>
              <w:right w:val="single" w:sz="4" w:space="0" w:color="auto"/>
            </w:tcBorders>
          </w:tcPr>
          <w:p w14:paraId="4C6AD175" w14:textId="77777777" w:rsidR="00D705B7" w:rsidRPr="00040E29" w:rsidRDefault="00D705B7" w:rsidP="009A7812">
            <w:pPr>
              <w:pStyle w:val="TAL"/>
              <w:rPr>
                <w:lang w:eastAsia="ja-JP"/>
              </w:rPr>
            </w:pPr>
            <w:r w:rsidRPr="00040E29">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8F24D65"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8FF801" w14:textId="77777777" w:rsidR="00D705B7" w:rsidRPr="00040E29" w:rsidRDefault="00D705B7" w:rsidP="009A7812">
            <w:pPr>
              <w:pStyle w:val="TAL"/>
            </w:pPr>
          </w:p>
        </w:tc>
      </w:tr>
      <w:tr w:rsidR="00D705B7" w:rsidRPr="00040E29" w14:paraId="5EFBB183" w14:textId="77777777" w:rsidTr="009A7812">
        <w:tc>
          <w:tcPr>
            <w:tcW w:w="4535" w:type="dxa"/>
            <w:tcBorders>
              <w:top w:val="single" w:sz="4" w:space="0" w:color="auto"/>
              <w:left w:val="single" w:sz="4" w:space="0" w:color="auto"/>
              <w:bottom w:val="single" w:sz="4" w:space="0" w:color="auto"/>
              <w:right w:val="single" w:sz="4" w:space="0" w:color="auto"/>
            </w:tcBorders>
          </w:tcPr>
          <w:p w14:paraId="70AD630B" w14:textId="77777777" w:rsidR="00D705B7" w:rsidRPr="00040E29" w:rsidRDefault="00D705B7" w:rsidP="009A7812">
            <w:pPr>
              <w:pStyle w:val="TAL"/>
              <w:rPr>
                <w:lang w:eastAsia="zh-CN"/>
              </w:rPr>
            </w:pPr>
            <w:r w:rsidRPr="00040E29">
              <w:rPr>
                <w:lang w:eastAsia="zh-CN"/>
              </w:rPr>
              <w:t xml:space="preserve">    </w:t>
            </w:r>
            <w:r w:rsidRPr="00040E29">
              <w:rPr>
                <w:rFonts w:hint="eastAsia"/>
                <w:lang w:eastAsia="zh-CN"/>
              </w:rPr>
              <w:t>}</w:t>
            </w:r>
          </w:p>
        </w:tc>
        <w:tc>
          <w:tcPr>
            <w:tcW w:w="2267" w:type="dxa"/>
            <w:tcBorders>
              <w:top w:val="single" w:sz="4" w:space="0" w:color="auto"/>
              <w:left w:val="single" w:sz="4" w:space="0" w:color="auto"/>
              <w:bottom w:val="single" w:sz="4" w:space="0" w:color="auto"/>
              <w:right w:val="single" w:sz="4" w:space="0" w:color="auto"/>
            </w:tcBorders>
          </w:tcPr>
          <w:p w14:paraId="46BD9DF3"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3613DFA"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493A3B1" w14:textId="77777777" w:rsidR="00D705B7" w:rsidRPr="00040E29" w:rsidRDefault="00D705B7" w:rsidP="009A7812">
            <w:pPr>
              <w:pStyle w:val="TAL"/>
            </w:pPr>
          </w:p>
        </w:tc>
      </w:tr>
      <w:tr w:rsidR="00D705B7" w:rsidRPr="00040E29" w14:paraId="5D86FBB3" w14:textId="77777777" w:rsidTr="009A7812">
        <w:tc>
          <w:tcPr>
            <w:tcW w:w="4535" w:type="dxa"/>
            <w:tcBorders>
              <w:top w:val="single" w:sz="4" w:space="0" w:color="auto"/>
              <w:left w:val="single" w:sz="4" w:space="0" w:color="auto"/>
              <w:bottom w:val="single" w:sz="4" w:space="0" w:color="auto"/>
              <w:right w:val="single" w:sz="4" w:space="0" w:color="auto"/>
            </w:tcBorders>
          </w:tcPr>
          <w:p w14:paraId="78D5E44D" w14:textId="77777777" w:rsidR="00D705B7" w:rsidRPr="00040E29" w:rsidRDefault="00D705B7" w:rsidP="009A7812">
            <w:pPr>
              <w:pStyle w:val="TAL"/>
              <w:rPr>
                <w:lang w:eastAsia="zh-CN"/>
              </w:rPr>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A44586" w14:textId="77777777" w:rsidR="00D705B7" w:rsidRPr="00040E29"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90C00B7"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C8460EB" w14:textId="77777777" w:rsidR="00D705B7" w:rsidRPr="00040E29" w:rsidRDefault="00D705B7" w:rsidP="009A7812">
            <w:pPr>
              <w:pStyle w:val="TAL"/>
            </w:pPr>
          </w:p>
        </w:tc>
      </w:tr>
      <w:tr w:rsidR="00D705B7" w:rsidRPr="00040E29" w14:paraId="4D0D82E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72E430"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8A8B6F7"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B7FFE0B"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841BD72" w14:textId="77777777" w:rsidR="00D705B7" w:rsidRPr="00040E29" w:rsidRDefault="00D705B7" w:rsidP="009A7812">
            <w:pPr>
              <w:pStyle w:val="TAL"/>
            </w:pPr>
          </w:p>
        </w:tc>
      </w:tr>
    </w:tbl>
    <w:p w14:paraId="1A638C25" w14:textId="77777777" w:rsidR="00D705B7" w:rsidRPr="00040E29" w:rsidRDefault="00D705B7" w:rsidP="00D705B7"/>
    <w:p w14:paraId="78043211" w14:textId="77777777" w:rsidR="00D705B7" w:rsidRPr="00040E29" w:rsidRDefault="00D705B7" w:rsidP="00D705B7">
      <w:pPr>
        <w:pStyle w:val="TH"/>
      </w:pPr>
      <w:r w:rsidRPr="00040E29">
        <w:t xml:space="preserve">Table 14.2.1.3.4.3.3-6: </w:t>
      </w:r>
      <w:r w:rsidRPr="00040E29">
        <w:rPr>
          <w:i/>
        </w:rPr>
        <w:t xml:space="preserve">ServingCellConfig </w:t>
      </w:r>
      <w:r w:rsidRPr="00040E29">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603FFEAC"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5401B315" w14:textId="77777777" w:rsidR="00D705B7" w:rsidRPr="00040E29" w:rsidRDefault="00D705B7" w:rsidP="009A7812">
            <w:pPr>
              <w:pStyle w:val="TAH"/>
              <w:jc w:val="left"/>
              <w:rPr>
                <w:b w:val="0"/>
              </w:rPr>
            </w:pPr>
            <w:r w:rsidRPr="00040E29">
              <w:rPr>
                <w:b w:val="0"/>
              </w:rPr>
              <w:t xml:space="preserve">Derivation Path: TS 38.508-1 [4], Table 4.6.3-167, condition </w:t>
            </w:r>
            <w:r w:rsidRPr="00040E29">
              <w:rPr>
                <w:b w:val="0"/>
                <w:lang w:eastAsia="zh-CN"/>
              </w:rPr>
              <w:t>MBS_Multicast</w:t>
            </w:r>
          </w:p>
        </w:tc>
      </w:tr>
      <w:tr w:rsidR="00D705B7" w:rsidRPr="00040E29" w14:paraId="7166E3D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21A08B8"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CD3478"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A6286DB"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0DC604B" w14:textId="77777777" w:rsidR="00D705B7" w:rsidRPr="00040E29" w:rsidRDefault="00D705B7" w:rsidP="009A7812">
            <w:pPr>
              <w:pStyle w:val="TAH"/>
            </w:pPr>
            <w:r w:rsidRPr="00040E29">
              <w:t>Condition</w:t>
            </w:r>
          </w:p>
        </w:tc>
      </w:tr>
      <w:tr w:rsidR="00D705B7" w:rsidRPr="00040E29" w14:paraId="52BA019E"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33F19E7" w14:textId="77777777" w:rsidR="00D705B7" w:rsidRPr="00040E29" w:rsidRDefault="00D705B7" w:rsidP="009A7812">
            <w:pPr>
              <w:pStyle w:val="TAL"/>
            </w:pPr>
            <w:r w:rsidRPr="00040E29">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6D17D52"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DC19ACA"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75C15B7" w14:textId="77777777" w:rsidR="00D705B7" w:rsidRPr="00040E29" w:rsidRDefault="00D705B7" w:rsidP="009A7812">
            <w:pPr>
              <w:pStyle w:val="TAL"/>
            </w:pPr>
          </w:p>
        </w:tc>
      </w:tr>
      <w:tr w:rsidR="00D705B7" w:rsidRPr="00040E29" w14:paraId="494BEFF3" w14:textId="77777777" w:rsidTr="009A7812">
        <w:tc>
          <w:tcPr>
            <w:tcW w:w="4535" w:type="dxa"/>
            <w:tcBorders>
              <w:top w:val="single" w:sz="4" w:space="0" w:color="auto"/>
              <w:left w:val="single" w:sz="4" w:space="0" w:color="auto"/>
              <w:bottom w:val="single" w:sz="4" w:space="0" w:color="auto"/>
              <w:right w:val="single" w:sz="4" w:space="0" w:color="auto"/>
            </w:tcBorders>
          </w:tcPr>
          <w:p w14:paraId="44DCF911" w14:textId="77777777" w:rsidR="00D705B7" w:rsidRPr="00040E29" w:rsidRDefault="00D705B7" w:rsidP="009A7812">
            <w:pPr>
              <w:pStyle w:val="TAL"/>
              <w:rPr>
                <w:lang w:eastAsia="zh-CN"/>
              </w:rPr>
            </w:pPr>
            <w:r w:rsidRPr="00040E29">
              <w:t xml:space="preserve">  </w:t>
            </w:r>
            <w:proofErr w:type="spellStart"/>
            <w:r w:rsidRPr="00040E29">
              <w:t>initialDownlinkBWP</w:t>
            </w:r>
            <w:proofErr w:type="spellEnd"/>
          </w:p>
        </w:tc>
        <w:tc>
          <w:tcPr>
            <w:tcW w:w="2267" w:type="dxa"/>
            <w:tcBorders>
              <w:top w:val="single" w:sz="4" w:space="0" w:color="auto"/>
              <w:left w:val="single" w:sz="4" w:space="0" w:color="auto"/>
              <w:bottom w:val="single" w:sz="4" w:space="0" w:color="auto"/>
              <w:right w:val="single" w:sz="4" w:space="0" w:color="auto"/>
            </w:tcBorders>
          </w:tcPr>
          <w:p w14:paraId="6C4BE5E1" w14:textId="77777777" w:rsidR="00D705B7" w:rsidRPr="00040E29" w:rsidRDefault="00D705B7" w:rsidP="009A7812">
            <w:pPr>
              <w:pStyle w:val="TAL"/>
              <w:rPr>
                <w:lang w:eastAsia="ja-JP"/>
              </w:rPr>
            </w:pPr>
            <w:r w:rsidRPr="00040E29">
              <w:t>BWP-</w:t>
            </w:r>
            <w:proofErr w:type="spellStart"/>
            <w:r w:rsidRPr="00040E29">
              <w:t>Down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36BEC760" w14:textId="77777777" w:rsidR="00D705B7" w:rsidRPr="00040E29" w:rsidRDefault="00D705B7" w:rsidP="009A7812">
            <w:pPr>
              <w:pStyle w:val="TAL"/>
            </w:pPr>
            <w:r w:rsidRPr="00040E29">
              <w:t>Table 14.2.1.3.4.3.3-7</w:t>
            </w:r>
          </w:p>
        </w:tc>
        <w:tc>
          <w:tcPr>
            <w:tcW w:w="1245" w:type="dxa"/>
            <w:tcBorders>
              <w:top w:val="single" w:sz="4" w:space="0" w:color="auto"/>
              <w:left w:val="single" w:sz="4" w:space="0" w:color="auto"/>
              <w:bottom w:val="single" w:sz="4" w:space="0" w:color="auto"/>
              <w:right w:val="single" w:sz="4" w:space="0" w:color="auto"/>
            </w:tcBorders>
          </w:tcPr>
          <w:p w14:paraId="4FF3713C" w14:textId="77777777" w:rsidR="00D705B7" w:rsidRPr="00040E29" w:rsidRDefault="00D705B7" w:rsidP="009A7812">
            <w:pPr>
              <w:pStyle w:val="TAL"/>
            </w:pPr>
          </w:p>
        </w:tc>
      </w:tr>
      <w:tr w:rsidR="00D705B7" w:rsidRPr="00040E29" w14:paraId="745996F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1411F5D"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A5CDD58"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7A4596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706A0F5" w14:textId="77777777" w:rsidR="00D705B7" w:rsidRPr="00040E29" w:rsidRDefault="00D705B7" w:rsidP="009A7812">
            <w:pPr>
              <w:pStyle w:val="TAL"/>
            </w:pPr>
          </w:p>
        </w:tc>
      </w:tr>
    </w:tbl>
    <w:p w14:paraId="2C026CC2" w14:textId="77777777" w:rsidR="00D705B7" w:rsidRPr="00040E29" w:rsidRDefault="00D705B7" w:rsidP="00D705B7"/>
    <w:p w14:paraId="74132A43" w14:textId="77777777" w:rsidR="00D705B7" w:rsidRPr="00040E29" w:rsidRDefault="00D705B7" w:rsidP="00D705B7">
      <w:pPr>
        <w:pStyle w:val="TH"/>
      </w:pPr>
      <w:r w:rsidRPr="00040E29">
        <w:t xml:space="preserve">Table 14.2.1.3.4.3.3-7: </w:t>
      </w:r>
      <w:r w:rsidRPr="00040E29">
        <w:rPr>
          <w:i/>
        </w:rPr>
        <w:t>BWP-</w:t>
      </w:r>
      <w:proofErr w:type="spellStart"/>
      <w:r w:rsidRPr="00040E29">
        <w:rPr>
          <w:i/>
        </w:rPr>
        <w:t>DownlinkDedicated</w:t>
      </w:r>
      <w:proofErr w:type="spellEnd"/>
      <w:r w:rsidRPr="00040E29">
        <w:rPr>
          <w:i/>
        </w:rPr>
        <w:t xml:space="preserve"> </w:t>
      </w:r>
      <w:r w:rsidRPr="00040E29">
        <w:t>(Table 14.2.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7A38C2A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E4939BD" w14:textId="77777777" w:rsidR="00D705B7" w:rsidRPr="00040E29" w:rsidRDefault="00D705B7" w:rsidP="009A7812">
            <w:pPr>
              <w:pStyle w:val="TAH"/>
              <w:jc w:val="left"/>
              <w:rPr>
                <w:b w:val="0"/>
              </w:rPr>
            </w:pPr>
            <w:r w:rsidRPr="00040E29">
              <w:rPr>
                <w:b w:val="0"/>
              </w:rPr>
              <w:t xml:space="preserve">Derivation Path: TS 38.508-1 [4], Table 4.6.3-11, condition </w:t>
            </w:r>
            <w:r w:rsidRPr="00040E29">
              <w:rPr>
                <w:b w:val="0"/>
                <w:lang w:eastAsia="zh-CN"/>
              </w:rPr>
              <w:t>MBS_Multicast</w:t>
            </w:r>
          </w:p>
        </w:tc>
      </w:tr>
      <w:tr w:rsidR="00D705B7" w:rsidRPr="00040E29" w14:paraId="7EEA155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E8F7274"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AF93"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72A4F61"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D33FFD2" w14:textId="77777777" w:rsidR="00D705B7" w:rsidRPr="00040E29" w:rsidRDefault="00D705B7" w:rsidP="009A7812">
            <w:pPr>
              <w:pStyle w:val="TAH"/>
            </w:pPr>
            <w:r w:rsidRPr="00040E29">
              <w:t>Condition</w:t>
            </w:r>
          </w:p>
        </w:tc>
      </w:tr>
      <w:tr w:rsidR="00D705B7" w:rsidRPr="00040E29" w14:paraId="3D60F3A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541CD1F" w14:textId="77777777" w:rsidR="00D705B7" w:rsidRPr="00040E29" w:rsidRDefault="00D705B7" w:rsidP="009A7812">
            <w:pPr>
              <w:pStyle w:val="TAL"/>
            </w:pPr>
            <w:r w:rsidRPr="00040E29">
              <w:t>BWP-</w:t>
            </w:r>
            <w:proofErr w:type="spellStart"/>
            <w:r w:rsidRPr="00040E29">
              <w:t>DownlinkDedicated</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8671DB6"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6EBCE4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F551059" w14:textId="77777777" w:rsidR="00D705B7" w:rsidRPr="00040E29" w:rsidRDefault="00D705B7" w:rsidP="009A7812">
            <w:pPr>
              <w:pStyle w:val="TAL"/>
            </w:pPr>
          </w:p>
        </w:tc>
      </w:tr>
      <w:tr w:rsidR="00D705B7" w:rsidRPr="00040E29" w14:paraId="7B7BC85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B705F41" w14:textId="77777777" w:rsidR="00D705B7" w:rsidRPr="00040E29" w:rsidRDefault="00D705B7" w:rsidP="009A7812">
            <w:pPr>
              <w:pStyle w:val="TAL"/>
              <w:rPr>
                <w:lang w:eastAsia="zh-CN"/>
              </w:rPr>
            </w:pPr>
            <w:r w:rsidRPr="00040E29">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310317AE" w14:textId="77777777" w:rsidR="00D705B7" w:rsidRPr="00040E29" w:rsidRDefault="00D705B7" w:rsidP="009A7812">
            <w:pPr>
              <w:pStyle w:val="TAL"/>
            </w:pPr>
            <w:r w:rsidRPr="00040E29">
              <w:t>CFR-</w:t>
            </w:r>
            <w:proofErr w:type="spellStart"/>
            <w:r w:rsidRPr="00040E29">
              <w:t>ConfigMulticast</w:t>
            </w:r>
            <w:proofErr w:type="spellEnd"/>
          </w:p>
        </w:tc>
        <w:tc>
          <w:tcPr>
            <w:tcW w:w="1700" w:type="dxa"/>
            <w:tcBorders>
              <w:top w:val="single" w:sz="4" w:space="0" w:color="auto"/>
              <w:left w:val="single" w:sz="4" w:space="0" w:color="auto"/>
              <w:bottom w:val="single" w:sz="4" w:space="0" w:color="auto"/>
              <w:right w:val="single" w:sz="4" w:space="0" w:color="auto"/>
            </w:tcBorders>
          </w:tcPr>
          <w:p w14:paraId="5EB04A99" w14:textId="77777777" w:rsidR="00D705B7" w:rsidRPr="00040E29" w:rsidRDefault="00D705B7" w:rsidP="009A7812">
            <w:pPr>
              <w:pStyle w:val="TAL"/>
            </w:pPr>
            <w:r w:rsidRPr="00040E29">
              <w:t>Table 14.2.1.3.4.3.3-8</w:t>
            </w:r>
          </w:p>
        </w:tc>
        <w:tc>
          <w:tcPr>
            <w:tcW w:w="1245" w:type="dxa"/>
            <w:tcBorders>
              <w:top w:val="single" w:sz="4" w:space="0" w:color="auto"/>
              <w:left w:val="single" w:sz="4" w:space="0" w:color="auto"/>
              <w:bottom w:val="single" w:sz="4" w:space="0" w:color="auto"/>
              <w:right w:val="single" w:sz="4" w:space="0" w:color="auto"/>
            </w:tcBorders>
          </w:tcPr>
          <w:p w14:paraId="2C2AA800" w14:textId="77777777" w:rsidR="00D705B7" w:rsidRPr="00040E29" w:rsidRDefault="00D705B7" w:rsidP="009A7812">
            <w:pPr>
              <w:pStyle w:val="TAL"/>
            </w:pPr>
          </w:p>
        </w:tc>
      </w:tr>
      <w:tr w:rsidR="00D705B7" w:rsidRPr="00040E29" w14:paraId="1ED5710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6C272BF"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CB8F701"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EE8D79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5A3FAB3" w14:textId="77777777" w:rsidR="00D705B7" w:rsidRPr="00040E29" w:rsidRDefault="00D705B7" w:rsidP="009A7812">
            <w:pPr>
              <w:pStyle w:val="TAL"/>
            </w:pPr>
          </w:p>
        </w:tc>
      </w:tr>
    </w:tbl>
    <w:p w14:paraId="7D5D143E" w14:textId="77777777" w:rsidR="00D705B7" w:rsidRPr="00040E29" w:rsidRDefault="00D705B7" w:rsidP="00D705B7"/>
    <w:p w14:paraId="76DE8967" w14:textId="77777777" w:rsidR="00D705B7" w:rsidRPr="00040E29" w:rsidRDefault="00D705B7" w:rsidP="00D705B7">
      <w:pPr>
        <w:pStyle w:val="TH"/>
        <w:rPr>
          <w:iCs/>
        </w:rPr>
      </w:pPr>
      <w:r w:rsidRPr="00040E29">
        <w:lastRenderedPageBreak/>
        <w:t xml:space="preserve">Table 14.2.1.3.4.3.3-8: </w:t>
      </w:r>
      <w:r w:rsidRPr="00040E29">
        <w:rPr>
          <w:i/>
          <w:iCs/>
        </w:rPr>
        <w:t>CFR-</w:t>
      </w:r>
      <w:proofErr w:type="spellStart"/>
      <w:r w:rsidRPr="00040E29">
        <w:rPr>
          <w:i/>
          <w:iCs/>
        </w:rPr>
        <w:t>ConfigMulticast</w:t>
      </w:r>
      <w:proofErr w:type="spellEnd"/>
      <w:r w:rsidRPr="00040E29">
        <w:rPr>
          <w:i/>
          <w:iCs/>
        </w:rPr>
        <w:t xml:space="preserve"> </w:t>
      </w:r>
      <w:r w:rsidRPr="00040E29">
        <w:rPr>
          <w:iCs/>
        </w:rPr>
        <w:t>(</w:t>
      </w:r>
      <w:r w:rsidRPr="00040E29">
        <w:t>Table 14.2.1.3.4.3.3-7</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040E29" w14:paraId="033090C1"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524A306C" w14:textId="77777777" w:rsidR="00D705B7" w:rsidRPr="00040E29" w:rsidRDefault="00D705B7" w:rsidP="009A7812">
            <w:pPr>
              <w:pStyle w:val="TAH"/>
              <w:jc w:val="left"/>
              <w:rPr>
                <w:b w:val="0"/>
              </w:rPr>
            </w:pPr>
            <w:r w:rsidRPr="00040E29">
              <w:rPr>
                <w:b w:val="0"/>
              </w:rPr>
              <w:t>Derivation Path: TS 38.508-1 [4], Table 4.6.3-23AA</w:t>
            </w:r>
          </w:p>
        </w:tc>
      </w:tr>
      <w:tr w:rsidR="00D705B7" w:rsidRPr="00040E29" w14:paraId="24BE7256"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92DF6B4" w14:textId="77777777" w:rsidR="00D705B7" w:rsidRPr="00040E29" w:rsidRDefault="00D705B7" w:rsidP="009A7812">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35E593E" w14:textId="77777777" w:rsidR="00D705B7" w:rsidRPr="00040E29" w:rsidRDefault="00D705B7" w:rsidP="009A7812">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0592880D"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17A1D2F" w14:textId="77777777" w:rsidR="00D705B7" w:rsidRPr="00040E29" w:rsidRDefault="00D705B7" w:rsidP="009A7812">
            <w:pPr>
              <w:pStyle w:val="TAH"/>
            </w:pPr>
            <w:r w:rsidRPr="00040E29">
              <w:t>Condition</w:t>
            </w:r>
          </w:p>
        </w:tc>
      </w:tr>
      <w:tr w:rsidR="00D705B7" w:rsidRPr="00040E29" w14:paraId="08FCFA1F"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3935140D" w14:textId="77777777" w:rsidR="00D705B7" w:rsidRPr="00040E29" w:rsidRDefault="00D705B7" w:rsidP="009A7812">
            <w:pPr>
              <w:pStyle w:val="TAL"/>
            </w:pPr>
            <w:r w:rsidRPr="00040E29">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44F0326"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638AD2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756D381" w14:textId="77777777" w:rsidR="00D705B7" w:rsidRPr="00040E29" w:rsidRDefault="00D705B7" w:rsidP="009A7812">
            <w:pPr>
              <w:pStyle w:val="TAL"/>
            </w:pPr>
          </w:p>
        </w:tc>
      </w:tr>
      <w:tr w:rsidR="00D705B7" w:rsidRPr="00040E29" w14:paraId="311F6B11"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C142D35" w14:textId="77777777" w:rsidR="00D705B7" w:rsidRPr="00040E29" w:rsidRDefault="00D705B7" w:rsidP="009A7812">
            <w:pPr>
              <w:pStyle w:val="TAL"/>
            </w:pPr>
            <w:r w:rsidRPr="00040E29">
              <w:t xml:space="preserve">  sps-ConfigMulticastToAddModList-r17 </w:t>
            </w:r>
            <w:r w:rsidRPr="00040E29">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5D174210"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04E4AB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695EFDB" w14:textId="77777777" w:rsidR="00D705B7" w:rsidRPr="00040E29" w:rsidRDefault="00D705B7" w:rsidP="009A7812">
            <w:pPr>
              <w:pStyle w:val="TAL"/>
            </w:pPr>
          </w:p>
        </w:tc>
      </w:tr>
      <w:tr w:rsidR="00D705B7" w:rsidRPr="00040E29" w14:paraId="509B7392" w14:textId="77777777" w:rsidTr="009A7812">
        <w:tc>
          <w:tcPr>
            <w:tcW w:w="4536" w:type="dxa"/>
            <w:tcBorders>
              <w:top w:val="single" w:sz="4" w:space="0" w:color="auto"/>
              <w:left w:val="single" w:sz="4" w:space="0" w:color="auto"/>
              <w:bottom w:val="single" w:sz="4" w:space="0" w:color="auto"/>
              <w:right w:val="single" w:sz="4" w:space="0" w:color="auto"/>
            </w:tcBorders>
          </w:tcPr>
          <w:p w14:paraId="1D5B4218" w14:textId="77777777" w:rsidR="00D705B7" w:rsidRPr="00040E29" w:rsidRDefault="00D705B7" w:rsidP="009A7812">
            <w:pPr>
              <w:pStyle w:val="TAL"/>
            </w:pPr>
            <w:r w:rsidRPr="00040E29">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5103612B"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B38F48"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88C7CC5" w14:textId="77777777" w:rsidR="00D705B7" w:rsidRPr="00040E29" w:rsidRDefault="00D705B7" w:rsidP="009A7812">
            <w:pPr>
              <w:pStyle w:val="TAL"/>
            </w:pPr>
          </w:p>
        </w:tc>
      </w:tr>
      <w:tr w:rsidR="00D705B7" w:rsidRPr="00040E29" w14:paraId="38E8F4BE" w14:textId="77777777" w:rsidTr="009A7812">
        <w:tc>
          <w:tcPr>
            <w:tcW w:w="4536" w:type="dxa"/>
            <w:tcBorders>
              <w:top w:val="single" w:sz="4" w:space="0" w:color="auto"/>
              <w:left w:val="single" w:sz="4" w:space="0" w:color="auto"/>
              <w:bottom w:val="single" w:sz="4" w:space="0" w:color="auto"/>
              <w:right w:val="single" w:sz="4" w:space="0" w:color="auto"/>
            </w:tcBorders>
          </w:tcPr>
          <w:p w14:paraId="76AD985B" w14:textId="77777777" w:rsidR="00D705B7" w:rsidRPr="00040E29" w:rsidRDefault="00D705B7" w:rsidP="009A7812">
            <w:pPr>
              <w:pStyle w:val="TAL"/>
            </w:pPr>
            <w:r w:rsidRPr="00040E29">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7CBABF9C" w14:textId="77777777" w:rsidR="00D705B7" w:rsidRPr="00040E29" w:rsidRDefault="00D705B7" w:rsidP="009A7812">
            <w:pPr>
              <w:pStyle w:val="TAL"/>
              <w:rPr>
                <w:lang w:eastAsia="zh-CN"/>
              </w:rPr>
            </w:pPr>
            <w:r w:rsidRPr="00040E29">
              <w:rPr>
                <w:rFonts w:hint="eastAsia"/>
                <w:lang w:eastAsia="zh-CN"/>
              </w:rPr>
              <w:t>4</w:t>
            </w:r>
            <w:r w:rsidRPr="00040E29">
              <w:rPr>
                <w:lang w:eastAsia="zh-CN"/>
              </w:rPr>
              <w:t>0ms</w:t>
            </w:r>
          </w:p>
        </w:tc>
        <w:tc>
          <w:tcPr>
            <w:tcW w:w="1701" w:type="dxa"/>
            <w:tcBorders>
              <w:top w:val="single" w:sz="4" w:space="0" w:color="auto"/>
              <w:left w:val="single" w:sz="4" w:space="0" w:color="auto"/>
              <w:bottom w:val="single" w:sz="4" w:space="0" w:color="auto"/>
              <w:right w:val="single" w:sz="4" w:space="0" w:color="auto"/>
            </w:tcBorders>
          </w:tcPr>
          <w:p w14:paraId="2355BAE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AEF49A4" w14:textId="77777777" w:rsidR="00D705B7" w:rsidRPr="00040E29" w:rsidRDefault="00D705B7" w:rsidP="009A7812">
            <w:pPr>
              <w:pStyle w:val="TAL"/>
            </w:pPr>
          </w:p>
        </w:tc>
      </w:tr>
      <w:tr w:rsidR="00D705B7" w:rsidRPr="00040E29" w14:paraId="53271029" w14:textId="77777777" w:rsidTr="009A7812">
        <w:tc>
          <w:tcPr>
            <w:tcW w:w="4536" w:type="dxa"/>
            <w:tcBorders>
              <w:top w:val="single" w:sz="4" w:space="0" w:color="auto"/>
              <w:left w:val="single" w:sz="4" w:space="0" w:color="auto"/>
              <w:bottom w:val="single" w:sz="4" w:space="0" w:color="auto"/>
              <w:right w:val="single" w:sz="4" w:space="0" w:color="auto"/>
            </w:tcBorders>
          </w:tcPr>
          <w:p w14:paraId="5C01E088" w14:textId="77777777" w:rsidR="00D705B7" w:rsidRPr="00040E29" w:rsidRDefault="00D705B7" w:rsidP="009A7812">
            <w:pPr>
              <w:pStyle w:val="TAL"/>
            </w:pPr>
            <w:r w:rsidRPr="00040E29">
              <w:t xml:space="preserve">      </w:t>
            </w:r>
            <w:proofErr w:type="spellStart"/>
            <w:r w:rsidRPr="00040E29">
              <w:t>nrofHARQ</w:t>
            </w:r>
            <w:proofErr w:type="spellEnd"/>
            <w:r w:rsidRPr="00040E29">
              <w:t>-Processes</w:t>
            </w:r>
          </w:p>
        </w:tc>
        <w:tc>
          <w:tcPr>
            <w:tcW w:w="2268" w:type="dxa"/>
            <w:tcBorders>
              <w:top w:val="single" w:sz="4" w:space="0" w:color="auto"/>
              <w:left w:val="single" w:sz="4" w:space="0" w:color="auto"/>
              <w:bottom w:val="single" w:sz="4" w:space="0" w:color="auto"/>
              <w:right w:val="single" w:sz="4" w:space="0" w:color="auto"/>
            </w:tcBorders>
          </w:tcPr>
          <w:p w14:paraId="4F0FB47F" w14:textId="77777777" w:rsidR="00D705B7" w:rsidRPr="00040E29" w:rsidRDefault="00D705B7" w:rsidP="009A7812">
            <w:pPr>
              <w:pStyle w:val="TAL"/>
              <w:rPr>
                <w:lang w:eastAsia="zh-CN"/>
              </w:rPr>
            </w:pPr>
            <w:r w:rsidRPr="00040E29">
              <w:rPr>
                <w:rFonts w:hint="eastAsia"/>
                <w:lang w:eastAsia="zh-CN"/>
              </w:rPr>
              <w:t>8</w:t>
            </w:r>
          </w:p>
        </w:tc>
        <w:tc>
          <w:tcPr>
            <w:tcW w:w="1701" w:type="dxa"/>
            <w:tcBorders>
              <w:top w:val="single" w:sz="4" w:space="0" w:color="auto"/>
              <w:left w:val="single" w:sz="4" w:space="0" w:color="auto"/>
              <w:bottom w:val="single" w:sz="4" w:space="0" w:color="auto"/>
              <w:right w:val="single" w:sz="4" w:space="0" w:color="auto"/>
            </w:tcBorders>
          </w:tcPr>
          <w:p w14:paraId="288C45FA"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865597E" w14:textId="77777777" w:rsidR="00D705B7" w:rsidRPr="00040E29" w:rsidRDefault="00D705B7" w:rsidP="009A7812">
            <w:pPr>
              <w:pStyle w:val="TAL"/>
            </w:pPr>
          </w:p>
        </w:tc>
      </w:tr>
      <w:tr w:rsidR="00D705B7" w:rsidRPr="00040E29" w14:paraId="7E0A10FC" w14:textId="77777777" w:rsidTr="009A7812">
        <w:tc>
          <w:tcPr>
            <w:tcW w:w="4536" w:type="dxa"/>
            <w:tcBorders>
              <w:top w:val="single" w:sz="4" w:space="0" w:color="auto"/>
              <w:left w:val="single" w:sz="4" w:space="0" w:color="auto"/>
              <w:bottom w:val="single" w:sz="4" w:space="0" w:color="auto"/>
              <w:right w:val="single" w:sz="4" w:space="0" w:color="auto"/>
            </w:tcBorders>
          </w:tcPr>
          <w:p w14:paraId="1CA3E97C" w14:textId="77777777" w:rsidR="00D705B7" w:rsidRPr="00040E29" w:rsidRDefault="00D705B7" w:rsidP="009A7812">
            <w:pPr>
              <w:pStyle w:val="TAL"/>
            </w:pPr>
            <w:r w:rsidRPr="00040E29">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574105CC"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4885572"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D42FDA9" w14:textId="77777777" w:rsidR="00D705B7" w:rsidRPr="00040E29" w:rsidRDefault="00D705B7" w:rsidP="009A7812">
            <w:pPr>
              <w:pStyle w:val="TAL"/>
            </w:pPr>
          </w:p>
        </w:tc>
      </w:tr>
      <w:tr w:rsidR="00D705B7" w:rsidRPr="00040E29" w14:paraId="01D84F1B" w14:textId="77777777" w:rsidTr="009A7812">
        <w:tc>
          <w:tcPr>
            <w:tcW w:w="4536" w:type="dxa"/>
            <w:tcBorders>
              <w:top w:val="single" w:sz="4" w:space="0" w:color="auto"/>
              <w:left w:val="single" w:sz="4" w:space="0" w:color="auto"/>
              <w:bottom w:val="single" w:sz="4" w:space="0" w:color="auto"/>
              <w:right w:val="single" w:sz="4" w:space="0" w:color="auto"/>
            </w:tcBorders>
          </w:tcPr>
          <w:p w14:paraId="633A9685" w14:textId="77777777" w:rsidR="00D705B7" w:rsidRPr="00040E29" w:rsidRDefault="00D705B7" w:rsidP="009A7812">
            <w:pPr>
              <w:pStyle w:val="TAL"/>
            </w:pPr>
            <w:r w:rsidRPr="00040E29">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59AD59A3" w14:textId="77777777" w:rsidR="00D705B7" w:rsidRPr="00040E29" w:rsidRDefault="00D705B7" w:rsidP="009A7812">
            <w:pPr>
              <w:pStyle w:val="TAL"/>
              <w:rPr>
                <w:lang w:eastAsia="zh-CN"/>
              </w:rPr>
            </w:pPr>
            <w:r w:rsidRPr="00040E29">
              <w:rPr>
                <w:rFonts w:hint="eastAsia"/>
                <w:lang w:eastAsia="zh-CN"/>
              </w:rPr>
              <w:t>0</w:t>
            </w:r>
          </w:p>
        </w:tc>
        <w:tc>
          <w:tcPr>
            <w:tcW w:w="1701" w:type="dxa"/>
            <w:tcBorders>
              <w:top w:val="single" w:sz="4" w:space="0" w:color="auto"/>
              <w:left w:val="single" w:sz="4" w:space="0" w:color="auto"/>
              <w:bottom w:val="single" w:sz="4" w:space="0" w:color="auto"/>
              <w:right w:val="single" w:sz="4" w:space="0" w:color="auto"/>
            </w:tcBorders>
          </w:tcPr>
          <w:p w14:paraId="6A549C93"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B07B5DA" w14:textId="77777777" w:rsidR="00D705B7" w:rsidRPr="00040E29" w:rsidRDefault="00D705B7" w:rsidP="009A7812">
            <w:pPr>
              <w:pStyle w:val="TAL"/>
            </w:pPr>
          </w:p>
        </w:tc>
      </w:tr>
      <w:tr w:rsidR="00D705B7" w:rsidRPr="00040E29" w14:paraId="3FE80EF4" w14:textId="77777777" w:rsidTr="009A7812">
        <w:tc>
          <w:tcPr>
            <w:tcW w:w="4536" w:type="dxa"/>
            <w:tcBorders>
              <w:top w:val="single" w:sz="4" w:space="0" w:color="auto"/>
              <w:left w:val="single" w:sz="4" w:space="0" w:color="auto"/>
              <w:bottom w:val="single" w:sz="4" w:space="0" w:color="auto"/>
              <w:right w:val="single" w:sz="4" w:space="0" w:color="auto"/>
            </w:tcBorders>
          </w:tcPr>
          <w:p w14:paraId="625F694B"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01573BB8"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9AA151"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2B5EFD" w14:textId="77777777" w:rsidR="00D705B7" w:rsidRPr="00040E29" w:rsidRDefault="00D705B7" w:rsidP="009A7812">
            <w:pPr>
              <w:pStyle w:val="TAL"/>
            </w:pPr>
          </w:p>
        </w:tc>
      </w:tr>
      <w:tr w:rsidR="00D705B7" w:rsidRPr="00040E29" w14:paraId="5E3CB31E" w14:textId="77777777" w:rsidTr="009A7812">
        <w:tc>
          <w:tcPr>
            <w:tcW w:w="4536" w:type="dxa"/>
            <w:tcBorders>
              <w:top w:val="single" w:sz="4" w:space="0" w:color="auto"/>
              <w:left w:val="single" w:sz="4" w:space="0" w:color="auto"/>
              <w:bottom w:val="single" w:sz="4" w:space="0" w:color="auto"/>
              <w:right w:val="single" w:sz="4" w:space="0" w:color="auto"/>
            </w:tcBorders>
          </w:tcPr>
          <w:p w14:paraId="44926C2D" w14:textId="77777777" w:rsidR="00D705B7" w:rsidRPr="00040E29" w:rsidRDefault="00D705B7" w:rsidP="009A7812">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404CC367" w14:textId="77777777" w:rsidR="00D705B7" w:rsidRPr="00040E29"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BF1241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D01EF0D" w14:textId="77777777" w:rsidR="00D705B7" w:rsidRPr="00040E29" w:rsidRDefault="00D705B7" w:rsidP="009A7812">
            <w:pPr>
              <w:pStyle w:val="TAL"/>
            </w:pPr>
          </w:p>
        </w:tc>
      </w:tr>
      <w:tr w:rsidR="00D705B7" w:rsidRPr="00040E29" w14:paraId="74CBA3E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59B0673B" w14:textId="77777777" w:rsidR="00D705B7" w:rsidRPr="00040E29" w:rsidRDefault="00D705B7" w:rsidP="009A7812">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5F751A66" w14:textId="77777777" w:rsidR="00D705B7" w:rsidRPr="00040E29"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A829E5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0011691" w14:textId="77777777" w:rsidR="00D705B7" w:rsidRPr="00040E29" w:rsidRDefault="00D705B7" w:rsidP="009A7812">
            <w:pPr>
              <w:pStyle w:val="TAL"/>
            </w:pPr>
          </w:p>
        </w:tc>
      </w:tr>
    </w:tbl>
    <w:p w14:paraId="435B85B2" w14:textId="77777777" w:rsidR="00D705B7" w:rsidRPr="00040E29" w:rsidRDefault="00D705B7" w:rsidP="00D705B7"/>
    <w:p w14:paraId="2924E118" w14:textId="77777777" w:rsidR="00D705B7" w:rsidRPr="00040E29" w:rsidRDefault="00D705B7" w:rsidP="00D705B7">
      <w:pPr>
        <w:pStyle w:val="TH"/>
      </w:pPr>
      <w:r w:rsidRPr="00040E29">
        <w:t xml:space="preserve">Table 14.2.1.3.4.3.3-9: </w:t>
      </w:r>
      <w:proofErr w:type="spellStart"/>
      <w:r w:rsidRPr="00040E29">
        <w:rPr>
          <w:i/>
        </w:rPr>
        <w:t>PhysicalCellGroupConfig</w:t>
      </w:r>
      <w:proofErr w:type="spellEnd"/>
      <w:r w:rsidRPr="00040E29">
        <w:rPr>
          <w:i/>
        </w:rPr>
        <w:t xml:space="preserve"> </w:t>
      </w:r>
      <w:r w:rsidRPr="00040E29">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040E29" w14:paraId="484FF02A"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6DC30FC" w14:textId="77777777" w:rsidR="00D705B7" w:rsidRPr="00040E29" w:rsidRDefault="00D705B7" w:rsidP="009A7812">
            <w:pPr>
              <w:pStyle w:val="TAH"/>
              <w:jc w:val="left"/>
              <w:rPr>
                <w:b w:val="0"/>
              </w:rPr>
            </w:pPr>
            <w:r w:rsidRPr="00040E29">
              <w:rPr>
                <w:b w:val="0"/>
              </w:rPr>
              <w:t>Derivation Path: TS 38.508-1 [4], Table 4.6.3-106</w:t>
            </w:r>
          </w:p>
        </w:tc>
      </w:tr>
      <w:tr w:rsidR="00D705B7" w:rsidRPr="00040E29" w14:paraId="09CD203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DBD5313" w14:textId="77777777" w:rsidR="00D705B7" w:rsidRPr="00040E29" w:rsidRDefault="00D705B7" w:rsidP="009A7812">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28D53F" w14:textId="77777777" w:rsidR="00D705B7" w:rsidRPr="00040E29" w:rsidRDefault="00D705B7" w:rsidP="009A7812">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089A774" w14:textId="77777777" w:rsidR="00D705B7" w:rsidRPr="00040E29" w:rsidRDefault="00D705B7" w:rsidP="009A7812">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BE9F79D" w14:textId="77777777" w:rsidR="00D705B7" w:rsidRPr="00040E29" w:rsidRDefault="00D705B7" w:rsidP="009A7812">
            <w:pPr>
              <w:pStyle w:val="TAH"/>
            </w:pPr>
            <w:r w:rsidRPr="00040E29">
              <w:t>Condition</w:t>
            </w:r>
          </w:p>
        </w:tc>
      </w:tr>
      <w:tr w:rsidR="00D705B7" w:rsidRPr="00040E29" w14:paraId="50C3437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D59EAA0" w14:textId="77777777" w:rsidR="00D705B7" w:rsidRPr="00040E29" w:rsidRDefault="00D705B7" w:rsidP="009A7812">
            <w:pPr>
              <w:pStyle w:val="TAL"/>
            </w:pPr>
            <w:proofErr w:type="spellStart"/>
            <w:r w:rsidRPr="00040E29">
              <w:t>PhysicalCellGroupConfig</w:t>
            </w:r>
            <w:proofErr w:type="spellEnd"/>
            <w:r w:rsidRPr="00040E29">
              <w:t xml:space="preserve">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D8AAD48"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6C265CA0"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6BC4C2E" w14:textId="77777777" w:rsidR="00D705B7" w:rsidRPr="00040E29" w:rsidRDefault="00D705B7" w:rsidP="009A7812">
            <w:pPr>
              <w:pStyle w:val="TAL"/>
            </w:pPr>
          </w:p>
        </w:tc>
      </w:tr>
      <w:tr w:rsidR="00D705B7" w:rsidRPr="00040E29" w14:paraId="44CA403F"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E004CB9" w14:textId="77777777" w:rsidR="00D705B7" w:rsidRPr="00040E29" w:rsidRDefault="00D705B7" w:rsidP="009A7812">
            <w:pPr>
              <w:pStyle w:val="TAL"/>
            </w:pPr>
            <w:r w:rsidRPr="00040E29">
              <w:t xml:space="preserve">  cs-RNTI</w:t>
            </w:r>
          </w:p>
        </w:tc>
        <w:tc>
          <w:tcPr>
            <w:tcW w:w="2267" w:type="dxa"/>
            <w:tcBorders>
              <w:top w:val="single" w:sz="4" w:space="0" w:color="auto"/>
              <w:left w:val="single" w:sz="4" w:space="0" w:color="auto"/>
              <w:bottom w:val="single" w:sz="4" w:space="0" w:color="auto"/>
              <w:right w:val="single" w:sz="4" w:space="0" w:color="auto"/>
            </w:tcBorders>
            <w:hideMark/>
          </w:tcPr>
          <w:p w14:paraId="1C8C5842" w14:textId="77777777" w:rsidR="00D705B7" w:rsidRPr="00040E29" w:rsidRDefault="00D705B7" w:rsidP="009A7812">
            <w:pPr>
              <w:pStyle w:val="TAL"/>
            </w:pPr>
            <w:r w:rsidRPr="00040E29">
              <w:t>RNTI-Value</w:t>
            </w:r>
          </w:p>
        </w:tc>
        <w:tc>
          <w:tcPr>
            <w:tcW w:w="1700" w:type="dxa"/>
            <w:tcBorders>
              <w:top w:val="single" w:sz="4" w:space="0" w:color="auto"/>
              <w:left w:val="single" w:sz="4" w:space="0" w:color="auto"/>
              <w:bottom w:val="single" w:sz="4" w:space="0" w:color="auto"/>
              <w:right w:val="single" w:sz="4" w:space="0" w:color="auto"/>
            </w:tcBorders>
          </w:tcPr>
          <w:p w14:paraId="4F22A9FA" w14:textId="77777777" w:rsidR="00D705B7" w:rsidRPr="00040E29" w:rsidRDefault="00D705B7" w:rsidP="009A7812">
            <w:pPr>
              <w:pStyle w:val="TAL"/>
            </w:pPr>
            <w:r w:rsidRPr="00040E29">
              <w:rPr>
                <w:lang w:eastAsia="zh-CN"/>
              </w:rPr>
              <w:t>D</w:t>
            </w:r>
            <w:r w:rsidRPr="00040E29">
              <w:rPr>
                <w:rFonts w:hint="eastAsia"/>
                <w:lang w:eastAsia="zh-CN"/>
              </w:rPr>
              <w:t>if</w:t>
            </w:r>
            <w:r w:rsidRPr="00040E29">
              <w:rPr>
                <w:lang w:eastAsia="zh-CN"/>
              </w:rPr>
              <w:t>ferent value from G</w:t>
            </w:r>
            <w:r w:rsidRPr="00040E29">
              <w:rPr>
                <w:rFonts w:hint="eastAsia"/>
                <w:lang w:eastAsia="zh-CN"/>
              </w:rPr>
              <w:t>-</w:t>
            </w:r>
            <w:r w:rsidRPr="00040E29">
              <w:rPr>
                <w:lang w:eastAsia="zh-CN"/>
              </w:rPr>
              <w:t>CS</w:t>
            </w:r>
            <w:r w:rsidRPr="00040E29">
              <w:rPr>
                <w:rFonts w:hint="eastAsia"/>
                <w:lang w:eastAsia="zh-CN"/>
              </w:rPr>
              <w:t>-</w:t>
            </w:r>
            <w:r w:rsidRPr="00040E29">
              <w:rPr>
                <w:lang w:eastAsia="zh-CN"/>
              </w:rPr>
              <w:t>RNTI and G-RNTI</w:t>
            </w:r>
          </w:p>
        </w:tc>
        <w:tc>
          <w:tcPr>
            <w:tcW w:w="1245" w:type="dxa"/>
            <w:tcBorders>
              <w:top w:val="single" w:sz="4" w:space="0" w:color="auto"/>
              <w:left w:val="single" w:sz="4" w:space="0" w:color="auto"/>
              <w:bottom w:val="single" w:sz="4" w:space="0" w:color="auto"/>
              <w:right w:val="single" w:sz="4" w:space="0" w:color="auto"/>
            </w:tcBorders>
          </w:tcPr>
          <w:p w14:paraId="7FDFB907" w14:textId="77777777" w:rsidR="00D705B7" w:rsidRPr="00040E29" w:rsidRDefault="00D705B7" w:rsidP="009A7812">
            <w:pPr>
              <w:pStyle w:val="TAL"/>
            </w:pPr>
          </w:p>
        </w:tc>
      </w:tr>
      <w:tr w:rsidR="00D705B7" w:rsidRPr="00040E29" w14:paraId="2258B41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0F90B9" w14:textId="77777777" w:rsidR="00D705B7" w:rsidRPr="00040E29" w:rsidRDefault="00D705B7" w:rsidP="009A7812">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62FC8E5" w14:textId="77777777" w:rsidR="00D705B7" w:rsidRPr="00040E29"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3AE22C"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8035175" w14:textId="77777777" w:rsidR="00D705B7" w:rsidRPr="00040E29" w:rsidRDefault="00D705B7" w:rsidP="009A7812">
            <w:pPr>
              <w:pStyle w:val="TAL"/>
            </w:pPr>
          </w:p>
        </w:tc>
      </w:tr>
    </w:tbl>
    <w:p w14:paraId="4000FAB8" w14:textId="77777777" w:rsidR="00D705B7" w:rsidRPr="00040E29" w:rsidRDefault="00D705B7" w:rsidP="00D705B7"/>
    <w:p w14:paraId="4F501C94" w14:textId="77777777" w:rsidR="00193FD4" w:rsidRPr="001D7E94" w:rsidRDefault="00193FD4" w:rsidP="00193FD4">
      <w:pPr>
        <w:pStyle w:val="Heading3"/>
        <w:rPr>
          <w:lang w:eastAsia="sv-SE"/>
        </w:rPr>
      </w:pPr>
      <w:r w:rsidRPr="001D7E94">
        <w:rPr>
          <w:lang w:eastAsia="sv-SE"/>
        </w:rPr>
        <w:t>14.2.2</w:t>
      </w:r>
      <w:r w:rsidRPr="001D7E94">
        <w:rPr>
          <w:lang w:eastAsia="sv-SE"/>
        </w:rPr>
        <w:tab/>
        <w:t>MBS Multicast/ RLC</w:t>
      </w:r>
    </w:p>
    <w:p w14:paraId="4F654570" w14:textId="77777777" w:rsidR="00193FD4" w:rsidRPr="001D7E94" w:rsidRDefault="00193FD4" w:rsidP="00193FD4">
      <w:pPr>
        <w:pStyle w:val="Heading4"/>
      </w:pPr>
      <w:r w:rsidRPr="001D7E94">
        <w:rPr>
          <w:lang w:eastAsia="sv-SE"/>
        </w:rPr>
        <w:t>14.2.2.1</w:t>
      </w:r>
      <w:r w:rsidRPr="001D7E94">
        <w:rPr>
          <w:lang w:eastAsia="sv-SE"/>
        </w:rPr>
        <w:tab/>
        <w:t>MBS Multicast/ UM RLC / 6bit SN / Correct set initial value for UM receive state variable/ PTM</w:t>
      </w:r>
    </w:p>
    <w:p w14:paraId="7B25B433" w14:textId="77777777" w:rsidR="00193FD4" w:rsidRPr="001D7E94" w:rsidRDefault="00193FD4" w:rsidP="00193FD4">
      <w:pPr>
        <w:pStyle w:val="H6"/>
      </w:pPr>
      <w:r w:rsidRPr="001D7E94">
        <w:t>14.2.2.1.1</w:t>
      </w:r>
      <w:r w:rsidRPr="001D7E94">
        <w:tab/>
        <w:t>Test Purpose (TP)</w:t>
      </w:r>
    </w:p>
    <w:p w14:paraId="707EF28C" w14:textId="77777777" w:rsidR="00193FD4" w:rsidRPr="001D7E94" w:rsidRDefault="00193FD4" w:rsidP="00193FD4">
      <w:pPr>
        <w:pStyle w:val="H6"/>
      </w:pPr>
      <w:r w:rsidRPr="001D7E94">
        <w:t>(1)</w:t>
      </w:r>
    </w:p>
    <w:p w14:paraId="512BE5F6" w14:textId="77777777" w:rsidR="00193FD4" w:rsidRPr="001D7E94" w:rsidRDefault="00193FD4" w:rsidP="00193FD4">
      <w:pPr>
        <w:pStyle w:val="PL"/>
        <w:rPr>
          <w:noProof w:val="0"/>
        </w:rPr>
      </w:pPr>
      <w:r w:rsidRPr="001D7E94">
        <w:rPr>
          <w:b/>
          <w:i/>
          <w:noProof w:val="0"/>
        </w:rPr>
        <w:t xml:space="preserve">with </w:t>
      </w:r>
      <w:r w:rsidRPr="001D7E94">
        <w:rPr>
          <w:noProof w:val="0"/>
        </w:rPr>
        <w:t xml:space="preserve">{ UE in </w:t>
      </w:r>
      <w:proofErr w:type="spellStart"/>
      <w:r w:rsidRPr="001D7E94">
        <w:rPr>
          <w:noProof w:val="0"/>
        </w:rPr>
        <w:t>RRC_Connected</w:t>
      </w:r>
      <w:proofErr w:type="spellEnd"/>
      <w:r w:rsidRPr="001D7E94">
        <w:rPr>
          <w:noProof w:val="0"/>
        </w:rPr>
        <w:t xml:space="preserve"> state and Multicast MRB established with DL only RLC-UM entity for PTM transmission }</w:t>
      </w:r>
    </w:p>
    <w:p w14:paraId="1C21E703" w14:textId="77777777" w:rsidR="00193FD4" w:rsidRPr="001D7E94" w:rsidRDefault="00193FD4" w:rsidP="00193FD4">
      <w:pPr>
        <w:pStyle w:val="PL"/>
        <w:rPr>
          <w:noProof w:val="0"/>
        </w:rPr>
      </w:pPr>
      <w:r w:rsidRPr="001D7E94">
        <w:rPr>
          <w:noProof w:val="0"/>
        </w:rPr>
        <w:t>ensure that {</w:t>
      </w:r>
    </w:p>
    <w:p w14:paraId="5BA80CFE" w14:textId="77777777" w:rsidR="00193FD4" w:rsidRPr="001D7E94" w:rsidRDefault="00193FD4" w:rsidP="00193FD4">
      <w:pPr>
        <w:pStyle w:val="PL"/>
        <w:rPr>
          <w:noProof w:val="0"/>
        </w:rPr>
      </w:pPr>
      <w:r w:rsidRPr="001D7E94">
        <w:rPr>
          <w:b/>
          <w:i/>
          <w:noProof w:val="0"/>
        </w:rPr>
        <w:t xml:space="preserve">  when</w:t>
      </w:r>
      <w:r w:rsidRPr="001D7E94">
        <w:rPr>
          <w:noProof w:val="0"/>
        </w:rPr>
        <w:t xml:space="preserve"> { UE receives first UMD PDU including SN and '2^[</w:t>
      </w:r>
      <w:proofErr w:type="spellStart"/>
      <w:r w:rsidRPr="001D7E94">
        <w:rPr>
          <w:noProof w:val="0"/>
        </w:rPr>
        <w:t>sn-FieldLeng</w:t>
      </w:r>
      <w:r>
        <w:rPr>
          <w:noProof w:val="0"/>
        </w:rPr>
        <w:t>th</w:t>
      </w:r>
      <w:proofErr w:type="spellEnd"/>
      <w:r>
        <w:rPr>
          <w:noProof w:val="0"/>
        </w:rPr>
        <w:t xml:space="preserve"> - 1] &lt;= </w:t>
      </w:r>
      <w:r w:rsidRPr="001D7E94">
        <w:rPr>
          <w:noProof w:val="0"/>
        </w:rPr>
        <w:t>SN &lt;=  2^[</w:t>
      </w:r>
      <w:proofErr w:type="spellStart"/>
      <w:r w:rsidRPr="001D7E94">
        <w:rPr>
          <w:noProof w:val="0"/>
        </w:rPr>
        <w:t>sn-FieldLength</w:t>
      </w:r>
      <w:proofErr w:type="spellEnd"/>
      <w:r w:rsidRPr="001D7E94">
        <w:rPr>
          <w:noProof w:val="0"/>
        </w:rPr>
        <w:t>] -1' }</w:t>
      </w:r>
    </w:p>
    <w:p w14:paraId="5907613C" w14:textId="77777777" w:rsidR="00193FD4" w:rsidRPr="001D7E94" w:rsidRDefault="00193FD4" w:rsidP="00193FD4">
      <w:pPr>
        <w:pStyle w:val="PL"/>
        <w:rPr>
          <w:noProof w:val="0"/>
        </w:rPr>
      </w:pPr>
      <w:r w:rsidRPr="001D7E94">
        <w:rPr>
          <w:b/>
          <w:i/>
          <w:noProof w:val="0"/>
        </w:rPr>
        <w:t xml:space="preserve">    then</w:t>
      </w:r>
      <w:r w:rsidRPr="001D7E94">
        <w:rPr>
          <w:noProof w:val="0"/>
        </w:rPr>
        <w:t xml:space="preserve"> { The UE sets the initial value of </w:t>
      </w:r>
      <w:proofErr w:type="spellStart"/>
      <w:r w:rsidRPr="001D7E94">
        <w:rPr>
          <w:noProof w:val="0"/>
        </w:rPr>
        <w:t>RX_Next_Highest</w:t>
      </w:r>
      <w:proofErr w:type="spellEnd"/>
      <w:r w:rsidRPr="001D7E94">
        <w:rPr>
          <w:noProof w:val="0"/>
        </w:rPr>
        <w:t xml:space="preserve"> to the SN of the first UMD PDU including SN and initial value of </w:t>
      </w:r>
      <w:proofErr w:type="spellStart"/>
      <w:r w:rsidRPr="001D7E94">
        <w:rPr>
          <w:noProof w:val="0"/>
        </w:rPr>
        <w:t>RX_Next_Reassembly</w:t>
      </w:r>
      <w:proofErr w:type="spellEnd"/>
      <w:r w:rsidRPr="001D7E94">
        <w:rPr>
          <w:noProof w:val="0"/>
        </w:rPr>
        <w:t xml:space="preserve"> to a value before </w:t>
      </w:r>
      <w:proofErr w:type="spellStart"/>
      <w:r w:rsidRPr="001D7E94">
        <w:rPr>
          <w:noProof w:val="0"/>
        </w:rPr>
        <w:t>RX_Next_Highest</w:t>
      </w:r>
      <w:proofErr w:type="spellEnd"/>
      <w:r w:rsidRPr="001D7E94">
        <w:rPr>
          <w:noProof w:val="0"/>
        </w:rPr>
        <w:t xml:space="preserve"> and stores the UMD PDU in receive buffer }</w:t>
      </w:r>
    </w:p>
    <w:p w14:paraId="0B2A2965" w14:textId="77777777" w:rsidR="00193FD4" w:rsidRPr="001D7E94" w:rsidRDefault="00193FD4" w:rsidP="00193FD4">
      <w:pPr>
        <w:pStyle w:val="PL"/>
        <w:rPr>
          <w:noProof w:val="0"/>
        </w:rPr>
      </w:pPr>
      <w:r w:rsidRPr="001D7E94">
        <w:rPr>
          <w:noProof w:val="0"/>
        </w:rPr>
        <w:t xml:space="preserve">            }</w:t>
      </w:r>
    </w:p>
    <w:p w14:paraId="6B82BF10" w14:textId="77777777" w:rsidR="00193FD4" w:rsidRPr="001D7E94" w:rsidRDefault="00193FD4" w:rsidP="00193FD4">
      <w:pPr>
        <w:pStyle w:val="PL"/>
        <w:rPr>
          <w:noProof w:val="0"/>
        </w:rPr>
      </w:pPr>
    </w:p>
    <w:p w14:paraId="11E8AB92" w14:textId="77777777" w:rsidR="00193FD4" w:rsidRPr="001D7E94" w:rsidRDefault="00193FD4" w:rsidP="00193FD4">
      <w:pPr>
        <w:pStyle w:val="H6"/>
      </w:pPr>
      <w:r w:rsidRPr="001D7E94">
        <w:t>(2)</w:t>
      </w:r>
    </w:p>
    <w:p w14:paraId="260AC31A" w14:textId="77777777" w:rsidR="00193FD4" w:rsidRPr="001D7E94" w:rsidRDefault="00193FD4" w:rsidP="00193FD4">
      <w:pPr>
        <w:pStyle w:val="PL"/>
        <w:rPr>
          <w:noProof w:val="0"/>
        </w:rPr>
      </w:pPr>
      <w:r w:rsidRPr="001D7E94">
        <w:rPr>
          <w:b/>
          <w:i/>
          <w:noProof w:val="0"/>
        </w:rPr>
        <w:t xml:space="preserve">with </w:t>
      </w:r>
      <w:r w:rsidRPr="001D7E94">
        <w:rPr>
          <w:noProof w:val="0"/>
        </w:rPr>
        <w:t xml:space="preserve">{ UE in </w:t>
      </w:r>
      <w:proofErr w:type="spellStart"/>
      <w:r w:rsidRPr="001D7E94">
        <w:rPr>
          <w:noProof w:val="0"/>
        </w:rPr>
        <w:t>RRC_Connected</w:t>
      </w:r>
      <w:proofErr w:type="spellEnd"/>
      <w:r w:rsidRPr="001D7E94">
        <w:rPr>
          <w:noProof w:val="0"/>
        </w:rPr>
        <w:t xml:space="preserve"> state and Multicast MRB established with DL only RLC-UM entity for PTM transmission }</w:t>
      </w:r>
    </w:p>
    <w:p w14:paraId="05EB85BB" w14:textId="77777777" w:rsidR="00193FD4" w:rsidRPr="001D7E94" w:rsidRDefault="00193FD4" w:rsidP="00193FD4">
      <w:pPr>
        <w:pStyle w:val="PL"/>
        <w:rPr>
          <w:noProof w:val="0"/>
        </w:rPr>
      </w:pPr>
      <w:r w:rsidRPr="001D7E94">
        <w:rPr>
          <w:noProof w:val="0"/>
        </w:rPr>
        <w:t>ensure that {</w:t>
      </w:r>
    </w:p>
    <w:p w14:paraId="3775FCC6" w14:textId="77777777" w:rsidR="00193FD4" w:rsidRPr="001D7E94" w:rsidRDefault="00193FD4" w:rsidP="00193FD4">
      <w:pPr>
        <w:pStyle w:val="PL"/>
        <w:rPr>
          <w:noProof w:val="0"/>
        </w:rPr>
      </w:pPr>
      <w:r w:rsidRPr="001D7E94">
        <w:rPr>
          <w:b/>
          <w:i/>
          <w:noProof w:val="0"/>
        </w:rPr>
        <w:t xml:space="preserve">  when</w:t>
      </w:r>
      <w:r w:rsidRPr="001D7E94">
        <w:rPr>
          <w:noProof w:val="0"/>
        </w:rPr>
        <w:t xml:space="preserve"> { UE receives a UMD PDU, which is not the first UMD PDU, including SN and 'SN = SN of first UMD PDU - 1' before t-reassembly expiry }</w:t>
      </w:r>
    </w:p>
    <w:p w14:paraId="446F075B" w14:textId="77777777" w:rsidR="00193FD4" w:rsidRPr="001D7E94" w:rsidRDefault="00193FD4" w:rsidP="00193FD4">
      <w:pPr>
        <w:pStyle w:val="PL"/>
        <w:rPr>
          <w:noProof w:val="0"/>
        </w:rPr>
      </w:pPr>
      <w:r w:rsidRPr="001D7E94">
        <w:rPr>
          <w:b/>
          <w:i/>
          <w:noProof w:val="0"/>
        </w:rPr>
        <w:t xml:space="preserve">    then</w:t>
      </w:r>
      <w:r w:rsidRPr="001D7E94">
        <w:rPr>
          <w:noProof w:val="0"/>
        </w:rPr>
        <w:t xml:space="preserve"> { The UE stores the UMD PDU in receive buffer }</w:t>
      </w:r>
    </w:p>
    <w:p w14:paraId="7279F636" w14:textId="77777777" w:rsidR="00193FD4" w:rsidRPr="001D7E94" w:rsidRDefault="00193FD4" w:rsidP="00193FD4">
      <w:pPr>
        <w:pStyle w:val="PL"/>
        <w:rPr>
          <w:noProof w:val="0"/>
        </w:rPr>
      </w:pPr>
      <w:r w:rsidRPr="001D7E94">
        <w:rPr>
          <w:noProof w:val="0"/>
        </w:rPr>
        <w:t xml:space="preserve">            }</w:t>
      </w:r>
    </w:p>
    <w:p w14:paraId="4BE772BF" w14:textId="77777777" w:rsidR="00193FD4" w:rsidRPr="001D7E94" w:rsidRDefault="00193FD4" w:rsidP="00193FD4">
      <w:pPr>
        <w:pStyle w:val="PL"/>
        <w:rPr>
          <w:noProof w:val="0"/>
        </w:rPr>
      </w:pPr>
    </w:p>
    <w:p w14:paraId="0929F06B" w14:textId="77777777" w:rsidR="00193FD4" w:rsidRPr="001D7E94" w:rsidRDefault="00193FD4" w:rsidP="00193FD4">
      <w:pPr>
        <w:pStyle w:val="H6"/>
      </w:pPr>
      <w:r w:rsidRPr="001D7E94">
        <w:t>(3)</w:t>
      </w:r>
    </w:p>
    <w:p w14:paraId="28F8E2FC" w14:textId="77777777" w:rsidR="00193FD4" w:rsidRPr="001D7E94" w:rsidRDefault="00193FD4" w:rsidP="00193FD4">
      <w:pPr>
        <w:pStyle w:val="PL"/>
        <w:rPr>
          <w:noProof w:val="0"/>
        </w:rPr>
      </w:pPr>
      <w:r w:rsidRPr="001D7E94">
        <w:rPr>
          <w:b/>
          <w:i/>
          <w:noProof w:val="0"/>
        </w:rPr>
        <w:t xml:space="preserve">with </w:t>
      </w:r>
      <w:r w:rsidRPr="001D7E94">
        <w:rPr>
          <w:noProof w:val="0"/>
        </w:rPr>
        <w:t xml:space="preserve">{ UE in </w:t>
      </w:r>
      <w:proofErr w:type="spellStart"/>
      <w:r w:rsidRPr="001D7E94">
        <w:rPr>
          <w:noProof w:val="0"/>
        </w:rPr>
        <w:t>RRC_Connected</w:t>
      </w:r>
      <w:proofErr w:type="spellEnd"/>
      <w:r w:rsidRPr="001D7E94">
        <w:rPr>
          <w:noProof w:val="0"/>
        </w:rPr>
        <w:t xml:space="preserve"> state and Multicast MRB established with DL only RLC-UM entity for PTM transmission }</w:t>
      </w:r>
    </w:p>
    <w:p w14:paraId="6F28942B" w14:textId="77777777" w:rsidR="00193FD4" w:rsidRPr="001D7E94" w:rsidRDefault="00193FD4" w:rsidP="00193FD4">
      <w:pPr>
        <w:pStyle w:val="PL"/>
        <w:rPr>
          <w:noProof w:val="0"/>
        </w:rPr>
      </w:pPr>
      <w:r w:rsidRPr="001D7E94">
        <w:rPr>
          <w:noProof w:val="0"/>
        </w:rPr>
        <w:t>ensure that {</w:t>
      </w:r>
    </w:p>
    <w:p w14:paraId="02C91F6D" w14:textId="77777777" w:rsidR="00193FD4" w:rsidRPr="001D7E94" w:rsidRDefault="00193FD4" w:rsidP="00193FD4">
      <w:pPr>
        <w:pStyle w:val="PL"/>
        <w:rPr>
          <w:noProof w:val="0"/>
        </w:rPr>
      </w:pPr>
      <w:r w:rsidRPr="001D7E94">
        <w:rPr>
          <w:b/>
          <w:i/>
          <w:noProof w:val="0"/>
        </w:rPr>
        <w:t xml:space="preserve">  when</w:t>
      </w:r>
      <w:r w:rsidRPr="001D7E94">
        <w:rPr>
          <w:noProof w:val="0"/>
        </w:rPr>
        <w:t xml:space="preserve"> { UE receives a UMD PDU, which is not the first UMD PDU, including SN and '(</w:t>
      </w:r>
      <w:proofErr w:type="spellStart"/>
      <w:r w:rsidRPr="001D7E94">
        <w:rPr>
          <w:noProof w:val="0"/>
        </w:rPr>
        <w:t>RX_Next_Highest</w:t>
      </w:r>
      <w:proofErr w:type="spellEnd"/>
      <w:r w:rsidRPr="001D7E94">
        <w:rPr>
          <w:noProof w:val="0"/>
        </w:rPr>
        <w:t xml:space="preserve"> – </w:t>
      </w:r>
      <w:proofErr w:type="spellStart"/>
      <w:r w:rsidRPr="001D7E94">
        <w:rPr>
          <w:noProof w:val="0"/>
        </w:rPr>
        <w:t>UM_Window_Size</w:t>
      </w:r>
      <w:proofErr w:type="spellEnd"/>
      <w:r w:rsidRPr="001D7E94">
        <w:rPr>
          <w:noProof w:val="0"/>
        </w:rPr>
        <w:t xml:space="preserve">) &lt;= SN &lt; </w:t>
      </w:r>
      <w:proofErr w:type="spellStart"/>
      <w:r w:rsidRPr="001D7E94">
        <w:rPr>
          <w:noProof w:val="0"/>
        </w:rPr>
        <w:t>RX_Next_Reassembly</w:t>
      </w:r>
      <w:proofErr w:type="spellEnd"/>
      <w:r w:rsidRPr="001D7E94">
        <w:rPr>
          <w:noProof w:val="0"/>
        </w:rPr>
        <w:t>'  }</w:t>
      </w:r>
    </w:p>
    <w:p w14:paraId="78C737FD" w14:textId="77777777" w:rsidR="00193FD4" w:rsidRPr="001D7E94" w:rsidRDefault="00193FD4" w:rsidP="00193FD4">
      <w:pPr>
        <w:pStyle w:val="PL"/>
        <w:rPr>
          <w:noProof w:val="0"/>
        </w:rPr>
      </w:pPr>
      <w:r w:rsidRPr="001D7E94">
        <w:rPr>
          <w:b/>
          <w:i/>
          <w:noProof w:val="0"/>
        </w:rPr>
        <w:t xml:space="preserve">    then</w:t>
      </w:r>
      <w:r w:rsidRPr="001D7E94">
        <w:rPr>
          <w:noProof w:val="0"/>
        </w:rPr>
        <w:t xml:space="preserve"> {  The UE discards the received UMD PDU }</w:t>
      </w:r>
    </w:p>
    <w:p w14:paraId="0DBBE93D" w14:textId="77777777" w:rsidR="00193FD4" w:rsidRPr="001D7E94" w:rsidRDefault="00193FD4" w:rsidP="00193FD4">
      <w:pPr>
        <w:pStyle w:val="PL"/>
        <w:rPr>
          <w:noProof w:val="0"/>
        </w:rPr>
      </w:pPr>
      <w:r w:rsidRPr="001D7E94">
        <w:rPr>
          <w:noProof w:val="0"/>
        </w:rPr>
        <w:t xml:space="preserve">            }</w:t>
      </w:r>
    </w:p>
    <w:p w14:paraId="7CEF8B2B" w14:textId="77777777" w:rsidR="00193FD4" w:rsidRPr="001D7E94" w:rsidRDefault="00193FD4" w:rsidP="00193FD4">
      <w:pPr>
        <w:pStyle w:val="PL"/>
        <w:rPr>
          <w:noProof w:val="0"/>
        </w:rPr>
      </w:pPr>
    </w:p>
    <w:p w14:paraId="0CBAF1CD" w14:textId="77777777" w:rsidR="00193FD4" w:rsidRPr="001D7E94" w:rsidRDefault="00193FD4" w:rsidP="00193FD4">
      <w:pPr>
        <w:pStyle w:val="H6"/>
      </w:pPr>
      <w:r w:rsidRPr="001D7E94">
        <w:t>(4)</w:t>
      </w:r>
    </w:p>
    <w:p w14:paraId="7ADAFEA4" w14:textId="77777777" w:rsidR="00193FD4" w:rsidRPr="001D7E94" w:rsidRDefault="00193FD4" w:rsidP="00193FD4">
      <w:pPr>
        <w:pStyle w:val="PL"/>
        <w:rPr>
          <w:noProof w:val="0"/>
        </w:rPr>
      </w:pPr>
      <w:r w:rsidRPr="001D7E94">
        <w:rPr>
          <w:b/>
          <w:i/>
          <w:noProof w:val="0"/>
        </w:rPr>
        <w:t xml:space="preserve">with </w:t>
      </w:r>
      <w:r w:rsidRPr="001D7E94">
        <w:rPr>
          <w:noProof w:val="0"/>
        </w:rPr>
        <w:t xml:space="preserve">{ UE in </w:t>
      </w:r>
      <w:proofErr w:type="spellStart"/>
      <w:r w:rsidRPr="001D7E94">
        <w:rPr>
          <w:noProof w:val="0"/>
        </w:rPr>
        <w:t>RRC_Connected</w:t>
      </w:r>
      <w:proofErr w:type="spellEnd"/>
      <w:r w:rsidRPr="001D7E94">
        <w:rPr>
          <w:noProof w:val="0"/>
        </w:rPr>
        <w:t xml:space="preserve"> state and Multicast MRB established with DL only RLC-UM entity for PTM transmission }</w:t>
      </w:r>
    </w:p>
    <w:p w14:paraId="3E67CA1F" w14:textId="77777777" w:rsidR="00193FD4" w:rsidRPr="001D7E94" w:rsidRDefault="00193FD4" w:rsidP="00193FD4">
      <w:pPr>
        <w:pStyle w:val="PL"/>
        <w:rPr>
          <w:noProof w:val="0"/>
        </w:rPr>
      </w:pPr>
      <w:r w:rsidRPr="001D7E94">
        <w:rPr>
          <w:noProof w:val="0"/>
        </w:rPr>
        <w:t>ensure that {</w:t>
      </w:r>
    </w:p>
    <w:p w14:paraId="2EC1DA82" w14:textId="77777777" w:rsidR="00193FD4" w:rsidRPr="001D7E94" w:rsidRDefault="00193FD4" w:rsidP="00193FD4">
      <w:pPr>
        <w:pStyle w:val="PL"/>
        <w:rPr>
          <w:noProof w:val="0"/>
        </w:rPr>
      </w:pPr>
      <w:r w:rsidRPr="001D7E94">
        <w:rPr>
          <w:b/>
          <w:i/>
          <w:noProof w:val="0"/>
        </w:rPr>
        <w:t xml:space="preserve">  when</w:t>
      </w:r>
      <w:r w:rsidRPr="001D7E94">
        <w:rPr>
          <w:noProof w:val="0"/>
        </w:rPr>
        <w:t xml:space="preserve"> { UE places a UMD PDU including SN into the reception buffer and all byte segments with that SN are received }</w:t>
      </w:r>
    </w:p>
    <w:p w14:paraId="5DE87F7F" w14:textId="77777777" w:rsidR="00193FD4" w:rsidRPr="001D7E94" w:rsidRDefault="00193FD4" w:rsidP="00193FD4">
      <w:pPr>
        <w:pStyle w:val="PL"/>
        <w:rPr>
          <w:noProof w:val="0"/>
        </w:rPr>
      </w:pPr>
      <w:r w:rsidRPr="001D7E94">
        <w:rPr>
          <w:b/>
          <w:i/>
          <w:noProof w:val="0"/>
        </w:rPr>
        <w:t xml:space="preserve">    then</w:t>
      </w:r>
      <w:r w:rsidRPr="001D7E94">
        <w:rPr>
          <w:noProof w:val="0"/>
        </w:rPr>
        <w:t xml:space="preserve"> {  UE delivers the reassembled SDU to upper layers }</w:t>
      </w:r>
    </w:p>
    <w:p w14:paraId="3B7015E9" w14:textId="77777777" w:rsidR="00193FD4" w:rsidRPr="001D7E94" w:rsidRDefault="00193FD4" w:rsidP="00193FD4">
      <w:pPr>
        <w:pStyle w:val="PL"/>
        <w:rPr>
          <w:noProof w:val="0"/>
        </w:rPr>
      </w:pPr>
      <w:r w:rsidRPr="001D7E94">
        <w:rPr>
          <w:noProof w:val="0"/>
        </w:rPr>
        <w:t xml:space="preserve">            }</w:t>
      </w:r>
    </w:p>
    <w:p w14:paraId="56055F43" w14:textId="77777777" w:rsidR="00193FD4" w:rsidRPr="001D7E94" w:rsidRDefault="00193FD4" w:rsidP="00193FD4">
      <w:pPr>
        <w:pStyle w:val="PL"/>
        <w:rPr>
          <w:noProof w:val="0"/>
        </w:rPr>
      </w:pPr>
    </w:p>
    <w:p w14:paraId="27248274" w14:textId="77777777" w:rsidR="00193FD4" w:rsidRPr="001D7E94" w:rsidRDefault="00193FD4" w:rsidP="00193FD4">
      <w:pPr>
        <w:pStyle w:val="H6"/>
      </w:pPr>
      <w:r w:rsidRPr="001D7E94">
        <w:t>(5)</w:t>
      </w:r>
    </w:p>
    <w:p w14:paraId="3EAD724F" w14:textId="77777777" w:rsidR="00193FD4" w:rsidRPr="001D7E94" w:rsidRDefault="00193FD4" w:rsidP="00193FD4">
      <w:pPr>
        <w:pStyle w:val="PL"/>
        <w:rPr>
          <w:noProof w:val="0"/>
        </w:rPr>
      </w:pPr>
      <w:r w:rsidRPr="001D7E94">
        <w:rPr>
          <w:b/>
          <w:i/>
          <w:noProof w:val="0"/>
        </w:rPr>
        <w:t xml:space="preserve">with </w:t>
      </w:r>
      <w:r w:rsidRPr="001D7E94">
        <w:rPr>
          <w:noProof w:val="0"/>
        </w:rPr>
        <w:t xml:space="preserve">{ UE in </w:t>
      </w:r>
      <w:proofErr w:type="spellStart"/>
      <w:r w:rsidRPr="001D7E94">
        <w:rPr>
          <w:noProof w:val="0"/>
        </w:rPr>
        <w:t>RRC_Connected</w:t>
      </w:r>
      <w:proofErr w:type="spellEnd"/>
      <w:r w:rsidRPr="001D7E94">
        <w:rPr>
          <w:noProof w:val="0"/>
        </w:rPr>
        <w:t xml:space="preserve"> state and using Multicast MRB with DL only RLC-UM entity for PTM transmission }</w:t>
      </w:r>
    </w:p>
    <w:p w14:paraId="1F071632" w14:textId="77777777" w:rsidR="00193FD4" w:rsidRPr="001D7E94" w:rsidRDefault="00193FD4" w:rsidP="00193FD4">
      <w:pPr>
        <w:pStyle w:val="PL"/>
        <w:rPr>
          <w:noProof w:val="0"/>
        </w:rPr>
      </w:pPr>
      <w:r w:rsidRPr="001D7E94">
        <w:rPr>
          <w:noProof w:val="0"/>
        </w:rPr>
        <w:t>ensure that {</w:t>
      </w:r>
    </w:p>
    <w:p w14:paraId="6DEB394E" w14:textId="77777777" w:rsidR="00193FD4" w:rsidRPr="001D7E94" w:rsidRDefault="00193FD4" w:rsidP="00193FD4">
      <w:pPr>
        <w:pStyle w:val="PL"/>
        <w:rPr>
          <w:noProof w:val="0"/>
        </w:rPr>
      </w:pPr>
      <w:r w:rsidRPr="001D7E94">
        <w:rPr>
          <w:b/>
          <w:i/>
          <w:noProof w:val="0"/>
        </w:rPr>
        <w:t xml:space="preserve">  when</w:t>
      </w:r>
      <w:r w:rsidRPr="001D7E94">
        <w:rPr>
          <w:noProof w:val="0"/>
        </w:rPr>
        <w:t xml:space="preserve"> { RLC re-establishment is performed upon request by RRC }</w:t>
      </w:r>
    </w:p>
    <w:p w14:paraId="74024790" w14:textId="77777777" w:rsidR="00193FD4" w:rsidRPr="001D7E94" w:rsidRDefault="00193FD4" w:rsidP="00193FD4">
      <w:pPr>
        <w:pStyle w:val="PL"/>
        <w:rPr>
          <w:noProof w:val="0"/>
        </w:rPr>
      </w:pPr>
      <w:r w:rsidRPr="001D7E94">
        <w:rPr>
          <w:b/>
          <w:i/>
          <w:noProof w:val="0"/>
        </w:rPr>
        <w:t xml:space="preserve">    then</w:t>
      </w:r>
      <w:r w:rsidRPr="001D7E94">
        <w:rPr>
          <w:noProof w:val="0"/>
        </w:rPr>
        <w:t xml:space="preserve"> { The UE resets initial value of </w:t>
      </w:r>
      <w:proofErr w:type="spellStart"/>
      <w:r w:rsidRPr="001D7E94">
        <w:rPr>
          <w:noProof w:val="0"/>
        </w:rPr>
        <w:t>RX_Next_Highest</w:t>
      </w:r>
      <w:proofErr w:type="spellEnd"/>
      <w:r w:rsidRPr="001D7E94">
        <w:rPr>
          <w:noProof w:val="0"/>
        </w:rPr>
        <w:t xml:space="preserve"> to the SN of the first received UMD PDU containing an SN and initial value of </w:t>
      </w:r>
      <w:proofErr w:type="spellStart"/>
      <w:r w:rsidRPr="001D7E94">
        <w:rPr>
          <w:noProof w:val="0"/>
        </w:rPr>
        <w:t>RX_Next_Reassembly</w:t>
      </w:r>
      <w:proofErr w:type="spellEnd"/>
      <w:r w:rsidRPr="001D7E94">
        <w:rPr>
          <w:noProof w:val="0"/>
        </w:rPr>
        <w:t xml:space="preserve"> to a value before </w:t>
      </w:r>
      <w:proofErr w:type="spellStart"/>
      <w:r w:rsidRPr="001D7E94">
        <w:rPr>
          <w:noProof w:val="0"/>
        </w:rPr>
        <w:t>RX_Next_Highest</w:t>
      </w:r>
      <w:proofErr w:type="spellEnd"/>
      <w:r w:rsidRPr="001D7E94">
        <w:rPr>
          <w:noProof w:val="0"/>
        </w:rPr>
        <w:t xml:space="preserve"> and stores the UMD PDU in receive buffer }</w:t>
      </w:r>
    </w:p>
    <w:p w14:paraId="1680649D" w14:textId="77777777" w:rsidR="00193FD4" w:rsidRPr="001D7E94" w:rsidRDefault="00193FD4" w:rsidP="00193FD4">
      <w:pPr>
        <w:pStyle w:val="PL"/>
        <w:rPr>
          <w:noProof w:val="0"/>
        </w:rPr>
      </w:pPr>
      <w:r w:rsidRPr="001D7E94">
        <w:rPr>
          <w:noProof w:val="0"/>
        </w:rPr>
        <w:t xml:space="preserve">            }</w:t>
      </w:r>
    </w:p>
    <w:p w14:paraId="56A093E8" w14:textId="77777777" w:rsidR="00193FD4" w:rsidRPr="001D7E94" w:rsidRDefault="00193FD4" w:rsidP="00193FD4">
      <w:pPr>
        <w:pStyle w:val="PL"/>
        <w:rPr>
          <w:noProof w:val="0"/>
        </w:rPr>
      </w:pPr>
    </w:p>
    <w:p w14:paraId="6956FFF3" w14:textId="77777777" w:rsidR="00193FD4" w:rsidRPr="001D7E94" w:rsidRDefault="00193FD4" w:rsidP="00193FD4">
      <w:pPr>
        <w:pStyle w:val="H6"/>
      </w:pPr>
      <w:r w:rsidRPr="001D7E94">
        <w:t>14.2.2.1.2</w:t>
      </w:r>
      <w:r w:rsidRPr="001D7E94">
        <w:tab/>
        <w:t>Conformance requirements</w:t>
      </w:r>
    </w:p>
    <w:p w14:paraId="49A5F0DB" w14:textId="77777777" w:rsidR="00193FD4" w:rsidRPr="001D7E94" w:rsidRDefault="00193FD4" w:rsidP="00193FD4">
      <w:pPr>
        <w:ind w:left="100" w:hangingChars="50" w:hanging="100"/>
      </w:pPr>
      <w:r w:rsidRPr="001D7E94">
        <w:t xml:space="preserve">References: The conformance requirements covered in the present TC are specified in: TS 38.322, clause 5.1.2, </w:t>
      </w:r>
      <w:r w:rsidRPr="001D7E94">
        <w:rPr>
          <w:rFonts w:eastAsia="SimSun"/>
        </w:rPr>
        <w:t>5.2.2.2.2, 7.1</w:t>
      </w:r>
      <w:r w:rsidRPr="001D7E94">
        <w:t>. Unless otherwise stated these are Rel-17 requirements.</w:t>
      </w:r>
    </w:p>
    <w:p w14:paraId="7E15EAC1" w14:textId="77777777" w:rsidR="00193FD4" w:rsidRPr="001D7E94" w:rsidRDefault="00193FD4" w:rsidP="00193FD4">
      <w:r w:rsidRPr="001D7E94">
        <w:t xml:space="preserve">[TS 38. 322, clause </w:t>
      </w:r>
      <w:r w:rsidRPr="001D7E94">
        <w:rPr>
          <w:rFonts w:eastAsia="SimSun"/>
        </w:rPr>
        <w:t>5.1.2</w:t>
      </w:r>
      <w:r w:rsidRPr="001D7E94">
        <w:t>]</w:t>
      </w:r>
    </w:p>
    <w:p w14:paraId="29DBEF37" w14:textId="77777777" w:rsidR="00193FD4" w:rsidRPr="001D7E94" w:rsidRDefault="00193FD4" w:rsidP="00193FD4">
      <w:pPr>
        <w:rPr>
          <w:rFonts w:eastAsia="Batang"/>
          <w:bCs/>
          <w:lang w:eastAsia="ko-KR"/>
        </w:rPr>
      </w:pPr>
      <w:r w:rsidRPr="001D7E94">
        <w:rPr>
          <w:bCs/>
          <w:lang w:eastAsia="ko-KR"/>
        </w:rPr>
        <w:t xml:space="preserve">When </w:t>
      </w:r>
      <w:r w:rsidRPr="001D7E94">
        <w:t>upper layers request an RLC entity re-establishment</w:t>
      </w:r>
      <w:r w:rsidRPr="001D7E94">
        <w:rPr>
          <w:lang w:eastAsia="ko-KR"/>
        </w:rPr>
        <w:t>, the UE shall</w:t>
      </w:r>
      <w:r w:rsidRPr="001D7E94">
        <w:rPr>
          <w:bCs/>
          <w:lang w:eastAsia="ko-KR"/>
        </w:rPr>
        <w:t>:</w:t>
      </w:r>
    </w:p>
    <w:p w14:paraId="7574E99E" w14:textId="77777777" w:rsidR="00193FD4" w:rsidRPr="001D7E94" w:rsidRDefault="00193FD4" w:rsidP="00193FD4">
      <w:pPr>
        <w:pStyle w:val="B1"/>
        <w:rPr>
          <w:lang w:eastAsia="ko-KR"/>
        </w:rPr>
      </w:pPr>
      <w:r w:rsidRPr="001D7E94">
        <w:rPr>
          <w:lang w:eastAsia="ko-KR"/>
        </w:rPr>
        <w:t>-</w:t>
      </w:r>
      <w:r w:rsidRPr="001D7E94">
        <w:rPr>
          <w:lang w:eastAsia="ko-KR"/>
        </w:rPr>
        <w:tab/>
        <w:t>discard all RLC SDUs, RLC SDU segments, and RLC PDUs, if any;</w:t>
      </w:r>
    </w:p>
    <w:p w14:paraId="21334E08" w14:textId="77777777" w:rsidR="00193FD4" w:rsidRPr="001D7E94" w:rsidRDefault="00193FD4" w:rsidP="00193FD4">
      <w:pPr>
        <w:pStyle w:val="B1"/>
      </w:pPr>
      <w:r w:rsidRPr="001D7E94">
        <w:t>-</w:t>
      </w:r>
      <w:r w:rsidRPr="001D7E94">
        <w:tab/>
        <w:t>stop and reset all timers;</w:t>
      </w:r>
    </w:p>
    <w:p w14:paraId="484557A8" w14:textId="77777777" w:rsidR="00193FD4" w:rsidRPr="001D7E94" w:rsidRDefault="00193FD4" w:rsidP="00193FD4">
      <w:pPr>
        <w:pStyle w:val="B1"/>
      </w:pPr>
      <w:r w:rsidRPr="001D7E94">
        <w:t>-</w:t>
      </w:r>
      <w:r w:rsidRPr="001D7E94">
        <w:tab/>
        <w:t>reset all state variables to their initial values.</w:t>
      </w:r>
    </w:p>
    <w:p w14:paraId="27409E33" w14:textId="77777777" w:rsidR="00193FD4" w:rsidRPr="001D7E94" w:rsidRDefault="00193FD4" w:rsidP="00193FD4">
      <w:r w:rsidRPr="001D7E94">
        <w:t xml:space="preserve">[TS 38. 322, clause </w:t>
      </w:r>
      <w:r w:rsidRPr="001D7E94">
        <w:rPr>
          <w:rFonts w:eastAsia="SimSun"/>
        </w:rPr>
        <w:t>5.2.2.2.2</w:t>
      </w:r>
      <w:r w:rsidRPr="001D7E94">
        <w:t>]</w:t>
      </w:r>
    </w:p>
    <w:p w14:paraId="7501E005" w14:textId="77777777" w:rsidR="00193FD4" w:rsidRPr="001D7E94" w:rsidRDefault="00193FD4" w:rsidP="00193FD4">
      <w:pPr>
        <w:rPr>
          <w:bCs/>
          <w:lang w:eastAsia="ko-KR"/>
        </w:rPr>
      </w:pPr>
      <w:r w:rsidRPr="001D7E94">
        <w:rPr>
          <w:bCs/>
          <w:lang w:eastAsia="ko-KR"/>
        </w:rPr>
        <w:t>When an UMD PDU is received from lower layer, the receiving UM RLC entity shall:</w:t>
      </w:r>
    </w:p>
    <w:p w14:paraId="63FC0352" w14:textId="77777777" w:rsidR="00193FD4" w:rsidRPr="001D7E94" w:rsidRDefault="00193FD4" w:rsidP="00193FD4">
      <w:pPr>
        <w:pStyle w:val="B1"/>
        <w:ind w:left="567"/>
      </w:pPr>
      <w:r w:rsidRPr="001D7E94">
        <w:t>-</w:t>
      </w:r>
      <w:r w:rsidRPr="001D7E94">
        <w:tab/>
        <w:t>if the UMD PDU header does not contain an SN:</w:t>
      </w:r>
    </w:p>
    <w:p w14:paraId="56184305" w14:textId="77777777" w:rsidR="00193FD4" w:rsidRPr="001D7E94" w:rsidRDefault="00193FD4" w:rsidP="00193FD4">
      <w:pPr>
        <w:pStyle w:val="B2"/>
        <w:ind w:left="850"/>
      </w:pPr>
      <w:r w:rsidRPr="001D7E94">
        <w:t>-</w:t>
      </w:r>
      <w:r w:rsidRPr="001D7E94">
        <w:tab/>
        <w:t>remove the RLC header and deliver the RLC SDU to upper layer.</w:t>
      </w:r>
    </w:p>
    <w:p w14:paraId="7BCFF5AC" w14:textId="77777777" w:rsidR="00193FD4" w:rsidRPr="001D7E94" w:rsidRDefault="00193FD4" w:rsidP="00193FD4">
      <w:pPr>
        <w:pStyle w:val="B1"/>
        <w:ind w:left="567"/>
      </w:pPr>
      <w:r w:rsidRPr="001D7E94">
        <w:t>-</w:t>
      </w:r>
      <w:r w:rsidRPr="001D7E94">
        <w:tab/>
        <w:t>else if (</w:t>
      </w:r>
      <w:proofErr w:type="spellStart"/>
      <w:r w:rsidRPr="001D7E94">
        <w:t>RX_Next_Highest</w:t>
      </w:r>
      <w:proofErr w:type="spellEnd"/>
      <w:r w:rsidRPr="001D7E94">
        <w:t xml:space="preserve"> – </w:t>
      </w:r>
      <w:proofErr w:type="spellStart"/>
      <w:r w:rsidRPr="001D7E94">
        <w:t>UM_Window_Size</w:t>
      </w:r>
      <w:proofErr w:type="spellEnd"/>
      <w:r w:rsidRPr="001D7E94">
        <w:t xml:space="preserve">) &lt;= SN &lt; </w:t>
      </w:r>
      <w:proofErr w:type="spellStart"/>
      <w:r w:rsidRPr="001D7E94">
        <w:t>RX_Next_Reassembly</w:t>
      </w:r>
      <w:proofErr w:type="spellEnd"/>
      <w:r w:rsidRPr="001D7E94">
        <w:t>:</w:t>
      </w:r>
    </w:p>
    <w:p w14:paraId="7410C609" w14:textId="77777777" w:rsidR="00193FD4" w:rsidRPr="001D7E94" w:rsidRDefault="00193FD4" w:rsidP="00193FD4">
      <w:pPr>
        <w:pStyle w:val="B2"/>
        <w:ind w:left="850"/>
      </w:pPr>
      <w:r w:rsidRPr="001D7E94">
        <w:t>-</w:t>
      </w:r>
      <w:r w:rsidRPr="001D7E94">
        <w:tab/>
        <w:t>discard the received UMD PDU.</w:t>
      </w:r>
    </w:p>
    <w:p w14:paraId="428A3F88" w14:textId="77777777" w:rsidR="00193FD4" w:rsidRPr="001D7E94" w:rsidRDefault="00193FD4" w:rsidP="00193FD4">
      <w:pPr>
        <w:pStyle w:val="B1"/>
        <w:ind w:left="567"/>
      </w:pPr>
      <w:r w:rsidRPr="001D7E94">
        <w:t>-</w:t>
      </w:r>
      <w:r w:rsidRPr="001D7E94">
        <w:tab/>
        <w:t>else:</w:t>
      </w:r>
    </w:p>
    <w:p w14:paraId="4CB40C69" w14:textId="77777777" w:rsidR="00193FD4" w:rsidRPr="001D7E94" w:rsidRDefault="00193FD4" w:rsidP="00193FD4">
      <w:pPr>
        <w:pStyle w:val="B2"/>
        <w:ind w:left="850"/>
      </w:pPr>
      <w:r w:rsidRPr="001D7E94">
        <w:t>-</w:t>
      </w:r>
      <w:r w:rsidRPr="001D7E94">
        <w:tab/>
        <w:t>place the received UMD PDU in the reception buffer.</w:t>
      </w:r>
    </w:p>
    <w:p w14:paraId="324D0757" w14:textId="77777777" w:rsidR="00193FD4" w:rsidRPr="001D7E94" w:rsidRDefault="00193FD4" w:rsidP="00193FD4">
      <w:r w:rsidRPr="001D7E94">
        <w:t xml:space="preserve">[TS 38.322, clause </w:t>
      </w:r>
      <w:r w:rsidRPr="001D7E94">
        <w:rPr>
          <w:rFonts w:eastAsia="SimSun"/>
        </w:rPr>
        <w:t>7.1</w:t>
      </w:r>
      <w:r w:rsidRPr="001D7E94">
        <w:t>]</w:t>
      </w:r>
    </w:p>
    <w:p w14:paraId="501F5D5C" w14:textId="77777777" w:rsidR="00193FD4" w:rsidRPr="001D7E94" w:rsidRDefault="00193FD4" w:rsidP="00193FD4">
      <w:r w:rsidRPr="001D7E94">
        <w:t>Each receiving UM RLC entity shall maintain the following state variables:</w:t>
      </w:r>
    </w:p>
    <w:p w14:paraId="5E4D7A92" w14:textId="77777777" w:rsidR="00193FD4" w:rsidRPr="001D7E94" w:rsidRDefault="00193FD4" w:rsidP="00193FD4">
      <w:pPr>
        <w:rPr>
          <w:szCs w:val="24"/>
          <w:lang w:eastAsia="ko-KR"/>
        </w:rPr>
      </w:pPr>
      <w:r w:rsidRPr="001D7E94">
        <w:t xml:space="preserve">a) </w:t>
      </w:r>
      <w:proofErr w:type="spellStart"/>
      <w:r w:rsidRPr="001D7E94">
        <w:rPr>
          <w:szCs w:val="24"/>
          <w:lang w:eastAsia="ko-KR"/>
        </w:rPr>
        <w:t>RX_Next_Reassembly</w:t>
      </w:r>
      <w:proofErr w:type="spellEnd"/>
      <w:r w:rsidRPr="001D7E94">
        <w:rPr>
          <w:szCs w:val="24"/>
          <w:lang w:eastAsia="ko-KR"/>
        </w:rPr>
        <w:t xml:space="preserve"> – UM receive state variable</w:t>
      </w:r>
    </w:p>
    <w:p w14:paraId="5D641F4F" w14:textId="77777777" w:rsidR="00193FD4" w:rsidRPr="001D7E94" w:rsidRDefault="00193FD4" w:rsidP="00193FD4">
      <w:pPr>
        <w:rPr>
          <w:szCs w:val="24"/>
        </w:rPr>
      </w:pPr>
      <w:r w:rsidRPr="001D7E94">
        <w:rPr>
          <w:szCs w:val="24"/>
        </w:rPr>
        <w:t>This state variable holds the value of the earliest SN that is still considered for reassembly. It is initially set to 0.</w:t>
      </w:r>
      <w:r w:rsidRPr="001D7E94">
        <w:t xml:space="preserve"> For groupcast and broadcast of NR </w:t>
      </w:r>
      <w:proofErr w:type="spellStart"/>
      <w:r w:rsidRPr="001D7E94">
        <w:rPr>
          <w:lang w:eastAsia="zh-CN"/>
        </w:rPr>
        <w:t>s</w:t>
      </w:r>
      <w:r w:rsidRPr="001D7E94">
        <w:t>idelink</w:t>
      </w:r>
      <w:proofErr w:type="spellEnd"/>
      <w:r w:rsidRPr="001D7E94">
        <w:t xml:space="preserve"> communication or for SL-SRB4 of NR </w:t>
      </w:r>
      <w:proofErr w:type="spellStart"/>
      <w:r w:rsidRPr="001D7E94">
        <w:t>sidelink</w:t>
      </w:r>
      <w:proofErr w:type="spellEnd"/>
      <w:r w:rsidRPr="001D7E94">
        <w:t xml:space="preserve"> discovery</w:t>
      </w:r>
      <w:r w:rsidRPr="001D7E94">
        <w:rPr>
          <w:szCs w:val="24"/>
        </w:rPr>
        <w:t xml:space="preserve">, it is initially set to the SN of the first received UMD PDU containing an SN. </w:t>
      </w:r>
      <w:r w:rsidRPr="001D7E94">
        <w:t>For</w:t>
      </w:r>
      <w:r w:rsidRPr="001D7E94">
        <w:rPr>
          <w:rFonts w:eastAsia="MS Mincho"/>
        </w:rPr>
        <w:t xml:space="preserve"> the receiving UM </w:t>
      </w:r>
      <w:r w:rsidRPr="001D7E94">
        <w:rPr>
          <w:lang w:eastAsia="zh-CN"/>
        </w:rPr>
        <w:t xml:space="preserve">RLC entity </w:t>
      </w:r>
      <w:r w:rsidRPr="001D7E94">
        <w:rPr>
          <w:rFonts w:eastAsia="MS Mincho"/>
        </w:rPr>
        <w:t>configured</w:t>
      </w:r>
      <w:r w:rsidRPr="001D7E94">
        <w:rPr>
          <w:lang w:eastAsia="zh-CN"/>
        </w:rPr>
        <w:t xml:space="preserve"> for MCCH or MTCH,</w:t>
      </w:r>
      <w:r w:rsidRPr="001D7E94">
        <w:rPr>
          <w:szCs w:val="24"/>
        </w:rPr>
        <w:t xml:space="preserve"> </w:t>
      </w:r>
      <w:r w:rsidRPr="001D7E94">
        <w:t xml:space="preserve">it is up to UE implementation to set the initial value of </w:t>
      </w:r>
      <w:proofErr w:type="spellStart"/>
      <w:r w:rsidRPr="001D7E94">
        <w:t>RX_Next_Reassembly</w:t>
      </w:r>
      <w:proofErr w:type="spellEnd"/>
      <w:r w:rsidRPr="001D7E94">
        <w:t xml:space="preserve"> to a value before </w:t>
      </w:r>
      <w:proofErr w:type="spellStart"/>
      <w:r w:rsidRPr="001D7E94">
        <w:t>RX_Next_Highest</w:t>
      </w:r>
      <w:proofErr w:type="spellEnd"/>
      <w:r w:rsidRPr="001D7E94">
        <w:t>.</w:t>
      </w:r>
    </w:p>
    <w:p w14:paraId="65120598" w14:textId="77777777" w:rsidR="00193FD4" w:rsidRPr="001D7E94" w:rsidRDefault="00193FD4" w:rsidP="00193FD4">
      <w:pPr>
        <w:rPr>
          <w:szCs w:val="24"/>
        </w:rPr>
      </w:pPr>
      <w:r w:rsidRPr="001D7E94">
        <w:t xml:space="preserve">b) </w:t>
      </w:r>
      <w:proofErr w:type="spellStart"/>
      <w:r w:rsidRPr="001D7E94">
        <w:rPr>
          <w:szCs w:val="24"/>
          <w:lang w:eastAsia="ko-KR"/>
        </w:rPr>
        <w:t>RX_Timer_Trigger</w:t>
      </w:r>
      <w:proofErr w:type="spellEnd"/>
      <w:r w:rsidRPr="001D7E94">
        <w:rPr>
          <w:szCs w:val="24"/>
        </w:rPr>
        <w:t xml:space="preserve"> – UM </w:t>
      </w:r>
      <w:r w:rsidRPr="001D7E94">
        <w:rPr>
          <w:i/>
          <w:szCs w:val="24"/>
        </w:rPr>
        <w:t>t-Reassembly</w:t>
      </w:r>
      <w:r w:rsidRPr="001D7E94">
        <w:rPr>
          <w:szCs w:val="24"/>
        </w:rPr>
        <w:t xml:space="preserve"> state variable</w:t>
      </w:r>
    </w:p>
    <w:p w14:paraId="7F6D87A2" w14:textId="77777777" w:rsidR="00193FD4" w:rsidRPr="001D7E94" w:rsidRDefault="00193FD4" w:rsidP="00193FD4">
      <w:pPr>
        <w:rPr>
          <w:szCs w:val="24"/>
        </w:rPr>
      </w:pPr>
      <w:r w:rsidRPr="001D7E94">
        <w:rPr>
          <w:szCs w:val="24"/>
        </w:rPr>
        <w:t xml:space="preserve">This state variable holds the value of the SN following the SN which triggered </w:t>
      </w:r>
      <w:r w:rsidRPr="001D7E94">
        <w:rPr>
          <w:i/>
          <w:szCs w:val="24"/>
        </w:rPr>
        <w:t>t-Reassembly</w:t>
      </w:r>
      <w:r w:rsidRPr="001D7E94">
        <w:rPr>
          <w:szCs w:val="24"/>
        </w:rPr>
        <w:t>.</w:t>
      </w:r>
    </w:p>
    <w:p w14:paraId="27F955E1" w14:textId="77777777" w:rsidR="00193FD4" w:rsidRPr="001D7E94" w:rsidRDefault="00193FD4" w:rsidP="00193FD4">
      <w:pPr>
        <w:rPr>
          <w:szCs w:val="24"/>
          <w:lang w:eastAsia="ko-KR"/>
        </w:rPr>
      </w:pPr>
      <w:r w:rsidRPr="001D7E94">
        <w:lastRenderedPageBreak/>
        <w:t xml:space="preserve">c) </w:t>
      </w:r>
      <w:proofErr w:type="spellStart"/>
      <w:r w:rsidRPr="001D7E94">
        <w:rPr>
          <w:szCs w:val="24"/>
          <w:lang w:eastAsia="ko-KR"/>
        </w:rPr>
        <w:t>RX_Next_Highest</w:t>
      </w:r>
      <w:proofErr w:type="spellEnd"/>
      <w:r w:rsidRPr="001D7E94">
        <w:rPr>
          <w:szCs w:val="24"/>
          <w:lang w:eastAsia="ko-KR"/>
        </w:rPr>
        <w:t>– UM receive state variable</w:t>
      </w:r>
    </w:p>
    <w:p w14:paraId="23604E50" w14:textId="77777777" w:rsidR="00193FD4" w:rsidRPr="001D7E94" w:rsidRDefault="00193FD4" w:rsidP="00193FD4">
      <w:pPr>
        <w:rPr>
          <w:szCs w:val="24"/>
        </w:rPr>
      </w:pPr>
      <w:r w:rsidRPr="001D7E94">
        <w:rPr>
          <w:szCs w:val="24"/>
        </w:rPr>
        <w:t>This state variable holds the value of the SN following the SN of the UMD PDU with the highest SN among received UMD PDUs. It serves as the higher edge of the reassembly window. It is initially set to 0.</w:t>
      </w:r>
      <w:r w:rsidRPr="001D7E94">
        <w:t xml:space="preserve"> For groupcast and broadcast of NR </w:t>
      </w:r>
      <w:proofErr w:type="spellStart"/>
      <w:r w:rsidRPr="001D7E94">
        <w:t>sidelink</w:t>
      </w:r>
      <w:proofErr w:type="spellEnd"/>
      <w:r w:rsidRPr="001D7E94">
        <w:t xml:space="preserve"> communication or for SL-SRB4 of NR </w:t>
      </w:r>
      <w:proofErr w:type="spellStart"/>
      <w:r w:rsidRPr="001D7E94">
        <w:t>sidelink</w:t>
      </w:r>
      <w:proofErr w:type="spellEnd"/>
      <w:r w:rsidRPr="001D7E94">
        <w:t xml:space="preserve"> discovery</w:t>
      </w:r>
      <w:r w:rsidRPr="001D7E94">
        <w:rPr>
          <w:szCs w:val="24"/>
        </w:rPr>
        <w:t xml:space="preserve">, it is initially set to the SN of the first received UMD PDU containing an SN. </w:t>
      </w:r>
      <w:r w:rsidRPr="001D7E94">
        <w:t>For</w:t>
      </w:r>
      <w:r w:rsidRPr="001D7E94">
        <w:rPr>
          <w:rFonts w:eastAsia="MS Mincho"/>
        </w:rPr>
        <w:t xml:space="preserve"> the receiving UM </w:t>
      </w:r>
      <w:r w:rsidRPr="001D7E94">
        <w:rPr>
          <w:lang w:eastAsia="zh-CN"/>
        </w:rPr>
        <w:t xml:space="preserve">RLC entity </w:t>
      </w:r>
      <w:r w:rsidRPr="001D7E94">
        <w:rPr>
          <w:rFonts w:eastAsia="MS Mincho"/>
        </w:rPr>
        <w:t>configured</w:t>
      </w:r>
      <w:r w:rsidRPr="001D7E94">
        <w:rPr>
          <w:lang w:eastAsia="zh-CN"/>
        </w:rPr>
        <w:t xml:space="preserve"> for MCCH or MTCH</w:t>
      </w:r>
      <w:r w:rsidRPr="001D7E94">
        <w:rPr>
          <w:szCs w:val="24"/>
        </w:rPr>
        <w:t>, it is initially set to the SN of the first received UMD PDU containing an SN.</w:t>
      </w:r>
    </w:p>
    <w:p w14:paraId="40A92808" w14:textId="77777777" w:rsidR="00193FD4" w:rsidRPr="001D7E94" w:rsidRDefault="00193FD4" w:rsidP="00193FD4">
      <w:pPr>
        <w:pStyle w:val="H6"/>
      </w:pPr>
      <w:r w:rsidRPr="001D7E94">
        <w:t>14.2.2.1.3</w:t>
      </w:r>
      <w:r w:rsidRPr="001D7E94">
        <w:tab/>
        <w:t>Test description</w:t>
      </w:r>
    </w:p>
    <w:p w14:paraId="347193FF" w14:textId="77777777" w:rsidR="00193FD4" w:rsidRPr="001D7E94" w:rsidRDefault="00193FD4" w:rsidP="00193FD4">
      <w:pPr>
        <w:pStyle w:val="H6"/>
      </w:pPr>
      <w:r w:rsidRPr="001D7E94">
        <w:t>14.2.2.1.3.1</w:t>
      </w:r>
      <w:r w:rsidRPr="001D7E94">
        <w:tab/>
        <w:t>Pre-test conditions</w:t>
      </w:r>
    </w:p>
    <w:p w14:paraId="0447765B" w14:textId="77777777" w:rsidR="00193FD4" w:rsidRPr="001D7E94" w:rsidRDefault="00193FD4" w:rsidP="00193FD4">
      <w:pPr>
        <w:pStyle w:val="H6"/>
      </w:pPr>
      <w:r w:rsidRPr="001D7E94">
        <w:t>System Simulator:</w:t>
      </w:r>
    </w:p>
    <w:p w14:paraId="449436EF" w14:textId="77777777" w:rsidR="00193FD4" w:rsidRPr="001D7E94" w:rsidRDefault="00193FD4" w:rsidP="00193FD4">
      <w:pPr>
        <w:pStyle w:val="B1"/>
      </w:pPr>
      <w:r w:rsidRPr="001D7E94">
        <w:rPr>
          <w:lang w:eastAsia="zh-CN"/>
        </w:rPr>
        <w:t>-</w:t>
      </w:r>
      <w:r w:rsidRPr="001D7E94">
        <w:rPr>
          <w:lang w:eastAsia="zh-CN"/>
        </w:rPr>
        <w:tab/>
      </w:r>
      <w:r w:rsidRPr="001D7E94">
        <w:t>NR Cell 1 is the serving cell.</w:t>
      </w:r>
    </w:p>
    <w:p w14:paraId="050C394F" w14:textId="77777777" w:rsidR="00193FD4" w:rsidRPr="001D7E94" w:rsidRDefault="00193FD4" w:rsidP="00193FD4">
      <w:pPr>
        <w:pStyle w:val="B1"/>
        <w:snapToGrid w:val="0"/>
        <w:rPr>
          <w:lang w:eastAsia="zh-CN"/>
        </w:rPr>
      </w:pPr>
      <w:r w:rsidRPr="001D7E94">
        <w:rPr>
          <w:lang w:eastAsia="zh-CN"/>
        </w:rPr>
        <w:t>-</w:t>
      </w:r>
      <w:r w:rsidRPr="001D7E94">
        <w:rPr>
          <w:lang w:eastAsia="zh-CN"/>
        </w:rPr>
        <w:tab/>
      </w:r>
      <w:r w:rsidRPr="001D7E94">
        <w:t>System information combination NR-1 as defined in TS 38.508-1 [4] clause 4.4.3.1.2 is used in NR Cell 1</w:t>
      </w:r>
      <w:r w:rsidRPr="001D7E94">
        <w:rPr>
          <w:lang w:eastAsia="zh-CN"/>
        </w:rPr>
        <w:t>.</w:t>
      </w:r>
    </w:p>
    <w:p w14:paraId="40FF2DF1" w14:textId="77777777" w:rsidR="00193FD4" w:rsidRPr="001D7E94" w:rsidRDefault="00193FD4" w:rsidP="00193FD4">
      <w:pPr>
        <w:pStyle w:val="H6"/>
      </w:pPr>
      <w:r w:rsidRPr="001D7E94">
        <w:t>UE:</w:t>
      </w:r>
    </w:p>
    <w:p w14:paraId="189250C4" w14:textId="77777777" w:rsidR="00193FD4" w:rsidRPr="001D7E94" w:rsidRDefault="00193FD4" w:rsidP="00193FD4">
      <w:pPr>
        <w:ind w:left="568" w:hanging="284"/>
      </w:pPr>
      <w:r w:rsidRPr="001D7E94">
        <w:t>-</w:t>
      </w:r>
      <w:r w:rsidRPr="001D7E94">
        <w:tab/>
        <w:t>None.</w:t>
      </w:r>
    </w:p>
    <w:p w14:paraId="40313D5B" w14:textId="77777777" w:rsidR="00193FD4" w:rsidRPr="001D7E94" w:rsidRDefault="00193FD4" w:rsidP="00193FD4">
      <w:pPr>
        <w:pStyle w:val="H6"/>
      </w:pPr>
      <w:r w:rsidRPr="001D7E94">
        <w:t>Preamble:</w:t>
      </w:r>
    </w:p>
    <w:p w14:paraId="3C0B90D8" w14:textId="77777777" w:rsidR="00193FD4" w:rsidRPr="001D7E94" w:rsidRDefault="00193FD4" w:rsidP="00193FD4">
      <w:pPr>
        <w:pStyle w:val="B1"/>
      </w:pPr>
      <w:r w:rsidRPr="001D7E94">
        <w:t>-</w:t>
      </w:r>
      <w:r w:rsidRPr="001D7E94">
        <w:tab/>
        <w:t xml:space="preserve">The UE is in state 1N-A on NR Cell 1(serving cell) according to TS 38.508-1 [4] Table 4.4A.2-3 with Test Mode = on to activate UE TEST MODE </w:t>
      </w:r>
      <w:r w:rsidRPr="001D7E94">
        <w:rPr>
          <w:lang w:eastAsia="zh-CN"/>
        </w:rPr>
        <w:t>C</w:t>
      </w:r>
      <w:r w:rsidRPr="001D7E94">
        <w:t xml:space="preserve"> and Test Loop Function = off.</w:t>
      </w:r>
    </w:p>
    <w:p w14:paraId="22C07E92" w14:textId="77777777" w:rsidR="00193FD4" w:rsidRPr="001D7E94" w:rsidRDefault="00193FD4" w:rsidP="00193FD4">
      <w:pPr>
        <w:pStyle w:val="B1"/>
      </w:pPr>
      <w:r w:rsidRPr="001D7E94">
        <w:t>-</w:t>
      </w:r>
      <w:r w:rsidRPr="001D7E94">
        <w:tab/>
      </w:r>
      <w:r w:rsidRPr="001D7E94">
        <w:rPr>
          <w:rFonts w:cs="Arial"/>
          <w:szCs w:val="18"/>
        </w:rPr>
        <w:t xml:space="preserve">The UE is made </w:t>
      </w:r>
      <w:r w:rsidRPr="001D7E94">
        <w:rPr>
          <w:rFonts w:cs="Arial"/>
          <w:szCs w:val="18"/>
          <w:lang w:eastAsia="zh-CN"/>
        </w:rPr>
        <w:t xml:space="preserve">interested in </w:t>
      </w:r>
      <w:r w:rsidRPr="001D7E94">
        <w:rPr>
          <w:rFonts w:cs="Arial"/>
          <w:szCs w:val="18"/>
        </w:rPr>
        <w:t>receiv</w:t>
      </w:r>
      <w:r w:rsidRPr="001D7E94">
        <w:rPr>
          <w:rFonts w:cs="Arial"/>
          <w:szCs w:val="18"/>
          <w:lang w:eastAsia="zh-CN"/>
        </w:rPr>
        <w:t xml:space="preserve">ing </w:t>
      </w:r>
      <w:r w:rsidRPr="001D7E94">
        <w:rPr>
          <w:rFonts w:cs="Arial"/>
          <w:szCs w:val="18"/>
        </w:rPr>
        <w:t>MBS Multicast service with MBS service ID '000101'H.</w:t>
      </w:r>
    </w:p>
    <w:p w14:paraId="4DC4612F" w14:textId="77777777" w:rsidR="00193FD4" w:rsidRPr="001D7E94" w:rsidRDefault="00193FD4" w:rsidP="00193FD4">
      <w:pPr>
        <w:pStyle w:val="H6"/>
      </w:pPr>
      <w:r w:rsidRPr="001D7E94">
        <w:lastRenderedPageBreak/>
        <w:t>14.2.2.1.3.2</w:t>
      </w:r>
      <w:r w:rsidRPr="001D7E94">
        <w:tab/>
        <w:t>Test procedure sequence</w:t>
      </w:r>
    </w:p>
    <w:p w14:paraId="01D1201E" w14:textId="77777777" w:rsidR="00193FD4" w:rsidRPr="001D7E94" w:rsidRDefault="00193FD4" w:rsidP="00193FD4">
      <w:pPr>
        <w:pStyle w:val="TH"/>
      </w:pPr>
      <w:r w:rsidRPr="001D7E94">
        <w:t>Table 14.2.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93FD4" w:rsidRPr="001D7E94" w14:paraId="45F1A2A4" w14:textId="77777777" w:rsidTr="00AA66D0">
        <w:tc>
          <w:tcPr>
            <w:tcW w:w="533" w:type="dxa"/>
            <w:tcBorders>
              <w:top w:val="single" w:sz="4" w:space="0" w:color="auto"/>
              <w:left w:val="single" w:sz="4" w:space="0" w:color="auto"/>
              <w:bottom w:val="nil"/>
              <w:right w:val="single" w:sz="4" w:space="0" w:color="auto"/>
            </w:tcBorders>
            <w:hideMark/>
          </w:tcPr>
          <w:p w14:paraId="4EC9E2C8" w14:textId="77777777" w:rsidR="00193FD4" w:rsidRPr="001D7E94" w:rsidRDefault="00193FD4" w:rsidP="00AA66D0">
            <w:pPr>
              <w:pStyle w:val="TAH"/>
            </w:pPr>
            <w:r w:rsidRPr="001D7E94">
              <w:t>St</w:t>
            </w:r>
          </w:p>
        </w:tc>
        <w:tc>
          <w:tcPr>
            <w:tcW w:w="3967" w:type="dxa"/>
            <w:tcBorders>
              <w:top w:val="single" w:sz="4" w:space="0" w:color="auto"/>
              <w:left w:val="single" w:sz="4" w:space="0" w:color="auto"/>
              <w:bottom w:val="nil"/>
              <w:right w:val="single" w:sz="4" w:space="0" w:color="auto"/>
            </w:tcBorders>
            <w:hideMark/>
          </w:tcPr>
          <w:p w14:paraId="320E023A" w14:textId="77777777" w:rsidR="00193FD4" w:rsidRPr="001D7E94" w:rsidRDefault="00193FD4" w:rsidP="00AA66D0">
            <w:pPr>
              <w:pStyle w:val="TAH"/>
            </w:pPr>
            <w:r w:rsidRPr="001D7E94">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E78474E" w14:textId="77777777" w:rsidR="00193FD4" w:rsidRPr="001D7E94" w:rsidRDefault="00193FD4" w:rsidP="00AA66D0">
            <w:pPr>
              <w:pStyle w:val="TAH"/>
            </w:pPr>
            <w:r w:rsidRPr="001D7E94">
              <w:t>Message Sequence</w:t>
            </w:r>
          </w:p>
        </w:tc>
        <w:tc>
          <w:tcPr>
            <w:tcW w:w="567" w:type="dxa"/>
            <w:tcBorders>
              <w:top w:val="single" w:sz="4" w:space="0" w:color="auto"/>
              <w:left w:val="single" w:sz="4" w:space="0" w:color="auto"/>
              <w:bottom w:val="nil"/>
              <w:right w:val="single" w:sz="4" w:space="0" w:color="auto"/>
            </w:tcBorders>
            <w:hideMark/>
          </w:tcPr>
          <w:p w14:paraId="47546C2E" w14:textId="77777777" w:rsidR="00193FD4" w:rsidRPr="001D7E94" w:rsidRDefault="00193FD4" w:rsidP="00AA66D0">
            <w:pPr>
              <w:pStyle w:val="TAH"/>
            </w:pPr>
            <w:r w:rsidRPr="001D7E94">
              <w:t>TP</w:t>
            </w:r>
          </w:p>
        </w:tc>
        <w:tc>
          <w:tcPr>
            <w:tcW w:w="850" w:type="dxa"/>
            <w:tcBorders>
              <w:top w:val="single" w:sz="4" w:space="0" w:color="auto"/>
              <w:left w:val="single" w:sz="4" w:space="0" w:color="auto"/>
              <w:bottom w:val="nil"/>
              <w:right w:val="single" w:sz="4" w:space="0" w:color="auto"/>
            </w:tcBorders>
            <w:hideMark/>
          </w:tcPr>
          <w:p w14:paraId="0CC6E952" w14:textId="77777777" w:rsidR="00193FD4" w:rsidRPr="001D7E94" w:rsidRDefault="00193FD4" w:rsidP="00AA66D0">
            <w:pPr>
              <w:pStyle w:val="TAH"/>
            </w:pPr>
            <w:r w:rsidRPr="001D7E94">
              <w:t>Verdict</w:t>
            </w:r>
          </w:p>
        </w:tc>
      </w:tr>
      <w:tr w:rsidR="00193FD4" w:rsidRPr="001D7E94" w14:paraId="2523D99A" w14:textId="77777777" w:rsidTr="00AA66D0">
        <w:tc>
          <w:tcPr>
            <w:tcW w:w="533" w:type="dxa"/>
            <w:tcBorders>
              <w:top w:val="nil"/>
              <w:left w:val="single" w:sz="4" w:space="0" w:color="auto"/>
              <w:bottom w:val="single" w:sz="4" w:space="0" w:color="auto"/>
              <w:right w:val="single" w:sz="4" w:space="0" w:color="auto"/>
            </w:tcBorders>
          </w:tcPr>
          <w:p w14:paraId="61F93BBA" w14:textId="77777777" w:rsidR="00193FD4" w:rsidRPr="001D7E94" w:rsidRDefault="00193FD4" w:rsidP="00AA66D0">
            <w:pPr>
              <w:pStyle w:val="TAH"/>
            </w:pPr>
          </w:p>
        </w:tc>
        <w:tc>
          <w:tcPr>
            <w:tcW w:w="3967" w:type="dxa"/>
            <w:tcBorders>
              <w:top w:val="nil"/>
              <w:left w:val="single" w:sz="4" w:space="0" w:color="auto"/>
              <w:bottom w:val="single" w:sz="4" w:space="0" w:color="auto"/>
              <w:right w:val="single" w:sz="4" w:space="0" w:color="auto"/>
            </w:tcBorders>
          </w:tcPr>
          <w:p w14:paraId="317539B8" w14:textId="77777777" w:rsidR="00193FD4" w:rsidRPr="001D7E94" w:rsidRDefault="00193FD4" w:rsidP="00AA66D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93417F0" w14:textId="77777777" w:rsidR="00193FD4" w:rsidRPr="001D7E94" w:rsidRDefault="00193FD4" w:rsidP="00AA66D0">
            <w:pPr>
              <w:pStyle w:val="TAH"/>
            </w:pPr>
            <w:r w:rsidRPr="001D7E94">
              <w:t>U - S</w:t>
            </w:r>
          </w:p>
        </w:tc>
        <w:tc>
          <w:tcPr>
            <w:tcW w:w="2975" w:type="dxa"/>
            <w:tcBorders>
              <w:top w:val="single" w:sz="4" w:space="0" w:color="auto"/>
              <w:left w:val="single" w:sz="4" w:space="0" w:color="auto"/>
              <w:bottom w:val="single" w:sz="4" w:space="0" w:color="auto"/>
              <w:right w:val="single" w:sz="4" w:space="0" w:color="auto"/>
            </w:tcBorders>
            <w:hideMark/>
          </w:tcPr>
          <w:p w14:paraId="5E87590F" w14:textId="77777777" w:rsidR="00193FD4" w:rsidRPr="001D7E94" w:rsidRDefault="00193FD4" w:rsidP="00AA66D0">
            <w:pPr>
              <w:pStyle w:val="TAH"/>
            </w:pPr>
            <w:r w:rsidRPr="001D7E94">
              <w:t>Message</w:t>
            </w:r>
          </w:p>
        </w:tc>
        <w:tc>
          <w:tcPr>
            <w:tcW w:w="567" w:type="dxa"/>
            <w:tcBorders>
              <w:top w:val="nil"/>
              <w:left w:val="single" w:sz="4" w:space="0" w:color="auto"/>
              <w:bottom w:val="single" w:sz="4" w:space="0" w:color="auto"/>
              <w:right w:val="single" w:sz="4" w:space="0" w:color="auto"/>
            </w:tcBorders>
          </w:tcPr>
          <w:p w14:paraId="09706C7E" w14:textId="77777777" w:rsidR="00193FD4" w:rsidRPr="001D7E94" w:rsidRDefault="00193FD4" w:rsidP="00AA66D0">
            <w:pPr>
              <w:pStyle w:val="TAH"/>
            </w:pPr>
          </w:p>
        </w:tc>
        <w:tc>
          <w:tcPr>
            <w:tcW w:w="850" w:type="dxa"/>
            <w:tcBorders>
              <w:top w:val="nil"/>
              <w:left w:val="single" w:sz="4" w:space="0" w:color="auto"/>
              <w:bottom w:val="single" w:sz="4" w:space="0" w:color="auto"/>
              <w:right w:val="single" w:sz="4" w:space="0" w:color="auto"/>
            </w:tcBorders>
          </w:tcPr>
          <w:p w14:paraId="38FEE1A9" w14:textId="77777777" w:rsidR="00193FD4" w:rsidRPr="001D7E94" w:rsidRDefault="00193FD4" w:rsidP="00AA66D0">
            <w:pPr>
              <w:pStyle w:val="TAH"/>
            </w:pPr>
          </w:p>
        </w:tc>
      </w:tr>
      <w:tr w:rsidR="00193FD4" w:rsidRPr="001D7E94" w14:paraId="2433CAC5" w14:textId="77777777" w:rsidTr="00AA66D0">
        <w:tc>
          <w:tcPr>
            <w:tcW w:w="533" w:type="dxa"/>
            <w:tcBorders>
              <w:top w:val="nil"/>
              <w:left w:val="single" w:sz="4" w:space="0" w:color="auto"/>
              <w:bottom w:val="single" w:sz="4" w:space="0" w:color="auto"/>
              <w:right w:val="single" w:sz="4" w:space="0" w:color="auto"/>
            </w:tcBorders>
          </w:tcPr>
          <w:p w14:paraId="6B5FAE2D" w14:textId="77777777" w:rsidR="00193FD4" w:rsidRPr="001D7E94" w:rsidRDefault="00193FD4" w:rsidP="00AA66D0">
            <w:pPr>
              <w:pStyle w:val="TAC"/>
            </w:pPr>
            <w:r w:rsidRPr="001D7E94">
              <w:rPr>
                <w:lang w:eastAsia="zh-CN"/>
              </w:rPr>
              <w:t>1a1-1b12a1</w:t>
            </w:r>
          </w:p>
        </w:tc>
        <w:tc>
          <w:tcPr>
            <w:tcW w:w="3967" w:type="dxa"/>
            <w:tcBorders>
              <w:top w:val="nil"/>
              <w:left w:val="single" w:sz="4" w:space="0" w:color="auto"/>
              <w:bottom w:val="single" w:sz="4" w:space="0" w:color="auto"/>
              <w:right w:val="single" w:sz="4" w:space="0" w:color="auto"/>
            </w:tcBorders>
          </w:tcPr>
          <w:p w14:paraId="50A9EE41" w14:textId="77777777" w:rsidR="00193FD4" w:rsidRPr="001D7E94" w:rsidRDefault="00193FD4" w:rsidP="00AA66D0">
            <w:pPr>
              <w:pStyle w:val="TAL"/>
            </w:pPr>
            <w:r w:rsidRPr="001D7E94">
              <w:rPr>
                <w:lang w:eastAsia="zh-CN"/>
              </w:rPr>
              <w:t xml:space="preserve">Steps 1a1 to </w:t>
            </w:r>
            <w:r w:rsidRPr="001D7E94">
              <w:t xml:space="preserve">1b12a1 </w:t>
            </w:r>
            <w:r w:rsidRPr="001D7E94">
              <w:rPr>
                <w:kern w:val="2"/>
              </w:rPr>
              <w:t xml:space="preserve">of </w:t>
            </w:r>
            <w:r w:rsidRPr="001D7E94">
              <w:rPr>
                <w:lang w:eastAsia="zh-CN"/>
              </w:rPr>
              <w:t xml:space="preserve">the generic procedures described in </w:t>
            </w:r>
            <w:r w:rsidRPr="001D7E94">
              <w:rPr>
                <w:kern w:val="2"/>
              </w:rPr>
              <w:t>TS 38.508-1 subclause 4.9.34</w:t>
            </w:r>
            <w:r w:rsidRPr="001D7E94">
              <w:rPr>
                <w:lang w:eastAsia="zh-CN"/>
              </w:rPr>
              <w:t xml:space="preserve"> are performed on NR Cell 1 to establish an </w:t>
            </w:r>
            <w:r w:rsidRPr="001D7E94">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22621D6"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2BECC9A3" w14:textId="77777777" w:rsidR="00193FD4" w:rsidRPr="001D7E94" w:rsidRDefault="00193FD4" w:rsidP="00AA66D0">
            <w:pPr>
              <w:pStyle w:val="TAC"/>
              <w:jc w:val="left"/>
            </w:pPr>
            <w:r w:rsidRPr="001D7E94">
              <w:t>-</w:t>
            </w:r>
          </w:p>
        </w:tc>
        <w:tc>
          <w:tcPr>
            <w:tcW w:w="567" w:type="dxa"/>
            <w:tcBorders>
              <w:top w:val="nil"/>
              <w:left w:val="single" w:sz="4" w:space="0" w:color="auto"/>
              <w:bottom w:val="single" w:sz="4" w:space="0" w:color="auto"/>
              <w:right w:val="single" w:sz="4" w:space="0" w:color="auto"/>
            </w:tcBorders>
          </w:tcPr>
          <w:p w14:paraId="36004337"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431F5605" w14:textId="77777777" w:rsidR="00193FD4" w:rsidRPr="001D7E94" w:rsidRDefault="00193FD4" w:rsidP="00AA66D0">
            <w:pPr>
              <w:pStyle w:val="TAC"/>
            </w:pPr>
            <w:r w:rsidRPr="001D7E94">
              <w:t>-</w:t>
            </w:r>
          </w:p>
        </w:tc>
      </w:tr>
      <w:tr w:rsidR="00193FD4" w:rsidRPr="001D7E94" w14:paraId="25D65EEF" w14:textId="77777777" w:rsidTr="00AA66D0">
        <w:tc>
          <w:tcPr>
            <w:tcW w:w="533" w:type="dxa"/>
            <w:tcBorders>
              <w:top w:val="nil"/>
              <w:left w:val="single" w:sz="4" w:space="0" w:color="auto"/>
              <w:bottom w:val="single" w:sz="4" w:space="0" w:color="auto"/>
              <w:right w:val="single" w:sz="4" w:space="0" w:color="auto"/>
            </w:tcBorders>
          </w:tcPr>
          <w:p w14:paraId="71F6AFF2" w14:textId="77777777" w:rsidR="00193FD4" w:rsidRPr="001D7E94" w:rsidRDefault="00193FD4" w:rsidP="00AA66D0">
            <w:pPr>
              <w:pStyle w:val="TAC"/>
              <w:rPr>
                <w:lang w:eastAsia="zh-CN"/>
              </w:rPr>
            </w:pPr>
            <w:r w:rsidRPr="001D7E94">
              <w:rPr>
                <w:rFonts w:hint="eastAsia"/>
                <w:lang w:eastAsia="zh-CN"/>
              </w:rPr>
              <w:t>2</w:t>
            </w:r>
            <w:r w:rsidRPr="001D7E94">
              <w:rPr>
                <w:lang w:eastAsia="zh-CN"/>
              </w:rPr>
              <w:t>a1-2a2</w:t>
            </w:r>
          </w:p>
        </w:tc>
        <w:tc>
          <w:tcPr>
            <w:tcW w:w="3967" w:type="dxa"/>
            <w:tcBorders>
              <w:top w:val="nil"/>
              <w:left w:val="single" w:sz="4" w:space="0" w:color="auto"/>
              <w:bottom w:val="single" w:sz="4" w:space="0" w:color="auto"/>
              <w:right w:val="single" w:sz="4" w:space="0" w:color="auto"/>
            </w:tcBorders>
          </w:tcPr>
          <w:p w14:paraId="1FC8C297" w14:textId="77777777" w:rsidR="00193FD4" w:rsidRPr="001D7E94" w:rsidRDefault="00193FD4" w:rsidP="00AA66D0">
            <w:pPr>
              <w:pStyle w:val="TAL"/>
              <w:rPr>
                <w:lang w:eastAsia="zh-CN"/>
              </w:rPr>
            </w:pPr>
            <w:r w:rsidRPr="001D7E94">
              <w:rPr>
                <w:kern w:val="2"/>
              </w:rPr>
              <w:t xml:space="preserve">Steps 9a1 to 9a2 of </w:t>
            </w:r>
            <w:r w:rsidRPr="001D7E94">
              <w:rPr>
                <w:lang w:eastAsia="zh-CN"/>
              </w:rPr>
              <w:t xml:space="preserve">the generic procedures described in </w:t>
            </w:r>
            <w:r w:rsidRPr="001D7E94">
              <w:rPr>
                <w:kern w:val="2"/>
              </w:rPr>
              <w:t>TS 38.508-1 subclause 4.5.4.2-3</w:t>
            </w:r>
            <w:r w:rsidRPr="001D7E94">
              <w:rPr>
                <w:lang w:eastAsia="zh-CN"/>
              </w:rPr>
              <w:t xml:space="preserve"> are performed on NR Cell 1 </w:t>
            </w:r>
            <w:r w:rsidRPr="001D7E94">
              <w:t xml:space="preserve">with condition UE TEST LOOP MODE </w:t>
            </w:r>
            <w:r w:rsidRPr="001D7E94">
              <w:rPr>
                <w:lang w:eastAsia="zh-CN"/>
              </w:rPr>
              <w:t>C</w:t>
            </w:r>
            <w:r w:rsidRPr="001D7E94">
              <w:t xml:space="preserve"> and </w:t>
            </w:r>
            <w:r w:rsidRPr="001D7E94">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3DDCF14"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1F5E2343" w14:textId="77777777" w:rsidR="00193FD4" w:rsidRPr="001D7E94" w:rsidRDefault="00193FD4" w:rsidP="00AA66D0">
            <w:pPr>
              <w:pStyle w:val="TAC"/>
              <w:jc w:val="left"/>
            </w:pPr>
            <w:r w:rsidRPr="001D7E94">
              <w:t>-</w:t>
            </w:r>
          </w:p>
        </w:tc>
        <w:tc>
          <w:tcPr>
            <w:tcW w:w="567" w:type="dxa"/>
            <w:tcBorders>
              <w:top w:val="nil"/>
              <w:left w:val="single" w:sz="4" w:space="0" w:color="auto"/>
              <w:bottom w:val="single" w:sz="4" w:space="0" w:color="auto"/>
              <w:right w:val="single" w:sz="4" w:space="0" w:color="auto"/>
            </w:tcBorders>
          </w:tcPr>
          <w:p w14:paraId="797B7184"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0FBECD4B" w14:textId="77777777" w:rsidR="00193FD4" w:rsidRPr="001D7E94" w:rsidRDefault="00193FD4" w:rsidP="00AA66D0">
            <w:pPr>
              <w:pStyle w:val="TAC"/>
            </w:pPr>
            <w:r w:rsidRPr="001D7E94">
              <w:t>-</w:t>
            </w:r>
          </w:p>
        </w:tc>
      </w:tr>
      <w:tr w:rsidR="00193FD4" w:rsidRPr="001D7E94" w14:paraId="63DB6B78" w14:textId="77777777" w:rsidTr="00AA66D0">
        <w:tc>
          <w:tcPr>
            <w:tcW w:w="533" w:type="dxa"/>
            <w:tcBorders>
              <w:top w:val="nil"/>
              <w:left w:val="single" w:sz="4" w:space="0" w:color="auto"/>
              <w:bottom w:val="single" w:sz="4" w:space="0" w:color="auto"/>
              <w:right w:val="single" w:sz="4" w:space="0" w:color="auto"/>
            </w:tcBorders>
          </w:tcPr>
          <w:p w14:paraId="2C04C281" w14:textId="77777777" w:rsidR="00193FD4" w:rsidRPr="001D7E94" w:rsidRDefault="00193FD4" w:rsidP="00AA66D0">
            <w:pPr>
              <w:pStyle w:val="TAC"/>
              <w:rPr>
                <w:lang w:eastAsia="zh-CN"/>
              </w:rPr>
            </w:pPr>
            <w:r w:rsidRPr="001D7E94">
              <w:rPr>
                <w:rFonts w:hint="eastAsia"/>
                <w:lang w:eastAsia="zh-CN"/>
              </w:rPr>
              <w:t>3</w:t>
            </w:r>
          </w:p>
        </w:tc>
        <w:tc>
          <w:tcPr>
            <w:tcW w:w="3967" w:type="dxa"/>
            <w:tcBorders>
              <w:top w:val="nil"/>
              <w:left w:val="single" w:sz="4" w:space="0" w:color="auto"/>
              <w:bottom w:val="single" w:sz="4" w:space="0" w:color="auto"/>
              <w:right w:val="single" w:sz="4" w:space="0" w:color="auto"/>
            </w:tcBorders>
          </w:tcPr>
          <w:p w14:paraId="4DA693DF" w14:textId="77777777" w:rsidR="00193FD4" w:rsidRPr="001D7E94" w:rsidRDefault="00193FD4" w:rsidP="00AA66D0">
            <w:pPr>
              <w:pStyle w:val="TAL"/>
              <w:rPr>
                <w:kern w:val="2"/>
              </w:rPr>
            </w:pPr>
            <w:r w:rsidRPr="001D7E94">
              <w:t>The SS transmits UMD PDU#</w:t>
            </w:r>
            <w:r>
              <w:t>3</w:t>
            </w:r>
            <w:r w:rsidRPr="001D7E94">
              <w:t xml:space="preserve"> containing first segment of RLC SDU#</w:t>
            </w:r>
            <w:r>
              <w:t>2</w:t>
            </w:r>
            <w:r w:rsidRPr="001D7E94">
              <w:t xml:space="preserve"> v</w:t>
            </w:r>
            <w:r w:rsidRPr="001D7E94">
              <w:rPr>
                <w:szCs w:val="18"/>
              </w:rPr>
              <w:t>ia RLC-UM of MRB</w:t>
            </w:r>
            <w:r w:rsidRPr="001D7E94">
              <w:t>, RLC SN=K.(Note 1)</w:t>
            </w:r>
          </w:p>
        </w:tc>
        <w:tc>
          <w:tcPr>
            <w:tcW w:w="708" w:type="dxa"/>
            <w:tcBorders>
              <w:top w:val="single" w:sz="4" w:space="0" w:color="auto"/>
              <w:left w:val="single" w:sz="4" w:space="0" w:color="auto"/>
              <w:bottom w:val="single" w:sz="4" w:space="0" w:color="auto"/>
              <w:right w:val="single" w:sz="4" w:space="0" w:color="auto"/>
            </w:tcBorders>
          </w:tcPr>
          <w:p w14:paraId="0A83B705"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7A10E898" w14:textId="77777777" w:rsidR="00193FD4" w:rsidRPr="001D7E94" w:rsidRDefault="00193FD4" w:rsidP="00AA66D0">
            <w:pPr>
              <w:pStyle w:val="TAC"/>
              <w:jc w:val="left"/>
            </w:pPr>
            <w:r w:rsidRPr="001D7E94">
              <w:rPr>
                <w:lang w:eastAsia="zh-CN"/>
              </w:rPr>
              <w:t>MBS Packet (</w:t>
            </w:r>
            <w:r w:rsidRPr="001D7E94">
              <w:t>UMD PDU#</w:t>
            </w:r>
            <w:r>
              <w:t>3</w:t>
            </w:r>
            <w:r w:rsidRPr="001D7E94">
              <w:t>)</w:t>
            </w:r>
          </w:p>
        </w:tc>
        <w:tc>
          <w:tcPr>
            <w:tcW w:w="567" w:type="dxa"/>
            <w:tcBorders>
              <w:top w:val="nil"/>
              <w:left w:val="single" w:sz="4" w:space="0" w:color="auto"/>
              <w:bottom w:val="single" w:sz="4" w:space="0" w:color="auto"/>
              <w:right w:val="single" w:sz="4" w:space="0" w:color="auto"/>
            </w:tcBorders>
          </w:tcPr>
          <w:p w14:paraId="75B80EBE"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311A9539" w14:textId="77777777" w:rsidR="00193FD4" w:rsidRPr="001D7E94" w:rsidRDefault="00193FD4" w:rsidP="00AA66D0">
            <w:pPr>
              <w:pStyle w:val="TAC"/>
            </w:pPr>
            <w:r w:rsidRPr="001D7E94">
              <w:t>-</w:t>
            </w:r>
          </w:p>
        </w:tc>
      </w:tr>
      <w:tr w:rsidR="00193FD4" w:rsidRPr="001D7E94" w14:paraId="787A1C04" w14:textId="77777777" w:rsidTr="00AA66D0">
        <w:tc>
          <w:tcPr>
            <w:tcW w:w="533" w:type="dxa"/>
            <w:tcBorders>
              <w:top w:val="nil"/>
              <w:left w:val="single" w:sz="4" w:space="0" w:color="auto"/>
              <w:bottom w:val="single" w:sz="4" w:space="0" w:color="auto"/>
              <w:right w:val="single" w:sz="4" w:space="0" w:color="auto"/>
            </w:tcBorders>
          </w:tcPr>
          <w:p w14:paraId="73B6CA89" w14:textId="77777777" w:rsidR="00193FD4" w:rsidRPr="001D7E94" w:rsidRDefault="00193FD4" w:rsidP="00AA66D0">
            <w:pPr>
              <w:pStyle w:val="TAC"/>
              <w:rPr>
                <w:lang w:eastAsia="zh-CN"/>
              </w:rPr>
            </w:pPr>
            <w:r w:rsidRPr="001D7E94">
              <w:t>4</w:t>
            </w:r>
          </w:p>
        </w:tc>
        <w:tc>
          <w:tcPr>
            <w:tcW w:w="3967" w:type="dxa"/>
            <w:tcBorders>
              <w:top w:val="nil"/>
              <w:left w:val="single" w:sz="4" w:space="0" w:color="auto"/>
              <w:bottom w:val="single" w:sz="4" w:space="0" w:color="auto"/>
              <w:right w:val="single" w:sz="4" w:space="0" w:color="auto"/>
            </w:tcBorders>
          </w:tcPr>
          <w:p w14:paraId="4684D1D8" w14:textId="77777777" w:rsidR="00193FD4" w:rsidRPr="001D7E94" w:rsidRDefault="00193FD4" w:rsidP="00AA66D0">
            <w:pPr>
              <w:pStyle w:val="TAL"/>
              <w:rPr>
                <w:kern w:val="2"/>
              </w:rPr>
            </w:pPr>
            <w:r w:rsidRPr="001D7E94">
              <w:t>20ms after step 3 the SS transmits UMD PDU#</w:t>
            </w:r>
            <w:r>
              <w:t>1</w:t>
            </w:r>
            <w:r w:rsidRPr="001D7E94">
              <w:t xml:space="preserve"> containing first segment of RLC SDU#</w:t>
            </w:r>
            <w:r>
              <w:t>1</w:t>
            </w:r>
            <w:r w:rsidRPr="001D7E94">
              <w:t xml:space="preserve"> v</w:t>
            </w:r>
            <w:r w:rsidRPr="001D7E94">
              <w:rPr>
                <w:szCs w:val="18"/>
              </w:rPr>
              <w:t>ia RLC-UM of MRB</w:t>
            </w:r>
            <w:r w:rsidRPr="001D7E94">
              <w:t>, RLC SN=K-1.(Note 1)</w:t>
            </w:r>
          </w:p>
        </w:tc>
        <w:tc>
          <w:tcPr>
            <w:tcW w:w="708" w:type="dxa"/>
            <w:tcBorders>
              <w:top w:val="single" w:sz="4" w:space="0" w:color="auto"/>
              <w:left w:val="single" w:sz="4" w:space="0" w:color="auto"/>
              <w:bottom w:val="single" w:sz="4" w:space="0" w:color="auto"/>
              <w:right w:val="single" w:sz="4" w:space="0" w:color="auto"/>
            </w:tcBorders>
          </w:tcPr>
          <w:p w14:paraId="707330D8"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0E25C575" w14:textId="77777777" w:rsidR="00193FD4" w:rsidRPr="001D7E94" w:rsidRDefault="00193FD4" w:rsidP="00AA66D0">
            <w:pPr>
              <w:pStyle w:val="TAC"/>
              <w:jc w:val="left"/>
            </w:pPr>
            <w:r w:rsidRPr="001D7E94">
              <w:rPr>
                <w:lang w:eastAsia="zh-CN"/>
              </w:rPr>
              <w:t>MBS Packet (</w:t>
            </w:r>
            <w:r w:rsidRPr="001D7E94">
              <w:t>UMD PDU#</w:t>
            </w:r>
            <w:r>
              <w:t>1</w:t>
            </w:r>
            <w:r w:rsidRPr="001D7E94">
              <w:t>)</w:t>
            </w:r>
          </w:p>
        </w:tc>
        <w:tc>
          <w:tcPr>
            <w:tcW w:w="567" w:type="dxa"/>
            <w:tcBorders>
              <w:top w:val="nil"/>
              <w:left w:val="single" w:sz="4" w:space="0" w:color="auto"/>
              <w:bottom w:val="single" w:sz="4" w:space="0" w:color="auto"/>
              <w:right w:val="single" w:sz="4" w:space="0" w:color="auto"/>
            </w:tcBorders>
          </w:tcPr>
          <w:p w14:paraId="5A14DE10"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6D97ED5E" w14:textId="77777777" w:rsidR="00193FD4" w:rsidRPr="001D7E94" w:rsidRDefault="00193FD4" w:rsidP="00AA66D0">
            <w:pPr>
              <w:pStyle w:val="TAC"/>
            </w:pPr>
            <w:r w:rsidRPr="001D7E94">
              <w:t>-</w:t>
            </w:r>
          </w:p>
        </w:tc>
      </w:tr>
      <w:tr w:rsidR="00193FD4" w:rsidRPr="001D7E94" w14:paraId="2E0D3119" w14:textId="77777777" w:rsidTr="00AA66D0">
        <w:tc>
          <w:tcPr>
            <w:tcW w:w="533" w:type="dxa"/>
            <w:tcBorders>
              <w:top w:val="nil"/>
              <w:left w:val="single" w:sz="4" w:space="0" w:color="auto"/>
              <w:bottom w:val="single" w:sz="4" w:space="0" w:color="auto"/>
              <w:right w:val="single" w:sz="4" w:space="0" w:color="auto"/>
            </w:tcBorders>
          </w:tcPr>
          <w:p w14:paraId="7F91C2CE" w14:textId="77777777" w:rsidR="00193FD4" w:rsidRPr="001D7E94" w:rsidRDefault="00193FD4" w:rsidP="00AA66D0">
            <w:pPr>
              <w:pStyle w:val="TAC"/>
              <w:rPr>
                <w:lang w:eastAsia="zh-CN"/>
              </w:rPr>
            </w:pPr>
            <w:r w:rsidRPr="001D7E94">
              <w:t>5</w:t>
            </w:r>
          </w:p>
        </w:tc>
        <w:tc>
          <w:tcPr>
            <w:tcW w:w="3967" w:type="dxa"/>
            <w:tcBorders>
              <w:top w:val="nil"/>
              <w:left w:val="single" w:sz="4" w:space="0" w:color="auto"/>
              <w:bottom w:val="single" w:sz="4" w:space="0" w:color="auto"/>
              <w:right w:val="single" w:sz="4" w:space="0" w:color="auto"/>
            </w:tcBorders>
          </w:tcPr>
          <w:p w14:paraId="15EB54B2" w14:textId="77777777" w:rsidR="00193FD4" w:rsidRPr="001D7E94" w:rsidRDefault="00193FD4" w:rsidP="00AA66D0">
            <w:pPr>
              <w:pStyle w:val="TAL"/>
              <w:rPr>
                <w:kern w:val="2"/>
              </w:rPr>
            </w:pPr>
            <w:r w:rsidRPr="001D7E94">
              <w:t xml:space="preserve">40 </w:t>
            </w:r>
            <w:proofErr w:type="spellStart"/>
            <w:r w:rsidRPr="001D7E94">
              <w:t>ms</w:t>
            </w:r>
            <w:proofErr w:type="spellEnd"/>
            <w:r w:rsidRPr="001D7E94">
              <w:t xml:space="preserve"> after step 3 the SS transmits UMD PDU#6 containing last segment of RLC SDU#3 v</w:t>
            </w:r>
            <w:r w:rsidRPr="001D7E94">
              <w:rPr>
                <w:szCs w:val="18"/>
              </w:rPr>
              <w:t>ia RLC-UM of MRB</w:t>
            </w:r>
            <w:r w:rsidRPr="001D7E94">
              <w:t>, RLC SN=K. (Note 1)</w:t>
            </w:r>
          </w:p>
        </w:tc>
        <w:tc>
          <w:tcPr>
            <w:tcW w:w="708" w:type="dxa"/>
            <w:tcBorders>
              <w:top w:val="single" w:sz="4" w:space="0" w:color="auto"/>
              <w:left w:val="single" w:sz="4" w:space="0" w:color="auto"/>
              <w:bottom w:val="single" w:sz="4" w:space="0" w:color="auto"/>
              <w:right w:val="single" w:sz="4" w:space="0" w:color="auto"/>
            </w:tcBorders>
          </w:tcPr>
          <w:p w14:paraId="001CEDE2"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70DEB9EF" w14:textId="77777777" w:rsidR="00193FD4" w:rsidRPr="001D7E94" w:rsidRDefault="00193FD4" w:rsidP="00AA66D0">
            <w:pPr>
              <w:pStyle w:val="TAC"/>
              <w:jc w:val="left"/>
            </w:pPr>
            <w:r w:rsidRPr="001D7E94">
              <w:rPr>
                <w:lang w:eastAsia="zh-CN"/>
              </w:rPr>
              <w:t>MBS Packet (</w:t>
            </w:r>
            <w:r w:rsidRPr="001D7E94">
              <w:t>UMD PDU#</w:t>
            </w:r>
            <w:r>
              <w:t>4</w:t>
            </w:r>
            <w:r w:rsidRPr="001D7E94">
              <w:t>)</w:t>
            </w:r>
          </w:p>
        </w:tc>
        <w:tc>
          <w:tcPr>
            <w:tcW w:w="567" w:type="dxa"/>
            <w:tcBorders>
              <w:top w:val="nil"/>
              <w:left w:val="single" w:sz="4" w:space="0" w:color="auto"/>
              <w:bottom w:val="single" w:sz="4" w:space="0" w:color="auto"/>
              <w:right w:val="single" w:sz="4" w:space="0" w:color="auto"/>
            </w:tcBorders>
          </w:tcPr>
          <w:p w14:paraId="2B9006EE"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4F669920" w14:textId="77777777" w:rsidR="00193FD4" w:rsidRPr="001D7E94" w:rsidRDefault="00193FD4" w:rsidP="00AA66D0">
            <w:pPr>
              <w:pStyle w:val="TAC"/>
            </w:pPr>
            <w:r w:rsidRPr="001D7E94">
              <w:t>-</w:t>
            </w:r>
          </w:p>
        </w:tc>
      </w:tr>
      <w:tr w:rsidR="00193FD4" w:rsidRPr="001D7E94" w14:paraId="59E94E3E" w14:textId="77777777" w:rsidTr="00AA66D0">
        <w:tc>
          <w:tcPr>
            <w:tcW w:w="533" w:type="dxa"/>
            <w:tcBorders>
              <w:top w:val="nil"/>
              <w:left w:val="single" w:sz="4" w:space="0" w:color="auto"/>
              <w:bottom w:val="single" w:sz="4" w:space="0" w:color="auto"/>
              <w:right w:val="single" w:sz="4" w:space="0" w:color="auto"/>
            </w:tcBorders>
          </w:tcPr>
          <w:p w14:paraId="4B216911" w14:textId="77777777" w:rsidR="00193FD4" w:rsidRPr="001D7E94" w:rsidRDefault="00193FD4" w:rsidP="00AA66D0">
            <w:pPr>
              <w:pStyle w:val="TAC"/>
              <w:rPr>
                <w:lang w:eastAsia="zh-CN"/>
              </w:rPr>
            </w:pPr>
            <w:r w:rsidRPr="001D7E94">
              <w:t>6</w:t>
            </w:r>
          </w:p>
        </w:tc>
        <w:tc>
          <w:tcPr>
            <w:tcW w:w="3967" w:type="dxa"/>
            <w:tcBorders>
              <w:top w:val="nil"/>
              <w:left w:val="single" w:sz="4" w:space="0" w:color="auto"/>
              <w:bottom w:val="single" w:sz="4" w:space="0" w:color="auto"/>
              <w:right w:val="single" w:sz="4" w:space="0" w:color="auto"/>
            </w:tcBorders>
          </w:tcPr>
          <w:p w14:paraId="5BC89AF9" w14:textId="77777777" w:rsidR="00193FD4" w:rsidRPr="001D7E94" w:rsidRDefault="00193FD4" w:rsidP="00AA66D0">
            <w:pPr>
              <w:pStyle w:val="TAL"/>
              <w:rPr>
                <w:kern w:val="2"/>
              </w:rPr>
            </w:pPr>
            <w:r w:rsidRPr="001D7E94">
              <w:t xml:space="preserve">60 </w:t>
            </w:r>
            <w:proofErr w:type="spellStart"/>
            <w:r w:rsidRPr="001D7E94">
              <w:t>ms</w:t>
            </w:r>
            <w:proofErr w:type="spellEnd"/>
            <w:r w:rsidRPr="001D7E94">
              <w:t xml:space="preserve"> after step 3 the SS transmits UMD PDU#4 containing last segment of RLC SDU#2 v</w:t>
            </w:r>
            <w:r w:rsidRPr="001D7E94">
              <w:rPr>
                <w:szCs w:val="18"/>
              </w:rPr>
              <w:t>ia RLC-UM of MRB</w:t>
            </w:r>
            <w:r w:rsidRPr="001D7E94">
              <w:t>, RLC SN=K-1. (Note 1)</w:t>
            </w:r>
          </w:p>
        </w:tc>
        <w:tc>
          <w:tcPr>
            <w:tcW w:w="708" w:type="dxa"/>
            <w:tcBorders>
              <w:top w:val="single" w:sz="4" w:space="0" w:color="auto"/>
              <w:left w:val="single" w:sz="4" w:space="0" w:color="auto"/>
              <w:bottom w:val="single" w:sz="4" w:space="0" w:color="auto"/>
              <w:right w:val="single" w:sz="4" w:space="0" w:color="auto"/>
            </w:tcBorders>
          </w:tcPr>
          <w:p w14:paraId="39EE2E94"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017DC1BB" w14:textId="77777777" w:rsidR="00193FD4" w:rsidRPr="001D7E94" w:rsidRDefault="00193FD4" w:rsidP="00AA66D0">
            <w:pPr>
              <w:pStyle w:val="TAC"/>
              <w:jc w:val="left"/>
            </w:pPr>
            <w:r w:rsidRPr="001D7E94">
              <w:rPr>
                <w:lang w:eastAsia="zh-CN"/>
              </w:rPr>
              <w:t>MBS Packet (</w:t>
            </w:r>
            <w:r w:rsidRPr="001D7E94">
              <w:t>UMD PDU#</w:t>
            </w:r>
            <w:r>
              <w:t>2</w:t>
            </w:r>
            <w:r w:rsidRPr="001D7E94">
              <w:t>)</w:t>
            </w:r>
          </w:p>
        </w:tc>
        <w:tc>
          <w:tcPr>
            <w:tcW w:w="567" w:type="dxa"/>
            <w:tcBorders>
              <w:top w:val="nil"/>
              <w:left w:val="single" w:sz="4" w:space="0" w:color="auto"/>
              <w:bottom w:val="single" w:sz="4" w:space="0" w:color="auto"/>
              <w:right w:val="single" w:sz="4" w:space="0" w:color="auto"/>
            </w:tcBorders>
          </w:tcPr>
          <w:p w14:paraId="507DCDDE"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054F9A91" w14:textId="77777777" w:rsidR="00193FD4" w:rsidRPr="001D7E94" w:rsidRDefault="00193FD4" w:rsidP="00AA66D0">
            <w:pPr>
              <w:pStyle w:val="TAC"/>
            </w:pPr>
            <w:r w:rsidRPr="001D7E94">
              <w:t>-</w:t>
            </w:r>
          </w:p>
        </w:tc>
      </w:tr>
      <w:tr w:rsidR="00193FD4" w:rsidRPr="001D7E94" w14:paraId="390C0529" w14:textId="77777777" w:rsidTr="00AA66D0">
        <w:tc>
          <w:tcPr>
            <w:tcW w:w="533" w:type="dxa"/>
            <w:tcBorders>
              <w:top w:val="nil"/>
              <w:left w:val="single" w:sz="4" w:space="0" w:color="auto"/>
              <w:bottom w:val="single" w:sz="4" w:space="0" w:color="auto"/>
              <w:right w:val="single" w:sz="4" w:space="0" w:color="auto"/>
            </w:tcBorders>
          </w:tcPr>
          <w:p w14:paraId="666B88BF" w14:textId="77777777" w:rsidR="00193FD4" w:rsidRPr="001D7E94" w:rsidRDefault="00193FD4" w:rsidP="00AA66D0">
            <w:pPr>
              <w:pStyle w:val="TAC"/>
            </w:pPr>
            <w:r w:rsidRPr="001D7E94">
              <w:rPr>
                <w:lang w:eastAsia="zh-CN"/>
              </w:rPr>
              <w:t>7</w:t>
            </w:r>
          </w:p>
        </w:tc>
        <w:tc>
          <w:tcPr>
            <w:tcW w:w="3967" w:type="dxa"/>
            <w:tcBorders>
              <w:top w:val="nil"/>
              <w:left w:val="single" w:sz="4" w:space="0" w:color="auto"/>
              <w:bottom w:val="single" w:sz="4" w:space="0" w:color="auto"/>
              <w:right w:val="single" w:sz="4" w:space="0" w:color="auto"/>
            </w:tcBorders>
          </w:tcPr>
          <w:p w14:paraId="4669FAA0" w14:textId="77777777" w:rsidR="00193FD4" w:rsidRPr="001D7E94" w:rsidRDefault="00193FD4" w:rsidP="00AA66D0">
            <w:pPr>
              <w:pStyle w:val="TAL"/>
            </w:pPr>
            <w:r w:rsidRPr="001D7E94">
              <w:t xml:space="preserve">The SS transmits a </w:t>
            </w:r>
            <w:r w:rsidRPr="001D7E94">
              <w:rPr>
                <w:rFonts w:eastAsia="MS Gothic"/>
              </w:rPr>
              <w:t xml:space="preserve">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QUEST</w:t>
            </w:r>
            <w:r w:rsidRPr="001D7E94">
              <w:t xml:space="preserve"> message</w:t>
            </w:r>
            <w:r w:rsidRPr="001D7E94">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AC0B3E6"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7DC26E58" w14:textId="77777777" w:rsidR="00193FD4" w:rsidRPr="001D7E94" w:rsidRDefault="00193FD4" w:rsidP="00AA66D0">
            <w:pPr>
              <w:pStyle w:val="TAC"/>
              <w:jc w:val="left"/>
              <w:rPr>
                <w:rFonts w:eastAsia="MS Gothic"/>
              </w:rPr>
            </w:pPr>
            <w:r w:rsidRPr="001D7E94">
              <w:rPr>
                <w:rFonts w:eastAsia="MS Gothic"/>
              </w:rPr>
              <w:t xml:space="preserve">NR RRC: </w:t>
            </w:r>
            <w:proofErr w:type="spellStart"/>
            <w:r w:rsidRPr="001D7E94">
              <w:rPr>
                <w:rFonts w:eastAsia="MS Gothic"/>
                <w:i/>
              </w:rPr>
              <w:t>DLInformationTransfer</w:t>
            </w:r>
            <w:proofErr w:type="spellEnd"/>
          </w:p>
          <w:p w14:paraId="27102679" w14:textId="77777777" w:rsidR="00193FD4" w:rsidRPr="001D7E94" w:rsidRDefault="00193FD4" w:rsidP="00AA66D0">
            <w:pPr>
              <w:pStyle w:val="TAC"/>
              <w:jc w:val="left"/>
              <w:rPr>
                <w:lang w:eastAsia="zh-CN"/>
              </w:rPr>
            </w:pPr>
            <w:r w:rsidRPr="001D7E94">
              <w:rPr>
                <w:rFonts w:eastAsia="MS Gothic"/>
              </w:rPr>
              <w:t xml:space="preserve">TC: 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1A0B737"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7DA188DA" w14:textId="77777777" w:rsidR="00193FD4" w:rsidRPr="001D7E94" w:rsidRDefault="00193FD4" w:rsidP="00AA66D0">
            <w:pPr>
              <w:pStyle w:val="TAC"/>
            </w:pPr>
            <w:r w:rsidRPr="001D7E94">
              <w:t>-</w:t>
            </w:r>
          </w:p>
        </w:tc>
      </w:tr>
      <w:tr w:rsidR="00193FD4" w:rsidRPr="001D7E94" w14:paraId="4D9426E8" w14:textId="77777777" w:rsidTr="00AA66D0">
        <w:tc>
          <w:tcPr>
            <w:tcW w:w="533" w:type="dxa"/>
            <w:tcBorders>
              <w:top w:val="nil"/>
              <w:left w:val="single" w:sz="4" w:space="0" w:color="auto"/>
              <w:bottom w:val="single" w:sz="4" w:space="0" w:color="auto"/>
              <w:right w:val="single" w:sz="4" w:space="0" w:color="auto"/>
            </w:tcBorders>
          </w:tcPr>
          <w:p w14:paraId="1D2EDA60" w14:textId="77777777" w:rsidR="00193FD4" w:rsidRPr="001D7E94" w:rsidRDefault="00193FD4" w:rsidP="00AA66D0">
            <w:pPr>
              <w:pStyle w:val="TAC"/>
            </w:pPr>
            <w:r w:rsidRPr="001D7E94">
              <w:rPr>
                <w:lang w:eastAsia="zh-CN"/>
              </w:rPr>
              <w:t>8</w:t>
            </w:r>
          </w:p>
        </w:tc>
        <w:tc>
          <w:tcPr>
            <w:tcW w:w="3967" w:type="dxa"/>
            <w:tcBorders>
              <w:top w:val="nil"/>
              <w:left w:val="single" w:sz="4" w:space="0" w:color="auto"/>
              <w:bottom w:val="single" w:sz="4" w:space="0" w:color="auto"/>
              <w:right w:val="single" w:sz="4" w:space="0" w:color="auto"/>
            </w:tcBorders>
          </w:tcPr>
          <w:p w14:paraId="297C5E9B" w14:textId="77777777" w:rsidR="00193FD4" w:rsidRPr="001D7E94" w:rsidRDefault="00193FD4" w:rsidP="00AA66D0">
            <w:pPr>
              <w:pStyle w:val="TAL"/>
            </w:pPr>
            <w:r w:rsidRPr="001D7E94">
              <w:t>UE respond</w:t>
            </w:r>
            <w:r w:rsidRPr="001D7E94">
              <w:rPr>
                <w:lang w:eastAsia="zh-CN"/>
              </w:rPr>
              <w:t>s</w:t>
            </w:r>
            <w:r w:rsidRPr="001D7E94">
              <w:t xml:space="preserve"> with UE TEST LOOP MODE </w:t>
            </w:r>
            <w:r w:rsidRPr="001D7E94">
              <w:rPr>
                <w:lang w:eastAsia="zh-CN"/>
              </w:rPr>
              <w:t>C</w:t>
            </w:r>
            <w:r w:rsidRPr="001D7E94">
              <w:t xml:space="preserve"> </w:t>
            </w:r>
            <w:r w:rsidRPr="001D7E94">
              <w:rPr>
                <w:lang w:eastAsia="zh-CN"/>
              </w:rPr>
              <w:t xml:space="preserve">MBMS </w:t>
            </w:r>
            <w:r w:rsidRPr="001D7E94">
              <w:t>PACKET COUNTER RESPONSE.</w:t>
            </w:r>
          </w:p>
        </w:tc>
        <w:tc>
          <w:tcPr>
            <w:tcW w:w="708" w:type="dxa"/>
            <w:tcBorders>
              <w:top w:val="single" w:sz="4" w:space="0" w:color="auto"/>
              <w:left w:val="single" w:sz="4" w:space="0" w:color="auto"/>
              <w:bottom w:val="single" w:sz="4" w:space="0" w:color="auto"/>
              <w:right w:val="single" w:sz="4" w:space="0" w:color="auto"/>
            </w:tcBorders>
          </w:tcPr>
          <w:p w14:paraId="23462FF6" w14:textId="77777777" w:rsidR="00193FD4" w:rsidRPr="001D7E94" w:rsidRDefault="00193FD4" w:rsidP="00AA66D0">
            <w:pPr>
              <w:pStyle w:val="TAC"/>
            </w:pPr>
            <w:r w:rsidRPr="001D7E94">
              <w:t>--&gt;</w:t>
            </w:r>
          </w:p>
        </w:tc>
        <w:tc>
          <w:tcPr>
            <w:tcW w:w="2975" w:type="dxa"/>
            <w:tcBorders>
              <w:top w:val="single" w:sz="4" w:space="0" w:color="auto"/>
              <w:left w:val="single" w:sz="4" w:space="0" w:color="auto"/>
              <w:bottom w:val="single" w:sz="4" w:space="0" w:color="auto"/>
              <w:right w:val="single" w:sz="4" w:space="0" w:color="auto"/>
            </w:tcBorders>
          </w:tcPr>
          <w:p w14:paraId="56AAA710" w14:textId="77777777" w:rsidR="00193FD4" w:rsidRPr="001D7E94" w:rsidRDefault="00193FD4" w:rsidP="00AA66D0">
            <w:pPr>
              <w:pStyle w:val="TAC"/>
              <w:jc w:val="left"/>
              <w:rPr>
                <w:rFonts w:eastAsia="MS Gothic"/>
                <w:i/>
              </w:rPr>
            </w:pPr>
            <w:r w:rsidRPr="001D7E94">
              <w:rPr>
                <w:rFonts w:eastAsia="MS Gothic"/>
              </w:rPr>
              <w:t xml:space="preserve">NR RRC: </w:t>
            </w:r>
            <w:proofErr w:type="spellStart"/>
            <w:r w:rsidRPr="001D7E94">
              <w:rPr>
                <w:rFonts w:eastAsia="MS Gothic"/>
                <w:i/>
              </w:rPr>
              <w:t>ULInformationTransfer</w:t>
            </w:r>
            <w:proofErr w:type="spellEnd"/>
          </w:p>
          <w:p w14:paraId="6BD80194" w14:textId="77777777" w:rsidR="00193FD4" w:rsidRPr="001D7E94" w:rsidRDefault="00193FD4" w:rsidP="00AA66D0">
            <w:pPr>
              <w:pStyle w:val="TAC"/>
              <w:jc w:val="left"/>
              <w:rPr>
                <w:lang w:eastAsia="zh-CN"/>
              </w:rPr>
            </w:pPr>
            <w:r w:rsidRPr="001D7E94">
              <w:rPr>
                <w:rFonts w:eastAsia="MS Gothic"/>
              </w:rPr>
              <w:t xml:space="preserve">TC: 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8C172C4"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105CA78B" w14:textId="77777777" w:rsidR="00193FD4" w:rsidRPr="001D7E94" w:rsidRDefault="00193FD4" w:rsidP="00AA66D0">
            <w:pPr>
              <w:pStyle w:val="TAC"/>
            </w:pPr>
            <w:r w:rsidRPr="001D7E94">
              <w:t>-</w:t>
            </w:r>
          </w:p>
        </w:tc>
      </w:tr>
      <w:tr w:rsidR="00193FD4" w:rsidRPr="001D7E94" w14:paraId="1B777237" w14:textId="77777777" w:rsidTr="00AA66D0">
        <w:tc>
          <w:tcPr>
            <w:tcW w:w="533" w:type="dxa"/>
            <w:tcBorders>
              <w:top w:val="nil"/>
              <w:left w:val="single" w:sz="4" w:space="0" w:color="auto"/>
              <w:bottom w:val="single" w:sz="4" w:space="0" w:color="auto"/>
              <w:right w:val="single" w:sz="4" w:space="0" w:color="auto"/>
            </w:tcBorders>
          </w:tcPr>
          <w:p w14:paraId="47A580F3" w14:textId="77777777" w:rsidR="00193FD4" w:rsidRPr="001D7E94" w:rsidRDefault="00193FD4" w:rsidP="00AA66D0">
            <w:pPr>
              <w:pStyle w:val="TAC"/>
            </w:pPr>
            <w:r w:rsidRPr="001D7E94">
              <w:rPr>
                <w:lang w:eastAsia="zh-CN"/>
              </w:rPr>
              <w:t>9</w:t>
            </w:r>
          </w:p>
        </w:tc>
        <w:tc>
          <w:tcPr>
            <w:tcW w:w="3967" w:type="dxa"/>
            <w:tcBorders>
              <w:top w:val="nil"/>
              <w:left w:val="single" w:sz="4" w:space="0" w:color="auto"/>
              <w:bottom w:val="single" w:sz="4" w:space="0" w:color="auto"/>
              <w:right w:val="single" w:sz="4" w:space="0" w:color="auto"/>
            </w:tcBorders>
          </w:tcPr>
          <w:p w14:paraId="3350CEFB" w14:textId="77777777" w:rsidR="00193FD4" w:rsidRPr="001D7E94" w:rsidRDefault="00193FD4" w:rsidP="00AA66D0">
            <w:pPr>
              <w:pStyle w:val="TAL"/>
            </w:pPr>
            <w:r w:rsidRPr="001D7E94">
              <w:rPr>
                <w:lang w:eastAsia="zh-CN"/>
              </w:rPr>
              <w:t>Check:</w:t>
            </w:r>
            <w:r w:rsidRPr="001D7E94">
              <w:rPr>
                <w:rFonts w:eastAsia="MS Gothic"/>
              </w:rPr>
              <w:t xml:space="preserve"> </w:t>
            </w:r>
            <w:r w:rsidRPr="001D7E94">
              <w:rPr>
                <w:lang w:eastAsia="zh-CN"/>
              </w:rPr>
              <w:t>Is</w:t>
            </w:r>
            <w:r w:rsidRPr="001D7E94">
              <w:rPr>
                <w:rFonts w:eastAsia="MS Gothic"/>
              </w:rPr>
              <w:t xml:space="preserve"> the number of reported </w:t>
            </w:r>
            <w:r w:rsidRPr="001D7E94">
              <w:rPr>
                <w:lang w:eastAsia="zh-CN"/>
              </w:rPr>
              <w:t xml:space="preserve">MBS </w:t>
            </w:r>
            <w:r w:rsidRPr="001D7E94">
              <w:t>P</w:t>
            </w:r>
            <w:r w:rsidRPr="001D7E94">
              <w:rPr>
                <w:lang w:eastAsia="zh-CN"/>
              </w:rPr>
              <w:t>ackets</w:t>
            </w:r>
            <w:r w:rsidRPr="001D7E94">
              <w:rPr>
                <w:rFonts w:eastAsia="MS Gothic"/>
              </w:rPr>
              <w:t xml:space="preserve"> received on the MRB in step 8 equal to 2</w:t>
            </w:r>
            <w:r w:rsidRPr="001D7E94">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E2151D2"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1F4CA894" w14:textId="77777777" w:rsidR="00193FD4" w:rsidRPr="001D7E94" w:rsidRDefault="00193FD4" w:rsidP="00AA66D0">
            <w:pPr>
              <w:pStyle w:val="TAC"/>
              <w:jc w:val="left"/>
              <w:rPr>
                <w:lang w:eastAsia="zh-CN"/>
              </w:rPr>
            </w:pPr>
            <w:r w:rsidRPr="001D7E94">
              <w:t>-</w:t>
            </w:r>
          </w:p>
        </w:tc>
        <w:tc>
          <w:tcPr>
            <w:tcW w:w="567" w:type="dxa"/>
            <w:tcBorders>
              <w:top w:val="nil"/>
              <w:left w:val="single" w:sz="4" w:space="0" w:color="auto"/>
              <w:bottom w:val="single" w:sz="4" w:space="0" w:color="auto"/>
              <w:right w:val="single" w:sz="4" w:space="0" w:color="auto"/>
            </w:tcBorders>
          </w:tcPr>
          <w:p w14:paraId="5AEBED96" w14:textId="77777777" w:rsidR="00193FD4" w:rsidRPr="001D7E94" w:rsidRDefault="00193FD4" w:rsidP="00AA66D0">
            <w:pPr>
              <w:pStyle w:val="TAC"/>
            </w:pPr>
            <w:r w:rsidRPr="001D7E94">
              <w:rPr>
                <w:rFonts w:hint="eastAsia"/>
                <w:lang w:eastAsia="zh-CN"/>
              </w:rPr>
              <w:t>1</w:t>
            </w:r>
            <w:r w:rsidRPr="001D7E94">
              <w:rPr>
                <w:lang w:eastAsia="zh-CN"/>
              </w:rPr>
              <w:t>,2,4</w:t>
            </w:r>
          </w:p>
        </w:tc>
        <w:tc>
          <w:tcPr>
            <w:tcW w:w="850" w:type="dxa"/>
            <w:tcBorders>
              <w:top w:val="nil"/>
              <w:left w:val="single" w:sz="4" w:space="0" w:color="auto"/>
              <w:bottom w:val="single" w:sz="4" w:space="0" w:color="auto"/>
              <w:right w:val="single" w:sz="4" w:space="0" w:color="auto"/>
            </w:tcBorders>
          </w:tcPr>
          <w:p w14:paraId="280679B2" w14:textId="77777777" w:rsidR="00193FD4" w:rsidRPr="001D7E94" w:rsidRDefault="00193FD4" w:rsidP="00AA66D0">
            <w:pPr>
              <w:pStyle w:val="TAC"/>
            </w:pPr>
            <w:r w:rsidRPr="001D7E94">
              <w:rPr>
                <w:rFonts w:hint="eastAsia"/>
                <w:lang w:eastAsia="zh-CN"/>
              </w:rPr>
              <w:t>P</w:t>
            </w:r>
          </w:p>
        </w:tc>
      </w:tr>
      <w:tr w:rsidR="00193FD4" w:rsidRPr="001D7E94" w14:paraId="7608C569" w14:textId="77777777" w:rsidTr="00AA66D0">
        <w:tc>
          <w:tcPr>
            <w:tcW w:w="533" w:type="dxa"/>
            <w:tcBorders>
              <w:top w:val="nil"/>
              <w:left w:val="single" w:sz="4" w:space="0" w:color="auto"/>
              <w:bottom w:val="single" w:sz="4" w:space="0" w:color="auto"/>
              <w:right w:val="single" w:sz="4" w:space="0" w:color="auto"/>
            </w:tcBorders>
          </w:tcPr>
          <w:p w14:paraId="50656592" w14:textId="77777777" w:rsidR="00193FD4" w:rsidRPr="001D7E94" w:rsidRDefault="00193FD4" w:rsidP="00AA66D0">
            <w:pPr>
              <w:pStyle w:val="TAC"/>
              <w:rPr>
                <w:lang w:eastAsia="zh-CN"/>
              </w:rPr>
            </w:pPr>
            <w:r w:rsidRPr="001D7E94">
              <w:rPr>
                <w:rFonts w:hint="eastAsia"/>
                <w:lang w:eastAsia="zh-CN"/>
              </w:rPr>
              <w:t>1</w:t>
            </w:r>
            <w:r w:rsidRPr="001D7E94">
              <w:rPr>
                <w:lang w:eastAsia="zh-CN"/>
              </w:rPr>
              <w:t>0</w:t>
            </w:r>
          </w:p>
        </w:tc>
        <w:tc>
          <w:tcPr>
            <w:tcW w:w="3967" w:type="dxa"/>
            <w:tcBorders>
              <w:top w:val="nil"/>
              <w:left w:val="single" w:sz="4" w:space="0" w:color="auto"/>
              <w:bottom w:val="single" w:sz="4" w:space="0" w:color="auto"/>
              <w:right w:val="single" w:sz="4" w:space="0" w:color="auto"/>
            </w:tcBorders>
          </w:tcPr>
          <w:p w14:paraId="5CF677B7" w14:textId="77777777" w:rsidR="00193FD4" w:rsidRPr="001D7E94" w:rsidRDefault="00193FD4" w:rsidP="00AA66D0">
            <w:pPr>
              <w:pStyle w:val="TAL"/>
            </w:pPr>
            <w:r w:rsidRPr="001D7E94">
              <w:t>Wait 140ms to ensure t-Reassembly expire.(Note 2)</w:t>
            </w:r>
          </w:p>
        </w:tc>
        <w:tc>
          <w:tcPr>
            <w:tcW w:w="708" w:type="dxa"/>
            <w:tcBorders>
              <w:top w:val="single" w:sz="4" w:space="0" w:color="auto"/>
              <w:left w:val="single" w:sz="4" w:space="0" w:color="auto"/>
              <w:bottom w:val="single" w:sz="4" w:space="0" w:color="auto"/>
              <w:right w:val="single" w:sz="4" w:space="0" w:color="auto"/>
            </w:tcBorders>
          </w:tcPr>
          <w:p w14:paraId="765B93F9"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3248B843" w14:textId="77777777" w:rsidR="00193FD4" w:rsidRPr="001D7E94" w:rsidRDefault="00193FD4" w:rsidP="00AA66D0">
            <w:pPr>
              <w:pStyle w:val="TAC"/>
              <w:jc w:val="left"/>
              <w:rPr>
                <w:lang w:eastAsia="zh-CN"/>
              </w:rPr>
            </w:pPr>
            <w:r w:rsidRPr="001D7E94">
              <w:t>-</w:t>
            </w:r>
          </w:p>
        </w:tc>
        <w:tc>
          <w:tcPr>
            <w:tcW w:w="567" w:type="dxa"/>
            <w:tcBorders>
              <w:top w:val="nil"/>
              <w:left w:val="single" w:sz="4" w:space="0" w:color="auto"/>
              <w:bottom w:val="single" w:sz="4" w:space="0" w:color="auto"/>
              <w:right w:val="single" w:sz="4" w:space="0" w:color="auto"/>
            </w:tcBorders>
          </w:tcPr>
          <w:p w14:paraId="2AD19F1C"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46D1B490" w14:textId="77777777" w:rsidR="00193FD4" w:rsidRPr="001D7E94" w:rsidRDefault="00193FD4" w:rsidP="00AA66D0">
            <w:pPr>
              <w:pStyle w:val="TAC"/>
            </w:pPr>
            <w:r w:rsidRPr="001D7E94">
              <w:t>-</w:t>
            </w:r>
          </w:p>
        </w:tc>
      </w:tr>
      <w:tr w:rsidR="00193FD4" w:rsidRPr="001D7E94" w14:paraId="3B9A9EAE" w14:textId="77777777" w:rsidTr="00AA66D0">
        <w:tc>
          <w:tcPr>
            <w:tcW w:w="533" w:type="dxa"/>
            <w:tcBorders>
              <w:top w:val="nil"/>
              <w:left w:val="single" w:sz="4" w:space="0" w:color="auto"/>
              <w:bottom w:val="single" w:sz="4" w:space="0" w:color="auto"/>
              <w:right w:val="single" w:sz="4" w:space="0" w:color="auto"/>
            </w:tcBorders>
          </w:tcPr>
          <w:p w14:paraId="498A49D3" w14:textId="77777777" w:rsidR="00193FD4" w:rsidRPr="001D7E94" w:rsidRDefault="00193FD4" w:rsidP="00AA66D0">
            <w:pPr>
              <w:pStyle w:val="TAC"/>
              <w:rPr>
                <w:lang w:eastAsia="zh-CN"/>
              </w:rPr>
            </w:pPr>
            <w:r w:rsidRPr="001D7E94">
              <w:t>11</w:t>
            </w:r>
          </w:p>
        </w:tc>
        <w:tc>
          <w:tcPr>
            <w:tcW w:w="3967" w:type="dxa"/>
            <w:tcBorders>
              <w:top w:val="nil"/>
              <w:left w:val="single" w:sz="4" w:space="0" w:color="auto"/>
              <w:bottom w:val="single" w:sz="4" w:space="0" w:color="auto"/>
              <w:right w:val="single" w:sz="4" w:space="0" w:color="auto"/>
            </w:tcBorders>
          </w:tcPr>
          <w:p w14:paraId="593F0715" w14:textId="77777777" w:rsidR="00193FD4" w:rsidRPr="001D7E94" w:rsidRDefault="00193FD4" w:rsidP="00AA66D0">
            <w:pPr>
              <w:pStyle w:val="TAL"/>
              <w:rPr>
                <w:kern w:val="2"/>
              </w:rPr>
            </w:pPr>
            <w:r w:rsidRPr="001D7E94">
              <w:t>The SS transmits UMD PDU#</w:t>
            </w:r>
            <w:r>
              <w:t>6</w:t>
            </w:r>
            <w:r w:rsidRPr="001D7E94">
              <w:t xml:space="preserve"> containing </w:t>
            </w:r>
            <w:r>
              <w:t xml:space="preserve">last </w:t>
            </w:r>
            <w:r w:rsidRPr="001D7E94">
              <w:t>segment of RLC SDU#</w:t>
            </w:r>
            <w:r>
              <w:t>3</w:t>
            </w:r>
            <w:r w:rsidRPr="001D7E94">
              <w:t xml:space="preserve"> v</w:t>
            </w:r>
            <w:r w:rsidRPr="001D7E94">
              <w:rPr>
                <w:szCs w:val="18"/>
              </w:rPr>
              <w:t>ia RLC-UM of MRB</w:t>
            </w:r>
            <w:r w:rsidRPr="001D7E94">
              <w:t>, RLC SN=</w:t>
            </w:r>
            <w:r>
              <w:t>0</w:t>
            </w:r>
            <w:r w:rsidRPr="001D7E94">
              <w:t>.</w:t>
            </w:r>
          </w:p>
        </w:tc>
        <w:tc>
          <w:tcPr>
            <w:tcW w:w="708" w:type="dxa"/>
            <w:tcBorders>
              <w:top w:val="single" w:sz="4" w:space="0" w:color="auto"/>
              <w:left w:val="single" w:sz="4" w:space="0" w:color="auto"/>
              <w:bottom w:val="single" w:sz="4" w:space="0" w:color="auto"/>
              <w:right w:val="single" w:sz="4" w:space="0" w:color="auto"/>
            </w:tcBorders>
          </w:tcPr>
          <w:p w14:paraId="61FF8BE4"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23A68CCF" w14:textId="77777777" w:rsidR="00193FD4" w:rsidRPr="001D7E94" w:rsidRDefault="00193FD4" w:rsidP="00AA66D0">
            <w:pPr>
              <w:pStyle w:val="TAC"/>
              <w:jc w:val="left"/>
            </w:pPr>
            <w:r w:rsidRPr="001D7E94">
              <w:rPr>
                <w:lang w:eastAsia="zh-CN"/>
              </w:rPr>
              <w:t>MBS Packet (</w:t>
            </w:r>
            <w:r w:rsidRPr="001D7E94">
              <w:t>UMD PDU#</w:t>
            </w:r>
            <w:r>
              <w:t>6</w:t>
            </w:r>
            <w:r w:rsidRPr="001D7E94">
              <w:t>)</w:t>
            </w:r>
          </w:p>
        </w:tc>
        <w:tc>
          <w:tcPr>
            <w:tcW w:w="567" w:type="dxa"/>
            <w:tcBorders>
              <w:top w:val="nil"/>
              <w:left w:val="single" w:sz="4" w:space="0" w:color="auto"/>
              <w:bottom w:val="single" w:sz="4" w:space="0" w:color="auto"/>
              <w:right w:val="single" w:sz="4" w:space="0" w:color="auto"/>
            </w:tcBorders>
          </w:tcPr>
          <w:p w14:paraId="4774B904"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63EAA3CB" w14:textId="77777777" w:rsidR="00193FD4" w:rsidRPr="001D7E94" w:rsidRDefault="00193FD4" w:rsidP="00AA66D0">
            <w:pPr>
              <w:pStyle w:val="TAC"/>
            </w:pPr>
            <w:r w:rsidRPr="001D7E94">
              <w:t>-</w:t>
            </w:r>
          </w:p>
        </w:tc>
      </w:tr>
      <w:tr w:rsidR="00193FD4" w:rsidRPr="001D7E94" w14:paraId="23EB07B9" w14:textId="77777777" w:rsidTr="00AA66D0">
        <w:tc>
          <w:tcPr>
            <w:tcW w:w="533" w:type="dxa"/>
            <w:tcBorders>
              <w:top w:val="nil"/>
              <w:left w:val="single" w:sz="4" w:space="0" w:color="auto"/>
              <w:bottom w:val="single" w:sz="4" w:space="0" w:color="auto"/>
              <w:right w:val="single" w:sz="4" w:space="0" w:color="auto"/>
            </w:tcBorders>
          </w:tcPr>
          <w:p w14:paraId="35C63D52" w14:textId="77777777" w:rsidR="00193FD4" w:rsidRPr="001D7E94" w:rsidRDefault="00193FD4" w:rsidP="00AA66D0">
            <w:pPr>
              <w:pStyle w:val="TAC"/>
              <w:rPr>
                <w:lang w:eastAsia="zh-CN"/>
              </w:rPr>
            </w:pPr>
            <w:r w:rsidRPr="001D7E94">
              <w:rPr>
                <w:rFonts w:hint="eastAsia"/>
                <w:lang w:eastAsia="zh-CN"/>
              </w:rPr>
              <w:t>1</w:t>
            </w:r>
            <w:r w:rsidRPr="001D7E94">
              <w:rPr>
                <w:lang w:eastAsia="zh-CN"/>
              </w:rPr>
              <w:t>2</w:t>
            </w:r>
          </w:p>
        </w:tc>
        <w:tc>
          <w:tcPr>
            <w:tcW w:w="3967" w:type="dxa"/>
            <w:tcBorders>
              <w:top w:val="nil"/>
              <w:left w:val="single" w:sz="4" w:space="0" w:color="auto"/>
              <w:bottom w:val="single" w:sz="4" w:space="0" w:color="auto"/>
              <w:right w:val="single" w:sz="4" w:space="0" w:color="auto"/>
            </w:tcBorders>
          </w:tcPr>
          <w:p w14:paraId="112B50E7" w14:textId="77777777" w:rsidR="00193FD4" w:rsidRPr="001D7E94" w:rsidRDefault="00193FD4" w:rsidP="00AA66D0">
            <w:pPr>
              <w:pStyle w:val="TAL"/>
              <w:rPr>
                <w:kern w:val="2"/>
              </w:rPr>
            </w:pPr>
            <w:r w:rsidRPr="001D7E94">
              <w:t>20ms after step 11 the SS transmits UMD PDU#</w:t>
            </w:r>
            <w:r>
              <w:t>5</w:t>
            </w:r>
            <w:r w:rsidRPr="001D7E94">
              <w:t xml:space="preserve"> containing first segment of RLC SDU#</w:t>
            </w:r>
            <w:r>
              <w:t>3</w:t>
            </w:r>
            <w:r w:rsidRPr="001D7E94">
              <w:t xml:space="preserve"> v</w:t>
            </w:r>
            <w:r w:rsidRPr="001D7E94">
              <w:rPr>
                <w:szCs w:val="18"/>
              </w:rPr>
              <w:t>ia RLC-UM of MRB</w:t>
            </w:r>
            <w:r w:rsidRPr="001D7E94">
              <w:t>, RLC SN=</w:t>
            </w:r>
            <w:r>
              <w:t>0</w:t>
            </w:r>
            <w:r w:rsidRPr="001D7E94">
              <w:t>.</w:t>
            </w:r>
          </w:p>
        </w:tc>
        <w:tc>
          <w:tcPr>
            <w:tcW w:w="708" w:type="dxa"/>
            <w:tcBorders>
              <w:top w:val="single" w:sz="4" w:space="0" w:color="auto"/>
              <w:left w:val="single" w:sz="4" w:space="0" w:color="auto"/>
              <w:bottom w:val="single" w:sz="4" w:space="0" w:color="auto"/>
              <w:right w:val="single" w:sz="4" w:space="0" w:color="auto"/>
            </w:tcBorders>
          </w:tcPr>
          <w:p w14:paraId="45CB66CA"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2733280E" w14:textId="77777777" w:rsidR="00193FD4" w:rsidRPr="001D7E94" w:rsidRDefault="00193FD4" w:rsidP="00AA66D0">
            <w:pPr>
              <w:pStyle w:val="TAC"/>
              <w:jc w:val="left"/>
            </w:pPr>
            <w:r w:rsidRPr="001D7E94">
              <w:rPr>
                <w:lang w:eastAsia="zh-CN"/>
              </w:rPr>
              <w:t>MBS Packet (</w:t>
            </w:r>
            <w:r w:rsidRPr="001D7E94">
              <w:t>UMD PDU#</w:t>
            </w:r>
            <w:r>
              <w:t>5</w:t>
            </w:r>
            <w:r w:rsidRPr="001D7E94">
              <w:t>)</w:t>
            </w:r>
          </w:p>
        </w:tc>
        <w:tc>
          <w:tcPr>
            <w:tcW w:w="567" w:type="dxa"/>
            <w:tcBorders>
              <w:top w:val="nil"/>
              <w:left w:val="single" w:sz="4" w:space="0" w:color="auto"/>
              <w:bottom w:val="single" w:sz="4" w:space="0" w:color="auto"/>
              <w:right w:val="single" w:sz="4" w:space="0" w:color="auto"/>
            </w:tcBorders>
          </w:tcPr>
          <w:p w14:paraId="70945E4D"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06F2992D" w14:textId="77777777" w:rsidR="00193FD4" w:rsidRPr="001D7E94" w:rsidRDefault="00193FD4" w:rsidP="00AA66D0">
            <w:pPr>
              <w:pStyle w:val="TAC"/>
            </w:pPr>
            <w:r w:rsidRPr="001D7E94">
              <w:t>-</w:t>
            </w:r>
          </w:p>
        </w:tc>
      </w:tr>
      <w:tr w:rsidR="00193FD4" w:rsidRPr="001D7E94" w14:paraId="6351DCB2" w14:textId="77777777" w:rsidTr="00AA66D0">
        <w:tc>
          <w:tcPr>
            <w:tcW w:w="533" w:type="dxa"/>
            <w:tcBorders>
              <w:top w:val="nil"/>
              <w:left w:val="single" w:sz="4" w:space="0" w:color="auto"/>
              <w:bottom w:val="single" w:sz="4" w:space="0" w:color="auto"/>
              <w:right w:val="single" w:sz="4" w:space="0" w:color="auto"/>
            </w:tcBorders>
          </w:tcPr>
          <w:p w14:paraId="0A941CC7" w14:textId="77777777" w:rsidR="00193FD4" w:rsidRPr="001D7E94" w:rsidRDefault="00193FD4" w:rsidP="00AA66D0">
            <w:pPr>
              <w:pStyle w:val="TAC"/>
              <w:rPr>
                <w:lang w:eastAsia="zh-CN"/>
              </w:rPr>
            </w:pPr>
            <w:r w:rsidRPr="001D7E94">
              <w:rPr>
                <w:lang w:eastAsia="zh-CN"/>
              </w:rPr>
              <w:t>13</w:t>
            </w:r>
          </w:p>
        </w:tc>
        <w:tc>
          <w:tcPr>
            <w:tcW w:w="3967" w:type="dxa"/>
            <w:tcBorders>
              <w:top w:val="nil"/>
              <w:left w:val="single" w:sz="4" w:space="0" w:color="auto"/>
              <w:bottom w:val="single" w:sz="4" w:space="0" w:color="auto"/>
              <w:right w:val="single" w:sz="4" w:space="0" w:color="auto"/>
            </w:tcBorders>
          </w:tcPr>
          <w:p w14:paraId="6F20A63A" w14:textId="77777777" w:rsidR="00193FD4" w:rsidRPr="001D7E94" w:rsidRDefault="00193FD4" w:rsidP="00AA66D0">
            <w:pPr>
              <w:pStyle w:val="TAL"/>
              <w:rPr>
                <w:kern w:val="2"/>
              </w:rPr>
            </w:pPr>
            <w:r w:rsidRPr="001D7E94">
              <w:t xml:space="preserve">The SS transmits a </w:t>
            </w:r>
            <w:r w:rsidRPr="001D7E94">
              <w:rPr>
                <w:rFonts w:eastAsia="MS Gothic"/>
              </w:rPr>
              <w:t xml:space="preserve">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QUEST</w:t>
            </w:r>
            <w:r w:rsidRPr="001D7E94">
              <w:t xml:space="preserve"> message</w:t>
            </w:r>
            <w:r w:rsidRPr="001D7E94">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295F827"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5E5DDE63" w14:textId="77777777" w:rsidR="00193FD4" w:rsidRPr="001D7E94" w:rsidRDefault="00193FD4" w:rsidP="00AA66D0">
            <w:pPr>
              <w:pStyle w:val="TAC"/>
              <w:jc w:val="left"/>
              <w:rPr>
                <w:rFonts w:eastAsia="MS Gothic"/>
              </w:rPr>
            </w:pPr>
            <w:r w:rsidRPr="001D7E94">
              <w:rPr>
                <w:rFonts w:eastAsia="MS Gothic"/>
              </w:rPr>
              <w:t xml:space="preserve">NR RRC: </w:t>
            </w:r>
            <w:proofErr w:type="spellStart"/>
            <w:r w:rsidRPr="001D7E94">
              <w:rPr>
                <w:rFonts w:eastAsia="MS Gothic"/>
                <w:i/>
              </w:rPr>
              <w:t>DLInformationTransfer</w:t>
            </w:r>
            <w:proofErr w:type="spellEnd"/>
          </w:p>
          <w:p w14:paraId="52295D39" w14:textId="77777777" w:rsidR="00193FD4" w:rsidRPr="001D7E94" w:rsidRDefault="00193FD4" w:rsidP="00AA66D0">
            <w:pPr>
              <w:pStyle w:val="TAC"/>
              <w:jc w:val="left"/>
            </w:pPr>
            <w:r w:rsidRPr="001D7E94">
              <w:rPr>
                <w:rFonts w:eastAsia="MS Gothic"/>
              </w:rPr>
              <w:t xml:space="preserve">TC: 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EA24B5"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0C8EF4CC" w14:textId="77777777" w:rsidR="00193FD4" w:rsidRPr="001D7E94" w:rsidRDefault="00193FD4" w:rsidP="00AA66D0">
            <w:pPr>
              <w:pStyle w:val="TAC"/>
            </w:pPr>
            <w:r w:rsidRPr="001D7E94">
              <w:t>-</w:t>
            </w:r>
          </w:p>
        </w:tc>
      </w:tr>
      <w:tr w:rsidR="00193FD4" w:rsidRPr="001D7E94" w14:paraId="0260D68A" w14:textId="77777777" w:rsidTr="00AA66D0">
        <w:tc>
          <w:tcPr>
            <w:tcW w:w="533" w:type="dxa"/>
            <w:tcBorders>
              <w:top w:val="nil"/>
              <w:left w:val="single" w:sz="4" w:space="0" w:color="auto"/>
              <w:bottom w:val="single" w:sz="4" w:space="0" w:color="auto"/>
              <w:right w:val="single" w:sz="4" w:space="0" w:color="auto"/>
            </w:tcBorders>
          </w:tcPr>
          <w:p w14:paraId="568C8768" w14:textId="77777777" w:rsidR="00193FD4" w:rsidRPr="001D7E94" w:rsidRDefault="00193FD4" w:rsidP="00AA66D0">
            <w:pPr>
              <w:pStyle w:val="TAC"/>
              <w:rPr>
                <w:lang w:eastAsia="zh-CN"/>
              </w:rPr>
            </w:pPr>
            <w:r w:rsidRPr="001D7E94">
              <w:rPr>
                <w:lang w:eastAsia="zh-CN"/>
              </w:rPr>
              <w:t>14</w:t>
            </w:r>
          </w:p>
        </w:tc>
        <w:tc>
          <w:tcPr>
            <w:tcW w:w="3967" w:type="dxa"/>
            <w:tcBorders>
              <w:top w:val="nil"/>
              <w:left w:val="single" w:sz="4" w:space="0" w:color="auto"/>
              <w:bottom w:val="single" w:sz="4" w:space="0" w:color="auto"/>
              <w:right w:val="single" w:sz="4" w:space="0" w:color="auto"/>
            </w:tcBorders>
          </w:tcPr>
          <w:p w14:paraId="68338C73" w14:textId="77777777" w:rsidR="00193FD4" w:rsidRPr="001D7E94" w:rsidRDefault="00193FD4" w:rsidP="00AA66D0">
            <w:pPr>
              <w:pStyle w:val="TAL"/>
              <w:rPr>
                <w:kern w:val="2"/>
              </w:rPr>
            </w:pPr>
            <w:r w:rsidRPr="001D7E94">
              <w:t>UE respond</w:t>
            </w:r>
            <w:r w:rsidRPr="001D7E94">
              <w:rPr>
                <w:lang w:eastAsia="zh-CN"/>
              </w:rPr>
              <w:t>s</w:t>
            </w:r>
            <w:r w:rsidRPr="001D7E94">
              <w:t xml:space="preserve"> with UE TEST LOOP MODE </w:t>
            </w:r>
            <w:r w:rsidRPr="001D7E94">
              <w:rPr>
                <w:lang w:eastAsia="zh-CN"/>
              </w:rPr>
              <w:t>C</w:t>
            </w:r>
            <w:r w:rsidRPr="001D7E94">
              <w:t xml:space="preserve"> </w:t>
            </w:r>
            <w:r w:rsidRPr="001D7E94">
              <w:rPr>
                <w:lang w:eastAsia="zh-CN"/>
              </w:rPr>
              <w:t xml:space="preserve">MBMS </w:t>
            </w:r>
            <w:r w:rsidRPr="001D7E94">
              <w:t>PACKET COUNTER RESPONSE.</w:t>
            </w:r>
          </w:p>
        </w:tc>
        <w:tc>
          <w:tcPr>
            <w:tcW w:w="708" w:type="dxa"/>
            <w:tcBorders>
              <w:top w:val="single" w:sz="4" w:space="0" w:color="auto"/>
              <w:left w:val="single" w:sz="4" w:space="0" w:color="auto"/>
              <w:bottom w:val="single" w:sz="4" w:space="0" w:color="auto"/>
              <w:right w:val="single" w:sz="4" w:space="0" w:color="auto"/>
            </w:tcBorders>
          </w:tcPr>
          <w:p w14:paraId="1CA018A8" w14:textId="77777777" w:rsidR="00193FD4" w:rsidRPr="001D7E94" w:rsidRDefault="00193FD4" w:rsidP="00AA66D0">
            <w:pPr>
              <w:pStyle w:val="TAC"/>
            </w:pPr>
            <w:r w:rsidRPr="001D7E94">
              <w:t>--&gt;</w:t>
            </w:r>
          </w:p>
        </w:tc>
        <w:tc>
          <w:tcPr>
            <w:tcW w:w="2975" w:type="dxa"/>
            <w:tcBorders>
              <w:top w:val="single" w:sz="4" w:space="0" w:color="auto"/>
              <w:left w:val="single" w:sz="4" w:space="0" w:color="auto"/>
              <w:bottom w:val="single" w:sz="4" w:space="0" w:color="auto"/>
              <w:right w:val="single" w:sz="4" w:space="0" w:color="auto"/>
            </w:tcBorders>
          </w:tcPr>
          <w:p w14:paraId="44DEA8B1" w14:textId="77777777" w:rsidR="00193FD4" w:rsidRPr="001D7E94" w:rsidRDefault="00193FD4" w:rsidP="00AA66D0">
            <w:pPr>
              <w:pStyle w:val="TAC"/>
              <w:jc w:val="left"/>
              <w:rPr>
                <w:rFonts w:eastAsia="MS Gothic"/>
                <w:i/>
              </w:rPr>
            </w:pPr>
            <w:r w:rsidRPr="001D7E94">
              <w:rPr>
                <w:rFonts w:eastAsia="MS Gothic"/>
              </w:rPr>
              <w:t xml:space="preserve">NR RRC: </w:t>
            </w:r>
            <w:proofErr w:type="spellStart"/>
            <w:r w:rsidRPr="001D7E94">
              <w:rPr>
                <w:rFonts w:eastAsia="MS Gothic"/>
                <w:i/>
              </w:rPr>
              <w:t>ULInformationTransfer</w:t>
            </w:r>
            <w:proofErr w:type="spellEnd"/>
          </w:p>
          <w:p w14:paraId="2CFA68F7" w14:textId="77777777" w:rsidR="00193FD4" w:rsidRPr="001D7E94" w:rsidRDefault="00193FD4" w:rsidP="00AA66D0">
            <w:pPr>
              <w:pStyle w:val="TAC"/>
              <w:jc w:val="left"/>
            </w:pPr>
            <w:r w:rsidRPr="001D7E94">
              <w:rPr>
                <w:rFonts w:eastAsia="MS Gothic"/>
              </w:rPr>
              <w:t xml:space="preserve">TC: 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D999D54"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293571F0" w14:textId="77777777" w:rsidR="00193FD4" w:rsidRPr="001D7E94" w:rsidRDefault="00193FD4" w:rsidP="00AA66D0">
            <w:pPr>
              <w:pStyle w:val="TAC"/>
            </w:pPr>
            <w:r w:rsidRPr="001D7E94">
              <w:t>-</w:t>
            </w:r>
          </w:p>
        </w:tc>
      </w:tr>
      <w:tr w:rsidR="00193FD4" w:rsidRPr="001D7E94" w14:paraId="36F59728" w14:textId="77777777" w:rsidTr="00AA66D0">
        <w:tc>
          <w:tcPr>
            <w:tcW w:w="533" w:type="dxa"/>
            <w:tcBorders>
              <w:top w:val="nil"/>
              <w:left w:val="single" w:sz="4" w:space="0" w:color="auto"/>
              <w:bottom w:val="single" w:sz="4" w:space="0" w:color="auto"/>
              <w:right w:val="single" w:sz="4" w:space="0" w:color="auto"/>
            </w:tcBorders>
          </w:tcPr>
          <w:p w14:paraId="58131125" w14:textId="77777777" w:rsidR="00193FD4" w:rsidRPr="001D7E94" w:rsidRDefault="00193FD4" w:rsidP="00AA66D0">
            <w:pPr>
              <w:pStyle w:val="TAC"/>
              <w:rPr>
                <w:lang w:eastAsia="zh-CN"/>
              </w:rPr>
            </w:pPr>
            <w:r w:rsidRPr="001D7E94">
              <w:rPr>
                <w:lang w:eastAsia="zh-CN"/>
              </w:rPr>
              <w:t>15</w:t>
            </w:r>
          </w:p>
        </w:tc>
        <w:tc>
          <w:tcPr>
            <w:tcW w:w="3967" w:type="dxa"/>
            <w:tcBorders>
              <w:top w:val="nil"/>
              <w:left w:val="single" w:sz="4" w:space="0" w:color="auto"/>
              <w:bottom w:val="single" w:sz="4" w:space="0" w:color="auto"/>
              <w:right w:val="single" w:sz="4" w:space="0" w:color="auto"/>
            </w:tcBorders>
          </w:tcPr>
          <w:p w14:paraId="6E85AE4E" w14:textId="77777777" w:rsidR="00193FD4" w:rsidRPr="001D7E94" w:rsidRDefault="00193FD4" w:rsidP="00AA66D0">
            <w:pPr>
              <w:pStyle w:val="TAL"/>
              <w:rPr>
                <w:lang w:eastAsia="zh-CN"/>
              </w:rPr>
            </w:pPr>
            <w:r w:rsidRPr="001D7E94">
              <w:rPr>
                <w:lang w:eastAsia="zh-CN"/>
              </w:rPr>
              <w:t>Check:</w:t>
            </w:r>
            <w:r w:rsidRPr="001D7E94">
              <w:rPr>
                <w:rFonts w:eastAsia="MS Gothic"/>
              </w:rPr>
              <w:t xml:space="preserve"> </w:t>
            </w:r>
            <w:r w:rsidRPr="001D7E94">
              <w:rPr>
                <w:lang w:eastAsia="zh-CN"/>
              </w:rPr>
              <w:t>Is</w:t>
            </w:r>
            <w:r w:rsidRPr="001D7E94">
              <w:rPr>
                <w:rFonts w:eastAsia="MS Gothic"/>
              </w:rPr>
              <w:t xml:space="preserve"> the number of reported </w:t>
            </w:r>
            <w:r w:rsidRPr="001D7E94">
              <w:rPr>
                <w:lang w:eastAsia="zh-CN"/>
              </w:rPr>
              <w:t xml:space="preserve">MBS </w:t>
            </w:r>
            <w:r w:rsidRPr="001D7E94">
              <w:t>P</w:t>
            </w:r>
            <w:r w:rsidRPr="001D7E94">
              <w:rPr>
                <w:lang w:eastAsia="zh-CN"/>
              </w:rPr>
              <w:t>ackets</w:t>
            </w:r>
            <w:r w:rsidRPr="001D7E94">
              <w:rPr>
                <w:rFonts w:eastAsia="MS Gothic"/>
              </w:rPr>
              <w:t xml:space="preserve"> received on the MRB in step 14 equal to 2</w:t>
            </w:r>
            <w:r w:rsidRPr="001D7E94">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97CCC77"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63BCBAE2" w14:textId="77777777" w:rsidR="00193FD4" w:rsidRPr="001D7E94" w:rsidRDefault="00193FD4" w:rsidP="00AA66D0">
            <w:pPr>
              <w:pStyle w:val="TAC"/>
              <w:jc w:val="left"/>
            </w:pPr>
            <w:r w:rsidRPr="001D7E94">
              <w:t>-</w:t>
            </w:r>
          </w:p>
        </w:tc>
        <w:tc>
          <w:tcPr>
            <w:tcW w:w="567" w:type="dxa"/>
            <w:tcBorders>
              <w:top w:val="nil"/>
              <w:left w:val="single" w:sz="4" w:space="0" w:color="auto"/>
              <w:bottom w:val="single" w:sz="4" w:space="0" w:color="auto"/>
              <w:right w:val="single" w:sz="4" w:space="0" w:color="auto"/>
            </w:tcBorders>
          </w:tcPr>
          <w:p w14:paraId="5A5A5F25" w14:textId="77777777" w:rsidR="00193FD4" w:rsidRPr="001D7E94" w:rsidRDefault="00193FD4" w:rsidP="00AA66D0">
            <w:pPr>
              <w:pStyle w:val="TAC"/>
              <w:rPr>
                <w:lang w:eastAsia="zh-CN"/>
              </w:rPr>
            </w:pPr>
            <w:r w:rsidRPr="001D7E94">
              <w:rPr>
                <w:lang w:eastAsia="zh-CN"/>
              </w:rPr>
              <w:t>3</w:t>
            </w:r>
          </w:p>
        </w:tc>
        <w:tc>
          <w:tcPr>
            <w:tcW w:w="850" w:type="dxa"/>
            <w:tcBorders>
              <w:top w:val="nil"/>
              <w:left w:val="single" w:sz="4" w:space="0" w:color="auto"/>
              <w:bottom w:val="single" w:sz="4" w:space="0" w:color="auto"/>
              <w:right w:val="single" w:sz="4" w:space="0" w:color="auto"/>
            </w:tcBorders>
          </w:tcPr>
          <w:p w14:paraId="5800EF9F" w14:textId="77777777" w:rsidR="00193FD4" w:rsidRPr="001D7E94" w:rsidRDefault="00193FD4" w:rsidP="00AA66D0">
            <w:pPr>
              <w:pStyle w:val="TAC"/>
              <w:rPr>
                <w:lang w:eastAsia="zh-CN"/>
              </w:rPr>
            </w:pPr>
            <w:r w:rsidRPr="001D7E94">
              <w:rPr>
                <w:rFonts w:hint="eastAsia"/>
                <w:lang w:eastAsia="zh-CN"/>
              </w:rPr>
              <w:t>P</w:t>
            </w:r>
          </w:p>
        </w:tc>
      </w:tr>
      <w:tr w:rsidR="00193FD4" w:rsidRPr="001D7E94" w14:paraId="23B6C66D" w14:textId="77777777" w:rsidTr="00AA66D0">
        <w:tc>
          <w:tcPr>
            <w:tcW w:w="533" w:type="dxa"/>
            <w:tcBorders>
              <w:top w:val="nil"/>
              <w:left w:val="single" w:sz="4" w:space="0" w:color="auto"/>
              <w:bottom w:val="single" w:sz="4" w:space="0" w:color="auto"/>
              <w:right w:val="single" w:sz="4" w:space="0" w:color="auto"/>
            </w:tcBorders>
          </w:tcPr>
          <w:p w14:paraId="06B49EB2" w14:textId="77777777" w:rsidR="00193FD4" w:rsidRPr="001D7E94" w:rsidRDefault="00193FD4" w:rsidP="00AA66D0">
            <w:pPr>
              <w:pStyle w:val="TAC"/>
              <w:rPr>
                <w:lang w:eastAsia="zh-CN"/>
              </w:rPr>
            </w:pPr>
            <w:r w:rsidRPr="001D7E94">
              <w:rPr>
                <w:lang w:eastAsia="zh-CN"/>
              </w:rPr>
              <w:t>16</w:t>
            </w:r>
          </w:p>
        </w:tc>
        <w:tc>
          <w:tcPr>
            <w:tcW w:w="3967" w:type="dxa"/>
            <w:tcBorders>
              <w:top w:val="nil"/>
              <w:left w:val="single" w:sz="4" w:space="0" w:color="auto"/>
              <w:bottom w:val="single" w:sz="4" w:space="0" w:color="auto"/>
              <w:right w:val="single" w:sz="4" w:space="0" w:color="auto"/>
            </w:tcBorders>
          </w:tcPr>
          <w:p w14:paraId="5A38B8E0" w14:textId="77777777" w:rsidR="00193FD4" w:rsidRPr="001D7E94" w:rsidRDefault="00193FD4" w:rsidP="00AA66D0">
            <w:pPr>
              <w:pStyle w:val="TAL"/>
            </w:pPr>
            <w:r w:rsidRPr="001D7E94">
              <w:t xml:space="preserve">The SS transmits NR </w:t>
            </w:r>
            <w:r w:rsidRPr="001D7E94">
              <w:rPr>
                <w:i/>
              </w:rPr>
              <w:t>RRCR</w:t>
            </w:r>
            <w:r w:rsidRPr="001D7E94">
              <w:t xml:space="preserve">econfiguration message to trigger RLC re-establishment on DRB using </w:t>
            </w:r>
            <w:proofErr w:type="spellStart"/>
            <w:r w:rsidRPr="001D7E94">
              <w:t>Reconfig</w:t>
            </w:r>
            <w:proofErr w:type="spellEnd"/>
            <w:r w:rsidRPr="001D7E94">
              <w:t xml:space="preserve"> with sync procedure.</w:t>
            </w:r>
            <w:r w:rsidRPr="001D7E94">
              <w:rPr>
                <w:szCs w:val="18"/>
              </w:rPr>
              <w:t xml:space="preserve"> (Note 1) </w:t>
            </w:r>
          </w:p>
        </w:tc>
        <w:tc>
          <w:tcPr>
            <w:tcW w:w="708" w:type="dxa"/>
            <w:tcBorders>
              <w:top w:val="single" w:sz="4" w:space="0" w:color="auto"/>
              <w:left w:val="single" w:sz="4" w:space="0" w:color="auto"/>
              <w:bottom w:val="single" w:sz="4" w:space="0" w:color="auto"/>
              <w:right w:val="single" w:sz="4" w:space="0" w:color="auto"/>
            </w:tcBorders>
          </w:tcPr>
          <w:p w14:paraId="4D195BA4"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60DD7C7E" w14:textId="77777777" w:rsidR="00193FD4" w:rsidRPr="001D7E94" w:rsidRDefault="00193FD4" w:rsidP="00AA66D0">
            <w:pPr>
              <w:pStyle w:val="Default"/>
              <w:rPr>
                <w:sz w:val="18"/>
                <w:szCs w:val="18"/>
              </w:rPr>
            </w:pPr>
            <w:r w:rsidRPr="001D7E94">
              <w:rPr>
                <w:i/>
                <w:iCs/>
                <w:sz w:val="18"/>
                <w:szCs w:val="18"/>
              </w:rPr>
              <w:t xml:space="preserve">RRCReconfiguration </w:t>
            </w:r>
          </w:p>
          <w:p w14:paraId="2BFDC66A" w14:textId="77777777" w:rsidR="00193FD4" w:rsidRPr="001D7E94" w:rsidRDefault="00193FD4" w:rsidP="00AA66D0">
            <w:pPr>
              <w:pStyle w:val="TAC"/>
              <w:jc w:val="left"/>
            </w:pPr>
          </w:p>
        </w:tc>
        <w:tc>
          <w:tcPr>
            <w:tcW w:w="567" w:type="dxa"/>
            <w:tcBorders>
              <w:top w:val="nil"/>
              <w:left w:val="single" w:sz="4" w:space="0" w:color="auto"/>
              <w:bottom w:val="single" w:sz="4" w:space="0" w:color="auto"/>
              <w:right w:val="single" w:sz="4" w:space="0" w:color="auto"/>
            </w:tcBorders>
          </w:tcPr>
          <w:p w14:paraId="41B1A5C7"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573191E4" w14:textId="77777777" w:rsidR="00193FD4" w:rsidRPr="001D7E94" w:rsidRDefault="00193FD4" w:rsidP="00AA66D0">
            <w:pPr>
              <w:pStyle w:val="TAC"/>
            </w:pPr>
            <w:r w:rsidRPr="001D7E94">
              <w:t>-</w:t>
            </w:r>
          </w:p>
        </w:tc>
      </w:tr>
      <w:tr w:rsidR="00193FD4" w:rsidRPr="001D7E94" w14:paraId="66714655" w14:textId="77777777" w:rsidTr="00AA66D0">
        <w:tc>
          <w:tcPr>
            <w:tcW w:w="533" w:type="dxa"/>
            <w:tcBorders>
              <w:top w:val="nil"/>
              <w:left w:val="single" w:sz="4" w:space="0" w:color="auto"/>
              <w:bottom w:val="single" w:sz="4" w:space="0" w:color="auto"/>
              <w:right w:val="single" w:sz="4" w:space="0" w:color="auto"/>
            </w:tcBorders>
          </w:tcPr>
          <w:p w14:paraId="35E6FAF8" w14:textId="77777777" w:rsidR="00193FD4" w:rsidRPr="001D7E94" w:rsidRDefault="00193FD4" w:rsidP="00AA66D0">
            <w:pPr>
              <w:pStyle w:val="TAC"/>
              <w:rPr>
                <w:lang w:eastAsia="zh-CN"/>
              </w:rPr>
            </w:pPr>
            <w:r w:rsidRPr="001D7E94">
              <w:rPr>
                <w:lang w:eastAsia="zh-CN"/>
              </w:rPr>
              <w:t>17</w:t>
            </w:r>
          </w:p>
        </w:tc>
        <w:tc>
          <w:tcPr>
            <w:tcW w:w="3967" w:type="dxa"/>
            <w:tcBorders>
              <w:top w:val="nil"/>
              <w:left w:val="single" w:sz="4" w:space="0" w:color="auto"/>
              <w:bottom w:val="single" w:sz="4" w:space="0" w:color="auto"/>
              <w:right w:val="single" w:sz="4" w:space="0" w:color="auto"/>
            </w:tcBorders>
          </w:tcPr>
          <w:p w14:paraId="7936DED9" w14:textId="77777777" w:rsidR="00193FD4" w:rsidRPr="001D7E94" w:rsidRDefault="00193FD4" w:rsidP="00AA66D0">
            <w:pPr>
              <w:pStyle w:val="Default"/>
              <w:rPr>
                <w:sz w:val="18"/>
                <w:szCs w:val="18"/>
              </w:rPr>
            </w:pPr>
            <w:r w:rsidRPr="001D7E94">
              <w:rPr>
                <w:sz w:val="18"/>
                <w:szCs w:val="18"/>
              </w:rPr>
              <w:t xml:space="preserve">The UE transmits a NR </w:t>
            </w:r>
            <w:r w:rsidRPr="001D7E94">
              <w:rPr>
                <w:i/>
                <w:iCs/>
                <w:sz w:val="18"/>
                <w:szCs w:val="18"/>
              </w:rPr>
              <w:t xml:space="preserve">RRCReconfigurationComplete </w:t>
            </w:r>
            <w:r w:rsidRPr="001D7E94">
              <w:rPr>
                <w:sz w:val="18"/>
                <w:szCs w:val="18"/>
              </w:rPr>
              <w:t xml:space="preserve">message. </w:t>
            </w:r>
          </w:p>
        </w:tc>
        <w:tc>
          <w:tcPr>
            <w:tcW w:w="708" w:type="dxa"/>
            <w:tcBorders>
              <w:top w:val="single" w:sz="4" w:space="0" w:color="auto"/>
              <w:left w:val="single" w:sz="4" w:space="0" w:color="auto"/>
              <w:bottom w:val="single" w:sz="4" w:space="0" w:color="auto"/>
              <w:right w:val="single" w:sz="4" w:space="0" w:color="auto"/>
            </w:tcBorders>
          </w:tcPr>
          <w:p w14:paraId="4910141B" w14:textId="77777777" w:rsidR="00193FD4" w:rsidRPr="001D7E94" w:rsidRDefault="00193FD4" w:rsidP="00AA66D0">
            <w:pPr>
              <w:pStyle w:val="TAC"/>
            </w:pPr>
            <w:r w:rsidRPr="001D7E94">
              <w:t>--&gt;</w:t>
            </w:r>
          </w:p>
        </w:tc>
        <w:tc>
          <w:tcPr>
            <w:tcW w:w="2975" w:type="dxa"/>
            <w:tcBorders>
              <w:top w:val="single" w:sz="4" w:space="0" w:color="auto"/>
              <w:left w:val="single" w:sz="4" w:space="0" w:color="auto"/>
              <w:bottom w:val="single" w:sz="4" w:space="0" w:color="auto"/>
              <w:right w:val="single" w:sz="4" w:space="0" w:color="auto"/>
            </w:tcBorders>
          </w:tcPr>
          <w:p w14:paraId="08E03198" w14:textId="77777777" w:rsidR="00193FD4" w:rsidRPr="001D7E94" w:rsidRDefault="00193FD4" w:rsidP="00AA66D0">
            <w:pPr>
              <w:pStyle w:val="Default"/>
              <w:rPr>
                <w:sz w:val="18"/>
                <w:szCs w:val="18"/>
              </w:rPr>
            </w:pPr>
            <w:r w:rsidRPr="001D7E94">
              <w:rPr>
                <w:i/>
                <w:iCs/>
                <w:sz w:val="18"/>
                <w:szCs w:val="18"/>
              </w:rPr>
              <w:t xml:space="preserve">RRCReconfigurationComplete </w:t>
            </w:r>
          </w:p>
          <w:p w14:paraId="1BDB4945" w14:textId="77777777" w:rsidR="00193FD4" w:rsidRPr="001D7E94" w:rsidRDefault="00193FD4" w:rsidP="00AA66D0">
            <w:pPr>
              <w:pStyle w:val="TAC"/>
              <w:jc w:val="left"/>
            </w:pPr>
          </w:p>
        </w:tc>
        <w:tc>
          <w:tcPr>
            <w:tcW w:w="567" w:type="dxa"/>
            <w:tcBorders>
              <w:top w:val="nil"/>
              <w:left w:val="single" w:sz="4" w:space="0" w:color="auto"/>
              <w:bottom w:val="single" w:sz="4" w:space="0" w:color="auto"/>
              <w:right w:val="single" w:sz="4" w:space="0" w:color="auto"/>
            </w:tcBorders>
          </w:tcPr>
          <w:p w14:paraId="4696A69F"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1C82F157" w14:textId="77777777" w:rsidR="00193FD4" w:rsidRPr="001D7E94" w:rsidRDefault="00193FD4" w:rsidP="00AA66D0">
            <w:pPr>
              <w:pStyle w:val="TAC"/>
            </w:pPr>
            <w:r w:rsidRPr="001D7E94">
              <w:t>-</w:t>
            </w:r>
          </w:p>
        </w:tc>
      </w:tr>
      <w:tr w:rsidR="00193FD4" w:rsidRPr="001D7E94" w14:paraId="7587F60C" w14:textId="77777777" w:rsidTr="00AA66D0">
        <w:tc>
          <w:tcPr>
            <w:tcW w:w="533" w:type="dxa"/>
            <w:tcBorders>
              <w:top w:val="nil"/>
              <w:left w:val="single" w:sz="4" w:space="0" w:color="auto"/>
              <w:bottom w:val="single" w:sz="4" w:space="0" w:color="auto"/>
              <w:right w:val="single" w:sz="4" w:space="0" w:color="auto"/>
            </w:tcBorders>
          </w:tcPr>
          <w:p w14:paraId="22A41FC5" w14:textId="77777777" w:rsidR="00193FD4" w:rsidRPr="001D7E94" w:rsidRDefault="00193FD4" w:rsidP="00AA66D0">
            <w:pPr>
              <w:pStyle w:val="TAC"/>
              <w:rPr>
                <w:lang w:eastAsia="zh-CN"/>
              </w:rPr>
            </w:pPr>
            <w:r w:rsidRPr="001D7E94">
              <w:rPr>
                <w:lang w:eastAsia="zh-CN"/>
              </w:rPr>
              <w:t>18</w:t>
            </w:r>
          </w:p>
        </w:tc>
        <w:tc>
          <w:tcPr>
            <w:tcW w:w="3967" w:type="dxa"/>
            <w:tcBorders>
              <w:top w:val="nil"/>
              <w:left w:val="single" w:sz="4" w:space="0" w:color="auto"/>
              <w:bottom w:val="single" w:sz="4" w:space="0" w:color="auto"/>
              <w:right w:val="single" w:sz="4" w:space="0" w:color="auto"/>
            </w:tcBorders>
          </w:tcPr>
          <w:p w14:paraId="0D6389D5" w14:textId="77777777" w:rsidR="00193FD4" w:rsidRPr="001D7E94" w:rsidRDefault="00193FD4" w:rsidP="00AA66D0">
            <w:pPr>
              <w:pStyle w:val="Default"/>
              <w:rPr>
                <w:sz w:val="18"/>
                <w:szCs w:val="18"/>
              </w:rPr>
            </w:pPr>
            <w:r w:rsidRPr="001D7E94">
              <w:rPr>
                <w:sz w:val="18"/>
                <w:szCs w:val="18"/>
              </w:rPr>
              <w:t>The SS transmits UMD PDU#</w:t>
            </w:r>
            <w:r>
              <w:rPr>
                <w:sz w:val="18"/>
                <w:szCs w:val="18"/>
              </w:rPr>
              <w:t>9</w:t>
            </w:r>
            <w:r w:rsidRPr="001D7E94">
              <w:rPr>
                <w:sz w:val="18"/>
                <w:szCs w:val="18"/>
              </w:rPr>
              <w:t xml:space="preserve"> containing first </w:t>
            </w:r>
            <w:r w:rsidRPr="001D7E94">
              <w:rPr>
                <w:sz w:val="18"/>
                <w:szCs w:val="18"/>
              </w:rPr>
              <w:lastRenderedPageBreak/>
              <w:t>segment of RLC SDU#5 via RLC-UM of MRB, RLC SN=L.(Note 3)</w:t>
            </w:r>
          </w:p>
        </w:tc>
        <w:tc>
          <w:tcPr>
            <w:tcW w:w="708" w:type="dxa"/>
            <w:tcBorders>
              <w:top w:val="single" w:sz="4" w:space="0" w:color="auto"/>
              <w:left w:val="single" w:sz="4" w:space="0" w:color="auto"/>
              <w:bottom w:val="single" w:sz="4" w:space="0" w:color="auto"/>
              <w:right w:val="single" w:sz="4" w:space="0" w:color="auto"/>
            </w:tcBorders>
          </w:tcPr>
          <w:p w14:paraId="3EAB6BDF" w14:textId="77777777" w:rsidR="00193FD4" w:rsidRPr="001D7E94" w:rsidRDefault="00193FD4" w:rsidP="00AA66D0">
            <w:pPr>
              <w:pStyle w:val="TAC"/>
            </w:pPr>
            <w:r w:rsidRPr="001D7E94">
              <w:lastRenderedPageBreak/>
              <w:t>&lt;--</w:t>
            </w:r>
          </w:p>
        </w:tc>
        <w:tc>
          <w:tcPr>
            <w:tcW w:w="2975" w:type="dxa"/>
            <w:tcBorders>
              <w:top w:val="single" w:sz="4" w:space="0" w:color="auto"/>
              <w:left w:val="single" w:sz="4" w:space="0" w:color="auto"/>
              <w:bottom w:val="single" w:sz="4" w:space="0" w:color="auto"/>
              <w:right w:val="single" w:sz="4" w:space="0" w:color="auto"/>
            </w:tcBorders>
          </w:tcPr>
          <w:p w14:paraId="51562C64"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MBS Packet (UMD PDU#</w:t>
            </w:r>
            <w:r>
              <w:rPr>
                <w:rFonts w:cs="Times New Roman"/>
                <w:color w:val="auto"/>
                <w:sz w:val="18"/>
                <w:szCs w:val="20"/>
                <w:lang w:val="en-GB" w:eastAsia="zh-CN"/>
              </w:rPr>
              <w:t>9</w:t>
            </w:r>
            <w:r w:rsidRPr="001D7E94">
              <w:rPr>
                <w:rFonts w:cs="Times New Roman"/>
                <w:color w:val="auto"/>
                <w:sz w:val="18"/>
                <w:szCs w:val="20"/>
                <w:lang w:val="en-GB" w:eastAsia="zh-CN"/>
              </w:rPr>
              <w:t>)</w:t>
            </w:r>
          </w:p>
        </w:tc>
        <w:tc>
          <w:tcPr>
            <w:tcW w:w="567" w:type="dxa"/>
            <w:tcBorders>
              <w:top w:val="nil"/>
              <w:left w:val="single" w:sz="4" w:space="0" w:color="auto"/>
              <w:bottom w:val="single" w:sz="4" w:space="0" w:color="auto"/>
              <w:right w:val="single" w:sz="4" w:space="0" w:color="auto"/>
            </w:tcBorders>
          </w:tcPr>
          <w:p w14:paraId="71F1E51F" w14:textId="77777777" w:rsidR="00193FD4" w:rsidRPr="001D7E94" w:rsidRDefault="00193FD4" w:rsidP="00AA66D0">
            <w:pPr>
              <w:pStyle w:val="TAC"/>
              <w:rPr>
                <w:lang w:eastAsia="zh-CN"/>
              </w:rPr>
            </w:pPr>
            <w:r w:rsidRPr="001D7E94">
              <w:rPr>
                <w:lang w:eastAsia="zh-CN"/>
              </w:rPr>
              <w:t>-</w:t>
            </w:r>
          </w:p>
        </w:tc>
        <w:tc>
          <w:tcPr>
            <w:tcW w:w="850" w:type="dxa"/>
            <w:tcBorders>
              <w:top w:val="nil"/>
              <w:left w:val="single" w:sz="4" w:space="0" w:color="auto"/>
              <w:bottom w:val="single" w:sz="4" w:space="0" w:color="auto"/>
              <w:right w:val="single" w:sz="4" w:space="0" w:color="auto"/>
            </w:tcBorders>
          </w:tcPr>
          <w:p w14:paraId="67EFCC92" w14:textId="77777777" w:rsidR="00193FD4" w:rsidRPr="001D7E94" w:rsidRDefault="00193FD4" w:rsidP="00AA66D0">
            <w:pPr>
              <w:pStyle w:val="TAC"/>
              <w:rPr>
                <w:lang w:eastAsia="zh-CN"/>
              </w:rPr>
            </w:pPr>
            <w:r w:rsidRPr="001D7E94">
              <w:rPr>
                <w:lang w:eastAsia="zh-CN"/>
              </w:rPr>
              <w:t>-</w:t>
            </w:r>
          </w:p>
        </w:tc>
      </w:tr>
      <w:tr w:rsidR="00193FD4" w:rsidRPr="001D7E94" w14:paraId="73CA9A0E" w14:textId="77777777" w:rsidTr="00AA66D0">
        <w:tc>
          <w:tcPr>
            <w:tcW w:w="533" w:type="dxa"/>
            <w:tcBorders>
              <w:top w:val="nil"/>
              <w:left w:val="single" w:sz="4" w:space="0" w:color="auto"/>
              <w:bottom w:val="single" w:sz="4" w:space="0" w:color="auto"/>
              <w:right w:val="single" w:sz="4" w:space="0" w:color="auto"/>
            </w:tcBorders>
          </w:tcPr>
          <w:p w14:paraId="7BF7119B" w14:textId="77777777" w:rsidR="00193FD4" w:rsidRPr="001D7E94" w:rsidRDefault="00193FD4" w:rsidP="00AA66D0">
            <w:pPr>
              <w:pStyle w:val="TAC"/>
              <w:rPr>
                <w:lang w:eastAsia="zh-CN"/>
              </w:rPr>
            </w:pPr>
            <w:r w:rsidRPr="001D7E94">
              <w:t>19</w:t>
            </w:r>
          </w:p>
        </w:tc>
        <w:tc>
          <w:tcPr>
            <w:tcW w:w="3967" w:type="dxa"/>
            <w:tcBorders>
              <w:top w:val="nil"/>
              <w:left w:val="single" w:sz="4" w:space="0" w:color="auto"/>
              <w:bottom w:val="single" w:sz="4" w:space="0" w:color="auto"/>
              <w:right w:val="single" w:sz="4" w:space="0" w:color="auto"/>
            </w:tcBorders>
          </w:tcPr>
          <w:p w14:paraId="506B7333" w14:textId="77777777" w:rsidR="00193FD4" w:rsidRPr="001D7E94" w:rsidRDefault="00193FD4" w:rsidP="00AA66D0">
            <w:pPr>
              <w:pStyle w:val="Default"/>
              <w:rPr>
                <w:sz w:val="18"/>
                <w:szCs w:val="18"/>
              </w:rPr>
            </w:pPr>
            <w:r w:rsidRPr="001D7E94">
              <w:rPr>
                <w:sz w:val="18"/>
                <w:szCs w:val="18"/>
              </w:rPr>
              <w:t>20ms after step 3 the SS transmits UMD PDU#</w:t>
            </w:r>
            <w:r>
              <w:rPr>
                <w:sz w:val="18"/>
                <w:szCs w:val="18"/>
              </w:rPr>
              <w:t>7</w:t>
            </w:r>
            <w:r w:rsidRPr="001D7E94">
              <w:rPr>
                <w:sz w:val="18"/>
                <w:szCs w:val="18"/>
              </w:rPr>
              <w:t xml:space="preserve"> containing first segment of RLC SDU#4 via RLC-UM of MRB, RLC SN=L-1.(Note 3)</w:t>
            </w:r>
          </w:p>
        </w:tc>
        <w:tc>
          <w:tcPr>
            <w:tcW w:w="708" w:type="dxa"/>
            <w:tcBorders>
              <w:top w:val="single" w:sz="4" w:space="0" w:color="auto"/>
              <w:left w:val="single" w:sz="4" w:space="0" w:color="auto"/>
              <w:bottom w:val="single" w:sz="4" w:space="0" w:color="auto"/>
              <w:right w:val="single" w:sz="4" w:space="0" w:color="auto"/>
            </w:tcBorders>
          </w:tcPr>
          <w:p w14:paraId="452F4A29"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423CF08B"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MBS Packet (UMD PDU#</w:t>
            </w:r>
            <w:r>
              <w:rPr>
                <w:rFonts w:cs="Times New Roman"/>
                <w:color w:val="auto"/>
                <w:sz w:val="18"/>
                <w:szCs w:val="20"/>
                <w:lang w:val="en-GB" w:eastAsia="zh-CN"/>
              </w:rPr>
              <w:t>7</w:t>
            </w:r>
            <w:r w:rsidRPr="001D7E94">
              <w:rPr>
                <w:rFonts w:cs="Times New Roman"/>
                <w:color w:val="auto"/>
                <w:sz w:val="18"/>
                <w:szCs w:val="20"/>
                <w:lang w:val="en-GB" w:eastAsia="zh-CN"/>
              </w:rPr>
              <w:t>)</w:t>
            </w:r>
          </w:p>
        </w:tc>
        <w:tc>
          <w:tcPr>
            <w:tcW w:w="567" w:type="dxa"/>
            <w:tcBorders>
              <w:top w:val="nil"/>
              <w:left w:val="single" w:sz="4" w:space="0" w:color="auto"/>
              <w:bottom w:val="single" w:sz="4" w:space="0" w:color="auto"/>
              <w:right w:val="single" w:sz="4" w:space="0" w:color="auto"/>
            </w:tcBorders>
          </w:tcPr>
          <w:p w14:paraId="36E4E2AF" w14:textId="77777777" w:rsidR="00193FD4" w:rsidRPr="001D7E94" w:rsidRDefault="00193FD4" w:rsidP="00AA66D0">
            <w:pPr>
              <w:pStyle w:val="TAC"/>
              <w:rPr>
                <w:lang w:eastAsia="zh-CN"/>
              </w:rPr>
            </w:pPr>
            <w:r w:rsidRPr="001D7E94">
              <w:rPr>
                <w:lang w:eastAsia="zh-CN"/>
              </w:rPr>
              <w:t>-</w:t>
            </w:r>
          </w:p>
        </w:tc>
        <w:tc>
          <w:tcPr>
            <w:tcW w:w="850" w:type="dxa"/>
            <w:tcBorders>
              <w:top w:val="nil"/>
              <w:left w:val="single" w:sz="4" w:space="0" w:color="auto"/>
              <w:bottom w:val="single" w:sz="4" w:space="0" w:color="auto"/>
              <w:right w:val="single" w:sz="4" w:space="0" w:color="auto"/>
            </w:tcBorders>
          </w:tcPr>
          <w:p w14:paraId="05D9136B" w14:textId="77777777" w:rsidR="00193FD4" w:rsidRPr="001D7E94" w:rsidRDefault="00193FD4" w:rsidP="00AA66D0">
            <w:pPr>
              <w:pStyle w:val="TAC"/>
              <w:rPr>
                <w:lang w:eastAsia="zh-CN"/>
              </w:rPr>
            </w:pPr>
            <w:r w:rsidRPr="001D7E94">
              <w:rPr>
                <w:lang w:eastAsia="zh-CN"/>
              </w:rPr>
              <w:t>-</w:t>
            </w:r>
          </w:p>
        </w:tc>
      </w:tr>
      <w:tr w:rsidR="00193FD4" w:rsidRPr="001D7E94" w14:paraId="04ACCE22" w14:textId="77777777" w:rsidTr="00AA66D0">
        <w:tc>
          <w:tcPr>
            <w:tcW w:w="533" w:type="dxa"/>
            <w:tcBorders>
              <w:top w:val="nil"/>
              <w:left w:val="single" w:sz="4" w:space="0" w:color="auto"/>
              <w:bottom w:val="single" w:sz="4" w:space="0" w:color="auto"/>
              <w:right w:val="single" w:sz="4" w:space="0" w:color="auto"/>
            </w:tcBorders>
          </w:tcPr>
          <w:p w14:paraId="3E84EF0A" w14:textId="77777777" w:rsidR="00193FD4" w:rsidRPr="001D7E94" w:rsidRDefault="00193FD4" w:rsidP="00AA66D0">
            <w:pPr>
              <w:pStyle w:val="TAC"/>
              <w:rPr>
                <w:lang w:eastAsia="zh-CN"/>
              </w:rPr>
            </w:pPr>
            <w:r w:rsidRPr="001D7E94">
              <w:t>20</w:t>
            </w:r>
          </w:p>
        </w:tc>
        <w:tc>
          <w:tcPr>
            <w:tcW w:w="3967" w:type="dxa"/>
            <w:tcBorders>
              <w:top w:val="nil"/>
              <w:left w:val="single" w:sz="4" w:space="0" w:color="auto"/>
              <w:bottom w:val="single" w:sz="4" w:space="0" w:color="auto"/>
              <w:right w:val="single" w:sz="4" w:space="0" w:color="auto"/>
            </w:tcBorders>
          </w:tcPr>
          <w:p w14:paraId="0CD33877" w14:textId="77777777" w:rsidR="00193FD4" w:rsidRPr="001D7E94" w:rsidRDefault="00193FD4" w:rsidP="00AA66D0">
            <w:pPr>
              <w:pStyle w:val="Default"/>
              <w:rPr>
                <w:sz w:val="18"/>
                <w:szCs w:val="18"/>
              </w:rPr>
            </w:pPr>
            <w:r w:rsidRPr="001D7E94">
              <w:rPr>
                <w:sz w:val="18"/>
                <w:szCs w:val="18"/>
              </w:rPr>
              <w:t xml:space="preserve">40 </w:t>
            </w:r>
            <w:proofErr w:type="spellStart"/>
            <w:r w:rsidRPr="001D7E94">
              <w:rPr>
                <w:sz w:val="18"/>
                <w:szCs w:val="18"/>
              </w:rPr>
              <w:t>ms</w:t>
            </w:r>
            <w:proofErr w:type="spellEnd"/>
            <w:r w:rsidRPr="001D7E94">
              <w:rPr>
                <w:sz w:val="18"/>
                <w:szCs w:val="18"/>
              </w:rPr>
              <w:t xml:space="preserve"> after step 3 the SS transmits UMD PDU#1</w:t>
            </w:r>
            <w:r>
              <w:rPr>
                <w:sz w:val="18"/>
                <w:szCs w:val="18"/>
              </w:rPr>
              <w:t>0</w:t>
            </w:r>
            <w:r w:rsidRPr="001D7E94">
              <w:rPr>
                <w:sz w:val="18"/>
                <w:szCs w:val="18"/>
              </w:rPr>
              <w:t xml:space="preserve"> containing last segment of RLC SDU#5 via RLC-UM of MRB, RLC SN=L. (Note 3)</w:t>
            </w:r>
          </w:p>
        </w:tc>
        <w:tc>
          <w:tcPr>
            <w:tcW w:w="708" w:type="dxa"/>
            <w:tcBorders>
              <w:top w:val="single" w:sz="4" w:space="0" w:color="auto"/>
              <w:left w:val="single" w:sz="4" w:space="0" w:color="auto"/>
              <w:bottom w:val="single" w:sz="4" w:space="0" w:color="auto"/>
              <w:right w:val="single" w:sz="4" w:space="0" w:color="auto"/>
            </w:tcBorders>
          </w:tcPr>
          <w:p w14:paraId="1E29DAF0"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46C0FB62"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MBS Packet (UMD PDU#</w:t>
            </w:r>
            <w:r>
              <w:rPr>
                <w:rFonts w:cs="Times New Roman"/>
                <w:color w:val="auto"/>
                <w:sz w:val="18"/>
                <w:szCs w:val="20"/>
                <w:lang w:val="en-GB" w:eastAsia="zh-CN"/>
              </w:rPr>
              <w:t>10</w:t>
            </w:r>
            <w:r w:rsidRPr="001D7E94">
              <w:rPr>
                <w:rFonts w:cs="Times New Roman"/>
                <w:color w:val="auto"/>
                <w:sz w:val="18"/>
                <w:szCs w:val="20"/>
                <w:lang w:val="en-GB" w:eastAsia="zh-CN"/>
              </w:rPr>
              <w:t>)</w:t>
            </w:r>
          </w:p>
        </w:tc>
        <w:tc>
          <w:tcPr>
            <w:tcW w:w="567" w:type="dxa"/>
            <w:tcBorders>
              <w:top w:val="nil"/>
              <w:left w:val="single" w:sz="4" w:space="0" w:color="auto"/>
              <w:bottom w:val="single" w:sz="4" w:space="0" w:color="auto"/>
              <w:right w:val="single" w:sz="4" w:space="0" w:color="auto"/>
            </w:tcBorders>
          </w:tcPr>
          <w:p w14:paraId="7478C267" w14:textId="77777777" w:rsidR="00193FD4" w:rsidRPr="001D7E94" w:rsidRDefault="00193FD4" w:rsidP="00AA66D0">
            <w:pPr>
              <w:pStyle w:val="TAC"/>
              <w:rPr>
                <w:lang w:eastAsia="zh-CN"/>
              </w:rPr>
            </w:pPr>
            <w:r w:rsidRPr="001D7E94">
              <w:rPr>
                <w:lang w:eastAsia="zh-CN"/>
              </w:rPr>
              <w:t>-</w:t>
            </w:r>
          </w:p>
        </w:tc>
        <w:tc>
          <w:tcPr>
            <w:tcW w:w="850" w:type="dxa"/>
            <w:tcBorders>
              <w:top w:val="nil"/>
              <w:left w:val="single" w:sz="4" w:space="0" w:color="auto"/>
              <w:bottom w:val="single" w:sz="4" w:space="0" w:color="auto"/>
              <w:right w:val="single" w:sz="4" w:space="0" w:color="auto"/>
            </w:tcBorders>
          </w:tcPr>
          <w:p w14:paraId="57C6E785" w14:textId="77777777" w:rsidR="00193FD4" w:rsidRPr="001D7E94" w:rsidRDefault="00193FD4" w:rsidP="00AA66D0">
            <w:pPr>
              <w:pStyle w:val="TAC"/>
              <w:rPr>
                <w:lang w:eastAsia="zh-CN"/>
              </w:rPr>
            </w:pPr>
            <w:r w:rsidRPr="001D7E94">
              <w:rPr>
                <w:lang w:eastAsia="zh-CN"/>
              </w:rPr>
              <w:t>-</w:t>
            </w:r>
          </w:p>
        </w:tc>
      </w:tr>
      <w:tr w:rsidR="00193FD4" w:rsidRPr="001D7E94" w14:paraId="18131B3F" w14:textId="77777777" w:rsidTr="00AA66D0">
        <w:tc>
          <w:tcPr>
            <w:tcW w:w="533" w:type="dxa"/>
            <w:tcBorders>
              <w:top w:val="nil"/>
              <w:left w:val="single" w:sz="4" w:space="0" w:color="auto"/>
              <w:bottom w:val="single" w:sz="4" w:space="0" w:color="auto"/>
              <w:right w:val="single" w:sz="4" w:space="0" w:color="auto"/>
            </w:tcBorders>
          </w:tcPr>
          <w:p w14:paraId="746CA8A5" w14:textId="77777777" w:rsidR="00193FD4" w:rsidRPr="001D7E94" w:rsidRDefault="00193FD4" w:rsidP="00AA66D0">
            <w:pPr>
              <w:pStyle w:val="TAC"/>
              <w:rPr>
                <w:lang w:eastAsia="zh-CN"/>
              </w:rPr>
            </w:pPr>
            <w:r w:rsidRPr="001D7E94">
              <w:t>21</w:t>
            </w:r>
          </w:p>
        </w:tc>
        <w:tc>
          <w:tcPr>
            <w:tcW w:w="3967" w:type="dxa"/>
            <w:tcBorders>
              <w:top w:val="nil"/>
              <w:left w:val="single" w:sz="4" w:space="0" w:color="auto"/>
              <w:bottom w:val="single" w:sz="4" w:space="0" w:color="auto"/>
              <w:right w:val="single" w:sz="4" w:space="0" w:color="auto"/>
            </w:tcBorders>
          </w:tcPr>
          <w:p w14:paraId="078EA7EC" w14:textId="77777777" w:rsidR="00193FD4" w:rsidRPr="001D7E94" w:rsidRDefault="00193FD4" w:rsidP="00AA66D0">
            <w:pPr>
              <w:pStyle w:val="Default"/>
              <w:rPr>
                <w:sz w:val="18"/>
                <w:szCs w:val="18"/>
              </w:rPr>
            </w:pPr>
            <w:r w:rsidRPr="001D7E94">
              <w:rPr>
                <w:sz w:val="18"/>
                <w:szCs w:val="18"/>
              </w:rPr>
              <w:t xml:space="preserve">60 </w:t>
            </w:r>
            <w:proofErr w:type="spellStart"/>
            <w:r w:rsidRPr="001D7E94">
              <w:rPr>
                <w:sz w:val="18"/>
                <w:szCs w:val="18"/>
              </w:rPr>
              <w:t>ms</w:t>
            </w:r>
            <w:proofErr w:type="spellEnd"/>
            <w:r w:rsidRPr="001D7E94">
              <w:rPr>
                <w:sz w:val="18"/>
                <w:szCs w:val="18"/>
              </w:rPr>
              <w:t xml:space="preserve"> after step 3 the SS transmits UMD PDU#</w:t>
            </w:r>
            <w:r>
              <w:rPr>
                <w:sz w:val="18"/>
                <w:szCs w:val="18"/>
              </w:rPr>
              <w:t>8</w:t>
            </w:r>
            <w:r w:rsidRPr="001D7E94">
              <w:rPr>
                <w:sz w:val="18"/>
                <w:szCs w:val="18"/>
              </w:rPr>
              <w:t xml:space="preserve"> containing last segment of RLC SDU#4 via RLC-UM of MRB, RLC SN=L-1. (Note 3)</w:t>
            </w:r>
          </w:p>
        </w:tc>
        <w:tc>
          <w:tcPr>
            <w:tcW w:w="708" w:type="dxa"/>
            <w:tcBorders>
              <w:top w:val="single" w:sz="4" w:space="0" w:color="auto"/>
              <w:left w:val="single" w:sz="4" w:space="0" w:color="auto"/>
              <w:bottom w:val="single" w:sz="4" w:space="0" w:color="auto"/>
              <w:right w:val="single" w:sz="4" w:space="0" w:color="auto"/>
            </w:tcBorders>
          </w:tcPr>
          <w:p w14:paraId="06CCC475"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7899670F"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MBS Packet (UMD PDU#</w:t>
            </w:r>
            <w:r>
              <w:rPr>
                <w:rFonts w:cs="Times New Roman"/>
                <w:color w:val="auto"/>
                <w:sz w:val="18"/>
                <w:szCs w:val="20"/>
                <w:lang w:val="en-GB" w:eastAsia="zh-CN"/>
              </w:rPr>
              <w:t>8</w:t>
            </w:r>
            <w:r w:rsidRPr="001D7E94">
              <w:rPr>
                <w:rFonts w:cs="Times New Roman"/>
                <w:color w:val="auto"/>
                <w:sz w:val="18"/>
                <w:szCs w:val="20"/>
                <w:lang w:val="en-GB" w:eastAsia="zh-CN"/>
              </w:rPr>
              <w:t>)</w:t>
            </w:r>
          </w:p>
        </w:tc>
        <w:tc>
          <w:tcPr>
            <w:tcW w:w="567" w:type="dxa"/>
            <w:tcBorders>
              <w:top w:val="nil"/>
              <w:left w:val="single" w:sz="4" w:space="0" w:color="auto"/>
              <w:bottom w:val="single" w:sz="4" w:space="0" w:color="auto"/>
              <w:right w:val="single" w:sz="4" w:space="0" w:color="auto"/>
            </w:tcBorders>
          </w:tcPr>
          <w:p w14:paraId="3013B13F" w14:textId="77777777" w:rsidR="00193FD4" w:rsidRPr="001D7E94" w:rsidRDefault="00193FD4" w:rsidP="00AA66D0">
            <w:pPr>
              <w:pStyle w:val="TAC"/>
              <w:rPr>
                <w:lang w:eastAsia="zh-CN"/>
              </w:rPr>
            </w:pPr>
            <w:r w:rsidRPr="001D7E94">
              <w:rPr>
                <w:lang w:eastAsia="zh-CN"/>
              </w:rPr>
              <w:t>-</w:t>
            </w:r>
          </w:p>
        </w:tc>
        <w:tc>
          <w:tcPr>
            <w:tcW w:w="850" w:type="dxa"/>
            <w:tcBorders>
              <w:top w:val="nil"/>
              <w:left w:val="single" w:sz="4" w:space="0" w:color="auto"/>
              <w:bottom w:val="single" w:sz="4" w:space="0" w:color="auto"/>
              <w:right w:val="single" w:sz="4" w:space="0" w:color="auto"/>
            </w:tcBorders>
          </w:tcPr>
          <w:p w14:paraId="7E838F08" w14:textId="77777777" w:rsidR="00193FD4" w:rsidRPr="001D7E94" w:rsidRDefault="00193FD4" w:rsidP="00AA66D0">
            <w:pPr>
              <w:pStyle w:val="TAC"/>
              <w:rPr>
                <w:lang w:eastAsia="zh-CN"/>
              </w:rPr>
            </w:pPr>
            <w:r w:rsidRPr="001D7E94">
              <w:rPr>
                <w:lang w:eastAsia="zh-CN"/>
              </w:rPr>
              <w:t>-</w:t>
            </w:r>
          </w:p>
        </w:tc>
      </w:tr>
      <w:tr w:rsidR="00193FD4" w:rsidRPr="001D7E94" w14:paraId="277A8D32" w14:textId="77777777" w:rsidTr="00AA66D0">
        <w:tc>
          <w:tcPr>
            <w:tcW w:w="533" w:type="dxa"/>
            <w:tcBorders>
              <w:top w:val="nil"/>
              <w:left w:val="single" w:sz="4" w:space="0" w:color="auto"/>
              <w:bottom w:val="single" w:sz="4" w:space="0" w:color="auto"/>
              <w:right w:val="single" w:sz="4" w:space="0" w:color="auto"/>
            </w:tcBorders>
          </w:tcPr>
          <w:p w14:paraId="300904BF" w14:textId="77777777" w:rsidR="00193FD4" w:rsidRPr="001D7E94" w:rsidRDefault="00193FD4" w:rsidP="00AA66D0">
            <w:pPr>
              <w:pStyle w:val="TAC"/>
              <w:rPr>
                <w:lang w:eastAsia="zh-CN"/>
              </w:rPr>
            </w:pPr>
            <w:r w:rsidRPr="001D7E94">
              <w:rPr>
                <w:rFonts w:hint="eastAsia"/>
                <w:lang w:eastAsia="zh-CN"/>
              </w:rPr>
              <w:t>2</w:t>
            </w:r>
            <w:r w:rsidRPr="001D7E94">
              <w:rPr>
                <w:lang w:eastAsia="zh-CN"/>
              </w:rPr>
              <w:t>2</w:t>
            </w:r>
          </w:p>
        </w:tc>
        <w:tc>
          <w:tcPr>
            <w:tcW w:w="3967" w:type="dxa"/>
            <w:tcBorders>
              <w:top w:val="nil"/>
              <w:left w:val="single" w:sz="4" w:space="0" w:color="auto"/>
              <w:bottom w:val="single" w:sz="4" w:space="0" w:color="auto"/>
              <w:right w:val="single" w:sz="4" w:space="0" w:color="auto"/>
            </w:tcBorders>
          </w:tcPr>
          <w:p w14:paraId="6507EA74" w14:textId="77777777" w:rsidR="00193FD4" w:rsidRPr="001D7E94" w:rsidRDefault="00193FD4" w:rsidP="00AA66D0">
            <w:pPr>
              <w:pStyle w:val="Default"/>
              <w:rPr>
                <w:sz w:val="18"/>
                <w:szCs w:val="18"/>
              </w:rPr>
            </w:pPr>
            <w:r w:rsidRPr="001D7E94">
              <w:rPr>
                <w:sz w:val="18"/>
                <w:szCs w:val="18"/>
              </w:rPr>
              <w:t xml:space="preserve">The SS transmits a UE TEST LOOP MODE C MBMS PACKET COUNTER REQUEST message. </w:t>
            </w:r>
          </w:p>
        </w:tc>
        <w:tc>
          <w:tcPr>
            <w:tcW w:w="708" w:type="dxa"/>
            <w:tcBorders>
              <w:top w:val="single" w:sz="4" w:space="0" w:color="auto"/>
              <w:left w:val="single" w:sz="4" w:space="0" w:color="auto"/>
              <w:bottom w:val="single" w:sz="4" w:space="0" w:color="auto"/>
              <w:right w:val="single" w:sz="4" w:space="0" w:color="auto"/>
            </w:tcBorders>
          </w:tcPr>
          <w:p w14:paraId="7BBA4086" w14:textId="77777777" w:rsidR="00193FD4" w:rsidRPr="001D7E94" w:rsidRDefault="00193FD4" w:rsidP="00AA66D0">
            <w:pPr>
              <w:pStyle w:val="TAC"/>
            </w:pPr>
            <w:r w:rsidRPr="001D7E94">
              <w:t>&lt;--</w:t>
            </w:r>
          </w:p>
        </w:tc>
        <w:tc>
          <w:tcPr>
            <w:tcW w:w="2975" w:type="dxa"/>
            <w:tcBorders>
              <w:top w:val="single" w:sz="4" w:space="0" w:color="auto"/>
              <w:left w:val="single" w:sz="4" w:space="0" w:color="auto"/>
              <w:bottom w:val="single" w:sz="4" w:space="0" w:color="auto"/>
              <w:right w:val="single" w:sz="4" w:space="0" w:color="auto"/>
            </w:tcBorders>
          </w:tcPr>
          <w:p w14:paraId="334A5376"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 xml:space="preserve">NR RRC: </w:t>
            </w:r>
            <w:proofErr w:type="spellStart"/>
            <w:r w:rsidRPr="001D7E94">
              <w:rPr>
                <w:rFonts w:cs="Times New Roman"/>
                <w:color w:val="auto"/>
                <w:sz w:val="18"/>
                <w:szCs w:val="20"/>
                <w:lang w:val="en-GB" w:eastAsia="zh-CN"/>
              </w:rPr>
              <w:t>DLInformationTransfer</w:t>
            </w:r>
            <w:proofErr w:type="spellEnd"/>
          </w:p>
          <w:p w14:paraId="4570963B"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TC: UE TEST LOOP MODE C MBMS PACKET COUNTER REQUEST</w:t>
            </w:r>
          </w:p>
        </w:tc>
        <w:tc>
          <w:tcPr>
            <w:tcW w:w="567" w:type="dxa"/>
            <w:tcBorders>
              <w:top w:val="nil"/>
              <w:left w:val="single" w:sz="4" w:space="0" w:color="auto"/>
              <w:bottom w:val="single" w:sz="4" w:space="0" w:color="auto"/>
              <w:right w:val="single" w:sz="4" w:space="0" w:color="auto"/>
            </w:tcBorders>
          </w:tcPr>
          <w:p w14:paraId="0B403066"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388D802A" w14:textId="77777777" w:rsidR="00193FD4" w:rsidRPr="001D7E94" w:rsidRDefault="00193FD4" w:rsidP="00AA66D0">
            <w:pPr>
              <w:pStyle w:val="TAC"/>
            </w:pPr>
            <w:r w:rsidRPr="001D7E94">
              <w:t>-</w:t>
            </w:r>
          </w:p>
        </w:tc>
      </w:tr>
      <w:tr w:rsidR="00193FD4" w:rsidRPr="001D7E94" w14:paraId="3CAEC188" w14:textId="77777777" w:rsidTr="00AA66D0">
        <w:tc>
          <w:tcPr>
            <w:tcW w:w="533" w:type="dxa"/>
            <w:tcBorders>
              <w:top w:val="nil"/>
              <w:left w:val="single" w:sz="4" w:space="0" w:color="auto"/>
              <w:bottom w:val="single" w:sz="4" w:space="0" w:color="auto"/>
              <w:right w:val="single" w:sz="4" w:space="0" w:color="auto"/>
            </w:tcBorders>
          </w:tcPr>
          <w:p w14:paraId="23878B03" w14:textId="77777777" w:rsidR="00193FD4" w:rsidRPr="001D7E94" w:rsidRDefault="00193FD4" w:rsidP="00AA66D0">
            <w:pPr>
              <w:pStyle w:val="TAC"/>
              <w:rPr>
                <w:lang w:eastAsia="zh-CN"/>
              </w:rPr>
            </w:pPr>
            <w:r w:rsidRPr="001D7E94">
              <w:rPr>
                <w:rFonts w:hint="eastAsia"/>
                <w:lang w:eastAsia="zh-CN"/>
              </w:rPr>
              <w:t>2</w:t>
            </w:r>
            <w:r w:rsidRPr="001D7E94">
              <w:rPr>
                <w:lang w:eastAsia="zh-CN"/>
              </w:rPr>
              <w:t>3</w:t>
            </w:r>
          </w:p>
        </w:tc>
        <w:tc>
          <w:tcPr>
            <w:tcW w:w="3967" w:type="dxa"/>
            <w:tcBorders>
              <w:top w:val="nil"/>
              <w:left w:val="single" w:sz="4" w:space="0" w:color="auto"/>
              <w:bottom w:val="single" w:sz="4" w:space="0" w:color="auto"/>
              <w:right w:val="single" w:sz="4" w:space="0" w:color="auto"/>
            </w:tcBorders>
          </w:tcPr>
          <w:p w14:paraId="21ECAF62" w14:textId="77777777" w:rsidR="00193FD4" w:rsidRPr="001D7E94" w:rsidRDefault="00193FD4" w:rsidP="00AA66D0">
            <w:pPr>
              <w:pStyle w:val="Default"/>
              <w:rPr>
                <w:sz w:val="18"/>
                <w:szCs w:val="18"/>
              </w:rPr>
            </w:pPr>
            <w:r w:rsidRPr="001D7E94">
              <w:rPr>
                <w:sz w:val="18"/>
                <w:szCs w:val="18"/>
              </w:rPr>
              <w:t>UE responds with UE TEST LOOP MODE C MBMS PACKET COUNTER RESPONSE.</w:t>
            </w:r>
          </w:p>
        </w:tc>
        <w:tc>
          <w:tcPr>
            <w:tcW w:w="708" w:type="dxa"/>
            <w:tcBorders>
              <w:top w:val="single" w:sz="4" w:space="0" w:color="auto"/>
              <w:left w:val="single" w:sz="4" w:space="0" w:color="auto"/>
              <w:bottom w:val="single" w:sz="4" w:space="0" w:color="auto"/>
              <w:right w:val="single" w:sz="4" w:space="0" w:color="auto"/>
            </w:tcBorders>
          </w:tcPr>
          <w:p w14:paraId="10110C69" w14:textId="77777777" w:rsidR="00193FD4" w:rsidRPr="001D7E94" w:rsidRDefault="00193FD4" w:rsidP="00AA66D0">
            <w:pPr>
              <w:pStyle w:val="TAC"/>
            </w:pPr>
            <w:r w:rsidRPr="001D7E94">
              <w:t>--&gt;</w:t>
            </w:r>
          </w:p>
        </w:tc>
        <w:tc>
          <w:tcPr>
            <w:tcW w:w="2975" w:type="dxa"/>
            <w:tcBorders>
              <w:top w:val="single" w:sz="4" w:space="0" w:color="auto"/>
              <w:left w:val="single" w:sz="4" w:space="0" w:color="auto"/>
              <w:bottom w:val="single" w:sz="4" w:space="0" w:color="auto"/>
              <w:right w:val="single" w:sz="4" w:space="0" w:color="auto"/>
            </w:tcBorders>
          </w:tcPr>
          <w:p w14:paraId="7915C865"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 xml:space="preserve">NR RRC: </w:t>
            </w:r>
            <w:proofErr w:type="spellStart"/>
            <w:r w:rsidRPr="001D7E94">
              <w:rPr>
                <w:rFonts w:cs="Times New Roman"/>
                <w:color w:val="auto"/>
                <w:sz w:val="18"/>
                <w:szCs w:val="20"/>
                <w:lang w:val="en-GB" w:eastAsia="zh-CN"/>
              </w:rPr>
              <w:t>ULInformationTransfer</w:t>
            </w:r>
            <w:proofErr w:type="spellEnd"/>
          </w:p>
          <w:p w14:paraId="53B5C9FE" w14:textId="77777777" w:rsidR="00193FD4" w:rsidRPr="001D7E94" w:rsidRDefault="00193FD4" w:rsidP="00AA66D0">
            <w:pPr>
              <w:pStyle w:val="Default"/>
              <w:rPr>
                <w:rFonts w:cs="Times New Roman"/>
                <w:color w:val="auto"/>
                <w:sz w:val="18"/>
                <w:szCs w:val="20"/>
                <w:lang w:val="en-GB" w:eastAsia="zh-CN"/>
              </w:rPr>
            </w:pPr>
            <w:r w:rsidRPr="001D7E94">
              <w:rPr>
                <w:rFonts w:cs="Times New Roman"/>
                <w:color w:val="auto"/>
                <w:sz w:val="18"/>
                <w:szCs w:val="20"/>
                <w:lang w:val="en-GB" w:eastAsia="zh-CN"/>
              </w:rPr>
              <w:t>TC: UE TEST LOOP MODE C MBMS PACKET COUNTER RESPONSE</w:t>
            </w:r>
          </w:p>
        </w:tc>
        <w:tc>
          <w:tcPr>
            <w:tcW w:w="567" w:type="dxa"/>
            <w:tcBorders>
              <w:top w:val="nil"/>
              <w:left w:val="single" w:sz="4" w:space="0" w:color="auto"/>
              <w:bottom w:val="single" w:sz="4" w:space="0" w:color="auto"/>
              <w:right w:val="single" w:sz="4" w:space="0" w:color="auto"/>
            </w:tcBorders>
          </w:tcPr>
          <w:p w14:paraId="0013067F" w14:textId="77777777" w:rsidR="00193FD4" w:rsidRPr="001D7E94" w:rsidRDefault="00193FD4" w:rsidP="00AA66D0">
            <w:pPr>
              <w:pStyle w:val="TAC"/>
            </w:pPr>
            <w:r w:rsidRPr="001D7E94">
              <w:t>-</w:t>
            </w:r>
          </w:p>
        </w:tc>
        <w:tc>
          <w:tcPr>
            <w:tcW w:w="850" w:type="dxa"/>
            <w:tcBorders>
              <w:top w:val="nil"/>
              <w:left w:val="single" w:sz="4" w:space="0" w:color="auto"/>
              <w:bottom w:val="single" w:sz="4" w:space="0" w:color="auto"/>
              <w:right w:val="single" w:sz="4" w:space="0" w:color="auto"/>
            </w:tcBorders>
          </w:tcPr>
          <w:p w14:paraId="74ECD4DB" w14:textId="77777777" w:rsidR="00193FD4" w:rsidRPr="001D7E94" w:rsidRDefault="00193FD4" w:rsidP="00AA66D0">
            <w:pPr>
              <w:pStyle w:val="TAC"/>
            </w:pPr>
            <w:r w:rsidRPr="001D7E94">
              <w:t>-</w:t>
            </w:r>
          </w:p>
        </w:tc>
      </w:tr>
      <w:tr w:rsidR="00193FD4" w:rsidRPr="001D7E94" w14:paraId="360BDE6E" w14:textId="77777777" w:rsidTr="00AA66D0">
        <w:tc>
          <w:tcPr>
            <w:tcW w:w="533" w:type="dxa"/>
            <w:tcBorders>
              <w:top w:val="nil"/>
              <w:left w:val="single" w:sz="4" w:space="0" w:color="auto"/>
              <w:bottom w:val="single" w:sz="4" w:space="0" w:color="auto"/>
              <w:right w:val="single" w:sz="4" w:space="0" w:color="auto"/>
            </w:tcBorders>
          </w:tcPr>
          <w:p w14:paraId="17435C25" w14:textId="77777777" w:rsidR="00193FD4" w:rsidRPr="001D7E94" w:rsidRDefault="00193FD4" w:rsidP="00AA66D0">
            <w:pPr>
              <w:pStyle w:val="TAC"/>
              <w:rPr>
                <w:lang w:eastAsia="zh-CN"/>
              </w:rPr>
            </w:pPr>
            <w:r w:rsidRPr="001D7E94">
              <w:rPr>
                <w:rFonts w:hint="eastAsia"/>
                <w:lang w:eastAsia="zh-CN"/>
              </w:rPr>
              <w:t>2</w:t>
            </w:r>
            <w:r w:rsidRPr="001D7E94">
              <w:rPr>
                <w:lang w:eastAsia="zh-CN"/>
              </w:rPr>
              <w:t>4</w:t>
            </w:r>
          </w:p>
        </w:tc>
        <w:tc>
          <w:tcPr>
            <w:tcW w:w="3967" w:type="dxa"/>
            <w:tcBorders>
              <w:top w:val="nil"/>
              <w:left w:val="single" w:sz="4" w:space="0" w:color="auto"/>
              <w:bottom w:val="single" w:sz="4" w:space="0" w:color="auto"/>
              <w:right w:val="single" w:sz="4" w:space="0" w:color="auto"/>
            </w:tcBorders>
          </w:tcPr>
          <w:p w14:paraId="0E32B3D6" w14:textId="77777777" w:rsidR="00193FD4" w:rsidRPr="001D7E94" w:rsidRDefault="00193FD4" w:rsidP="00AA66D0">
            <w:pPr>
              <w:pStyle w:val="Default"/>
              <w:rPr>
                <w:sz w:val="18"/>
                <w:szCs w:val="18"/>
              </w:rPr>
            </w:pPr>
            <w:r w:rsidRPr="001D7E94">
              <w:rPr>
                <w:sz w:val="18"/>
                <w:szCs w:val="18"/>
              </w:rPr>
              <w:t xml:space="preserve">Check: Is the number of reported MBS Packets received on the MRB in step 23 equal to 4? </w:t>
            </w:r>
          </w:p>
        </w:tc>
        <w:tc>
          <w:tcPr>
            <w:tcW w:w="708" w:type="dxa"/>
            <w:tcBorders>
              <w:top w:val="single" w:sz="4" w:space="0" w:color="auto"/>
              <w:left w:val="single" w:sz="4" w:space="0" w:color="auto"/>
              <w:bottom w:val="single" w:sz="4" w:space="0" w:color="auto"/>
              <w:right w:val="single" w:sz="4" w:space="0" w:color="auto"/>
            </w:tcBorders>
          </w:tcPr>
          <w:p w14:paraId="4A29DBA7" w14:textId="77777777" w:rsidR="00193FD4" w:rsidRPr="001D7E94" w:rsidRDefault="00193FD4" w:rsidP="00AA66D0">
            <w:pPr>
              <w:pStyle w:val="TAC"/>
            </w:pPr>
            <w:r w:rsidRPr="001D7E94">
              <w:t>-</w:t>
            </w:r>
          </w:p>
        </w:tc>
        <w:tc>
          <w:tcPr>
            <w:tcW w:w="2975" w:type="dxa"/>
            <w:tcBorders>
              <w:top w:val="single" w:sz="4" w:space="0" w:color="auto"/>
              <w:left w:val="single" w:sz="4" w:space="0" w:color="auto"/>
              <w:bottom w:val="single" w:sz="4" w:space="0" w:color="auto"/>
              <w:right w:val="single" w:sz="4" w:space="0" w:color="auto"/>
            </w:tcBorders>
          </w:tcPr>
          <w:p w14:paraId="42DC7760" w14:textId="77777777" w:rsidR="00193FD4" w:rsidRPr="001D7E94" w:rsidRDefault="00193FD4" w:rsidP="00AA66D0">
            <w:pPr>
              <w:pStyle w:val="TAC"/>
              <w:jc w:val="left"/>
              <w:rPr>
                <w:i/>
                <w:iCs/>
                <w:szCs w:val="18"/>
              </w:rPr>
            </w:pPr>
            <w:r w:rsidRPr="001D7E94">
              <w:t>-</w:t>
            </w:r>
          </w:p>
        </w:tc>
        <w:tc>
          <w:tcPr>
            <w:tcW w:w="567" w:type="dxa"/>
            <w:tcBorders>
              <w:top w:val="nil"/>
              <w:left w:val="single" w:sz="4" w:space="0" w:color="auto"/>
              <w:bottom w:val="single" w:sz="4" w:space="0" w:color="auto"/>
              <w:right w:val="single" w:sz="4" w:space="0" w:color="auto"/>
            </w:tcBorders>
          </w:tcPr>
          <w:p w14:paraId="1EDC7252" w14:textId="77777777" w:rsidR="00193FD4" w:rsidRPr="001D7E94" w:rsidRDefault="00193FD4" w:rsidP="00AA66D0">
            <w:pPr>
              <w:pStyle w:val="TAC"/>
            </w:pPr>
            <w:r w:rsidRPr="001D7E94">
              <w:rPr>
                <w:lang w:eastAsia="zh-CN"/>
              </w:rPr>
              <w:t>5,2,4</w:t>
            </w:r>
          </w:p>
        </w:tc>
        <w:tc>
          <w:tcPr>
            <w:tcW w:w="850" w:type="dxa"/>
            <w:tcBorders>
              <w:top w:val="nil"/>
              <w:left w:val="single" w:sz="4" w:space="0" w:color="auto"/>
              <w:bottom w:val="single" w:sz="4" w:space="0" w:color="auto"/>
              <w:right w:val="single" w:sz="4" w:space="0" w:color="auto"/>
            </w:tcBorders>
          </w:tcPr>
          <w:p w14:paraId="0A1A8278" w14:textId="77777777" w:rsidR="00193FD4" w:rsidRPr="001D7E94" w:rsidRDefault="00193FD4" w:rsidP="00AA66D0">
            <w:pPr>
              <w:pStyle w:val="TAC"/>
            </w:pPr>
            <w:r w:rsidRPr="001D7E94">
              <w:rPr>
                <w:rFonts w:hint="eastAsia"/>
                <w:lang w:eastAsia="zh-CN"/>
              </w:rPr>
              <w:t>P</w:t>
            </w:r>
          </w:p>
        </w:tc>
      </w:tr>
      <w:tr w:rsidR="00193FD4" w:rsidRPr="001D7E94" w14:paraId="38DC6C62" w14:textId="77777777" w:rsidTr="00AA66D0">
        <w:tc>
          <w:tcPr>
            <w:tcW w:w="9600" w:type="dxa"/>
            <w:gridSpan w:val="6"/>
            <w:tcBorders>
              <w:top w:val="single" w:sz="4" w:space="0" w:color="auto"/>
              <w:left w:val="single" w:sz="4" w:space="0" w:color="auto"/>
              <w:bottom w:val="single" w:sz="4" w:space="0" w:color="auto"/>
              <w:right w:val="single" w:sz="4" w:space="0" w:color="auto"/>
            </w:tcBorders>
          </w:tcPr>
          <w:p w14:paraId="0060FB94" w14:textId="77777777" w:rsidR="00193FD4" w:rsidRPr="001D7E94" w:rsidRDefault="00193FD4" w:rsidP="00AA66D0">
            <w:pPr>
              <w:pStyle w:val="TAN"/>
            </w:pPr>
            <w:r w:rsidRPr="001D7E94">
              <w:t>Note 1:</w:t>
            </w:r>
            <w:r w:rsidRPr="001D7E94">
              <w:tab/>
              <w:t>K = (2^[</w:t>
            </w:r>
            <w:proofErr w:type="spellStart"/>
            <w:r w:rsidRPr="001D7E94">
              <w:t>sn-FieldLength</w:t>
            </w:r>
            <w:proofErr w:type="spellEnd"/>
            <w:r w:rsidRPr="001D7E94">
              <w:t xml:space="preserve">])-1. If UM RLC </w:t>
            </w:r>
            <w:proofErr w:type="spellStart"/>
            <w:r w:rsidRPr="001D7E94">
              <w:t>sn-FieldLength</w:t>
            </w:r>
            <w:proofErr w:type="spellEnd"/>
            <w:r w:rsidRPr="001D7E94">
              <w:t xml:space="preserve"> =6, K=63. If UM RLC </w:t>
            </w:r>
            <w:proofErr w:type="spellStart"/>
            <w:r w:rsidRPr="001D7E94">
              <w:t>sn-FieldLength</w:t>
            </w:r>
            <w:proofErr w:type="spellEnd"/>
            <w:r w:rsidRPr="001D7E94">
              <w:t xml:space="preserve"> =12, K= 4095. </w:t>
            </w:r>
          </w:p>
          <w:p w14:paraId="23A01989" w14:textId="139AB529" w:rsidR="00193FD4" w:rsidRPr="001D7E94" w:rsidRDefault="00193FD4" w:rsidP="00AA66D0">
            <w:pPr>
              <w:pStyle w:val="TAN"/>
            </w:pPr>
            <w:r w:rsidRPr="001D7E94">
              <w:t>Note 2:</w:t>
            </w:r>
            <w:r>
              <w:tab/>
            </w:r>
            <w:r w:rsidRPr="001D7E94">
              <w:t>T-Reassembly (200ms) starts in step3.</w:t>
            </w:r>
          </w:p>
          <w:p w14:paraId="50005C29" w14:textId="1FE194BB" w:rsidR="00193FD4" w:rsidRPr="001D7E94" w:rsidRDefault="00193FD4" w:rsidP="00AA66D0">
            <w:pPr>
              <w:pStyle w:val="TAN"/>
            </w:pPr>
            <w:r w:rsidRPr="001D7E94">
              <w:t>Note 3:</w:t>
            </w:r>
            <w:r w:rsidRPr="001D7E94">
              <w:tab/>
              <w:t xml:space="preserve">L = 2^[sn-FieldLength-1]. If UM RLC </w:t>
            </w:r>
            <w:proofErr w:type="spellStart"/>
            <w:r w:rsidRPr="001D7E94">
              <w:t>sn-FieldLength</w:t>
            </w:r>
            <w:proofErr w:type="spellEnd"/>
            <w:r w:rsidRPr="001D7E94">
              <w:t xml:space="preserve"> =6, L=32. If UM RLC </w:t>
            </w:r>
            <w:proofErr w:type="spellStart"/>
            <w:r w:rsidRPr="001D7E94">
              <w:t>sn-FieldLength</w:t>
            </w:r>
            <w:proofErr w:type="spellEnd"/>
            <w:r w:rsidRPr="001D7E94">
              <w:t xml:space="preserve"> =12, L= 2048.</w:t>
            </w:r>
          </w:p>
        </w:tc>
      </w:tr>
    </w:tbl>
    <w:p w14:paraId="7B36BD1F" w14:textId="77777777" w:rsidR="00193FD4" w:rsidRPr="001D7E94" w:rsidRDefault="00193FD4" w:rsidP="00193FD4">
      <w:pPr>
        <w:rPr>
          <w:rFonts w:eastAsia="PMingLiU"/>
          <w:lang w:eastAsia="zh-TW"/>
        </w:rPr>
      </w:pPr>
    </w:p>
    <w:p w14:paraId="7E024013" w14:textId="77777777" w:rsidR="00193FD4" w:rsidRPr="001D7E94" w:rsidRDefault="00193FD4" w:rsidP="00193FD4">
      <w:pPr>
        <w:pStyle w:val="H6"/>
      </w:pPr>
      <w:r w:rsidRPr="001D7E94">
        <w:t>14.2.2.1.3.3</w:t>
      </w:r>
      <w:r w:rsidRPr="001D7E94">
        <w:tab/>
        <w:t>Specific message contents</w:t>
      </w:r>
    </w:p>
    <w:p w14:paraId="376115CF" w14:textId="77777777" w:rsidR="00193FD4" w:rsidRPr="001D7E94" w:rsidRDefault="00193FD4" w:rsidP="00193FD4">
      <w:pPr>
        <w:pStyle w:val="TH"/>
      </w:pPr>
      <w:r w:rsidRPr="00193FD4">
        <w:rPr>
          <w:color w:val="000000"/>
        </w:rPr>
        <w:t>Table 14.2.2.1.3.3-1</w:t>
      </w:r>
      <w:r w:rsidRPr="001D7E94">
        <w:t xml:space="preserve">: </w:t>
      </w:r>
      <w:r w:rsidRPr="001D7E94">
        <w:rPr>
          <w:rStyle w:val="apple-style-span"/>
        </w:rPr>
        <w:t>ACTIVATE TEST MODE</w:t>
      </w:r>
      <w:r w:rsidRPr="001D7E94">
        <w:t xml:space="preserve"> (preamble,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1D7E94" w14:paraId="4EA7DEC1" w14:textId="77777777" w:rsidTr="00AA66D0">
        <w:trPr>
          <w:cantSplit/>
        </w:trPr>
        <w:tc>
          <w:tcPr>
            <w:tcW w:w="9635" w:type="dxa"/>
          </w:tcPr>
          <w:p w14:paraId="228E783F" w14:textId="77777777" w:rsidR="00193FD4" w:rsidRPr="001D7E94" w:rsidRDefault="00193FD4" w:rsidP="00AA66D0">
            <w:pPr>
              <w:pStyle w:val="TAL"/>
              <w:rPr>
                <w:lang w:eastAsia="zh-CN"/>
              </w:rPr>
            </w:pPr>
            <w:r w:rsidRPr="001D7E94">
              <w:t>Derivation Path: TS 36.508 [6], Table 4.</w:t>
            </w:r>
            <w:r w:rsidRPr="001D7E94">
              <w:rPr>
                <w:lang w:eastAsia="zh-CN"/>
              </w:rPr>
              <w:t>7A</w:t>
            </w:r>
            <w:r w:rsidRPr="001D7E94">
              <w:t>-</w:t>
            </w:r>
            <w:r w:rsidRPr="001D7E94">
              <w:rPr>
                <w:lang w:eastAsia="zh-CN"/>
              </w:rPr>
              <w:t>1</w:t>
            </w:r>
            <w:r w:rsidRPr="001D7E94">
              <w:t xml:space="preserve">, condition </w:t>
            </w:r>
            <w:r w:rsidRPr="001D7E94">
              <w:rPr>
                <w:lang w:eastAsia="zh-CN"/>
              </w:rPr>
              <w:t>UE TEST LOOP MODE C</w:t>
            </w:r>
          </w:p>
        </w:tc>
      </w:tr>
    </w:tbl>
    <w:p w14:paraId="19197219" w14:textId="77777777" w:rsidR="00193FD4" w:rsidRPr="001D7E94" w:rsidRDefault="00193FD4" w:rsidP="00193FD4"/>
    <w:p w14:paraId="003AF6B6" w14:textId="77777777" w:rsidR="00193FD4" w:rsidRPr="001D7E94" w:rsidRDefault="00193FD4" w:rsidP="00193FD4">
      <w:pPr>
        <w:pStyle w:val="TH"/>
      </w:pPr>
      <w:r w:rsidRPr="001D7E94">
        <w:t>Table 14.2.2.1.3.3-2:</w:t>
      </w:r>
      <w:r w:rsidRPr="001D7E94">
        <w:rPr>
          <w:i/>
          <w:iCs/>
        </w:rPr>
        <w:t xml:space="preserve"> RRCReconfiguration</w:t>
      </w:r>
      <w:r w:rsidRPr="001D7E94">
        <w:t xml:space="preserve"> (step 1a15,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1D7E94" w14:paraId="2890A7FF" w14:textId="77777777" w:rsidTr="00AA66D0">
        <w:tc>
          <w:tcPr>
            <w:tcW w:w="9738" w:type="dxa"/>
            <w:gridSpan w:val="4"/>
          </w:tcPr>
          <w:p w14:paraId="71175E7C" w14:textId="77777777" w:rsidR="00193FD4" w:rsidRPr="001D7E94" w:rsidRDefault="00193FD4" w:rsidP="00AA66D0">
            <w:pPr>
              <w:pStyle w:val="TAL"/>
            </w:pPr>
            <w:r w:rsidRPr="001D7E94">
              <w:t xml:space="preserve">Derivation Path: TS 38.508-1 [4],Table 4.6.1-13 and condition NR </w:t>
            </w:r>
          </w:p>
        </w:tc>
      </w:tr>
      <w:tr w:rsidR="00193FD4" w:rsidRPr="001D7E94" w14:paraId="0454AB4D" w14:textId="77777777" w:rsidTr="00AA66D0">
        <w:tblPrEx>
          <w:tblCellMar>
            <w:left w:w="108" w:type="dxa"/>
            <w:right w:w="108" w:type="dxa"/>
          </w:tblCellMar>
        </w:tblPrEx>
        <w:tc>
          <w:tcPr>
            <w:tcW w:w="4535" w:type="dxa"/>
          </w:tcPr>
          <w:p w14:paraId="5089A78B" w14:textId="77777777" w:rsidR="00193FD4" w:rsidRPr="001D7E94" w:rsidRDefault="00193FD4" w:rsidP="00AA66D0">
            <w:pPr>
              <w:pStyle w:val="TAH"/>
            </w:pPr>
            <w:r w:rsidRPr="001D7E94">
              <w:t>Information Element</w:t>
            </w:r>
          </w:p>
        </w:tc>
        <w:tc>
          <w:tcPr>
            <w:tcW w:w="2267" w:type="dxa"/>
          </w:tcPr>
          <w:p w14:paraId="4BED6B64" w14:textId="77777777" w:rsidR="00193FD4" w:rsidRPr="001D7E94" w:rsidRDefault="00193FD4" w:rsidP="00AA66D0">
            <w:pPr>
              <w:pStyle w:val="TAH"/>
            </w:pPr>
            <w:r w:rsidRPr="001D7E94">
              <w:t>Value/remark</w:t>
            </w:r>
          </w:p>
        </w:tc>
        <w:tc>
          <w:tcPr>
            <w:tcW w:w="1849" w:type="dxa"/>
          </w:tcPr>
          <w:p w14:paraId="6E3DCABE" w14:textId="77777777" w:rsidR="00193FD4" w:rsidRPr="001D7E94" w:rsidRDefault="00193FD4" w:rsidP="00AA66D0">
            <w:pPr>
              <w:pStyle w:val="TAH"/>
            </w:pPr>
            <w:r w:rsidRPr="001D7E94">
              <w:t>Comment</w:t>
            </w:r>
          </w:p>
        </w:tc>
        <w:tc>
          <w:tcPr>
            <w:tcW w:w="1096" w:type="dxa"/>
          </w:tcPr>
          <w:p w14:paraId="5397DF0C" w14:textId="77777777" w:rsidR="00193FD4" w:rsidRPr="001D7E94" w:rsidRDefault="00193FD4" w:rsidP="00AA66D0">
            <w:pPr>
              <w:pStyle w:val="TAH"/>
            </w:pPr>
            <w:r w:rsidRPr="001D7E94">
              <w:t>Condition</w:t>
            </w:r>
          </w:p>
        </w:tc>
      </w:tr>
      <w:tr w:rsidR="00193FD4" w:rsidRPr="001D7E94" w14:paraId="6AD75E99" w14:textId="77777777" w:rsidTr="00AA66D0">
        <w:tblPrEx>
          <w:tblCellMar>
            <w:left w:w="108" w:type="dxa"/>
            <w:right w:w="108" w:type="dxa"/>
          </w:tblCellMar>
        </w:tblPrEx>
        <w:tc>
          <w:tcPr>
            <w:tcW w:w="4535" w:type="dxa"/>
          </w:tcPr>
          <w:p w14:paraId="3F3C5794" w14:textId="77777777" w:rsidR="00193FD4" w:rsidRPr="001D7E94" w:rsidRDefault="00193FD4" w:rsidP="00AA66D0">
            <w:pPr>
              <w:pStyle w:val="TAL"/>
            </w:pPr>
            <w:r w:rsidRPr="001D7E94">
              <w:t>RRCReconfiguration ::= SEQUENCE {</w:t>
            </w:r>
          </w:p>
        </w:tc>
        <w:tc>
          <w:tcPr>
            <w:tcW w:w="2267" w:type="dxa"/>
          </w:tcPr>
          <w:p w14:paraId="08F8A1DC" w14:textId="77777777" w:rsidR="00193FD4" w:rsidRPr="001D7E94" w:rsidRDefault="00193FD4" w:rsidP="00AA66D0">
            <w:pPr>
              <w:pStyle w:val="TAL"/>
            </w:pPr>
          </w:p>
        </w:tc>
        <w:tc>
          <w:tcPr>
            <w:tcW w:w="1849" w:type="dxa"/>
          </w:tcPr>
          <w:p w14:paraId="45662746" w14:textId="77777777" w:rsidR="00193FD4" w:rsidRPr="001D7E94" w:rsidRDefault="00193FD4" w:rsidP="00AA66D0">
            <w:pPr>
              <w:pStyle w:val="TAL"/>
            </w:pPr>
          </w:p>
        </w:tc>
        <w:tc>
          <w:tcPr>
            <w:tcW w:w="1096" w:type="dxa"/>
          </w:tcPr>
          <w:p w14:paraId="7AFD84AA" w14:textId="77777777" w:rsidR="00193FD4" w:rsidRPr="001D7E94" w:rsidRDefault="00193FD4" w:rsidP="00AA66D0">
            <w:pPr>
              <w:pStyle w:val="TAL"/>
            </w:pPr>
          </w:p>
        </w:tc>
      </w:tr>
      <w:tr w:rsidR="00193FD4" w:rsidRPr="001D7E94" w14:paraId="456BD4DE" w14:textId="77777777" w:rsidTr="00AA66D0">
        <w:tblPrEx>
          <w:tblCellMar>
            <w:left w:w="108" w:type="dxa"/>
            <w:right w:w="108" w:type="dxa"/>
          </w:tblCellMar>
        </w:tblPrEx>
        <w:tc>
          <w:tcPr>
            <w:tcW w:w="4535" w:type="dxa"/>
          </w:tcPr>
          <w:p w14:paraId="635502B3" w14:textId="77777777" w:rsidR="00193FD4" w:rsidRPr="001D7E94" w:rsidRDefault="00193FD4" w:rsidP="00AA66D0">
            <w:pPr>
              <w:pStyle w:val="TAL"/>
            </w:pPr>
            <w:r w:rsidRPr="001D7E94">
              <w:t xml:space="preserve">  </w:t>
            </w:r>
            <w:proofErr w:type="spellStart"/>
            <w:r w:rsidRPr="001D7E94">
              <w:t>criticalExtensions</w:t>
            </w:r>
            <w:proofErr w:type="spellEnd"/>
            <w:r w:rsidRPr="001D7E94">
              <w:t xml:space="preserve"> CHOICE {</w:t>
            </w:r>
          </w:p>
        </w:tc>
        <w:tc>
          <w:tcPr>
            <w:tcW w:w="2267" w:type="dxa"/>
          </w:tcPr>
          <w:p w14:paraId="4F557541" w14:textId="77777777" w:rsidR="00193FD4" w:rsidRPr="001D7E94" w:rsidRDefault="00193FD4" w:rsidP="00AA66D0">
            <w:pPr>
              <w:pStyle w:val="TAL"/>
            </w:pPr>
          </w:p>
        </w:tc>
        <w:tc>
          <w:tcPr>
            <w:tcW w:w="1849" w:type="dxa"/>
          </w:tcPr>
          <w:p w14:paraId="1C800B7E" w14:textId="77777777" w:rsidR="00193FD4" w:rsidRPr="001D7E94" w:rsidRDefault="00193FD4" w:rsidP="00AA66D0">
            <w:pPr>
              <w:pStyle w:val="TAL"/>
            </w:pPr>
          </w:p>
        </w:tc>
        <w:tc>
          <w:tcPr>
            <w:tcW w:w="1096" w:type="dxa"/>
          </w:tcPr>
          <w:p w14:paraId="7745A22F" w14:textId="77777777" w:rsidR="00193FD4" w:rsidRPr="001D7E94" w:rsidRDefault="00193FD4" w:rsidP="00AA66D0">
            <w:pPr>
              <w:pStyle w:val="TAL"/>
            </w:pPr>
          </w:p>
        </w:tc>
      </w:tr>
      <w:tr w:rsidR="00193FD4" w:rsidRPr="001D7E94" w14:paraId="4C661F39" w14:textId="77777777" w:rsidTr="00AA66D0">
        <w:tblPrEx>
          <w:tblCellMar>
            <w:left w:w="108" w:type="dxa"/>
            <w:right w:w="108" w:type="dxa"/>
          </w:tblCellMar>
        </w:tblPrEx>
        <w:tc>
          <w:tcPr>
            <w:tcW w:w="4535" w:type="dxa"/>
            <w:tcBorders>
              <w:bottom w:val="single" w:sz="4" w:space="0" w:color="auto"/>
            </w:tcBorders>
          </w:tcPr>
          <w:p w14:paraId="54D222C9" w14:textId="77777777" w:rsidR="00193FD4" w:rsidRPr="001D7E94" w:rsidRDefault="00193FD4" w:rsidP="00AA66D0">
            <w:pPr>
              <w:pStyle w:val="TAL"/>
            </w:pPr>
            <w:r w:rsidRPr="001D7E94">
              <w:t xml:space="preserve">    </w:t>
            </w:r>
            <w:proofErr w:type="spellStart"/>
            <w:r w:rsidRPr="001D7E94">
              <w:t>rrcReconfiguration</w:t>
            </w:r>
            <w:proofErr w:type="spellEnd"/>
            <w:r w:rsidRPr="001D7E94">
              <w:t xml:space="preserve"> ::= SEQUENCE {</w:t>
            </w:r>
          </w:p>
        </w:tc>
        <w:tc>
          <w:tcPr>
            <w:tcW w:w="2267" w:type="dxa"/>
          </w:tcPr>
          <w:p w14:paraId="1C8D6691" w14:textId="77777777" w:rsidR="00193FD4" w:rsidRPr="001D7E94" w:rsidRDefault="00193FD4" w:rsidP="00AA66D0">
            <w:pPr>
              <w:pStyle w:val="TAL"/>
            </w:pPr>
          </w:p>
        </w:tc>
        <w:tc>
          <w:tcPr>
            <w:tcW w:w="1849" w:type="dxa"/>
          </w:tcPr>
          <w:p w14:paraId="77A49194" w14:textId="77777777" w:rsidR="00193FD4" w:rsidRPr="001D7E94" w:rsidRDefault="00193FD4" w:rsidP="00AA66D0">
            <w:pPr>
              <w:pStyle w:val="TAL"/>
            </w:pPr>
          </w:p>
        </w:tc>
        <w:tc>
          <w:tcPr>
            <w:tcW w:w="1096" w:type="dxa"/>
          </w:tcPr>
          <w:p w14:paraId="7F71D0D9" w14:textId="77777777" w:rsidR="00193FD4" w:rsidRPr="001D7E94" w:rsidRDefault="00193FD4" w:rsidP="00AA66D0">
            <w:pPr>
              <w:pStyle w:val="TAL"/>
            </w:pPr>
          </w:p>
        </w:tc>
      </w:tr>
      <w:tr w:rsidR="00193FD4" w:rsidRPr="001D7E94" w14:paraId="21626CFC" w14:textId="77777777" w:rsidTr="00AA66D0">
        <w:tblPrEx>
          <w:tblCellMar>
            <w:left w:w="108" w:type="dxa"/>
            <w:right w:w="108" w:type="dxa"/>
          </w:tblCellMar>
        </w:tblPrEx>
        <w:tc>
          <w:tcPr>
            <w:tcW w:w="4535" w:type="dxa"/>
            <w:tcBorders>
              <w:top w:val="single" w:sz="4" w:space="0" w:color="auto"/>
              <w:bottom w:val="single" w:sz="4" w:space="0" w:color="auto"/>
            </w:tcBorders>
          </w:tcPr>
          <w:p w14:paraId="04C8BA6F" w14:textId="77777777" w:rsidR="00193FD4" w:rsidRPr="001D7E94" w:rsidRDefault="00193FD4" w:rsidP="00AA66D0">
            <w:pPr>
              <w:pStyle w:val="TAL"/>
            </w:pPr>
            <w:r w:rsidRPr="001D7E94">
              <w:t xml:space="preserve">      radioBearerConfig</w:t>
            </w:r>
          </w:p>
        </w:tc>
        <w:tc>
          <w:tcPr>
            <w:tcW w:w="2267" w:type="dxa"/>
          </w:tcPr>
          <w:p w14:paraId="23A4D6F1" w14:textId="77777777" w:rsidR="00193FD4" w:rsidRPr="001D7E94" w:rsidRDefault="00193FD4" w:rsidP="00AA66D0">
            <w:pPr>
              <w:pStyle w:val="TAL"/>
            </w:pPr>
            <w:r w:rsidRPr="001D7E94">
              <w:t xml:space="preserve">RadioBearerConfig with condition </w:t>
            </w:r>
            <w:proofErr w:type="spellStart"/>
            <w:r w:rsidRPr="001D7E94">
              <w:t>MRBm</w:t>
            </w:r>
            <w:proofErr w:type="spellEnd"/>
            <w:r w:rsidRPr="001D7E94">
              <w:t xml:space="preserve"> and UM_PTM</w:t>
            </w:r>
          </w:p>
        </w:tc>
        <w:tc>
          <w:tcPr>
            <w:tcW w:w="1849" w:type="dxa"/>
          </w:tcPr>
          <w:p w14:paraId="05D6B23F" w14:textId="77777777" w:rsidR="00193FD4" w:rsidRPr="001D7E94" w:rsidRDefault="00193FD4" w:rsidP="00AA66D0">
            <w:pPr>
              <w:pStyle w:val="TAL"/>
            </w:pPr>
            <w:r w:rsidRPr="001D7E94">
              <w:t>m=1</w:t>
            </w:r>
          </w:p>
        </w:tc>
        <w:tc>
          <w:tcPr>
            <w:tcW w:w="1096" w:type="dxa"/>
          </w:tcPr>
          <w:p w14:paraId="1880D46F" w14:textId="77777777" w:rsidR="00193FD4" w:rsidRPr="001D7E94" w:rsidRDefault="00193FD4" w:rsidP="00AA66D0">
            <w:pPr>
              <w:pStyle w:val="TAL"/>
            </w:pPr>
          </w:p>
        </w:tc>
      </w:tr>
      <w:tr w:rsidR="00193FD4" w:rsidRPr="001D7E94" w14:paraId="7BF48BD6" w14:textId="77777777" w:rsidTr="00AA66D0">
        <w:tblPrEx>
          <w:tblCellMar>
            <w:left w:w="108" w:type="dxa"/>
            <w:right w:w="108" w:type="dxa"/>
          </w:tblCellMar>
        </w:tblPrEx>
        <w:tc>
          <w:tcPr>
            <w:tcW w:w="4535" w:type="dxa"/>
            <w:tcBorders>
              <w:top w:val="single" w:sz="4" w:space="0" w:color="auto"/>
              <w:bottom w:val="single" w:sz="4" w:space="0" w:color="auto"/>
            </w:tcBorders>
          </w:tcPr>
          <w:p w14:paraId="57FBBE09" w14:textId="77777777" w:rsidR="00193FD4" w:rsidRPr="001D7E94" w:rsidRDefault="00193FD4" w:rsidP="00AA66D0">
            <w:pPr>
              <w:pStyle w:val="TAL"/>
            </w:pPr>
            <w:r w:rsidRPr="001D7E94">
              <w:t xml:space="preserve">      </w:t>
            </w:r>
            <w:proofErr w:type="spellStart"/>
            <w:r w:rsidRPr="001D7E94">
              <w:t>nonCriticalExtension</w:t>
            </w:r>
            <w:proofErr w:type="spellEnd"/>
            <w:r w:rsidRPr="001D7E94">
              <w:t xml:space="preserve"> SEQUENCE {</w:t>
            </w:r>
          </w:p>
        </w:tc>
        <w:tc>
          <w:tcPr>
            <w:tcW w:w="2267" w:type="dxa"/>
          </w:tcPr>
          <w:p w14:paraId="6FB64BD7" w14:textId="77777777" w:rsidR="00193FD4" w:rsidRPr="001D7E94" w:rsidRDefault="00193FD4" w:rsidP="00AA66D0">
            <w:pPr>
              <w:pStyle w:val="TAL"/>
            </w:pPr>
          </w:p>
        </w:tc>
        <w:tc>
          <w:tcPr>
            <w:tcW w:w="1849" w:type="dxa"/>
          </w:tcPr>
          <w:p w14:paraId="3F885883" w14:textId="77777777" w:rsidR="00193FD4" w:rsidRPr="001D7E94" w:rsidRDefault="00193FD4" w:rsidP="00AA66D0">
            <w:pPr>
              <w:pStyle w:val="TAL"/>
            </w:pPr>
          </w:p>
        </w:tc>
        <w:tc>
          <w:tcPr>
            <w:tcW w:w="1096" w:type="dxa"/>
          </w:tcPr>
          <w:p w14:paraId="6CB87886" w14:textId="77777777" w:rsidR="00193FD4" w:rsidRPr="001D7E94" w:rsidRDefault="00193FD4" w:rsidP="00AA66D0">
            <w:pPr>
              <w:pStyle w:val="TAL"/>
            </w:pPr>
          </w:p>
        </w:tc>
      </w:tr>
      <w:tr w:rsidR="00193FD4" w:rsidRPr="001D7E94" w14:paraId="781D2152" w14:textId="77777777" w:rsidTr="00AA66D0">
        <w:tblPrEx>
          <w:tblCellMar>
            <w:left w:w="108" w:type="dxa"/>
            <w:right w:w="108" w:type="dxa"/>
          </w:tblCellMar>
        </w:tblPrEx>
        <w:tc>
          <w:tcPr>
            <w:tcW w:w="4535" w:type="dxa"/>
            <w:tcBorders>
              <w:top w:val="single" w:sz="4" w:space="0" w:color="auto"/>
              <w:bottom w:val="single" w:sz="4" w:space="0" w:color="auto"/>
            </w:tcBorders>
          </w:tcPr>
          <w:p w14:paraId="6FA584F4" w14:textId="77777777" w:rsidR="00193FD4" w:rsidRPr="001D7E94" w:rsidRDefault="00193FD4" w:rsidP="00AA66D0">
            <w:pPr>
              <w:pStyle w:val="TAL"/>
            </w:pPr>
            <w:r w:rsidRPr="001D7E94">
              <w:t xml:space="preserve">        masterCellGroup</w:t>
            </w:r>
          </w:p>
        </w:tc>
        <w:tc>
          <w:tcPr>
            <w:tcW w:w="2267" w:type="dxa"/>
          </w:tcPr>
          <w:p w14:paraId="3BEA7A5B" w14:textId="77777777" w:rsidR="00193FD4" w:rsidRPr="001D7E94" w:rsidRDefault="00193FD4" w:rsidP="00AA66D0">
            <w:pPr>
              <w:pStyle w:val="TAL"/>
            </w:pPr>
            <w:r w:rsidRPr="001D7E94">
              <w:t>CellGroupConfig</w:t>
            </w:r>
          </w:p>
        </w:tc>
        <w:tc>
          <w:tcPr>
            <w:tcW w:w="1849" w:type="dxa"/>
          </w:tcPr>
          <w:p w14:paraId="2D64B653" w14:textId="77777777" w:rsidR="00193FD4" w:rsidRPr="001D7E94" w:rsidRDefault="00193FD4" w:rsidP="00AA66D0">
            <w:pPr>
              <w:pStyle w:val="TAL"/>
            </w:pPr>
            <w:r w:rsidRPr="001D7E94">
              <w:t>Table 14.2.2.1.3.3-4</w:t>
            </w:r>
          </w:p>
        </w:tc>
        <w:tc>
          <w:tcPr>
            <w:tcW w:w="1096" w:type="dxa"/>
          </w:tcPr>
          <w:p w14:paraId="0BB349A6" w14:textId="77777777" w:rsidR="00193FD4" w:rsidRPr="001D7E94" w:rsidRDefault="00193FD4" w:rsidP="00AA66D0">
            <w:pPr>
              <w:pStyle w:val="TAL"/>
            </w:pPr>
          </w:p>
        </w:tc>
      </w:tr>
      <w:tr w:rsidR="00193FD4" w:rsidRPr="001D7E94" w14:paraId="4BF8917F" w14:textId="77777777" w:rsidTr="00AA66D0">
        <w:tblPrEx>
          <w:tblCellMar>
            <w:left w:w="108" w:type="dxa"/>
            <w:right w:w="108" w:type="dxa"/>
          </w:tblCellMar>
        </w:tblPrEx>
        <w:tc>
          <w:tcPr>
            <w:tcW w:w="4535" w:type="dxa"/>
            <w:tcBorders>
              <w:top w:val="single" w:sz="4" w:space="0" w:color="auto"/>
              <w:bottom w:val="single" w:sz="4" w:space="0" w:color="auto"/>
            </w:tcBorders>
          </w:tcPr>
          <w:p w14:paraId="10943397" w14:textId="77777777" w:rsidR="00193FD4" w:rsidRPr="001D7E94" w:rsidRDefault="00193FD4" w:rsidP="00AA66D0">
            <w:pPr>
              <w:pStyle w:val="TAL"/>
            </w:pPr>
            <w:r w:rsidRPr="001D7E94">
              <w:t xml:space="preserve">        </w:t>
            </w:r>
            <w:proofErr w:type="spellStart"/>
            <w:r w:rsidRPr="001D7E94">
              <w:t>dedicatedNAS-MessageList</w:t>
            </w:r>
            <w:proofErr w:type="spellEnd"/>
            <w:r w:rsidRPr="001D7E94">
              <w:t xml:space="preserve"> SEQUENCE (SIZE(1..maxDRB)) OF </w:t>
            </w:r>
            <w:proofErr w:type="spellStart"/>
            <w:r w:rsidRPr="001D7E94">
              <w:t>DedicatedNAS</w:t>
            </w:r>
            <w:proofErr w:type="spellEnd"/>
            <w:r w:rsidRPr="001D7E94">
              <w:t>-Message {}</w:t>
            </w:r>
          </w:p>
        </w:tc>
        <w:tc>
          <w:tcPr>
            <w:tcW w:w="2267" w:type="dxa"/>
          </w:tcPr>
          <w:p w14:paraId="208BD171" w14:textId="77777777" w:rsidR="00193FD4" w:rsidRPr="001D7E94" w:rsidRDefault="00193FD4" w:rsidP="00AA66D0">
            <w:pPr>
              <w:pStyle w:val="TAL"/>
            </w:pPr>
            <w:proofErr w:type="spellStart"/>
            <w:r w:rsidRPr="001D7E94">
              <w:t>DedicatedNAS</w:t>
            </w:r>
            <w:proofErr w:type="spellEnd"/>
            <w:r w:rsidRPr="001D7E94">
              <w:t>-Message</w:t>
            </w:r>
          </w:p>
        </w:tc>
        <w:tc>
          <w:tcPr>
            <w:tcW w:w="1849" w:type="dxa"/>
          </w:tcPr>
          <w:p w14:paraId="2EEEAEA0" w14:textId="77777777" w:rsidR="00193FD4" w:rsidRPr="001D7E94" w:rsidRDefault="00193FD4" w:rsidP="00AA66D0">
            <w:pPr>
              <w:pStyle w:val="TAL"/>
            </w:pPr>
          </w:p>
        </w:tc>
        <w:tc>
          <w:tcPr>
            <w:tcW w:w="1096" w:type="dxa"/>
          </w:tcPr>
          <w:p w14:paraId="15ADEA0C" w14:textId="77777777" w:rsidR="00193FD4" w:rsidRPr="001D7E94" w:rsidRDefault="00193FD4" w:rsidP="00AA66D0">
            <w:pPr>
              <w:pStyle w:val="TAL"/>
            </w:pPr>
          </w:p>
        </w:tc>
      </w:tr>
      <w:tr w:rsidR="00193FD4" w:rsidRPr="001D7E94" w14:paraId="62B5EF91" w14:textId="77777777" w:rsidTr="00AA66D0">
        <w:tblPrEx>
          <w:tblCellMar>
            <w:left w:w="108" w:type="dxa"/>
            <w:right w:w="108" w:type="dxa"/>
          </w:tblCellMar>
        </w:tblPrEx>
        <w:tc>
          <w:tcPr>
            <w:tcW w:w="4535" w:type="dxa"/>
            <w:tcBorders>
              <w:top w:val="nil"/>
              <w:bottom w:val="single" w:sz="4" w:space="0" w:color="auto"/>
            </w:tcBorders>
          </w:tcPr>
          <w:p w14:paraId="19F28563" w14:textId="77777777" w:rsidR="00193FD4" w:rsidRPr="001D7E94" w:rsidRDefault="00193FD4" w:rsidP="00AA66D0">
            <w:pPr>
              <w:pStyle w:val="TAL"/>
            </w:pPr>
            <w:r w:rsidRPr="001D7E94">
              <w:t xml:space="preserve">      }</w:t>
            </w:r>
          </w:p>
        </w:tc>
        <w:tc>
          <w:tcPr>
            <w:tcW w:w="2267" w:type="dxa"/>
          </w:tcPr>
          <w:p w14:paraId="07F3EF0D" w14:textId="77777777" w:rsidR="00193FD4" w:rsidRPr="001D7E94" w:rsidRDefault="00193FD4" w:rsidP="00AA66D0">
            <w:pPr>
              <w:pStyle w:val="TAL"/>
            </w:pPr>
          </w:p>
        </w:tc>
        <w:tc>
          <w:tcPr>
            <w:tcW w:w="1849" w:type="dxa"/>
          </w:tcPr>
          <w:p w14:paraId="34266F29" w14:textId="77777777" w:rsidR="00193FD4" w:rsidRPr="001D7E94" w:rsidRDefault="00193FD4" w:rsidP="00AA66D0">
            <w:pPr>
              <w:pStyle w:val="TAL"/>
            </w:pPr>
          </w:p>
        </w:tc>
        <w:tc>
          <w:tcPr>
            <w:tcW w:w="1096" w:type="dxa"/>
          </w:tcPr>
          <w:p w14:paraId="41833C87" w14:textId="77777777" w:rsidR="00193FD4" w:rsidRPr="001D7E94" w:rsidRDefault="00193FD4" w:rsidP="00AA66D0">
            <w:pPr>
              <w:pStyle w:val="TAL"/>
            </w:pPr>
          </w:p>
        </w:tc>
      </w:tr>
      <w:tr w:rsidR="00193FD4" w:rsidRPr="001D7E94" w14:paraId="6910C1C8" w14:textId="77777777" w:rsidTr="00AA66D0">
        <w:tblPrEx>
          <w:tblCellMar>
            <w:left w:w="108" w:type="dxa"/>
            <w:right w:w="108" w:type="dxa"/>
          </w:tblCellMar>
        </w:tblPrEx>
        <w:tc>
          <w:tcPr>
            <w:tcW w:w="4535" w:type="dxa"/>
            <w:tcBorders>
              <w:bottom w:val="single" w:sz="4" w:space="0" w:color="auto"/>
            </w:tcBorders>
          </w:tcPr>
          <w:p w14:paraId="78B4766C" w14:textId="77777777" w:rsidR="00193FD4" w:rsidRPr="001D7E94" w:rsidRDefault="00193FD4" w:rsidP="00AA66D0">
            <w:pPr>
              <w:pStyle w:val="TAL"/>
            </w:pPr>
            <w:r w:rsidRPr="001D7E94">
              <w:t xml:space="preserve">    }</w:t>
            </w:r>
          </w:p>
        </w:tc>
        <w:tc>
          <w:tcPr>
            <w:tcW w:w="2267" w:type="dxa"/>
          </w:tcPr>
          <w:p w14:paraId="3E300AE4" w14:textId="77777777" w:rsidR="00193FD4" w:rsidRPr="001D7E94" w:rsidRDefault="00193FD4" w:rsidP="00AA66D0">
            <w:pPr>
              <w:pStyle w:val="TAL"/>
            </w:pPr>
          </w:p>
        </w:tc>
        <w:tc>
          <w:tcPr>
            <w:tcW w:w="1849" w:type="dxa"/>
          </w:tcPr>
          <w:p w14:paraId="541E97D5" w14:textId="77777777" w:rsidR="00193FD4" w:rsidRPr="001D7E94" w:rsidRDefault="00193FD4" w:rsidP="00AA66D0">
            <w:pPr>
              <w:pStyle w:val="TAL"/>
            </w:pPr>
          </w:p>
        </w:tc>
        <w:tc>
          <w:tcPr>
            <w:tcW w:w="1096" w:type="dxa"/>
          </w:tcPr>
          <w:p w14:paraId="34B39967" w14:textId="77777777" w:rsidR="00193FD4" w:rsidRPr="001D7E94" w:rsidRDefault="00193FD4" w:rsidP="00AA66D0">
            <w:pPr>
              <w:pStyle w:val="TAL"/>
            </w:pPr>
          </w:p>
        </w:tc>
      </w:tr>
      <w:tr w:rsidR="00193FD4" w:rsidRPr="001D7E94" w14:paraId="6042DFBB" w14:textId="77777777" w:rsidTr="00AA66D0">
        <w:tblPrEx>
          <w:tblCellMar>
            <w:left w:w="108" w:type="dxa"/>
            <w:right w:w="108" w:type="dxa"/>
          </w:tblCellMar>
        </w:tblPrEx>
        <w:tc>
          <w:tcPr>
            <w:tcW w:w="4535" w:type="dxa"/>
            <w:tcBorders>
              <w:bottom w:val="single" w:sz="4" w:space="0" w:color="auto"/>
            </w:tcBorders>
          </w:tcPr>
          <w:p w14:paraId="42E70CCB" w14:textId="77777777" w:rsidR="00193FD4" w:rsidRPr="001D7E94" w:rsidRDefault="00193FD4" w:rsidP="00AA66D0">
            <w:pPr>
              <w:pStyle w:val="TAL"/>
            </w:pPr>
            <w:r w:rsidRPr="001D7E94">
              <w:t xml:space="preserve">  }</w:t>
            </w:r>
          </w:p>
        </w:tc>
        <w:tc>
          <w:tcPr>
            <w:tcW w:w="2267" w:type="dxa"/>
          </w:tcPr>
          <w:p w14:paraId="34E29A3E" w14:textId="77777777" w:rsidR="00193FD4" w:rsidRPr="001D7E94" w:rsidRDefault="00193FD4" w:rsidP="00AA66D0">
            <w:pPr>
              <w:pStyle w:val="TAL"/>
            </w:pPr>
          </w:p>
        </w:tc>
        <w:tc>
          <w:tcPr>
            <w:tcW w:w="1849" w:type="dxa"/>
          </w:tcPr>
          <w:p w14:paraId="744415D6" w14:textId="77777777" w:rsidR="00193FD4" w:rsidRPr="001D7E94" w:rsidRDefault="00193FD4" w:rsidP="00AA66D0">
            <w:pPr>
              <w:pStyle w:val="TAL"/>
            </w:pPr>
          </w:p>
        </w:tc>
        <w:tc>
          <w:tcPr>
            <w:tcW w:w="1096" w:type="dxa"/>
          </w:tcPr>
          <w:p w14:paraId="7306A05C" w14:textId="77777777" w:rsidR="00193FD4" w:rsidRPr="001D7E94" w:rsidRDefault="00193FD4" w:rsidP="00AA66D0">
            <w:pPr>
              <w:pStyle w:val="TAL"/>
            </w:pPr>
          </w:p>
        </w:tc>
      </w:tr>
      <w:tr w:rsidR="00193FD4" w:rsidRPr="001D7E94" w14:paraId="3D3DE210" w14:textId="77777777" w:rsidTr="00AA66D0">
        <w:tblPrEx>
          <w:tblCellMar>
            <w:left w:w="108" w:type="dxa"/>
            <w:right w:w="108" w:type="dxa"/>
          </w:tblCellMar>
        </w:tblPrEx>
        <w:tc>
          <w:tcPr>
            <w:tcW w:w="4535" w:type="dxa"/>
            <w:tcBorders>
              <w:bottom w:val="single" w:sz="4" w:space="0" w:color="auto"/>
            </w:tcBorders>
          </w:tcPr>
          <w:p w14:paraId="008E01F2" w14:textId="77777777" w:rsidR="00193FD4" w:rsidRPr="001D7E94" w:rsidRDefault="00193FD4" w:rsidP="00AA66D0">
            <w:pPr>
              <w:pStyle w:val="TAL"/>
            </w:pPr>
            <w:r w:rsidRPr="001D7E94">
              <w:t>}</w:t>
            </w:r>
          </w:p>
        </w:tc>
        <w:tc>
          <w:tcPr>
            <w:tcW w:w="2267" w:type="dxa"/>
          </w:tcPr>
          <w:p w14:paraId="62ED61CD" w14:textId="77777777" w:rsidR="00193FD4" w:rsidRPr="001D7E94" w:rsidRDefault="00193FD4" w:rsidP="00AA66D0">
            <w:pPr>
              <w:pStyle w:val="TAL"/>
            </w:pPr>
          </w:p>
        </w:tc>
        <w:tc>
          <w:tcPr>
            <w:tcW w:w="1849" w:type="dxa"/>
          </w:tcPr>
          <w:p w14:paraId="47CDDADA" w14:textId="77777777" w:rsidR="00193FD4" w:rsidRPr="001D7E94" w:rsidRDefault="00193FD4" w:rsidP="00AA66D0">
            <w:pPr>
              <w:pStyle w:val="TAL"/>
            </w:pPr>
          </w:p>
        </w:tc>
        <w:tc>
          <w:tcPr>
            <w:tcW w:w="1096" w:type="dxa"/>
          </w:tcPr>
          <w:p w14:paraId="3F51B948" w14:textId="77777777" w:rsidR="00193FD4" w:rsidRPr="001D7E94" w:rsidRDefault="00193FD4" w:rsidP="00AA66D0">
            <w:pPr>
              <w:pStyle w:val="TAL"/>
            </w:pPr>
          </w:p>
        </w:tc>
      </w:tr>
    </w:tbl>
    <w:p w14:paraId="0A1650AA" w14:textId="77777777" w:rsidR="00193FD4" w:rsidRPr="001D7E94" w:rsidRDefault="00193FD4" w:rsidP="00193FD4"/>
    <w:p w14:paraId="15213CDD" w14:textId="77777777" w:rsidR="00193FD4" w:rsidRPr="001D7E94" w:rsidRDefault="00193FD4" w:rsidP="00193FD4">
      <w:pPr>
        <w:pStyle w:val="TH"/>
      </w:pPr>
      <w:r w:rsidRPr="001D7E94">
        <w:lastRenderedPageBreak/>
        <w:t>Table 14.2.2.1.3.3-3:</w:t>
      </w:r>
      <w:r w:rsidRPr="001D7E94">
        <w:rPr>
          <w:i/>
          <w:iCs/>
        </w:rPr>
        <w:t xml:space="preserve"> RRCReconfiguration</w:t>
      </w:r>
      <w:r w:rsidRPr="001D7E94">
        <w:t xml:space="preserve"> (step 1b10,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1D7E94" w14:paraId="2B86DB88" w14:textId="77777777" w:rsidTr="00AA66D0">
        <w:tc>
          <w:tcPr>
            <w:tcW w:w="9738" w:type="dxa"/>
            <w:gridSpan w:val="4"/>
          </w:tcPr>
          <w:p w14:paraId="3728991E" w14:textId="77777777" w:rsidR="00193FD4" w:rsidRPr="001D7E94" w:rsidRDefault="00193FD4" w:rsidP="00AA66D0">
            <w:pPr>
              <w:pStyle w:val="TAL"/>
            </w:pPr>
            <w:r w:rsidRPr="001D7E94">
              <w:t xml:space="preserve">Derivation Path: TS 38.508-1 [4], Table 4.6.1-13 and condition NR </w:t>
            </w:r>
          </w:p>
        </w:tc>
      </w:tr>
      <w:tr w:rsidR="00193FD4" w:rsidRPr="001D7E94" w14:paraId="76CE2A7E" w14:textId="77777777" w:rsidTr="00AA66D0">
        <w:tblPrEx>
          <w:tblCellMar>
            <w:left w:w="108" w:type="dxa"/>
            <w:right w:w="108" w:type="dxa"/>
          </w:tblCellMar>
        </w:tblPrEx>
        <w:tc>
          <w:tcPr>
            <w:tcW w:w="4535" w:type="dxa"/>
          </w:tcPr>
          <w:p w14:paraId="6FA0BCC1" w14:textId="77777777" w:rsidR="00193FD4" w:rsidRPr="001D7E94" w:rsidRDefault="00193FD4" w:rsidP="00AA66D0">
            <w:pPr>
              <w:pStyle w:val="TAH"/>
            </w:pPr>
            <w:r w:rsidRPr="001D7E94">
              <w:t>Information Element</w:t>
            </w:r>
          </w:p>
        </w:tc>
        <w:tc>
          <w:tcPr>
            <w:tcW w:w="2267" w:type="dxa"/>
          </w:tcPr>
          <w:p w14:paraId="04763BD7" w14:textId="77777777" w:rsidR="00193FD4" w:rsidRPr="001D7E94" w:rsidRDefault="00193FD4" w:rsidP="00AA66D0">
            <w:pPr>
              <w:pStyle w:val="TAH"/>
            </w:pPr>
            <w:r w:rsidRPr="001D7E94">
              <w:t>Value/remark</w:t>
            </w:r>
          </w:p>
        </w:tc>
        <w:tc>
          <w:tcPr>
            <w:tcW w:w="1849" w:type="dxa"/>
          </w:tcPr>
          <w:p w14:paraId="46E2672B" w14:textId="77777777" w:rsidR="00193FD4" w:rsidRPr="001D7E94" w:rsidRDefault="00193FD4" w:rsidP="00AA66D0">
            <w:pPr>
              <w:pStyle w:val="TAH"/>
            </w:pPr>
            <w:r w:rsidRPr="001D7E94">
              <w:t>Comment</w:t>
            </w:r>
          </w:p>
        </w:tc>
        <w:tc>
          <w:tcPr>
            <w:tcW w:w="1096" w:type="dxa"/>
          </w:tcPr>
          <w:p w14:paraId="769CC212" w14:textId="77777777" w:rsidR="00193FD4" w:rsidRPr="001D7E94" w:rsidRDefault="00193FD4" w:rsidP="00AA66D0">
            <w:pPr>
              <w:pStyle w:val="TAH"/>
            </w:pPr>
            <w:r w:rsidRPr="001D7E94">
              <w:t>Condition</w:t>
            </w:r>
          </w:p>
        </w:tc>
      </w:tr>
      <w:tr w:rsidR="00193FD4" w:rsidRPr="001D7E94" w14:paraId="782C47A5" w14:textId="77777777" w:rsidTr="00AA66D0">
        <w:tblPrEx>
          <w:tblCellMar>
            <w:left w:w="108" w:type="dxa"/>
            <w:right w:w="108" w:type="dxa"/>
          </w:tblCellMar>
        </w:tblPrEx>
        <w:tc>
          <w:tcPr>
            <w:tcW w:w="4535" w:type="dxa"/>
          </w:tcPr>
          <w:p w14:paraId="5E410AA6" w14:textId="77777777" w:rsidR="00193FD4" w:rsidRPr="001D7E94" w:rsidRDefault="00193FD4" w:rsidP="00AA66D0">
            <w:pPr>
              <w:pStyle w:val="TAL"/>
            </w:pPr>
            <w:r w:rsidRPr="001D7E94">
              <w:t>RRCReconfiguration ::= SEQUENCE {</w:t>
            </w:r>
          </w:p>
        </w:tc>
        <w:tc>
          <w:tcPr>
            <w:tcW w:w="2267" w:type="dxa"/>
          </w:tcPr>
          <w:p w14:paraId="00426B49" w14:textId="77777777" w:rsidR="00193FD4" w:rsidRPr="001D7E94" w:rsidRDefault="00193FD4" w:rsidP="00AA66D0">
            <w:pPr>
              <w:pStyle w:val="TAL"/>
            </w:pPr>
          </w:p>
        </w:tc>
        <w:tc>
          <w:tcPr>
            <w:tcW w:w="1849" w:type="dxa"/>
          </w:tcPr>
          <w:p w14:paraId="0F1A6EFE" w14:textId="77777777" w:rsidR="00193FD4" w:rsidRPr="001D7E94" w:rsidRDefault="00193FD4" w:rsidP="00AA66D0">
            <w:pPr>
              <w:pStyle w:val="TAL"/>
            </w:pPr>
          </w:p>
        </w:tc>
        <w:tc>
          <w:tcPr>
            <w:tcW w:w="1096" w:type="dxa"/>
          </w:tcPr>
          <w:p w14:paraId="0420C4D8" w14:textId="77777777" w:rsidR="00193FD4" w:rsidRPr="001D7E94" w:rsidRDefault="00193FD4" w:rsidP="00AA66D0">
            <w:pPr>
              <w:pStyle w:val="TAL"/>
            </w:pPr>
          </w:p>
        </w:tc>
      </w:tr>
      <w:tr w:rsidR="00193FD4" w:rsidRPr="001D7E94" w14:paraId="7168447E" w14:textId="77777777" w:rsidTr="00AA66D0">
        <w:tblPrEx>
          <w:tblCellMar>
            <w:left w:w="108" w:type="dxa"/>
            <w:right w:w="108" w:type="dxa"/>
          </w:tblCellMar>
        </w:tblPrEx>
        <w:tc>
          <w:tcPr>
            <w:tcW w:w="4535" w:type="dxa"/>
          </w:tcPr>
          <w:p w14:paraId="55C58BA5" w14:textId="77777777" w:rsidR="00193FD4" w:rsidRPr="001D7E94" w:rsidRDefault="00193FD4" w:rsidP="00AA66D0">
            <w:pPr>
              <w:pStyle w:val="TAL"/>
            </w:pPr>
            <w:r w:rsidRPr="001D7E94">
              <w:t xml:space="preserve">  </w:t>
            </w:r>
            <w:proofErr w:type="spellStart"/>
            <w:r w:rsidRPr="001D7E94">
              <w:t>criticalExtensions</w:t>
            </w:r>
            <w:proofErr w:type="spellEnd"/>
            <w:r w:rsidRPr="001D7E94">
              <w:t xml:space="preserve"> CHOICE {</w:t>
            </w:r>
          </w:p>
        </w:tc>
        <w:tc>
          <w:tcPr>
            <w:tcW w:w="2267" w:type="dxa"/>
          </w:tcPr>
          <w:p w14:paraId="168B0AFE" w14:textId="77777777" w:rsidR="00193FD4" w:rsidRPr="001D7E94" w:rsidRDefault="00193FD4" w:rsidP="00AA66D0">
            <w:pPr>
              <w:pStyle w:val="TAL"/>
            </w:pPr>
          </w:p>
        </w:tc>
        <w:tc>
          <w:tcPr>
            <w:tcW w:w="1849" w:type="dxa"/>
          </w:tcPr>
          <w:p w14:paraId="6F3161C7" w14:textId="77777777" w:rsidR="00193FD4" w:rsidRPr="001D7E94" w:rsidRDefault="00193FD4" w:rsidP="00AA66D0">
            <w:pPr>
              <w:pStyle w:val="TAL"/>
            </w:pPr>
          </w:p>
        </w:tc>
        <w:tc>
          <w:tcPr>
            <w:tcW w:w="1096" w:type="dxa"/>
          </w:tcPr>
          <w:p w14:paraId="5480EF46" w14:textId="77777777" w:rsidR="00193FD4" w:rsidRPr="001D7E94" w:rsidRDefault="00193FD4" w:rsidP="00AA66D0">
            <w:pPr>
              <w:pStyle w:val="TAL"/>
            </w:pPr>
          </w:p>
        </w:tc>
      </w:tr>
      <w:tr w:rsidR="00193FD4" w:rsidRPr="001D7E94" w14:paraId="1590FBE2" w14:textId="77777777" w:rsidTr="00AA66D0">
        <w:tblPrEx>
          <w:tblCellMar>
            <w:left w:w="108" w:type="dxa"/>
            <w:right w:w="108" w:type="dxa"/>
          </w:tblCellMar>
        </w:tblPrEx>
        <w:tc>
          <w:tcPr>
            <w:tcW w:w="4535" w:type="dxa"/>
            <w:tcBorders>
              <w:bottom w:val="single" w:sz="4" w:space="0" w:color="auto"/>
            </w:tcBorders>
          </w:tcPr>
          <w:p w14:paraId="48187D79" w14:textId="77777777" w:rsidR="00193FD4" w:rsidRPr="001D7E94" w:rsidRDefault="00193FD4" w:rsidP="00AA66D0">
            <w:pPr>
              <w:pStyle w:val="TAL"/>
            </w:pPr>
            <w:r w:rsidRPr="001D7E94">
              <w:t xml:space="preserve">    </w:t>
            </w:r>
            <w:proofErr w:type="spellStart"/>
            <w:r w:rsidRPr="001D7E94">
              <w:t>rrcReconfiguration</w:t>
            </w:r>
            <w:proofErr w:type="spellEnd"/>
            <w:r w:rsidRPr="001D7E94">
              <w:t xml:space="preserve"> ::= SEQUENCE {</w:t>
            </w:r>
          </w:p>
        </w:tc>
        <w:tc>
          <w:tcPr>
            <w:tcW w:w="2267" w:type="dxa"/>
          </w:tcPr>
          <w:p w14:paraId="6E9273C7" w14:textId="77777777" w:rsidR="00193FD4" w:rsidRPr="001D7E94" w:rsidRDefault="00193FD4" w:rsidP="00AA66D0">
            <w:pPr>
              <w:pStyle w:val="TAL"/>
            </w:pPr>
          </w:p>
        </w:tc>
        <w:tc>
          <w:tcPr>
            <w:tcW w:w="1849" w:type="dxa"/>
          </w:tcPr>
          <w:p w14:paraId="03709DEC" w14:textId="77777777" w:rsidR="00193FD4" w:rsidRPr="001D7E94" w:rsidRDefault="00193FD4" w:rsidP="00AA66D0">
            <w:pPr>
              <w:pStyle w:val="TAL"/>
            </w:pPr>
          </w:p>
        </w:tc>
        <w:tc>
          <w:tcPr>
            <w:tcW w:w="1096" w:type="dxa"/>
          </w:tcPr>
          <w:p w14:paraId="12670755" w14:textId="77777777" w:rsidR="00193FD4" w:rsidRPr="001D7E94" w:rsidRDefault="00193FD4" w:rsidP="00AA66D0">
            <w:pPr>
              <w:pStyle w:val="TAL"/>
            </w:pPr>
          </w:p>
        </w:tc>
      </w:tr>
      <w:tr w:rsidR="00193FD4" w:rsidRPr="001D7E94" w14:paraId="0B0DC538" w14:textId="77777777" w:rsidTr="00AA66D0">
        <w:tblPrEx>
          <w:tblCellMar>
            <w:left w:w="108" w:type="dxa"/>
            <w:right w:w="108" w:type="dxa"/>
          </w:tblCellMar>
        </w:tblPrEx>
        <w:tc>
          <w:tcPr>
            <w:tcW w:w="4535" w:type="dxa"/>
            <w:tcBorders>
              <w:top w:val="single" w:sz="4" w:space="0" w:color="auto"/>
              <w:bottom w:val="single" w:sz="4" w:space="0" w:color="auto"/>
            </w:tcBorders>
          </w:tcPr>
          <w:p w14:paraId="761BC2D2" w14:textId="77777777" w:rsidR="00193FD4" w:rsidRPr="001D7E94" w:rsidRDefault="00193FD4" w:rsidP="00AA66D0">
            <w:pPr>
              <w:pStyle w:val="TAL"/>
            </w:pPr>
            <w:r w:rsidRPr="001D7E94">
              <w:t xml:space="preserve">      radioBearerConfig</w:t>
            </w:r>
          </w:p>
        </w:tc>
        <w:tc>
          <w:tcPr>
            <w:tcW w:w="2267" w:type="dxa"/>
          </w:tcPr>
          <w:p w14:paraId="220DFB8F" w14:textId="77777777" w:rsidR="00193FD4" w:rsidRPr="001D7E94" w:rsidRDefault="00193FD4" w:rsidP="00AA66D0">
            <w:pPr>
              <w:pStyle w:val="TAL"/>
            </w:pPr>
            <w:r w:rsidRPr="001D7E94">
              <w:t xml:space="preserve">RadioBearerConfig with condition </w:t>
            </w:r>
            <w:proofErr w:type="spellStart"/>
            <w:r w:rsidRPr="001D7E94">
              <w:t>DRBn</w:t>
            </w:r>
            <w:proofErr w:type="spellEnd"/>
            <w:r w:rsidRPr="001D7E94">
              <w:t xml:space="preserve"> and </w:t>
            </w:r>
            <w:proofErr w:type="spellStart"/>
            <w:r w:rsidRPr="001D7E94">
              <w:t>MRBm</w:t>
            </w:r>
            <w:proofErr w:type="spellEnd"/>
            <w:r w:rsidRPr="001D7E94">
              <w:t xml:space="preserve"> and UM_PTM</w:t>
            </w:r>
          </w:p>
        </w:tc>
        <w:tc>
          <w:tcPr>
            <w:tcW w:w="1849" w:type="dxa"/>
          </w:tcPr>
          <w:p w14:paraId="0D786DCD" w14:textId="77777777" w:rsidR="00193FD4" w:rsidRPr="001D7E94" w:rsidRDefault="00193FD4" w:rsidP="00AA66D0">
            <w:pPr>
              <w:pStyle w:val="TAL"/>
            </w:pPr>
            <w:r w:rsidRPr="001D7E94">
              <w:t>n is chosen as the next available number higher or equal to 2</w:t>
            </w:r>
          </w:p>
          <w:p w14:paraId="60190492" w14:textId="77777777" w:rsidR="00193FD4" w:rsidRPr="001D7E94" w:rsidRDefault="00193FD4" w:rsidP="00AA66D0">
            <w:pPr>
              <w:pStyle w:val="TAL"/>
            </w:pPr>
            <w:r w:rsidRPr="001D7E94">
              <w:rPr>
                <w:lang w:eastAsia="zh-CN"/>
              </w:rPr>
              <w:t>m=1</w:t>
            </w:r>
          </w:p>
        </w:tc>
        <w:tc>
          <w:tcPr>
            <w:tcW w:w="1096" w:type="dxa"/>
          </w:tcPr>
          <w:p w14:paraId="3AD15099" w14:textId="77777777" w:rsidR="00193FD4" w:rsidRPr="001D7E94" w:rsidRDefault="00193FD4" w:rsidP="00AA66D0">
            <w:pPr>
              <w:pStyle w:val="TAL"/>
            </w:pPr>
          </w:p>
        </w:tc>
      </w:tr>
      <w:tr w:rsidR="00193FD4" w:rsidRPr="001D7E94" w14:paraId="61B631B9" w14:textId="77777777" w:rsidTr="00AA66D0">
        <w:tblPrEx>
          <w:tblCellMar>
            <w:left w:w="108" w:type="dxa"/>
            <w:right w:w="108" w:type="dxa"/>
          </w:tblCellMar>
        </w:tblPrEx>
        <w:tc>
          <w:tcPr>
            <w:tcW w:w="4535" w:type="dxa"/>
            <w:tcBorders>
              <w:top w:val="single" w:sz="4" w:space="0" w:color="auto"/>
              <w:bottom w:val="single" w:sz="4" w:space="0" w:color="auto"/>
            </w:tcBorders>
          </w:tcPr>
          <w:p w14:paraId="2A539B56" w14:textId="77777777" w:rsidR="00193FD4" w:rsidRPr="001D7E94" w:rsidRDefault="00193FD4" w:rsidP="00AA66D0">
            <w:pPr>
              <w:pStyle w:val="TAL"/>
            </w:pPr>
            <w:r w:rsidRPr="001D7E94">
              <w:t xml:space="preserve">      </w:t>
            </w:r>
            <w:proofErr w:type="spellStart"/>
            <w:r w:rsidRPr="001D7E94">
              <w:t>nonCriticalExtension</w:t>
            </w:r>
            <w:proofErr w:type="spellEnd"/>
            <w:r w:rsidRPr="001D7E94">
              <w:t xml:space="preserve"> SEQUENCE {</w:t>
            </w:r>
          </w:p>
        </w:tc>
        <w:tc>
          <w:tcPr>
            <w:tcW w:w="2267" w:type="dxa"/>
          </w:tcPr>
          <w:p w14:paraId="647AE93D" w14:textId="77777777" w:rsidR="00193FD4" w:rsidRPr="001D7E94" w:rsidRDefault="00193FD4" w:rsidP="00AA66D0">
            <w:pPr>
              <w:pStyle w:val="TAL"/>
            </w:pPr>
          </w:p>
        </w:tc>
        <w:tc>
          <w:tcPr>
            <w:tcW w:w="1849" w:type="dxa"/>
          </w:tcPr>
          <w:p w14:paraId="5A52AF70" w14:textId="77777777" w:rsidR="00193FD4" w:rsidRPr="001D7E94" w:rsidRDefault="00193FD4" w:rsidP="00AA66D0">
            <w:pPr>
              <w:pStyle w:val="TAL"/>
            </w:pPr>
          </w:p>
        </w:tc>
        <w:tc>
          <w:tcPr>
            <w:tcW w:w="1096" w:type="dxa"/>
          </w:tcPr>
          <w:p w14:paraId="31213334" w14:textId="77777777" w:rsidR="00193FD4" w:rsidRPr="001D7E94" w:rsidRDefault="00193FD4" w:rsidP="00AA66D0">
            <w:pPr>
              <w:pStyle w:val="TAL"/>
            </w:pPr>
          </w:p>
        </w:tc>
      </w:tr>
      <w:tr w:rsidR="00193FD4" w:rsidRPr="001D7E94" w14:paraId="6F2EADA3" w14:textId="77777777" w:rsidTr="00AA66D0">
        <w:tblPrEx>
          <w:tblCellMar>
            <w:left w:w="108" w:type="dxa"/>
            <w:right w:w="108" w:type="dxa"/>
          </w:tblCellMar>
        </w:tblPrEx>
        <w:tc>
          <w:tcPr>
            <w:tcW w:w="4535" w:type="dxa"/>
            <w:tcBorders>
              <w:top w:val="single" w:sz="4" w:space="0" w:color="auto"/>
              <w:bottom w:val="single" w:sz="4" w:space="0" w:color="auto"/>
            </w:tcBorders>
          </w:tcPr>
          <w:p w14:paraId="259E6C43" w14:textId="77777777" w:rsidR="00193FD4" w:rsidRPr="001D7E94" w:rsidRDefault="00193FD4" w:rsidP="00AA66D0">
            <w:pPr>
              <w:pStyle w:val="TAL"/>
            </w:pPr>
            <w:r w:rsidRPr="001D7E94">
              <w:t xml:space="preserve">        masterCellGroup</w:t>
            </w:r>
          </w:p>
        </w:tc>
        <w:tc>
          <w:tcPr>
            <w:tcW w:w="2267" w:type="dxa"/>
          </w:tcPr>
          <w:p w14:paraId="49AC08F3" w14:textId="77777777" w:rsidR="00193FD4" w:rsidRPr="001D7E94" w:rsidRDefault="00193FD4" w:rsidP="00AA66D0">
            <w:pPr>
              <w:pStyle w:val="TAL"/>
            </w:pPr>
            <w:r w:rsidRPr="001D7E94">
              <w:t xml:space="preserve">CellGroupConfig </w:t>
            </w:r>
          </w:p>
        </w:tc>
        <w:tc>
          <w:tcPr>
            <w:tcW w:w="1849" w:type="dxa"/>
          </w:tcPr>
          <w:p w14:paraId="67E03E79" w14:textId="77777777" w:rsidR="00193FD4" w:rsidRPr="001D7E94" w:rsidRDefault="00193FD4" w:rsidP="00AA66D0">
            <w:pPr>
              <w:pStyle w:val="TAL"/>
            </w:pPr>
            <w:r w:rsidRPr="001D7E94">
              <w:t>Table 14.2.2.1.3.3-5</w:t>
            </w:r>
          </w:p>
        </w:tc>
        <w:tc>
          <w:tcPr>
            <w:tcW w:w="1096" w:type="dxa"/>
          </w:tcPr>
          <w:p w14:paraId="20C98CE3" w14:textId="77777777" w:rsidR="00193FD4" w:rsidRPr="001D7E94" w:rsidRDefault="00193FD4" w:rsidP="00AA66D0">
            <w:pPr>
              <w:pStyle w:val="TAL"/>
            </w:pPr>
          </w:p>
        </w:tc>
      </w:tr>
      <w:tr w:rsidR="00193FD4" w:rsidRPr="001D7E94" w14:paraId="3184461F" w14:textId="77777777" w:rsidTr="00AA66D0">
        <w:tblPrEx>
          <w:tblCellMar>
            <w:left w:w="108" w:type="dxa"/>
            <w:right w:w="108" w:type="dxa"/>
          </w:tblCellMar>
        </w:tblPrEx>
        <w:tc>
          <w:tcPr>
            <w:tcW w:w="4535" w:type="dxa"/>
            <w:tcBorders>
              <w:top w:val="single" w:sz="4" w:space="0" w:color="auto"/>
              <w:bottom w:val="single" w:sz="4" w:space="0" w:color="auto"/>
            </w:tcBorders>
          </w:tcPr>
          <w:p w14:paraId="6CC849DD" w14:textId="77777777" w:rsidR="00193FD4" w:rsidRPr="001D7E94" w:rsidRDefault="00193FD4" w:rsidP="00AA66D0">
            <w:pPr>
              <w:pStyle w:val="TAL"/>
            </w:pPr>
            <w:r w:rsidRPr="001D7E94">
              <w:t xml:space="preserve">        </w:t>
            </w:r>
            <w:proofErr w:type="spellStart"/>
            <w:r w:rsidRPr="001D7E94">
              <w:t>dedicatedNAS-MessageList</w:t>
            </w:r>
            <w:proofErr w:type="spellEnd"/>
            <w:r w:rsidRPr="001D7E94">
              <w:t xml:space="preserve"> SEQUENCE (SIZE(1..maxDRB)) OF </w:t>
            </w:r>
            <w:proofErr w:type="spellStart"/>
            <w:r w:rsidRPr="001D7E94">
              <w:t>DedicatedNAS</w:t>
            </w:r>
            <w:proofErr w:type="spellEnd"/>
            <w:r w:rsidRPr="001D7E94">
              <w:t>-Message {}</w:t>
            </w:r>
          </w:p>
        </w:tc>
        <w:tc>
          <w:tcPr>
            <w:tcW w:w="2267" w:type="dxa"/>
          </w:tcPr>
          <w:p w14:paraId="5AC682AB" w14:textId="77777777" w:rsidR="00193FD4" w:rsidRPr="001D7E94" w:rsidRDefault="00193FD4" w:rsidP="00AA66D0">
            <w:pPr>
              <w:pStyle w:val="TAL"/>
            </w:pPr>
            <w:proofErr w:type="spellStart"/>
            <w:r w:rsidRPr="001D7E94">
              <w:t>DedicatedNAS</w:t>
            </w:r>
            <w:proofErr w:type="spellEnd"/>
            <w:r w:rsidRPr="001D7E94">
              <w:t>-Message</w:t>
            </w:r>
          </w:p>
        </w:tc>
        <w:tc>
          <w:tcPr>
            <w:tcW w:w="1849" w:type="dxa"/>
          </w:tcPr>
          <w:p w14:paraId="0C8FBCCE" w14:textId="77777777" w:rsidR="00193FD4" w:rsidRPr="001D7E94" w:rsidRDefault="00193FD4" w:rsidP="00AA66D0">
            <w:pPr>
              <w:pStyle w:val="TAL"/>
            </w:pPr>
          </w:p>
        </w:tc>
        <w:tc>
          <w:tcPr>
            <w:tcW w:w="1096" w:type="dxa"/>
          </w:tcPr>
          <w:p w14:paraId="014AE6C8" w14:textId="77777777" w:rsidR="00193FD4" w:rsidRPr="001D7E94" w:rsidRDefault="00193FD4" w:rsidP="00AA66D0">
            <w:pPr>
              <w:pStyle w:val="TAL"/>
            </w:pPr>
          </w:p>
        </w:tc>
      </w:tr>
      <w:tr w:rsidR="00193FD4" w:rsidRPr="001D7E94" w14:paraId="25E1DB95" w14:textId="77777777" w:rsidTr="00AA66D0">
        <w:tblPrEx>
          <w:tblCellMar>
            <w:left w:w="108" w:type="dxa"/>
            <w:right w:w="108" w:type="dxa"/>
          </w:tblCellMar>
        </w:tblPrEx>
        <w:tc>
          <w:tcPr>
            <w:tcW w:w="4535" w:type="dxa"/>
            <w:tcBorders>
              <w:top w:val="nil"/>
              <w:bottom w:val="single" w:sz="4" w:space="0" w:color="auto"/>
            </w:tcBorders>
          </w:tcPr>
          <w:p w14:paraId="3A82E755" w14:textId="77777777" w:rsidR="00193FD4" w:rsidRPr="001D7E94" w:rsidRDefault="00193FD4" w:rsidP="00AA66D0">
            <w:pPr>
              <w:pStyle w:val="TAL"/>
            </w:pPr>
            <w:r w:rsidRPr="001D7E94">
              <w:t xml:space="preserve">      }</w:t>
            </w:r>
          </w:p>
        </w:tc>
        <w:tc>
          <w:tcPr>
            <w:tcW w:w="2267" w:type="dxa"/>
          </w:tcPr>
          <w:p w14:paraId="4AF18594" w14:textId="77777777" w:rsidR="00193FD4" w:rsidRPr="001D7E94" w:rsidRDefault="00193FD4" w:rsidP="00AA66D0">
            <w:pPr>
              <w:pStyle w:val="TAL"/>
            </w:pPr>
          </w:p>
        </w:tc>
        <w:tc>
          <w:tcPr>
            <w:tcW w:w="1849" w:type="dxa"/>
          </w:tcPr>
          <w:p w14:paraId="2E9E4AE5" w14:textId="77777777" w:rsidR="00193FD4" w:rsidRPr="001D7E94" w:rsidRDefault="00193FD4" w:rsidP="00AA66D0">
            <w:pPr>
              <w:pStyle w:val="TAL"/>
            </w:pPr>
          </w:p>
        </w:tc>
        <w:tc>
          <w:tcPr>
            <w:tcW w:w="1096" w:type="dxa"/>
          </w:tcPr>
          <w:p w14:paraId="09ABFBA7" w14:textId="77777777" w:rsidR="00193FD4" w:rsidRPr="001D7E94" w:rsidRDefault="00193FD4" w:rsidP="00AA66D0">
            <w:pPr>
              <w:pStyle w:val="TAL"/>
            </w:pPr>
          </w:p>
        </w:tc>
      </w:tr>
      <w:tr w:rsidR="00193FD4" w:rsidRPr="001D7E94" w14:paraId="0290AA32" w14:textId="77777777" w:rsidTr="00AA66D0">
        <w:tblPrEx>
          <w:tblCellMar>
            <w:left w:w="108" w:type="dxa"/>
            <w:right w:w="108" w:type="dxa"/>
          </w:tblCellMar>
        </w:tblPrEx>
        <w:tc>
          <w:tcPr>
            <w:tcW w:w="4535" w:type="dxa"/>
            <w:tcBorders>
              <w:bottom w:val="single" w:sz="4" w:space="0" w:color="auto"/>
            </w:tcBorders>
          </w:tcPr>
          <w:p w14:paraId="64B1B985" w14:textId="77777777" w:rsidR="00193FD4" w:rsidRPr="001D7E94" w:rsidRDefault="00193FD4" w:rsidP="00AA66D0">
            <w:pPr>
              <w:pStyle w:val="TAL"/>
            </w:pPr>
            <w:r w:rsidRPr="001D7E94">
              <w:t xml:space="preserve">    }</w:t>
            </w:r>
          </w:p>
        </w:tc>
        <w:tc>
          <w:tcPr>
            <w:tcW w:w="2267" w:type="dxa"/>
          </w:tcPr>
          <w:p w14:paraId="11270DB8" w14:textId="77777777" w:rsidR="00193FD4" w:rsidRPr="001D7E94" w:rsidRDefault="00193FD4" w:rsidP="00AA66D0">
            <w:pPr>
              <w:pStyle w:val="TAL"/>
            </w:pPr>
          </w:p>
        </w:tc>
        <w:tc>
          <w:tcPr>
            <w:tcW w:w="1849" w:type="dxa"/>
          </w:tcPr>
          <w:p w14:paraId="2245FCA0" w14:textId="77777777" w:rsidR="00193FD4" w:rsidRPr="001D7E94" w:rsidRDefault="00193FD4" w:rsidP="00AA66D0">
            <w:pPr>
              <w:pStyle w:val="TAL"/>
            </w:pPr>
          </w:p>
        </w:tc>
        <w:tc>
          <w:tcPr>
            <w:tcW w:w="1096" w:type="dxa"/>
          </w:tcPr>
          <w:p w14:paraId="71F9431D" w14:textId="77777777" w:rsidR="00193FD4" w:rsidRPr="001D7E94" w:rsidRDefault="00193FD4" w:rsidP="00AA66D0">
            <w:pPr>
              <w:pStyle w:val="TAL"/>
            </w:pPr>
          </w:p>
        </w:tc>
      </w:tr>
      <w:tr w:rsidR="00193FD4" w:rsidRPr="001D7E94" w14:paraId="3E71B70F" w14:textId="77777777" w:rsidTr="00AA66D0">
        <w:tblPrEx>
          <w:tblCellMar>
            <w:left w:w="108" w:type="dxa"/>
            <w:right w:w="108" w:type="dxa"/>
          </w:tblCellMar>
        </w:tblPrEx>
        <w:tc>
          <w:tcPr>
            <w:tcW w:w="4535" w:type="dxa"/>
            <w:tcBorders>
              <w:bottom w:val="single" w:sz="4" w:space="0" w:color="auto"/>
            </w:tcBorders>
          </w:tcPr>
          <w:p w14:paraId="02DE00FB" w14:textId="77777777" w:rsidR="00193FD4" w:rsidRPr="001D7E94" w:rsidRDefault="00193FD4" w:rsidP="00AA66D0">
            <w:pPr>
              <w:pStyle w:val="TAL"/>
            </w:pPr>
            <w:r w:rsidRPr="001D7E94">
              <w:t xml:space="preserve">  }</w:t>
            </w:r>
          </w:p>
        </w:tc>
        <w:tc>
          <w:tcPr>
            <w:tcW w:w="2267" w:type="dxa"/>
          </w:tcPr>
          <w:p w14:paraId="19D8553C" w14:textId="77777777" w:rsidR="00193FD4" w:rsidRPr="001D7E94" w:rsidRDefault="00193FD4" w:rsidP="00AA66D0">
            <w:pPr>
              <w:pStyle w:val="TAL"/>
            </w:pPr>
          </w:p>
        </w:tc>
        <w:tc>
          <w:tcPr>
            <w:tcW w:w="1849" w:type="dxa"/>
          </w:tcPr>
          <w:p w14:paraId="1B4AA42E" w14:textId="77777777" w:rsidR="00193FD4" w:rsidRPr="001D7E94" w:rsidRDefault="00193FD4" w:rsidP="00AA66D0">
            <w:pPr>
              <w:pStyle w:val="TAL"/>
            </w:pPr>
          </w:p>
        </w:tc>
        <w:tc>
          <w:tcPr>
            <w:tcW w:w="1096" w:type="dxa"/>
          </w:tcPr>
          <w:p w14:paraId="19892C35" w14:textId="77777777" w:rsidR="00193FD4" w:rsidRPr="001D7E94" w:rsidRDefault="00193FD4" w:rsidP="00AA66D0">
            <w:pPr>
              <w:pStyle w:val="TAL"/>
            </w:pPr>
          </w:p>
        </w:tc>
      </w:tr>
      <w:tr w:rsidR="00193FD4" w:rsidRPr="001D7E94" w14:paraId="1FBAF83F" w14:textId="77777777" w:rsidTr="00AA66D0">
        <w:tblPrEx>
          <w:tblCellMar>
            <w:left w:w="108" w:type="dxa"/>
            <w:right w:w="108" w:type="dxa"/>
          </w:tblCellMar>
        </w:tblPrEx>
        <w:tc>
          <w:tcPr>
            <w:tcW w:w="4535" w:type="dxa"/>
            <w:tcBorders>
              <w:bottom w:val="single" w:sz="4" w:space="0" w:color="auto"/>
            </w:tcBorders>
          </w:tcPr>
          <w:p w14:paraId="2B889111" w14:textId="77777777" w:rsidR="00193FD4" w:rsidRPr="001D7E94" w:rsidRDefault="00193FD4" w:rsidP="00AA66D0">
            <w:pPr>
              <w:pStyle w:val="TAL"/>
            </w:pPr>
            <w:r w:rsidRPr="001D7E94">
              <w:t>}</w:t>
            </w:r>
          </w:p>
        </w:tc>
        <w:tc>
          <w:tcPr>
            <w:tcW w:w="2267" w:type="dxa"/>
          </w:tcPr>
          <w:p w14:paraId="3132121E" w14:textId="77777777" w:rsidR="00193FD4" w:rsidRPr="001D7E94" w:rsidRDefault="00193FD4" w:rsidP="00AA66D0">
            <w:pPr>
              <w:pStyle w:val="TAL"/>
            </w:pPr>
          </w:p>
        </w:tc>
        <w:tc>
          <w:tcPr>
            <w:tcW w:w="1849" w:type="dxa"/>
          </w:tcPr>
          <w:p w14:paraId="68EDD3AD" w14:textId="77777777" w:rsidR="00193FD4" w:rsidRPr="001D7E94" w:rsidRDefault="00193FD4" w:rsidP="00AA66D0">
            <w:pPr>
              <w:pStyle w:val="TAL"/>
            </w:pPr>
          </w:p>
        </w:tc>
        <w:tc>
          <w:tcPr>
            <w:tcW w:w="1096" w:type="dxa"/>
          </w:tcPr>
          <w:p w14:paraId="06DE7855" w14:textId="77777777" w:rsidR="00193FD4" w:rsidRPr="001D7E94" w:rsidRDefault="00193FD4" w:rsidP="00AA66D0">
            <w:pPr>
              <w:pStyle w:val="TAL"/>
            </w:pPr>
          </w:p>
        </w:tc>
      </w:tr>
    </w:tbl>
    <w:p w14:paraId="62D25889" w14:textId="77777777" w:rsidR="00193FD4" w:rsidRPr="001D7E94" w:rsidRDefault="00193FD4" w:rsidP="00193FD4"/>
    <w:p w14:paraId="3A9B5CD5" w14:textId="7B59A40C" w:rsidR="00193FD4" w:rsidRPr="001D7E94" w:rsidRDefault="00193FD4" w:rsidP="00193FD4">
      <w:pPr>
        <w:pStyle w:val="TH"/>
        <w:rPr>
          <w:i/>
        </w:rPr>
      </w:pPr>
      <w:r w:rsidRPr="001D7E94">
        <w:t>Table 14.2.2.1.3.3-4:</w:t>
      </w:r>
      <w:r w:rsidRPr="001D7E94">
        <w:rPr>
          <w:i/>
          <w:iCs/>
        </w:rPr>
        <w:t xml:space="preserve"> </w:t>
      </w:r>
      <w:r w:rsidRPr="001D7E94">
        <w:rPr>
          <w:i/>
        </w:rPr>
        <w:t>CellGroupConfig</w:t>
      </w:r>
      <w:r w:rsidRPr="001D7E94">
        <w:t xml:space="preserve"> (Table 14.2.2.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782DDDA7" w14:textId="77777777" w:rsidTr="00AA66D0">
        <w:tc>
          <w:tcPr>
            <w:tcW w:w="9747" w:type="dxa"/>
            <w:gridSpan w:val="4"/>
          </w:tcPr>
          <w:p w14:paraId="754521C8" w14:textId="77777777" w:rsidR="00193FD4" w:rsidRPr="001D7E94" w:rsidRDefault="00193FD4" w:rsidP="00AA66D0">
            <w:pPr>
              <w:pStyle w:val="TAH"/>
              <w:jc w:val="left"/>
              <w:rPr>
                <w:b w:val="0"/>
              </w:rPr>
            </w:pPr>
            <w:r w:rsidRPr="001D7E94">
              <w:t xml:space="preserve"> </w:t>
            </w:r>
            <w:r w:rsidRPr="001D7E94">
              <w:rPr>
                <w:b w:val="0"/>
              </w:rPr>
              <w:t xml:space="preserve">Derivation Path: TS 38.508-1 [4], Table 4.6.3-19, condition </w:t>
            </w:r>
            <w:proofErr w:type="spellStart"/>
            <w:r w:rsidRPr="001D7E94">
              <w:rPr>
                <w:b w:val="0"/>
              </w:rPr>
              <w:t>MRBm</w:t>
            </w:r>
            <w:proofErr w:type="spellEnd"/>
            <w:r w:rsidRPr="001D7E94">
              <w:rPr>
                <w:b w:val="0"/>
              </w:rPr>
              <w:t xml:space="preserve"> and UM_PTM (m=1)</w:t>
            </w:r>
          </w:p>
        </w:tc>
      </w:tr>
      <w:tr w:rsidR="00193FD4" w:rsidRPr="001D7E94" w14:paraId="0244071A" w14:textId="77777777" w:rsidTr="00AA66D0">
        <w:tc>
          <w:tcPr>
            <w:tcW w:w="4535" w:type="dxa"/>
          </w:tcPr>
          <w:p w14:paraId="129D545E" w14:textId="77777777" w:rsidR="00193FD4" w:rsidRPr="001D7E94" w:rsidRDefault="00193FD4" w:rsidP="00AA66D0">
            <w:pPr>
              <w:pStyle w:val="TAH"/>
            </w:pPr>
            <w:r w:rsidRPr="001D7E94">
              <w:t>Information Element</w:t>
            </w:r>
          </w:p>
        </w:tc>
        <w:tc>
          <w:tcPr>
            <w:tcW w:w="2267" w:type="dxa"/>
          </w:tcPr>
          <w:p w14:paraId="38BA6800" w14:textId="77777777" w:rsidR="00193FD4" w:rsidRPr="001D7E94" w:rsidRDefault="00193FD4" w:rsidP="00AA66D0">
            <w:pPr>
              <w:pStyle w:val="TAH"/>
            </w:pPr>
            <w:r w:rsidRPr="001D7E94">
              <w:t>Value/remark</w:t>
            </w:r>
          </w:p>
        </w:tc>
        <w:tc>
          <w:tcPr>
            <w:tcW w:w="1840" w:type="dxa"/>
          </w:tcPr>
          <w:p w14:paraId="62349746" w14:textId="77777777" w:rsidR="00193FD4" w:rsidRPr="001D7E94" w:rsidRDefault="00193FD4" w:rsidP="00AA66D0">
            <w:pPr>
              <w:pStyle w:val="TAH"/>
            </w:pPr>
            <w:r w:rsidRPr="001D7E94">
              <w:t>Comment</w:t>
            </w:r>
          </w:p>
        </w:tc>
        <w:tc>
          <w:tcPr>
            <w:tcW w:w="1105" w:type="dxa"/>
          </w:tcPr>
          <w:p w14:paraId="169C3904" w14:textId="77777777" w:rsidR="00193FD4" w:rsidRPr="001D7E94" w:rsidRDefault="00193FD4" w:rsidP="00AA66D0">
            <w:pPr>
              <w:pStyle w:val="TAH"/>
            </w:pPr>
            <w:r w:rsidRPr="001D7E94">
              <w:t>Condition</w:t>
            </w:r>
          </w:p>
        </w:tc>
      </w:tr>
      <w:tr w:rsidR="00193FD4" w:rsidRPr="001D7E94" w14:paraId="59B91A11" w14:textId="77777777" w:rsidTr="00AA66D0">
        <w:tc>
          <w:tcPr>
            <w:tcW w:w="4535" w:type="dxa"/>
          </w:tcPr>
          <w:p w14:paraId="06D13037" w14:textId="77777777" w:rsidR="00193FD4" w:rsidRPr="001D7E94" w:rsidRDefault="00193FD4" w:rsidP="00AA66D0">
            <w:pPr>
              <w:pStyle w:val="TAL"/>
            </w:pPr>
            <w:r w:rsidRPr="001D7E94">
              <w:t xml:space="preserve">CellGroupConfig ::= </w:t>
            </w:r>
            <w:r w:rsidRPr="001D7E94">
              <w:rPr>
                <w:snapToGrid w:val="0"/>
              </w:rPr>
              <w:t xml:space="preserve">SEQUENCE </w:t>
            </w:r>
            <w:r w:rsidRPr="001D7E94">
              <w:t>{</w:t>
            </w:r>
          </w:p>
        </w:tc>
        <w:tc>
          <w:tcPr>
            <w:tcW w:w="2267" w:type="dxa"/>
          </w:tcPr>
          <w:p w14:paraId="22335134" w14:textId="77777777" w:rsidR="00193FD4" w:rsidRPr="001D7E94" w:rsidRDefault="00193FD4" w:rsidP="00AA66D0">
            <w:pPr>
              <w:pStyle w:val="TAL"/>
            </w:pPr>
          </w:p>
        </w:tc>
        <w:tc>
          <w:tcPr>
            <w:tcW w:w="1840" w:type="dxa"/>
          </w:tcPr>
          <w:p w14:paraId="25BEEA3C" w14:textId="77777777" w:rsidR="00193FD4" w:rsidRPr="001D7E94" w:rsidRDefault="00193FD4" w:rsidP="00AA66D0">
            <w:pPr>
              <w:pStyle w:val="TAL"/>
            </w:pPr>
          </w:p>
        </w:tc>
        <w:tc>
          <w:tcPr>
            <w:tcW w:w="1105" w:type="dxa"/>
          </w:tcPr>
          <w:p w14:paraId="282CCCCA" w14:textId="77777777" w:rsidR="00193FD4" w:rsidRPr="001D7E94" w:rsidRDefault="00193FD4" w:rsidP="00AA66D0">
            <w:pPr>
              <w:pStyle w:val="TAL"/>
            </w:pPr>
          </w:p>
        </w:tc>
      </w:tr>
      <w:tr w:rsidR="00193FD4" w:rsidRPr="001D7E94" w14:paraId="48AAD693" w14:textId="77777777" w:rsidTr="00AA66D0">
        <w:tc>
          <w:tcPr>
            <w:tcW w:w="4535" w:type="dxa"/>
          </w:tcPr>
          <w:p w14:paraId="2D29D49B" w14:textId="77777777" w:rsidR="00193FD4" w:rsidRPr="001D7E94" w:rsidRDefault="00193FD4" w:rsidP="00AA66D0">
            <w:pPr>
              <w:pStyle w:val="TAL"/>
              <w:rPr>
                <w:lang w:val="fr-FR"/>
              </w:rPr>
            </w:pPr>
            <w:r w:rsidRPr="001D7E94">
              <w:t xml:space="preserve">  </w:t>
            </w:r>
            <w:proofErr w:type="spellStart"/>
            <w:r w:rsidRPr="001D7E94">
              <w:t>rlc-BearerToAddModList</w:t>
            </w:r>
            <w:proofErr w:type="spellEnd"/>
            <w:r w:rsidRPr="001D7E94">
              <w:t xml:space="preserve"> SEQUENCE (SIZE(1..maxLCH)) OF RLC-</w:t>
            </w:r>
            <w:proofErr w:type="spellStart"/>
            <w:r w:rsidRPr="001D7E94">
              <w:t>BearerConfig</w:t>
            </w:r>
            <w:proofErr w:type="spellEnd"/>
            <w:r w:rsidRPr="001D7E94">
              <w:rPr>
                <w:lang w:eastAsia="zh-CN"/>
              </w:rPr>
              <w:t xml:space="preserve"> {</w:t>
            </w:r>
          </w:p>
        </w:tc>
        <w:tc>
          <w:tcPr>
            <w:tcW w:w="2267" w:type="dxa"/>
          </w:tcPr>
          <w:p w14:paraId="38CE18F9" w14:textId="77777777" w:rsidR="00193FD4" w:rsidRPr="001D7E94" w:rsidRDefault="00193FD4" w:rsidP="00AA66D0">
            <w:pPr>
              <w:pStyle w:val="TAL"/>
            </w:pPr>
            <w:r w:rsidRPr="001D7E94">
              <w:t>1 entry</w:t>
            </w:r>
          </w:p>
        </w:tc>
        <w:tc>
          <w:tcPr>
            <w:tcW w:w="1840" w:type="dxa"/>
          </w:tcPr>
          <w:p w14:paraId="55A0DA0E" w14:textId="77777777" w:rsidR="00193FD4" w:rsidRPr="001D7E94" w:rsidRDefault="00193FD4" w:rsidP="00AA66D0">
            <w:pPr>
              <w:pStyle w:val="TAL"/>
            </w:pPr>
          </w:p>
        </w:tc>
        <w:tc>
          <w:tcPr>
            <w:tcW w:w="1105" w:type="dxa"/>
          </w:tcPr>
          <w:p w14:paraId="16DA1D83" w14:textId="77777777" w:rsidR="00193FD4" w:rsidRPr="001D7E94" w:rsidRDefault="00193FD4" w:rsidP="00AA66D0">
            <w:pPr>
              <w:pStyle w:val="TAL"/>
              <w:rPr>
                <w:lang w:eastAsia="zh-CN"/>
              </w:rPr>
            </w:pPr>
          </w:p>
        </w:tc>
      </w:tr>
      <w:tr w:rsidR="00193FD4" w:rsidRPr="001D7E94" w14:paraId="6FAA789B" w14:textId="77777777" w:rsidTr="00AA66D0">
        <w:tc>
          <w:tcPr>
            <w:tcW w:w="4535" w:type="dxa"/>
          </w:tcPr>
          <w:p w14:paraId="5CF690C7" w14:textId="77777777" w:rsidR="00193FD4" w:rsidRPr="001D7E94" w:rsidRDefault="00193FD4" w:rsidP="00AA66D0">
            <w:pPr>
              <w:pStyle w:val="TAL"/>
              <w:rPr>
                <w:lang w:val="fr-FR"/>
              </w:rPr>
            </w:pPr>
            <w:r w:rsidRPr="001D7E94">
              <w:t xml:space="preserve">   RLC-</w:t>
            </w:r>
            <w:proofErr w:type="spellStart"/>
            <w:r w:rsidRPr="001D7E94">
              <w:t>BearerConfig</w:t>
            </w:r>
            <w:proofErr w:type="spellEnd"/>
            <w:r w:rsidRPr="001D7E94">
              <w:t xml:space="preserve">[1] </w:t>
            </w:r>
          </w:p>
        </w:tc>
        <w:tc>
          <w:tcPr>
            <w:tcW w:w="2267" w:type="dxa"/>
          </w:tcPr>
          <w:p w14:paraId="7A1D1827" w14:textId="77777777" w:rsidR="00193FD4" w:rsidRPr="001D7E94" w:rsidRDefault="00193FD4" w:rsidP="00AA66D0">
            <w:pPr>
              <w:pStyle w:val="TAL"/>
            </w:pPr>
            <w:r w:rsidRPr="001D7E94">
              <w:t>RLC-</w:t>
            </w:r>
            <w:proofErr w:type="spellStart"/>
            <w:r w:rsidRPr="001D7E94">
              <w:t>BearerConfig</w:t>
            </w:r>
            <w:proofErr w:type="spellEnd"/>
            <w:r w:rsidRPr="001D7E94">
              <w:t xml:space="preserve"> </w:t>
            </w:r>
          </w:p>
        </w:tc>
        <w:tc>
          <w:tcPr>
            <w:tcW w:w="1840" w:type="dxa"/>
          </w:tcPr>
          <w:p w14:paraId="493485A8" w14:textId="77777777" w:rsidR="00193FD4" w:rsidRPr="001D7E94" w:rsidRDefault="00193FD4" w:rsidP="00AA66D0">
            <w:pPr>
              <w:pStyle w:val="TAL"/>
            </w:pPr>
            <w:r w:rsidRPr="001D7E94">
              <w:t>entry 1</w:t>
            </w:r>
          </w:p>
          <w:p w14:paraId="7EF850AC" w14:textId="77777777" w:rsidR="00193FD4" w:rsidRPr="001D7E94" w:rsidRDefault="00193FD4" w:rsidP="00AA66D0">
            <w:pPr>
              <w:pStyle w:val="TAL"/>
            </w:pPr>
            <w:r w:rsidRPr="001D7E94">
              <w:t>Table 14.2.2.1.3.3-6</w:t>
            </w:r>
          </w:p>
        </w:tc>
        <w:tc>
          <w:tcPr>
            <w:tcW w:w="1105" w:type="dxa"/>
          </w:tcPr>
          <w:p w14:paraId="173BE41A" w14:textId="77777777" w:rsidR="00193FD4" w:rsidRPr="001D7E94" w:rsidRDefault="00193FD4" w:rsidP="00AA66D0">
            <w:pPr>
              <w:pStyle w:val="TAL"/>
            </w:pPr>
          </w:p>
        </w:tc>
      </w:tr>
      <w:tr w:rsidR="00193FD4" w:rsidRPr="001D7E94" w14:paraId="6DB7EB31" w14:textId="77777777" w:rsidTr="00AA66D0">
        <w:tc>
          <w:tcPr>
            <w:tcW w:w="4535" w:type="dxa"/>
          </w:tcPr>
          <w:p w14:paraId="79E1D73A" w14:textId="77777777" w:rsidR="00193FD4" w:rsidRPr="001D7E94" w:rsidRDefault="00193FD4" w:rsidP="00AA66D0">
            <w:pPr>
              <w:pStyle w:val="TAL"/>
              <w:rPr>
                <w:lang w:val="fr-FR"/>
              </w:rPr>
            </w:pPr>
            <w:r w:rsidRPr="001D7E94">
              <w:t xml:space="preserve">  }</w:t>
            </w:r>
          </w:p>
        </w:tc>
        <w:tc>
          <w:tcPr>
            <w:tcW w:w="2267" w:type="dxa"/>
          </w:tcPr>
          <w:p w14:paraId="680AD543" w14:textId="77777777" w:rsidR="00193FD4" w:rsidRPr="001D7E94" w:rsidRDefault="00193FD4" w:rsidP="00AA66D0">
            <w:pPr>
              <w:pStyle w:val="TAL"/>
            </w:pPr>
          </w:p>
        </w:tc>
        <w:tc>
          <w:tcPr>
            <w:tcW w:w="1840" w:type="dxa"/>
          </w:tcPr>
          <w:p w14:paraId="02A45BA9" w14:textId="77777777" w:rsidR="00193FD4" w:rsidRPr="001D7E94" w:rsidRDefault="00193FD4" w:rsidP="00AA66D0">
            <w:pPr>
              <w:pStyle w:val="TAL"/>
            </w:pPr>
          </w:p>
        </w:tc>
        <w:tc>
          <w:tcPr>
            <w:tcW w:w="1105" w:type="dxa"/>
          </w:tcPr>
          <w:p w14:paraId="765D2095" w14:textId="77777777" w:rsidR="00193FD4" w:rsidRPr="001D7E94" w:rsidRDefault="00193FD4" w:rsidP="00AA66D0">
            <w:pPr>
              <w:pStyle w:val="TAL"/>
            </w:pPr>
          </w:p>
        </w:tc>
      </w:tr>
      <w:tr w:rsidR="00193FD4" w:rsidRPr="001D7E94" w14:paraId="24504799" w14:textId="77777777" w:rsidTr="00AA66D0">
        <w:tc>
          <w:tcPr>
            <w:tcW w:w="4535" w:type="dxa"/>
          </w:tcPr>
          <w:p w14:paraId="43C69955" w14:textId="77777777" w:rsidR="00193FD4" w:rsidRPr="001D7E94" w:rsidRDefault="00193FD4" w:rsidP="00AA66D0">
            <w:pPr>
              <w:pStyle w:val="TAL"/>
            </w:pPr>
            <w:r w:rsidRPr="001D7E94">
              <w:t>}</w:t>
            </w:r>
          </w:p>
        </w:tc>
        <w:tc>
          <w:tcPr>
            <w:tcW w:w="2267" w:type="dxa"/>
          </w:tcPr>
          <w:p w14:paraId="34F52653" w14:textId="77777777" w:rsidR="00193FD4" w:rsidRPr="001D7E94" w:rsidRDefault="00193FD4" w:rsidP="00AA66D0">
            <w:pPr>
              <w:pStyle w:val="TAL"/>
            </w:pPr>
          </w:p>
        </w:tc>
        <w:tc>
          <w:tcPr>
            <w:tcW w:w="1840" w:type="dxa"/>
          </w:tcPr>
          <w:p w14:paraId="3BCC0CD4" w14:textId="77777777" w:rsidR="00193FD4" w:rsidRPr="001D7E94" w:rsidRDefault="00193FD4" w:rsidP="00AA66D0">
            <w:pPr>
              <w:pStyle w:val="TAL"/>
            </w:pPr>
          </w:p>
        </w:tc>
        <w:tc>
          <w:tcPr>
            <w:tcW w:w="1105" w:type="dxa"/>
          </w:tcPr>
          <w:p w14:paraId="1E14F038" w14:textId="77777777" w:rsidR="00193FD4" w:rsidRPr="001D7E94" w:rsidRDefault="00193FD4" w:rsidP="00AA66D0">
            <w:pPr>
              <w:pStyle w:val="TAL"/>
            </w:pPr>
          </w:p>
        </w:tc>
      </w:tr>
    </w:tbl>
    <w:p w14:paraId="36D7755A" w14:textId="77777777" w:rsidR="00193FD4" w:rsidRPr="001D7E94" w:rsidRDefault="00193FD4" w:rsidP="00193FD4"/>
    <w:p w14:paraId="02BDBD17" w14:textId="2B04C685" w:rsidR="00193FD4" w:rsidRPr="001D7E94" w:rsidRDefault="00193FD4" w:rsidP="00193FD4">
      <w:pPr>
        <w:pStyle w:val="TH"/>
        <w:rPr>
          <w:i/>
        </w:rPr>
      </w:pPr>
      <w:r w:rsidRPr="001D7E94">
        <w:t>Table 14.2.2.1.3.3-5:</w:t>
      </w:r>
      <w:r w:rsidRPr="001D7E94">
        <w:rPr>
          <w:i/>
          <w:iCs/>
        </w:rPr>
        <w:t xml:space="preserve"> </w:t>
      </w:r>
      <w:r w:rsidRPr="001D7E94">
        <w:rPr>
          <w:i/>
        </w:rPr>
        <w:t>CellGroupConfig</w:t>
      </w:r>
      <w:r w:rsidRPr="001D7E94">
        <w:t xml:space="preserve"> (Table 14.2.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1221E90B" w14:textId="77777777" w:rsidTr="00AA66D0">
        <w:tc>
          <w:tcPr>
            <w:tcW w:w="9747" w:type="dxa"/>
            <w:gridSpan w:val="4"/>
          </w:tcPr>
          <w:p w14:paraId="440BC218" w14:textId="77777777" w:rsidR="00193FD4" w:rsidRPr="001D7E94" w:rsidRDefault="00193FD4" w:rsidP="00AA66D0">
            <w:pPr>
              <w:pStyle w:val="TAH"/>
              <w:jc w:val="left"/>
              <w:rPr>
                <w:b w:val="0"/>
              </w:rPr>
            </w:pPr>
            <w:r w:rsidRPr="001D7E94">
              <w:t xml:space="preserve"> </w:t>
            </w:r>
            <w:r w:rsidRPr="001D7E94">
              <w:rPr>
                <w:b w:val="0"/>
              </w:rPr>
              <w:t xml:space="preserve">Derivation Path: TS 38.508-1 [4], Table 4.6.3-19, condition </w:t>
            </w:r>
            <w:proofErr w:type="spellStart"/>
            <w:r w:rsidRPr="001D7E94">
              <w:rPr>
                <w:b w:val="0"/>
              </w:rPr>
              <w:t>MRBm</w:t>
            </w:r>
            <w:r w:rsidRPr="001D7E94">
              <w:rPr>
                <w:rFonts w:hint="eastAsia"/>
                <w:b w:val="0"/>
                <w:lang w:eastAsia="zh-CN"/>
              </w:rPr>
              <w:t>_</w:t>
            </w:r>
            <w:r w:rsidRPr="001D7E94">
              <w:rPr>
                <w:b w:val="0"/>
                <w:lang w:eastAsia="zh-CN"/>
              </w:rPr>
              <w:t>DRBn</w:t>
            </w:r>
            <w:proofErr w:type="spellEnd"/>
            <w:r w:rsidRPr="001D7E94">
              <w:rPr>
                <w:b w:val="0"/>
              </w:rPr>
              <w:t xml:space="preserve"> and UM_PTM (Note 1)</w:t>
            </w:r>
          </w:p>
        </w:tc>
      </w:tr>
      <w:tr w:rsidR="00193FD4" w:rsidRPr="001D7E94" w14:paraId="50CAF712" w14:textId="77777777" w:rsidTr="00AA66D0">
        <w:tc>
          <w:tcPr>
            <w:tcW w:w="4535" w:type="dxa"/>
          </w:tcPr>
          <w:p w14:paraId="39F5F8B4" w14:textId="77777777" w:rsidR="00193FD4" w:rsidRPr="001D7E94" w:rsidRDefault="00193FD4" w:rsidP="00AA66D0">
            <w:pPr>
              <w:pStyle w:val="TAH"/>
            </w:pPr>
            <w:r w:rsidRPr="001D7E94">
              <w:t>Information Element</w:t>
            </w:r>
          </w:p>
        </w:tc>
        <w:tc>
          <w:tcPr>
            <w:tcW w:w="2267" w:type="dxa"/>
          </w:tcPr>
          <w:p w14:paraId="2C52E397" w14:textId="77777777" w:rsidR="00193FD4" w:rsidRPr="001D7E94" w:rsidRDefault="00193FD4" w:rsidP="00AA66D0">
            <w:pPr>
              <w:pStyle w:val="TAH"/>
            </w:pPr>
            <w:r w:rsidRPr="001D7E94">
              <w:t>Value/remark</w:t>
            </w:r>
          </w:p>
        </w:tc>
        <w:tc>
          <w:tcPr>
            <w:tcW w:w="1840" w:type="dxa"/>
          </w:tcPr>
          <w:p w14:paraId="02F1D54D" w14:textId="77777777" w:rsidR="00193FD4" w:rsidRPr="001D7E94" w:rsidRDefault="00193FD4" w:rsidP="00AA66D0">
            <w:pPr>
              <w:pStyle w:val="TAH"/>
            </w:pPr>
            <w:r w:rsidRPr="001D7E94">
              <w:t>Comment</w:t>
            </w:r>
          </w:p>
        </w:tc>
        <w:tc>
          <w:tcPr>
            <w:tcW w:w="1105" w:type="dxa"/>
          </w:tcPr>
          <w:p w14:paraId="12909C5A" w14:textId="77777777" w:rsidR="00193FD4" w:rsidRPr="001D7E94" w:rsidRDefault="00193FD4" w:rsidP="00AA66D0">
            <w:pPr>
              <w:pStyle w:val="TAH"/>
            </w:pPr>
            <w:r w:rsidRPr="001D7E94">
              <w:t>Condition</w:t>
            </w:r>
          </w:p>
        </w:tc>
      </w:tr>
      <w:tr w:rsidR="00193FD4" w:rsidRPr="001D7E94" w14:paraId="6F0C336E" w14:textId="77777777" w:rsidTr="00AA66D0">
        <w:tc>
          <w:tcPr>
            <w:tcW w:w="4535" w:type="dxa"/>
          </w:tcPr>
          <w:p w14:paraId="15755E3C" w14:textId="77777777" w:rsidR="00193FD4" w:rsidRPr="001D7E94" w:rsidRDefault="00193FD4" w:rsidP="00AA66D0">
            <w:pPr>
              <w:pStyle w:val="TAL"/>
            </w:pPr>
            <w:r w:rsidRPr="001D7E94">
              <w:t xml:space="preserve">CellGroupConfig ::= </w:t>
            </w:r>
            <w:r w:rsidRPr="001D7E94">
              <w:rPr>
                <w:snapToGrid w:val="0"/>
              </w:rPr>
              <w:t xml:space="preserve">SEQUENCE </w:t>
            </w:r>
            <w:r w:rsidRPr="001D7E94">
              <w:t>{</w:t>
            </w:r>
          </w:p>
        </w:tc>
        <w:tc>
          <w:tcPr>
            <w:tcW w:w="2267" w:type="dxa"/>
          </w:tcPr>
          <w:p w14:paraId="52ACDE77" w14:textId="77777777" w:rsidR="00193FD4" w:rsidRPr="001D7E94" w:rsidRDefault="00193FD4" w:rsidP="00AA66D0">
            <w:pPr>
              <w:pStyle w:val="TAL"/>
            </w:pPr>
          </w:p>
        </w:tc>
        <w:tc>
          <w:tcPr>
            <w:tcW w:w="1840" w:type="dxa"/>
          </w:tcPr>
          <w:p w14:paraId="4CDF5DB0" w14:textId="77777777" w:rsidR="00193FD4" w:rsidRPr="001D7E94" w:rsidRDefault="00193FD4" w:rsidP="00AA66D0">
            <w:pPr>
              <w:pStyle w:val="TAL"/>
            </w:pPr>
          </w:p>
        </w:tc>
        <w:tc>
          <w:tcPr>
            <w:tcW w:w="1105" w:type="dxa"/>
          </w:tcPr>
          <w:p w14:paraId="3019F657" w14:textId="77777777" w:rsidR="00193FD4" w:rsidRPr="001D7E94" w:rsidRDefault="00193FD4" w:rsidP="00AA66D0">
            <w:pPr>
              <w:pStyle w:val="TAL"/>
            </w:pPr>
          </w:p>
        </w:tc>
      </w:tr>
      <w:tr w:rsidR="00193FD4" w:rsidRPr="001D7E94" w14:paraId="39D9B451" w14:textId="77777777" w:rsidTr="00AA66D0">
        <w:tc>
          <w:tcPr>
            <w:tcW w:w="4535" w:type="dxa"/>
          </w:tcPr>
          <w:p w14:paraId="421DFC45" w14:textId="77777777" w:rsidR="00193FD4" w:rsidRPr="001D7E94" w:rsidRDefault="00193FD4" w:rsidP="00AA66D0">
            <w:pPr>
              <w:pStyle w:val="TAL"/>
              <w:rPr>
                <w:lang w:val="fr-FR"/>
              </w:rPr>
            </w:pPr>
            <w:r w:rsidRPr="001D7E94">
              <w:t xml:space="preserve">  </w:t>
            </w:r>
            <w:proofErr w:type="spellStart"/>
            <w:r w:rsidRPr="001D7E94">
              <w:t>rlc-BearerToAddModList</w:t>
            </w:r>
            <w:proofErr w:type="spellEnd"/>
            <w:r w:rsidRPr="001D7E94">
              <w:t xml:space="preserve"> SEQUENCE (SIZE(1..maxLCH)) OF RLC-</w:t>
            </w:r>
            <w:proofErr w:type="spellStart"/>
            <w:r w:rsidRPr="001D7E94">
              <w:t>BearerConfig</w:t>
            </w:r>
            <w:proofErr w:type="spellEnd"/>
            <w:r w:rsidRPr="001D7E94">
              <w:rPr>
                <w:lang w:eastAsia="zh-CN"/>
              </w:rPr>
              <w:t xml:space="preserve"> {</w:t>
            </w:r>
          </w:p>
        </w:tc>
        <w:tc>
          <w:tcPr>
            <w:tcW w:w="2267" w:type="dxa"/>
          </w:tcPr>
          <w:p w14:paraId="1363BFE8" w14:textId="77777777" w:rsidR="00193FD4" w:rsidRPr="001D7E94" w:rsidRDefault="00193FD4" w:rsidP="00AA66D0">
            <w:pPr>
              <w:pStyle w:val="TAL"/>
            </w:pPr>
            <w:r w:rsidRPr="001D7E94">
              <w:t>2 entries</w:t>
            </w:r>
          </w:p>
        </w:tc>
        <w:tc>
          <w:tcPr>
            <w:tcW w:w="1840" w:type="dxa"/>
          </w:tcPr>
          <w:p w14:paraId="74C5DCC7" w14:textId="77777777" w:rsidR="00193FD4" w:rsidRPr="001D7E94" w:rsidRDefault="00193FD4" w:rsidP="00AA66D0">
            <w:pPr>
              <w:pStyle w:val="TAL"/>
            </w:pPr>
          </w:p>
        </w:tc>
        <w:tc>
          <w:tcPr>
            <w:tcW w:w="1105" w:type="dxa"/>
          </w:tcPr>
          <w:p w14:paraId="65B3B2A8" w14:textId="77777777" w:rsidR="00193FD4" w:rsidRPr="001D7E94" w:rsidRDefault="00193FD4" w:rsidP="00AA66D0">
            <w:pPr>
              <w:pStyle w:val="TAL"/>
              <w:rPr>
                <w:lang w:eastAsia="zh-CN"/>
              </w:rPr>
            </w:pPr>
          </w:p>
        </w:tc>
      </w:tr>
      <w:tr w:rsidR="00193FD4" w:rsidRPr="001D7E94" w14:paraId="6AAC5554" w14:textId="77777777" w:rsidTr="00AA66D0">
        <w:tc>
          <w:tcPr>
            <w:tcW w:w="4535" w:type="dxa"/>
          </w:tcPr>
          <w:p w14:paraId="6FE766BB" w14:textId="77777777" w:rsidR="00193FD4" w:rsidRPr="001D7E94" w:rsidRDefault="00193FD4" w:rsidP="00AA66D0">
            <w:pPr>
              <w:pStyle w:val="TAL"/>
              <w:rPr>
                <w:lang w:val="fr-FR"/>
              </w:rPr>
            </w:pPr>
            <w:r w:rsidRPr="001D7E94">
              <w:t xml:space="preserve">    RLC-</w:t>
            </w:r>
            <w:proofErr w:type="spellStart"/>
            <w:r w:rsidRPr="001D7E94">
              <w:t>BearerConfig</w:t>
            </w:r>
            <w:proofErr w:type="spellEnd"/>
            <w:r w:rsidRPr="001D7E94">
              <w:t>[1]</w:t>
            </w:r>
          </w:p>
        </w:tc>
        <w:tc>
          <w:tcPr>
            <w:tcW w:w="2267" w:type="dxa"/>
          </w:tcPr>
          <w:p w14:paraId="1B5D15F0" w14:textId="77777777" w:rsidR="00193FD4" w:rsidRPr="001D7E94" w:rsidRDefault="00193FD4" w:rsidP="00AA66D0">
            <w:pPr>
              <w:pStyle w:val="TAL"/>
            </w:pPr>
            <w:r w:rsidRPr="001D7E94">
              <w:t>RLC-</w:t>
            </w:r>
            <w:proofErr w:type="spellStart"/>
            <w:r w:rsidRPr="001D7E94">
              <w:t>BearerConfig</w:t>
            </w:r>
            <w:proofErr w:type="spellEnd"/>
          </w:p>
        </w:tc>
        <w:tc>
          <w:tcPr>
            <w:tcW w:w="1840" w:type="dxa"/>
          </w:tcPr>
          <w:p w14:paraId="5D1F515B" w14:textId="77777777" w:rsidR="00193FD4" w:rsidRPr="001D7E94" w:rsidRDefault="00193FD4" w:rsidP="00AA66D0">
            <w:pPr>
              <w:pStyle w:val="TAL"/>
            </w:pPr>
            <w:r w:rsidRPr="001D7E94">
              <w:t>entry 1</w:t>
            </w:r>
          </w:p>
          <w:p w14:paraId="1581009B" w14:textId="77777777" w:rsidR="00193FD4" w:rsidRPr="001D7E94" w:rsidRDefault="00193FD4" w:rsidP="00AA66D0">
            <w:pPr>
              <w:pStyle w:val="TAL"/>
            </w:pPr>
            <w:r w:rsidRPr="001D7E94">
              <w:t>Table 14.2.2.1.3.3-6</w:t>
            </w:r>
          </w:p>
        </w:tc>
        <w:tc>
          <w:tcPr>
            <w:tcW w:w="1105" w:type="dxa"/>
          </w:tcPr>
          <w:p w14:paraId="1100E70B" w14:textId="77777777" w:rsidR="00193FD4" w:rsidRPr="001D7E94" w:rsidRDefault="00193FD4" w:rsidP="00AA66D0">
            <w:pPr>
              <w:pStyle w:val="TAL"/>
            </w:pPr>
          </w:p>
        </w:tc>
      </w:tr>
      <w:tr w:rsidR="00193FD4" w:rsidRPr="001D7E94" w14:paraId="40FAA239" w14:textId="77777777" w:rsidTr="00AA66D0">
        <w:tc>
          <w:tcPr>
            <w:tcW w:w="4535" w:type="dxa"/>
          </w:tcPr>
          <w:p w14:paraId="70526A87" w14:textId="77777777" w:rsidR="00193FD4" w:rsidRPr="001D7E94" w:rsidRDefault="00193FD4" w:rsidP="00AA66D0">
            <w:pPr>
              <w:pStyle w:val="TAL"/>
            </w:pPr>
            <w:r w:rsidRPr="001D7E94">
              <w:t xml:space="preserve">    RLC-</w:t>
            </w:r>
            <w:proofErr w:type="spellStart"/>
            <w:r w:rsidRPr="001D7E94">
              <w:t>BearerConfig</w:t>
            </w:r>
            <w:proofErr w:type="spellEnd"/>
            <w:r w:rsidRPr="001D7E94">
              <w:t>[2]</w:t>
            </w:r>
          </w:p>
        </w:tc>
        <w:tc>
          <w:tcPr>
            <w:tcW w:w="2267" w:type="dxa"/>
          </w:tcPr>
          <w:p w14:paraId="24CDB647" w14:textId="77777777" w:rsidR="00193FD4" w:rsidRPr="001D7E94" w:rsidRDefault="00193FD4" w:rsidP="00AA66D0">
            <w:pPr>
              <w:pStyle w:val="TAL"/>
            </w:pPr>
            <w:r w:rsidRPr="001D7E94">
              <w:t>RLC-</w:t>
            </w:r>
            <w:proofErr w:type="spellStart"/>
            <w:r w:rsidRPr="001D7E94">
              <w:t>BearerConfig</w:t>
            </w:r>
            <w:proofErr w:type="spellEnd"/>
            <w:r w:rsidRPr="001D7E94">
              <w:t xml:space="preserve"> with conditions AM and </w:t>
            </w:r>
            <w:proofErr w:type="spellStart"/>
            <w:r w:rsidRPr="001D7E94">
              <w:t>DRBn</w:t>
            </w:r>
            <w:proofErr w:type="spellEnd"/>
          </w:p>
        </w:tc>
        <w:tc>
          <w:tcPr>
            <w:tcW w:w="1840" w:type="dxa"/>
          </w:tcPr>
          <w:p w14:paraId="02D697BD" w14:textId="77777777" w:rsidR="00193FD4" w:rsidRPr="001D7E94" w:rsidRDefault="00193FD4" w:rsidP="00AA66D0">
            <w:pPr>
              <w:pStyle w:val="TAL"/>
            </w:pPr>
            <w:r w:rsidRPr="001D7E94">
              <w:t>entry 2</w:t>
            </w:r>
          </w:p>
          <w:p w14:paraId="7D87EE3F" w14:textId="77777777" w:rsidR="00193FD4" w:rsidRPr="001D7E94" w:rsidRDefault="00193FD4" w:rsidP="00AA66D0">
            <w:pPr>
              <w:pStyle w:val="TAL"/>
            </w:pPr>
          </w:p>
        </w:tc>
        <w:tc>
          <w:tcPr>
            <w:tcW w:w="1105" w:type="dxa"/>
          </w:tcPr>
          <w:p w14:paraId="62CBD6C1" w14:textId="77777777" w:rsidR="00193FD4" w:rsidRPr="001D7E94" w:rsidRDefault="00193FD4" w:rsidP="00AA66D0">
            <w:pPr>
              <w:pStyle w:val="TAL"/>
            </w:pPr>
          </w:p>
        </w:tc>
      </w:tr>
      <w:tr w:rsidR="00193FD4" w:rsidRPr="001D7E94" w14:paraId="6368E418" w14:textId="77777777" w:rsidTr="00AA66D0">
        <w:tc>
          <w:tcPr>
            <w:tcW w:w="4535" w:type="dxa"/>
          </w:tcPr>
          <w:p w14:paraId="6A2E4510" w14:textId="77777777" w:rsidR="00193FD4" w:rsidRPr="001D7E94" w:rsidRDefault="00193FD4" w:rsidP="00AA66D0">
            <w:pPr>
              <w:pStyle w:val="TAL"/>
              <w:rPr>
                <w:lang w:val="fr-FR"/>
              </w:rPr>
            </w:pPr>
            <w:r w:rsidRPr="001D7E94">
              <w:t xml:space="preserve">  }</w:t>
            </w:r>
          </w:p>
        </w:tc>
        <w:tc>
          <w:tcPr>
            <w:tcW w:w="2267" w:type="dxa"/>
          </w:tcPr>
          <w:p w14:paraId="0C1C6749" w14:textId="77777777" w:rsidR="00193FD4" w:rsidRPr="001D7E94" w:rsidRDefault="00193FD4" w:rsidP="00AA66D0">
            <w:pPr>
              <w:pStyle w:val="TAL"/>
            </w:pPr>
          </w:p>
        </w:tc>
        <w:tc>
          <w:tcPr>
            <w:tcW w:w="1840" w:type="dxa"/>
          </w:tcPr>
          <w:p w14:paraId="38B30149" w14:textId="77777777" w:rsidR="00193FD4" w:rsidRPr="001D7E94" w:rsidRDefault="00193FD4" w:rsidP="00AA66D0">
            <w:pPr>
              <w:pStyle w:val="TAL"/>
            </w:pPr>
          </w:p>
        </w:tc>
        <w:tc>
          <w:tcPr>
            <w:tcW w:w="1105" w:type="dxa"/>
          </w:tcPr>
          <w:p w14:paraId="464515FA" w14:textId="77777777" w:rsidR="00193FD4" w:rsidRPr="001D7E94" w:rsidRDefault="00193FD4" w:rsidP="00AA66D0">
            <w:pPr>
              <w:pStyle w:val="TAL"/>
            </w:pPr>
          </w:p>
        </w:tc>
      </w:tr>
      <w:tr w:rsidR="00193FD4" w:rsidRPr="001D7E94" w14:paraId="708F5C44" w14:textId="77777777" w:rsidTr="00AA66D0">
        <w:tc>
          <w:tcPr>
            <w:tcW w:w="4535" w:type="dxa"/>
          </w:tcPr>
          <w:p w14:paraId="4A036979" w14:textId="77777777" w:rsidR="00193FD4" w:rsidRPr="001D7E94" w:rsidRDefault="00193FD4" w:rsidP="00AA66D0">
            <w:pPr>
              <w:pStyle w:val="TAL"/>
            </w:pPr>
            <w:r w:rsidRPr="001D7E94">
              <w:t>}</w:t>
            </w:r>
          </w:p>
        </w:tc>
        <w:tc>
          <w:tcPr>
            <w:tcW w:w="2267" w:type="dxa"/>
          </w:tcPr>
          <w:p w14:paraId="7FF2315A" w14:textId="77777777" w:rsidR="00193FD4" w:rsidRPr="001D7E94" w:rsidRDefault="00193FD4" w:rsidP="00AA66D0">
            <w:pPr>
              <w:pStyle w:val="TAL"/>
            </w:pPr>
          </w:p>
        </w:tc>
        <w:tc>
          <w:tcPr>
            <w:tcW w:w="1840" w:type="dxa"/>
          </w:tcPr>
          <w:p w14:paraId="095C4734" w14:textId="77777777" w:rsidR="00193FD4" w:rsidRPr="001D7E94" w:rsidRDefault="00193FD4" w:rsidP="00AA66D0">
            <w:pPr>
              <w:pStyle w:val="TAL"/>
            </w:pPr>
          </w:p>
        </w:tc>
        <w:tc>
          <w:tcPr>
            <w:tcW w:w="1105" w:type="dxa"/>
          </w:tcPr>
          <w:p w14:paraId="342452F5" w14:textId="77777777" w:rsidR="00193FD4" w:rsidRPr="001D7E94" w:rsidRDefault="00193FD4" w:rsidP="00AA66D0">
            <w:pPr>
              <w:pStyle w:val="TAL"/>
            </w:pPr>
          </w:p>
        </w:tc>
      </w:tr>
      <w:tr w:rsidR="00193FD4" w:rsidRPr="001D7E94" w14:paraId="3AD63477" w14:textId="77777777" w:rsidTr="00AA66D0">
        <w:tc>
          <w:tcPr>
            <w:tcW w:w="9747" w:type="dxa"/>
            <w:gridSpan w:val="4"/>
          </w:tcPr>
          <w:p w14:paraId="46D37FAF" w14:textId="77777777" w:rsidR="00193FD4" w:rsidRPr="001D7E94" w:rsidRDefault="00193FD4" w:rsidP="00AA66D0">
            <w:pPr>
              <w:pStyle w:val="TAL"/>
            </w:pPr>
            <w:r w:rsidRPr="001D7E94">
              <w:t>Note 1:</w:t>
            </w:r>
            <w:r w:rsidRPr="001D7E94">
              <w:tab/>
              <w:t xml:space="preserve">n is set to the same value as for the radioBearerConfig IE in Table 14.2.2.1.3.3-3 and </w:t>
            </w:r>
            <w:r w:rsidRPr="001D7E94">
              <w:rPr>
                <w:lang w:eastAsia="zh-CN"/>
              </w:rPr>
              <w:t>m=1</w:t>
            </w:r>
            <w:r w:rsidRPr="001D7E94">
              <w:t>.</w:t>
            </w:r>
          </w:p>
        </w:tc>
      </w:tr>
    </w:tbl>
    <w:p w14:paraId="46A7958B" w14:textId="77777777" w:rsidR="00193FD4" w:rsidRPr="001D7E94" w:rsidRDefault="00193FD4" w:rsidP="00193FD4"/>
    <w:p w14:paraId="2620C6F2" w14:textId="1FF576E7" w:rsidR="00193FD4" w:rsidRPr="001D7E94" w:rsidRDefault="00193FD4" w:rsidP="00193FD4">
      <w:pPr>
        <w:pStyle w:val="TH"/>
        <w:rPr>
          <w:i/>
        </w:rPr>
      </w:pPr>
      <w:r w:rsidRPr="001D7E94">
        <w:t>Table 14.2.2.1.3.3-6:</w:t>
      </w:r>
      <w:r w:rsidRPr="001D7E94">
        <w:rPr>
          <w:i/>
          <w:iCs/>
        </w:rPr>
        <w:t xml:space="preserve"> </w:t>
      </w:r>
      <w:r w:rsidRPr="001D7E94">
        <w:rPr>
          <w:i/>
        </w:rPr>
        <w:t>RLC-</w:t>
      </w:r>
      <w:proofErr w:type="spellStart"/>
      <w:r w:rsidRPr="001D7E94">
        <w:rPr>
          <w:i/>
        </w:rPr>
        <w:t>BearerConfig</w:t>
      </w:r>
      <w:proofErr w:type="spellEnd"/>
      <w:r w:rsidRPr="001D7E94">
        <w:t xml:space="preserve"> (Table 14.2.2.1.3.3-4, Table 14.2.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1F0581A5" w14:textId="77777777" w:rsidTr="00AA66D0">
        <w:tc>
          <w:tcPr>
            <w:tcW w:w="9747" w:type="dxa"/>
            <w:gridSpan w:val="4"/>
          </w:tcPr>
          <w:p w14:paraId="527CF666" w14:textId="77777777" w:rsidR="00193FD4" w:rsidRPr="001D7E94" w:rsidRDefault="00193FD4" w:rsidP="00AA66D0">
            <w:pPr>
              <w:pStyle w:val="TAH"/>
              <w:jc w:val="left"/>
              <w:rPr>
                <w:b w:val="0"/>
              </w:rPr>
            </w:pPr>
            <w:r w:rsidRPr="001D7E94">
              <w:t xml:space="preserve"> </w:t>
            </w:r>
            <w:r w:rsidRPr="001D7E94">
              <w:rPr>
                <w:b w:val="0"/>
              </w:rPr>
              <w:t xml:space="preserve">Derivation Path: TS 38.508-1 [4], Table 4.6.3-148, condition </w:t>
            </w:r>
            <w:proofErr w:type="spellStart"/>
            <w:r w:rsidRPr="001D7E94">
              <w:rPr>
                <w:b w:val="0"/>
              </w:rPr>
              <w:t>UM_DLonly</w:t>
            </w:r>
            <w:proofErr w:type="spellEnd"/>
            <w:r w:rsidRPr="001D7E94">
              <w:rPr>
                <w:b w:val="0"/>
              </w:rPr>
              <w:t xml:space="preserve"> and PTM and </w:t>
            </w:r>
            <w:proofErr w:type="spellStart"/>
            <w:r w:rsidRPr="001D7E94">
              <w:rPr>
                <w:rFonts w:hint="eastAsia"/>
                <w:b w:val="0"/>
                <w:lang w:eastAsia="zh-CN"/>
              </w:rPr>
              <w:t>M</w:t>
            </w:r>
            <w:r w:rsidRPr="001D7E94">
              <w:rPr>
                <w:b w:val="0"/>
                <w:lang w:eastAsia="zh-CN"/>
              </w:rPr>
              <w:t>RBm</w:t>
            </w:r>
            <w:proofErr w:type="spellEnd"/>
            <w:r w:rsidRPr="001D7E94">
              <w:rPr>
                <w:b w:val="0"/>
                <w:lang w:eastAsia="zh-CN"/>
              </w:rPr>
              <w:t xml:space="preserve"> </w:t>
            </w:r>
            <w:r w:rsidRPr="001D7E94">
              <w:rPr>
                <w:b w:val="0"/>
              </w:rPr>
              <w:t>(m=1)</w:t>
            </w:r>
          </w:p>
        </w:tc>
      </w:tr>
      <w:tr w:rsidR="00193FD4" w:rsidRPr="001D7E94" w14:paraId="34C11213" w14:textId="77777777" w:rsidTr="00AA66D0">
        <w:tc>
          <w:tcPr>
            <w:tcW w:w="4535" w:type="dxa"/>
          </w:tcPr>
          <w:p w14:paraId="314B6192" w14:textId="77777777" w:rsidR="00193FD4" w:rsidRPr="001D7E94" w:rsidRDefault="00193FD4" w:rsidP="00AA66D0">
            <w:pPr>
              <w:pStyle w:val="TAH"/>
            </w:pPr>
            <w:r w:rsidRPr="001D7E94">
              <w:t>Information Element</w:t>
            </w:r>
          </w:p>
        </w:tc>
        <w:tc>
          <w:tcPr>
            <w:tcW w:w="2267" w:type="dxa"/>
          </w:tcPr>
          <w:p w14:paraId="33EAF495" w14:textId="77777777" w:rsidR="00193FD4" w:rsidRPr="001D7E94" w:rsidRDefault="00193FD4" w:rsidP="00AA66D0">
            <w:pPr>
              <w:pStyle w:val="TAH"/>
            </w:pPr>
            <w:r w:rsidRPr="001D7E94">
              <w:t>Value/remark</w:t>
            </w:r>
          </w:p>
        </w:tc>
        <w:tc>
          <w:tcPr>
            <w:tcW w:w="1840" w:type="dxa"/>
          </w:tcPr>
          <w:p w14:paraId="57B5CA19" w14:textId="77777777" w:rsidR="00193FD4" w:rsidRPr="001D7E94" w:rsidRDefault="00193FD4" w:rsidP="00AA66D0">
            <w:pPr>
              <w:pStyle w:val="TAH"/>
            </w:pPr>
            <w:r w:rsidRPr="001D7E94">
              <w:t>Comment</w:t>
            </w:r>
          </w:p>
        </w:tc>
        <w:tc>
          <w:tcPr>
            <w:tcW w:w="1105" w:type="dxa"/>
          </w:tcPr>
          <w:p w14:paraId="74171658" w14:textId="77777777" w:rsidR="00193FD4" w:rsidRPr="001D7E94" w:rsidRDefault="00193FD4" w:rsidP="00AA66D0">
            <w:pPr>
              <w:pStyle w:val="TAH"/>
            </w:pPr>
            <w:r w:rsidRPr="001D7E94">
              <w:t>Condition</w:t>
            </w:r>
          </w:p>
        </w:tc>
      </w:tr>
      <w:tr w:rsidR="00193FD4" w:rsidRPr="001D7E94" w14:paraId="6EC4D59A" w14:textId="77777777" w:rsidTr="00AA66D0">
        <w:tc>
          <w:tcPr>
            <w:tcW w:w="4535" w:type="dxa"/>
          </w:tcPr>
          <w:p w14:paraId="6DDF3027" w14:textId="77777777" w:rsidR="00193FD4" w:rsidRPr="001D7E94" w:rsidRDefault="00193FD4" w:rsidP="00AA66D0">
            <w:pPr>
              <w:pStyle w:val="TAL"/>
            </w:pPr>
            <w:r w:rsidRPr="001D7E94">
              <w:t>RLC-</w:t>
            </w:r>
            <w:proofErr w:type="spellStart"/>
            <w:r w:rsidRPr="001D7E94">
              <w:t>BearerConfig</w:t>
            </w:r>
            <w:proofErr w:type="spellEnd"/>
            <w:r w:rsidRPr="001D7E94">
              <w:t xml:space="preserve"> ::= </w:t>
            </w:r>
            <w:r w:rsidRPr="001D7E94">
              <w:rPr>
                <w:snapToGrid w:val="0"/>
              </w:rPr>
              <w:t xml:space="preserve">SEQUENCE </w:t>
            </w:r>
            <w:r w:rsidRPr="001D7E94">
              <w:t>{</w:t>
            </w:r>
          </w:p>
        </w:tc>
        <w:tc>
          <w:tcPr>
            <w:tcW w:w="2267" w:type="dxa"/>
          </w:tcPr>
          <w:p w14:paraId="26472C6D" w14:textId="77777777" w:rsidR="00193FD4" w:rsidRPr="001D7E94" w:rsidRDefault="00193FD4" w:rsidP="00AA66D0">
            <w:pPr>
              <w:pStyle w:val="TAL"/>
            </w:pPr>
          </w:p>
        </w:tc>
        <w:tc>
          <w:tcPr>
            <w:tcW w:w="1840" w:type="dxa"/>
          </w:tcPr>
          <w:p w14:paraId="13800693" w14:textId="77777777" w:rsidR="00193FD4" w:rsidRPr="001D7E94" w:rsidRDefault="00193FD4" w:rsidP="00AA66D0">
            <w:pPr>
              <w:pStyle w:val="TAL"/>
            </w:pPr>
          </w:p>
        </w:tc>
        <w:tc>
          <w:tcPr>
            <w:tcW w:w="1105" w:type="dxa"/>
          </w:tcPr>
          <w:p w14:paraId="3188F8FD" w14:textId="77777777" w:rsidR="00193FD4" w:rsidRPr="001D7E94" w:rsidRDefault="00193FD4" w:rsidP="00AA66D0">
            <w:pPr>
              <w:pStyle w:val="TAL"/>
            </w:pPr>
          </w:p>
        </w:tc>
      </w:tr>
      <w:tr w:rsidR="00193FD4" w:rsidRPr="001D7E94" w14:paraId="66BAF76D" w14:textId="77777777" w:rsidTr="00AA66D0">
        <w:tc>
          <w:tcPr>
            <w:tcW w:w="4535" w:type="dxa"/>
          </w:tcPr>
          <w:p w14:paraId="10437108" w14:textId="77777777" w:rsidR="00193FD4" w:rsidRPr="001D7E94" w:rsidRDefault="00193FD4" w:rsidP="00AA66D0">
            <w:pPr>
              <w:pStyle w:val="TAL"/>
              <w:rPr>
                <w:lang w:val="fr-FR"/>
              </w:rPr>
            </w:pPr>
            <w:r w:rsidRPr="001D7E94">
              <w:t xml:space="preserve">  </w:t>
            </w:r>
            <w:proofErr w:type="spellStart"/>
            <w:r w:rsidRPr="001D7E94">
              <w:t>rlc</w:t>
            </w:r>
            <w:proofErr w:type="spellEnd"/>
            <w:r w:rsidRPr="001D7E94">
              <w:t>-Config</w:t>
            </w:r>
          </w:p>
        </w:tc>
        <w:tc>
          <w:tcPr>
            <w:tcW w:w="2267" w:type="dxa"/>
          </w:tcPr>
          <w:p w14:paraId="0653EB98" w14:textId="77777777" w:rsidR="00193FD4" w:rsidRPr="001D7E94" w:rsidRDefault="00193FD4" w:rsidP="00AA66D0">
            <w:pPr>
              <w:pStyle w:val="TAL"/>
            </w:pPr>
            <w:r w:rsidRPr="001D7E94">
              <w:t>RLC-Config</w:t>
            </w:r>
          </w:p>
        </w:tc>
        <w:tc>
          <w:tcPr>
            <w:tcW w:w="1840" w:type="dxa"/>
          </w:tcPr>
          <w:p w14:paraId="5C81D5B9" w14:textId="77777777" w:rsidR="00193FD4" w:rsidRPr="001D7E94" w:rsidRDefault="00193FD4" w:rsidP="00AA66D0">
            <w:pPr>
              <w:pStyle w:val="TAL"/>
            </w:pPr>
            <w:r w:rsidRPr="001D7E94">
              <w:t>Table 14.2.2.1.3.3-7</w:t>
            </w:r>
          </w:p>
        </w:tc>
        <w:tc>
          <w:tcPr>
            <w:tcW w:w="1105" w:type="dxa"/>
          </w:tcPr>
          <w:p w14:paraId="7BF0FA30" w14:textId="77777777" w:rsidR="00193FD4" w:rsidRPr="001D7E94" w:rsidRDefault="00193FD4" w:rsidP="00AA66D0">
            <w:pPr>
              <w:pStyle w:val="TAL"/>
              <w:rPr>
                <w:lang w:eastAsia="zh-CN"/>
              </w:rPr>
            </w:pPr>
          </w:p>
        </w:tc>
      </w:tr>
      <w:tr w:rsidR="00193FD4" w:rsidRPr="001D7E94" w14:paraId="53862A15" w14:textId="77777777" w:rsidTr="00AA66D0">
        <w:tc>
          <w:tcPr>
            <w:tcW w:w="4535" w:type="dxa"/>
          </w:tcPr>
          <w:p w14:paraId="2DB2F155" w14:textId="77777777" w:rsidR="00193FD4" w:rsidRPr="001D7E94" w:rsidRDefault="00193FD4" w:rsidP="00AA66D0">
            <w:pPr>
              <w:pStyle w:val="TAL"/>
            </w:pPr>
            <w:r w:rsidRPr="001D7E94">
              <w:t>}</w:t>
            </w:r>
          </w:p>
        </w:tc>
        <w:tc>
          <w:tcPr>
            <w:tcW w:w="2267" w:type="dxa"/>
          </w:tcPr>
          <w:p w14:paraId="44E11076" w14:textId="77777777" w:rsidR="00193FD4" w:rsidRPr="001D7E94" w:rsidRDefault="00193FD4" w:rsidP="00AA66D0">
            <w:pPr>
              <w:pStyle w:val="TAL"/>
            </w:pPr>
          </w:p>
        </w:tc>
        <w:tc>
          <w:tcPr>
            <w:tcW w:w="1840" w:type="dxa"/>
          </w:tcPr>
          <w:p w14:paraId="09415CC2" w14:textId="77777777" w:rsidR="00193FD4" w:rsidRPr="001D7E94" w:rsidRDefault="00193FD4" w:rsidP="00AA66D0">
            <w:pPr>
              <w:pStyle w:val="TAL"/>
            </w:pPr>
          </w:p>
        </w:tc>
        <w:tc>
          <w:tcPr>
            <w:tcW w:w="1105" w:type="dxa"/>
          </w:tcPr>
          <w:p w14:paraId="2B902272" w14:textId="77777777" w:rsidR="00193FD4" w:rsidRPr="001D7E94" w:rsidRDefault="00193FD4" w:rsidP="00AA66D0">
            <w:pPr>
              <w:pStyle w:val="TAL"/>
            </w:pPr>
          </w:p>
        </w:tc>
      </w:tr>
    </w:tbl>
    <w:p w14:paraId="5D094A15" w14:textId="77777777" w:rsidR="00193FD4" w:rsidRPr="001D7E94" w:rsidRDefault="00193FD4" w:rsidP="00193FD4"/>
    <w:p w14:paraId="486BFB65" w14:textId="77777777" w:rsidR="00193FD4" w:rsidRPr="001D7E94" w:rsidRDefault="00193FD4" w:rsidP="00193FD4">
      <w:pPr>
        <w:pStyle w:val="TH"/>
        <w:rPr>
          <w:i/>
          <w:iCs/>
        </w:rPr>
      </w:pPr>
      <w:r w:rsidRPr="001D7E94">
        <w:lastRenderedPageBreak/>
        <w:t xml:space="preserve">Table 14.2.2.1.3.3-7: </w:t>
      </w:r>
      <w:r w:rsidRPr="001D7E94">
        <w:rPr>
          <w:i/>
        </w:rPr>
        <w:t>RLC-Config</w:t>
      </w:r>
      <w:r w:rsidRPr="001D7E94">
        <w:rPr>
          <w:i/>
          <w:iCs/>
        </w:rPr>
        <w:t xml:space="preserve"> </w:t>
      </w:r>
      <w:r w:rsidRPr="001D7E94">
        <w:rPr>
          <w:iCs/>
        </w:rPr>
        <w:t>(</w:t>
      </w:r>
      <w:r w:rsidRPr="001D7E94">
        <w:t>Table 14.2.2.1.3.3-6</w:t>
      </w:r>
      <w:r w:rsidRPr="001D7E94">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73B14A42" w14:textId="77777777" w:rsidTr="00AA66D0">
        <w:tc>
          <w:tcPr>
            <w:tcW w:w="9747" w:type="dxa"/>
            <w:gridSpan w:val="4"/>
          </w:tcPr>
          <w:p w14:paraId="71981D84" w14:textId="77777777" w:rsidR="00193FD4" w:rsidRPr="001D7E94" w:rsidRDefault="00193FD4" w:rsidP="00AA66D0">
            <w:pPr>
              <w:pStyle w:val="TAH"/>
              <w:jc w:val="left"/>
              <w:rPr>
                <w:b w:val="0"/>
              </w:rPr>
            </w:pPr>
            <w:r w:rsidRPr="001D7E94">
              <w:rPr>
                <w:b w:val="0"/>
              </w:rPr>
              <w:t xml:space="preserve">Derivation Path: TS 38.508-1 [4], Table 4.6.3-149, condition </w:t>
            </w:r>
            <w:proofErr w:type="spellStart"/>
            <w:r w:rsidRPr="001D7E94">
              <w:rPr>
                <w:rFonts w:hint="eastAsia"/>
                <w:b w:val="0"/>
                <w:lang w:eastAsia="zh-CN"/>
              </w:rPr>
              <w:t>U</w:t>
            </w:r>
            <w:r w:rsidRPr="001D7E94">
              <w:rPr>
                <w:b w:val="0"/>
                <w:lang w:eastAsia="zh-CN"/>
              </w:rPr>
              <w:t>M_DLonly</w:t>
            </w:r>
            <w:proofErr w:type="spellEnd"/>
          </w:p>
        </w:tc>
      </w:tr>
      <w:tr w:rsidR="00193FD4" w:rsidRPr="001D7E94" w14:paraId="74C0FD1A" w14:textId="77777777" w:rsidTr="00AA66D0">
        <w:tc>
          <w:tcPr>
            <w:tcW w:w="4535" w:type="dxa"/>
          </w:tcPr>
          <w:p w14:paraId="737AC92C" w14:textId="77777777" w:rsidR="00193FD4" w:rsidRPr="001D7E94" w:rsidRDefault="00193FD4" w:rsidP="00AA66D0">
            <w:pPr>
              <w:pStyle w:val="TAH"/>
            </w:pPr>
            <w:r w:rsidRPr="001D7E94">
              <w:t>Information Element</w:t>
            </w:r>
          </w:p>
        </w:tc>
        <w:tc>
          <w:tcPr>
            <w:tcW w:w="2267" w:type="dxa"/>
          </w:tcPr>
          <w:p w14:paraId="48849F49" w14:textId="77777777" w:rsidR="00193FD4" w:rsidRPr="001D7E94" w:rsidRDefault="00193FD4" w:rsidP="00AA66D0">
            <w:pPr>
              <w:pStyle w:val="TAH"/>
            </w:pPr>
            <w:r w:rsidRPr="001D7E94">
              <w:t>Value/remark</w:t>
            </w:r>
          </w:p>
        </w:tc>
        <w:tc>
          <w:tcPr>
            <w:tcW w:w="1840" w:type="dxa"/>
          </w:tcPr>
          <w:p w14:paraId="22DF8891" w14:textId="77777777" w:rsidR="00193FD4" w:rsidRPr="001D7E94" w:rsidRDefault="00193FD4" w:rsidP="00AA66D0">
            <w:pPr>
              <w:pStyle w:val="TAH"/>
            </w:pPr>
            <w:r w:rsidRPr="001D7E94">
              <w:t>Comment</w:t>
            </w:r>
          </w:p>
        </w:tc>
        <w:tc>
          <w:tcPr>
            <w:tcW w:w="1105" w:type="dxa"/>
          </w:tcPr>
          <w:p w14:paraId="7486DC5E" w14:textId="77777777" w:rsidR="00193FD4" w:rsidRPr="001D7E94" w:rsidRDefault="00193FD4" w:rsidP="00AA66D0">
            <w:pPr>
              <w:pStyle w:val="TAH"/>
            </w:pPr>
            <w:r w:rsidRPr="001D7E94">
              <w:t>Condition</w:t>
            </w:r>
          </w:p>
        </w:tc>
      </w:tr>
      <w:tr w:rsidR="00193FD4" w:rsidRPr="001D7E94" w14:paraId="62E81672" w14:textId="77777777" w:rsidTr="00AA66D0">
        <w:tc>
          <w:tcPr>
            <w:tcW w:w="4535" w:type="dxa"/>
          </w:tcPr>
          <w:p w14:paraId="2ABAD17F" w14:textId="77777777" w:rsidR="00193FD4" w:rsidRPr="001D7E94" w:rsidRDefault="00193FD4" w:rsidP="00AA66D0">
            <w:pPr>
              <w:pStyle w:val="TAL"/>
            </w:pPr>
            <w:r w:rsidRPr="001D7E94">
              <w:t>RLC-Config ::= CHOICE {</w:t>
            </w:r>
          </w:p>
        </w:tc>
        <w:tc>
          <w:tcPr>
            <w:tcW w:w="2267" w:type="dxa"/>
          </w:tcPr>
          <w:p w14:paraId="5C03C323" w14:textId="77777777" w:rsidR="00193FD4" w:rsidRPr="001D7E94" w:rsidRDefault="00193FD4" w:rsidP="00AA66D0">
            <w:pPr>
              <w:pStyle w:val="TAL"/>
            </w:pPr>
          </w:p>
        </w:tc>
        <w:tc>
          <w:tcPr>
            <w:tcW w:w="1840" w:type="dxa"/>
          </w:tcPr>
          <w:p w14:paraId="1761F2EE" w14:textId="77777777" w:rsidR="00193FD4" w:rsidRPr="001D7E94" w:rsidRDefault="00193FD4" w:rsidP="00AA66D0">
            <w:pPr>
              <w:pStyle w:val="TAL"/>
            </w:pPr>
          </w:p>
        </w:tc>
        <w:tc>
          <w:tcPr>
            <w:tcW w:w="1105" w:type="dxa"/>
          </w:tcPr>
          <w:p w14:paraId="23B14671" w14:textId="77777777" w:rsidR="00193FD4" w:rsidRPr="001D7E94" w:rsidRDefault="00193FD4" w:rsidP="00AA66D0">
            <w:pPr>
              <w:pStyle w:val="TAL"/>
            </w:pPr>
          </w:p>
        </w:tc>
      </w:tr>
      <w:tr w:rsidR="00193FD4" w:rsidRPr="001D7E94" w14:paraId="34A70B98" w14:textId="77777777" w:rsidTr="00AA66D0">
        <w:tc>
          <w:tcPr>
            <w:tcW w:w="4535" w:type="dxa"/>
          </w:tcPr>
          <w:p w14:paraId="7CB1F27F" w14:textId="77777777" w:rsidR="00193FD4" w:rsidRPr="001D7E94" w:rsidRDefault="00193FD4" w:rsidP="00AA66D0">
            <w:pPr>
              <w:pStyle w:val="TAL"/>
            </w:pPr>
            <w:r w:rsidRPr="001D7E94">
              <w:rPr>
                <w:snapToGrid w:val="0"/>
              </w:rPr>
              <w:t xml:space="preserve">  </w:t>
            </w:r>
            <w:r w:rsidRPr="001D7E94">
              <w:t xml:space="preserve">um-Uni-Directional-DL </w:t>
            </w:r>
            <w:r w:rsidRPr="001D7E94">
              <w:rPr>
                <w:snapToGrid w:val="0"/>
              </w:rPr>
              <w:t xml:space="preserve">SEQUENCE </w:t>
            </w:r>
            <w:r w:rsidRPr="001D7E94">
              <w:t>{</w:t>
            </w:r>
          </w:p>
        </w:tc>
        <w:tc>
          <w:tcPr>
            <w:tcW w:w="2267" w:type="dxa"/>
          </w:tcPr>
          <w:p w14:paraId="51B0DF3B" w14:textId="77777777" w:rsidR="00193FD4" w:rsidRPr="001D7E94" w:rsidRDefault="00193FD4" w:rsidP="00AA66D0">
            <w:pPr>
              <w:pStyle w:val="TAL"/>
            </w:pPr>
          </w:p>
        </w:tc>
        <w:tc>
          <w:tcPr>
            <w:tcW w:w="1840" w:type="dxa"/>
          </w:tcPr>
          <w:p w14:paraId="0970C642" w14:textId="77777777" w:rsidR="00193FD4" w:rsidRPr="001D7E94" w:rsidRDefault="00193FD4" w:rsidP="00AA66D0">
            <w:pPr>
              <w:pStyle w:val="TAL"/>
            </w:pPr>
          </w:p>
        </w:tc>
        <w:tc>
          <w:tcPr>
            <w:tcW w:w="1105" w:type="dxa"/>
          </w:tcPr>
          <w:p w14:paraId="46729410" w14:textId="77777777" w:rsidR="00193FD4" w:rsidRPr="001D7E94" w:rsidRDefault="00193FD4" w:rsidP="00AA66D0">
            <w:pPr>
              <w:pStyle w:val="TAL"/>
            </w:pPr>
          </w:p>
        </w:tc>
      </w:tr>
      <w:tr w:rsidR="00193FD4" w:rsidRPr="001D7E94" w14:paraId="1F82AEB2" w14:textId="77777777" w:rsidTr="00AA66D0">
        <w:tc>
          <w:tcPr>
            <w:tcW w:w="4535" w:type="dxa"/>
          </w:tcPr>
          <w:p w14:paraId="0774A1A3" w14:textId="77777777" w:rsidR="00193FD4" w:rsidRPr="001D7E94" w:rsidRDefault="00193FD4" w:rsidP="00AA66D0">
            <w:pPr>
              <w:pStyle w:val="TAL"/>
            </w:pPr>
            <w:r w:rsidRPr="001D7E94">
              <w:rPr>
                <w:snapToGrid w:val="0"/>
              </w:rPr>
              <w:t xml:space="preserve">    </w:t>
            </w:r>
            <w:r w:rsidRPr="001D7E94">
              <w:t xml:space="preserve">dl-UM-RLC </w:t>
            </w:r>
            <w:r w:rsidRPr="001D7E94">
              <w:rPr>
                <w:snapToGrid w:val="0"/>
              </w:rPr>
              <w:t xml:space="preserve">SEQUENCE </w:t>
            </w:r>
            <w:r w:rsidRPr="001D7E94">
              <w:t>{</w:t>
            </w:r>
          </w:p>
        </w:tc>
        <w:tc>
          <w:tcPr>
            <w:tcW w:w="2267" w:type="dxa"/>
          </w:tcPr>
          <w:p w14:paraId="20698E68" w14:textId="77777777" w:rsidR="00193FD4" w:rsidRPr="001D7E94" w:rsidRDefault="00193FD4" w:rsidP="00AA66D0">
            <w:pPr>
              <w:pStyle w:val="TAL"/>
            </w:pPr>
          </w:p>
        </w:tc>
        <w:tc>
          <w:tcPr>
            <w:tcW w:w="1840" w:type="dxa"/>
          </w:tcPr>
          <w:p w14:paraId="0C88FB5C" w14:textId="77777777" w:rsidR="00193FD4" w:rsidRPr="001D7E94" w:rsidRDefault="00193FD4" w:rsidP="00AA66D0">
            <w:pPr>
              <w:pStyle w:val="TAL"/>
            </w:pPr>
          </w:p>
        </w:tc>
        <w:tc>
          <w:tcPr>
            <w:tcW w:w="1105" w:type="dxa"/>
          </w:tcPr>
          <w:p w14:paraId="7E1FA826" w14:textId="77777777" w:rsidR="00193FD4" w:rsidRPr="001D7E94" w:rsidRDefault="00193FD4" w:rsidP="00AA66D0">
            <w:pPr>
              <w:pStyle w:val="TAL"/>
            </w:pPr>
          </w:p>
        </w:tc>
      </w:tr>
      <w:tr w:rsidR="00193FD4" w:rsidRPr="001D7E94" w14:paraId="2192FDC4" w14:textId="77777777" w:rsidTr="00AA66D0">
        <w:tc>
          <w:tcPr>
            <w:tcW w:w="4535" w:type="dxa"/>
          </w:tcPr>
          <w:p w14:paraId="7374A3EC" w14:textId="77777777" w:rsidR="00193FD4" w:rsidRPr="001D7E94" w:rsidRDefault="00193FD4" w:rsidP="00AA66D0">
            <w:pPr>
              <w:pStyle w:val="TAL"/>
            </w:pPr>
            <w:r w:rsidRPr="001D7E94">
              <w:t xml:space="preserve">      </w:t>
            </w:r>
            <w:proofErr w:type="spellStart"/>
            <w:r w:rsidRPr="001D7E94">
              <w:t>sn-FieldLength</w:t>
            </w:r>
            <w:proofErr w:type="spellEnd"/>
          </w:p>
        </w:tc>
        <w:tc>
          <w:tcPr>
            <w:tcW w:w="2267" w:type="dxa"/>
          </w:tcPr>
          <w:p w14:paraId="5CC19CF4" w14:textId="77777777" w:rsidR="00193FD4" w:rsidRPr="001D7E94" w:rsidRDefault="00193FD4" w:rsidP="00AA66D0">
            <w:pPr>
              <w:pStyle w:val="TAL"/>
            </w:pPr>
            <w:r w:rsidRPr="001D7E94">
              <w:t>size6</w:t>
            </w:r>
          </w:p>
        </w:tc>
        <w:tc>
          <w:tcPr>
            <w:tcW w:w="1840" w:type="dxa"/>
          </w:tcPr>
          <w:p w14:paraId="0AAF1F2D" w14:textId="77777777" w:rsidR="00193FD4" w:rsidRPr="001D7E94" w:rsidRDefault="00193FD4" w:rsidP="00AA66D0">
            <w:pPr>
              <w:pStyle w:val="TAL"/>
            </w:pPr>
          </w:p>
        </w:tc>
        <w:tc>
          <w:tcPr>
            <w:tcW w:w="1105" w:type="dxa"/>
          </w:tcPr>
          <w:p w14:paraId="7B4BAF5A" w14:textId="77777777" w:rsidR="00193FD4" w:rsidRPr="001D7E94" w:rsidRDefault="00193FD4" w:rsidP="00AA66D0">
            <w:pPr>
              <w:pStyle w:val="TAL"/>
            </w:pPr>
          </w:p>
        </w:tc>
      </w:tr>
      <w:tr w:rsidR="00193FD4" w:rsidRPr="001D7E94" w14:paraId="3C782CF2" w14:textId="77777777" w:rsidTr="00AA66D0">
        <w:tc>
          <w:tcPr>
            <w:tcW w:w="4535" w:type="dxa"/>
          </w:tcPr>
          <w:p w14:paraId="1F1E1B9A" w14:textId="77777777" w:rsidR="00193FD4" w:rsidRPr="001D7E94" w:rsidRDefault="00193FD4" w:rsidP="00AA66D0">
            <w:pPr>
              <w:pStyle w:val="TAL"/>
            </w:pPr>
            <w:r w:rsidRPr="001D7E94">
              <w:t xml:space="preserve">      t-Reassembly</w:t>
            </w:r>
          </w:p>
        </w:tc>
        <w:tc>
          <w:tcPr>
            <w:tcW w:w="2267" w:type="dxa"/>
          </w:tcPr>
          <w:p w14:paraId="61159CCA" w14:textId="77777777" w:rsidR="00193FD4" w:rsidRPr="001D7E94" w:rsidRDefault="00193FD4" w:rsidP="00AA66D0">
            <w:pPr>
              <w:pStyle w:val="TAL"/>
            </w:pPr>
            <w:r w:rsidRPr="001D7E94">
              <w:rPr>
                <w:snapToGrid w:val="0"/>
              </w:rPr>
              <w:t>ms200</w:t>
            </w:r>
          </w:p>
        </w:tc>
        <w:tc>
          <w:tcPr>
            <w:tcW w:w="1840" w:type="dxa"/>
          </w:tcPr>
          <w:p w14:paraId="152CD3EB" w14:textId="77777777" w:rsidR="00193FD4" w:rsidRPr="001D7E94" w:rsidRDefault="00193FD4" w:rsidP="00AA66D0">
            <w:pPr>
              <w:pStyle w:val="TAL"/>
            </w:pPr>
          </w:p>
        </w:tc>
        <w:tc>
          <w:tcPr>
            <w:tcW w:w="1105" w:type="dxa"/>
          </w:tcPr>
          <w:p w14:paraId="73CA8C60" w14:textId="77777777" w:rsidR="00193FD4" w:rsidRPr="001D7E94" w:rsidRDefault="00193FD4" w:rsidP="00AA66D0">
            <w:pPr>
              <w:pStyle w:val="TAL"/>
            </w:pPr>
          </w:p>
        </w:tc>
      </w:tr>
      <w:tr w:rsidR="00193FD4" w:rsidRPr="001D7E94" w14:paraId="308EA288" w14:textId="77777777" w:rsidTr="00AA66D0">
        <w:tc>
          <w:tcPr>
            <w:tcW w:w="4535" w:type="dxa"/>
          </w:tcPr>
          <w:p w14:paraId="6961134F" w14:textId="77777777" w:rsidR="00193FD4" w:rsidRPr="001D7E94" w:rsidRDefault="00193FD4" w:rsidP="00AA66D0">
            <w:pPr>
              <w:pStyle w:val="TAL"/>
            </w:pPr>
            <w:r w:rsidRPr="001D7E94">
              <w:t xml:space="preserve">    }</w:t>
            </w:r>
          </w:p>
        </w:tc>
        <w:tc>
          <w:tcPr>
            <w:tcW w:w="2267" w:type="dxa"/>
          </w:tcPr>
          <w:p w14:paraId="4C2E9DE8" w14:textId="77777777" w:rsidR="00193FD4" w:rsidRPr="001D7E94" w:rsidRDefault="00193FD4" w:rsidP="00AA66D0">
            <w:pPr>
              <w:pStyle w:val="TAL"/>
            </w:pPr>
          </w:p>
        </w:tc>
        <w:tc>
          <w:tcPr>
            <w:tcW w:w="1840" w:type="dxa"/>
          </w:tcPr>
          <w:p w14:paraId="336CAFD0" w14:textId="77777777" w:rsidR="00193FD4" w:rsidRPr="001D7E94" w:rsidRDefault="00193FD4" w:rsidP="00AA66D0">
            <w:pPr>
              <w:pStyle w:val="TAL"/>
            </w:pPr>
          </w:p>
        </w:tc>
        <w:tc>
          <w:tcPr>
            <w:tcW w:w="1105" w:type="dxa"/>
          </w:tcPr>
          <w:p w14:paraId="6BA192EE" w14:textId="77777777" w:rsidR="00193FD4" w:rsidRPr="001D7E94" w:rsidRDefault="00193FD4" w:rsidP="00AA66D0">
            <w:pPr>
              <w:pStyle w:val="TAL"/>
            </w:pPr>
          </w:p>
        </w:tc>
      </w:tr>
      <w:tr w:rsidR="00193FD4" w:rsidRPr="001D7E94" w14:paraId="29A7A68D" w14:textId="77777777" w:rsidTr="00AA66D0">
        <w:tc>
          <w:tcPr>
            <w:tcW w:w="4535" w:type="dxa"/>
          </w:tcPr>
          <w:p w14:paraId="6AFE0ECD" w14:textId="77777777" w:rsidR="00193FD4" w:rsidRPr="001D7E94" w:rsidRDefault="00193FD4" w:rsidP="00AA66D0">
            <w:pPr>
              <w:pStyle w:val="TAL"/>
            </w:pPr>
            <w:r w:rsidRPr="001D7E94">
              <w:t xml:space="preserve">  }</w:t>
            </w:r>
          </w:p>
        </w:tc>
        <w:tc>
          <w:tcPr>
            <w:tcW w:w="2267" w:type="dxa"/>
          </w:tcPr>
          <w:p w14:paraId="2F8AAEAF" w14:textId="77777777" w:rsidR="00193FD4" w:rsidRPr="001D7E94" w:rsidRDefault="00193FD4" w:rsidP="00AA66D0">
            <w:pPr>
              <w:pStyle w:val="TAL"/>
            </w:pPr>
          </w:p>
        </w:tc>
        <w:tc>
          <w:tcPr>
            <w:tcW w:w="1840" w:type="dxa"/>
          </w:tcPr>
          <w:p w14:paraId="765C2BBD" w14:textId="77777777" w:rsidR="00193FD4" w:rsidRPr="001D7E94" w:rsidRDefault="00193FD4" w:rsidP="00AA66D0">
            <w:pPr>
              <w:pStyle w:val="TAL"/>
            </w:pPr>
          </w:p>
        </w:tc>
        <w:tc>
          <w:tcPr>
            <w:tcW w:w="1105" w:type="dxa"/>
          </w:tcPr>
          <w:p w14:paraId="4906EC64" w14:textId="77777777" w:rsidR="00193FD4" w:rsidRPr="001D7E94" w:rsidRDefault="00193FD4" w:rsidP="00AA66D0">
            <w:pPr>
              <w:pStyle w:val="TAL"/>
            </w:pPr>
          </w:p>
        </w:tc>
      </w:tr>
      <w:tr w:rsidR="00193FD4" w:rsidRPr="001D7E94" w14:paraId="2DB6F15E" w14:textId="77777777" w:rsidTr="00AA66D0">
        <w:tc>
          <w:tcPr>
            <w:tcW w:w="4535" w:type="dxa"/>
          </w:tcPr>
          <w:p w14:paraId="1FAD2A1E" w14:textId="77777777" w:rsidR="00193FD4" w:rsidRPr="001D7E94" w:rsidRDefault="00193FD4" w:rsidP="00AA66D0">
            <w:pPr>
              <w:pStyle w:val="TAL"/>
            </w:pPr>
            <w:r w:rsidRPr="001D7E94">
              <w:t>}</w:t>
            </w:r>
          </w:p>
        </w:tc>
        <w:tc>
          <w:tcPr>
            <w:tcW w:w="2267" w:type="dxa"/>
          </w:tcPr>
          <w:p w14:paraId="513591E5" w14:textId="77777777" w:rsidR="00193FD4" w:rsidRPr="001D7E94" w:rsidRDefault="00193FD4" w:rsidP="00AA66D0">
            <w:pPr>
              <w:pStyle w:val="TAL"/>
            </w:pPr>
          </w:p>
        </w:tc>
        <w:tc>
          <w:tcPr>
            <w:tcW w:w="1840" w:type="dxa"/>
          </w:tcPr>
          <w:p w14:paraId="0F2AE599" w14:textId="77777777" w:rsidR="00193FD4" w:rsidRPr="001D7E94" w:rsidRDefault="00193FD4" w:rsidP="00AA66D0">
            <w:pPr>
              <w:pStyle w:val="TAL"/>
            </w:pPr>
          </w:p>
        </w:tc>
        <w:tc>
          <w:tcPr>
            <w:tcW w:w="1105" w:type="dxa"/>
          </w:tcPr>
          <w:p w14:paraId="7BB6C52B" w14:textId="77777777" w:rsidR="00193FD4" w:rsidRPr="001D7E94" w:rsidRDefault="00193FD4" w:rsidP="00AA66D0">
            <w:pPr>
              <w:pStyle w:val="TAL"/>
            </w:pPr>
          </w:p>
        </w:tc>
      </w:tr>
    </w:tbl>
    <w:p w14:paraId="5E56689B" w14:textId="77777777" w:rsidR="00193FD4" w:rsidRPr="001D7E94" w:rsidRDefault="00193FD4" w:rsidP="00193FD4"/>
    <w:p w14:paraId="33F7EAC2" w14:textId="77777777" w:rsidR="00193FD4" w:rsidRPr="001D7E94" w:rsidRDefault="00193FD4" w:rsidP="00193FD4">
      <w:pPr>
        <w:pStyle w:val="TH"/>
      </w:pPr>
      <w:r w:rsidRPr="00193FD4">
        <w:rPr>
          <w:color w:val="000000"/>
        </w:rPr>
        <w:t>Table 14.2.2.1.3.3-8</w:t>
      </w:r>
      <w:r w:rsidRPr="001D7E94">
        <w:t xml:space="preserve">: </w:t>
      </w:r>
      <w:r w:rsidRPr="001D7E94">
        <w:rPr>
          <w:rStyle w:val="apple-style-span"/>
        </w:rPr>
        <w:t>CLOSE UE TEST LOOP</w:t>
      </w:r>
      <w:r w:rsidRPr="001D7E94">
        <w:t xml:space="preserve"> (step </w:t>
      </w:r>
      <w:r w:rsidRPr="001D7E94">
        <w:rPr>
          <w:lang w:eastAsia="zh-CN"/>
        </w:rPr>
        <w:t>2a1</w:t>
      </w:r>
      <w:r w:rsidRPr="001D7E94">
        <w:t>,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1D7E94" w14:paraId="1EF51D64" w14:textId="77777777" w:rsidTr="00AA66D0">
        <w:trPr>
          <w:cantSplit/>
        </w:trPr>
        <w:tc>
          <w:tcPr>
            <w:tcW w:w="9635" w:type="dxa"/>
          </w:tcPr>
          <w:p w14:paraId="48F5F642" w14:textId="77777777" w:rsidR="00193FD4" w:rsidRPr="001D7E94" w:rsidRDefault="00193FD4" w:rsidP="00AA66D0">
            <w:pPr>
              <w:pStyle w:val="TAL"/>
              <w:rPr>
                <w:lang w:eastAsia="zh-CN"/>
              </w:rPr>
            </w:pPr>
            <w:r w:rsidRPr="001D7E94">
              <w:t>Derivation Path: 38.508-1 [4], Table 4.</w:t>
            </w:r>
            <w:r w:rsidRPr="001D7E94">
              <w:rPr>
                <w:lang w:eastAsia="zh-CN"/>
              </w:rPr>
              <w:t>7A</w:t>
            </w:r>
            <w:r w:rsidRPr="001D7E94">
              <w:t>-</w:t>
            </w:r>
            <w:r w:rsidRPr="001D7E94">
              <w:rPr>
                <w:lang w:eastAsia="zh-CN"/>
              </w:rPr>
              <w:t>3</w:t>
            </w:r>
            <w:r w:rsidRPr="001D7E94">
              <w:t xml:space="preserve">, condition </w:t>
            </w:r>
            <w:r w:rsidRPr="001D7E94">
              <w:rPr>
                <w:lang w:eastAsia="zh-CN"/>
              </w:rPr>
              <w:t>UE TEST LOOP MODE C and Multicast MRB</w:t>
            </w:r>
          </w:p>
        </w:tc>
      </w:tr>
    </w:tbl>
    <w:p w14:paraId="3C754FE2" w14:textId="77777777" w:rsidR="00193FD4" w:rsidRPr="001D7E94" w:rsidRDefault="00193FD4" w:rsidP="00193FD4"/>
    <w:p w14:paraId="7B8660AC" w14:textId="77777777" w:rsidR="00193FD4" w:rsidRPr="001D7E94" w:rsidRDefault="00193FD4" w:rsidP="00193FD4">
      <w:pPr>
        <w:pStyle w:val="TH"/>
      </w:pPr>
      <w:r w:rsidRPr="00193FD4">
        <w:rPr>
          <w:color w:val="000000"/>
        </w:rPr>
        <w:t>Table 14.2.2.1.3.3-9</w:t>
      </w:r>
      <w:r w:rsidRPr="001D7E94">
        <w:t xml:space="preserve">: </w:t>
      </w:r>
      <w:r w:rsidRPr="001D7E94">
        <w:rPr>
          <w:rFonts w:eastAsia="MS Gothic"/>
        </w:rPr>
        <w:t xml:space="preserve">UE TEST LOOP MODE </w:t>
      </w:r>
      <w:r w:rsidRPr="001D7E94">
        <w:rPr>
          <w:lang w:eastAsia="zh-CN"/>
        </w:rPr>
        <w:t>C</w:t>
      </w:r>
      <w:r w:rsidRPr="001D7E94">
        <w:rPr>
          <w:rFonts w:eastAsia="MS Gothic"/>
        </w:rPr>
        <w:t xml:space="preserve"> </w:t>
      </w:r>
      <w:r w:rsidRPr="001D7E94">
        <w:rPr>
          <w:lang w:eastAsia="zh-CN"/>
        </w:rPr>
        <w:t xml:space="preserve">MBMS </w:t>
      </w:r>
      <w:r w:rsidRPr="001D7E94">
        <w:t>PACKET</w:t>
      </w:r>
      <w:r w:rsidRPr="001D7E94">
        <w:rPr>
          <w:rFonts w:eastAsia="MS Gothic"/>
        </w:rPr>
        <w:t xml:space="preserve"> COUNTER REQUEST</w:t>
      </w:r>
      <w:r w:rsidRPr="001D7E94">
        <w:t xml:space="preserve"> (step </w:t>
      </w:r>
      <w:r w:rsidRPr="001D7E94">
        <w:rPr>
          <w:lang w:eastAsia="zh-CN"/>
        </w:rPr>
        <w:t>7</w:t>
      </w:r>
      <w:r w:rsidRPr="001D7E94">
        <w:t>, step13, step 22 and step 27,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1D7E94" w14:paraId="0A72C627" w14:textId="77777777" w:rsidTr="00AA66D0">
        <w:trPr>
          <w:cantSplit/>
        </w:trPr>
        <w:tc>
          <w:tcPr>
            <w:tcW w:w="9635" w:type="dxa"/>
          </w:tcPr>
          <w:p w14:paraId="6D37A2F0" w14:textId="77777777" w:rsidR="00193FD4" w:rsidRPr="001D7E94" w:rsidRDefault="00193FD4" w:rsidP="00AA66D0">
            <w:pPr>
              <w:pStyle w:val="TAL"/>
              <w:rPr>
                <w:lang w:eastAsia="zh-CN"/>
              </w:rPr>
            </w:pPr>
            <w:r w:rsidRPr="001D7E94">
              <w:t>Derivation Path: 36.508 [6], Table 4.</w:t>
            </w:r>
            <w:r w:rsidRPr="001D7E94">
              <w:rPr>
                <w:lang w:eastAsia="zh-CN"/>
              </w:rPr>
              <w:t>7A</w:t>
            </w:r>
            <w:r w:rsidRPr="001D7E94">
              <w:t>-</w:t>
            </w:r>
            <w:r w:rsidRPr="001D7E94">
              <w:rPr>
                <w:lang w:eastAsia="zh-CN"/>
              </w:rPr>
              <w:t>9</w:t>
            </w:r>
          </w:p>
        </w:tc>
      </w:tr>
    </w:tbl>
    <w:p w14:paraId="70288E79" w14:textId="77777777" w:rsidR="00193FD4" w:rsidRPr="001D7E94" w:rsidRDefault="00193FD4" w:rsidP="00193FD4"/>
    <w:p w14:paraId="5EEE9CA9" w14:textId="77777777" w:rsidR="00193FD4" w:rsidRPr="001D7E94" w:rsidRDefault="00193FD4" w:rsidP="00193FD4">
      <w:pPr>
        <w:pStyle w:val="TH"/>
      </w:pPr>
      <w:r w:rsidRPr="001D7E94">
        <w:t>Table 14.2.2.1.3.3-10:</w:t>
      </w:r>
      <w:r w:rsidRPr="001D7E94">
        <w:rPr>
          <w:i/>
          <w:iCs/>
        </w:rPr>
        <w:t xml:space="preserve"> RRCReconfiguration</w:t>
      </w:r>
      <w:r w:rsidRPr="001D7E94">
        <w:t xml:space="preserve"> (step 16,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1D7E94" w14:paraId="39DE9C31" w14:textId="77777777" w:rsidTr="00AA66D0">
        <w:tc>
          <w:tcPr>
            <w:tcW w:w="9738" w:type="dxa"/>
            <w:gridSpan w:val="4"/>
          </w:tcPr>
          <w:p w14:paraId="02FCDE08" w14:textId="77777777" w:rsidR="00193FD4" w:rsidRPr="001D7E94" w:rsidRDefault="00193FD4" w:rsidP="00AA66D0">
            <w:pPr>
              <w:pStyle w:val="TAL"/>
            </w:pPr>
            <w:r w:rsidRPr="001D7E94">
              <w:t xml:space="preserve">Derivation Path: TS 38.508-1 [4], Table 4.6.1-13 and condition NR </w:t>
            </w:r>
          </w:p>
        </w:tc>
      </w:tr>
      <w:tr w:rsidR="00193FD4" w:rsidRPr="001D7E94" w14:paraId="4CE5373D" w14:textId="77777777" w:rsidTr="00AA66D0">
        <w:tblPrEx>
          <w:tblCellMar>
            <w:left w:w="108" w:type="dxa"/>
            <w:right w:w="108" w:type="dxa"/>
          </w:tblCellMar>
        </w:tblPrEx>
        <w:tc>
          <w:tcPr>
            <w:tcW w:w="4535" w:type="dxa"/>
          </w:tcPr>
          <w:p w14:paraId="2C1AE1FD" w14:textId="77777777" w:rsidR="00193FD4" w:rsidRPr="001D7E94" w:rsidRDefault="00193FD4" w:rsidP="00AA66D0">
            <w:pPr>
              <w:pStyle w:val="TAH"/>
            </w:pPr>
            <w:r w:rsidRPr="001D7E94">
              <w:t>Information Element</w:t>
            </w:r>
          </w:p>
        </w:tc>
        <w:tc>
          <w:tcPr>
            <w:tcW w:w="2267" w:type="dxa"/>
          </w:tcPr>
          <w:p w14:paraId="1E5C7DC1" w14:textId="77777777" w:rsidR="00193FD4" w:rsidRPr="001D7E94" w:rsidRDefault="00193FD4" w:rsidP="00AA66D0">
            <w:pPr>
              <w:pStyle w:val="TAH"/>
            </w:pPr>
            <w:r w:rsidRPr="001D7E94">
              <w:t>Value/remark</w:t>
            </w:r>
          </w:p>
        </w:tc>
        <w:tc>
          <w:tcPr>
            <w:tcW w:w="1849" w:type="dxa"/>
          </w:tcPr>
          <w:p w14:paraId="5D511C98" w14:textId="77777777" w:rsidR="00193FD4" w:rsidRPr="001D7E94" w:rsidRDefault="00193FD4" w:rsidP="00AA66D0">
            <w:pPr>
              <w:pStyle w:val="TAH"/>
            </w:pPr>
            <w:r w:rsidRPr="001D7E94">
              <w:t>Comment</w:t>
            </w:r>
          </w:p>
        </w:tc>
        <w:tc>
          <w:tcPr>
            <w:tcW w:w="1096" w:type="dxa"/>
          </w:tcPr>
          <w:p w14:paraId="0BC2D800" w14:textId="77777777" w:rsidR="00193FD4" w:rsidRPr="001D7E94" w:rsidRDefault="00193FD4" w:rsidP="00AA66D0">
            <w:pPr>
              <w:pStyle w:val="TAH"/>
            </w:pPr>
            <w:r w:rsidRPr="001D7E94">
              <w:t>Condition</w:t>
            </w:r>
          </w:p>
        </w:tc>
      </w:tr>
      <w:tr w:rsidR="00193FD4" w:rsidRPr="001D7E94" w14:paraId="4715D543" w14:textId="77777777" w:rsidTr="00AA66D0">
        <w:tblPrEx>
          <w:tblCellMar>
            <w:left w:w="108" w:type="dxa"/>
            <w:right w:w="108" w:type="dxa"/>
          </w:tblCellMar>
        </w:tblPrEx>
        <w:tc>
          <w:tcPr>
            <w:tcW w:w="4535" w:type="dxa"/>
          </w:tcPr>
          <w:p w14:paraId="108504B1" w14:textId="77777777" w:rsidR="00193FD4" w:rsidRPr="001D7E94" w:rsidRDefault="00193FD4" w:rsidP="00AA66D0">
            <w:pPr>
              <w:pStyle w:val="TAL"/>
            </w:pPr>
            <w:r w:rsidRPr="001D7E94">
              <w:t>RRCReconfiguration ::= SEQUENCE {</w:t>
            </w:r>
          </w:p>
        </w:tc>
        <w:tc>
          <w:tcPr>
            <w:tcW w:w="2267" w:type="dxa"/>
          </w:tcPr>
          <w:p w14:paraId="5A11B27F" w14:textId="77777777" w:rsidR="00193FD4" w:rsidRPr="001D7E94" w:rsidRDefault="00193FD4" w:rsidP="00AA66D0">
            <w:pPr>
              <w:pStyle w:val="TAL"/>
            </w:pPr>
          </w:p>
        </w:tc>
        <w:tc>
          <w:tcPr>
            <w:tcW w:w="1849" w:type="dxa"/>
          </w:tcPr>
          <w:p w14:paraId="73F994D0" w14:textId="77777777" w:rsidR="00193FD4" w:rsidRPr="001D7E94" w:rsidRDefault="00193FD4" w:rsidP="00AA66D0">
            <w:pPr>
              <w:pStyle w:val="TAL"/>
            </w:pPr>
          </w:p>
        </w:tc>
        <w:tc>
          <w:tcPr>
            <w:tcW w:w="1096" w:type="dxa"/>
          </w:tcPr>
          <w:p w14:paraId="48CEF83B" w14:textId="77777777" w:rsidR="00193FD4" w:rsidRPr="001D7E94" w:rsidRDefault="00193FD4" w:rsidP="00AA66D0">
            <w:pPr>
              <w:pStyle w:val="TAL"/>
            </w:pPr>
          </w:p>
        </w:tc>
      </w:tr>
      <w:tr w:rsidR="00193FD4" w:rsidRPr="001D7E94" w14:paraId="7FD483E9" w14:textId="77777777" w:rsidTr="00AA66D0">
        <w:tblPrEx>
          <w:tblCellMar>
            <w:left w:w="108" w:type="dxa"/>
            <w:right w:w="108" w:type="dxa"/>
          </w:tblCellMar>
        </w:tblPrEx>
        <w:tc>
          <w:tcPr>
            <w:tcW w:w="4535" w:type="dxa"/>
          </w:tcPr>
          <w:p w14:paraId="2BA33F69" w14:textId="77777777" w:rsidR="00193FD4" w:rsidRPr="001D7E94" w:rsidRDefault="00193FD4" w:rsidP="00AA66D0">
            <w:pPr>
              <w:pStyle w:val="TAL"/>
            </w:pPr>
            <w:r w:rsidRPr="001D7E94">
              <w:t xml:space="preserve">  </w:t>
            </w:r>
            <w:proofErr w:type="spellStart"/>
            <w:r w:rsidRPr="001D7E94">
              <w:t>criticalExtensions</w:t>
            </w:r>
            <w:proofErr w:type="spellEnd"/>
            <w:r w:rsidRPr="001D7E94">
              <w:t xml:space="preserve"> CHOICE {</w:t>
            </w:r>
          </w:p>
        </w:tc>
        <w:tc>
          <w:tcPr>
            <w:tcW w:w="2267" w:type="dxa"/>
          </w:tcPr>
          <w:p w14:paraId="30C47158" w14:textId="77777777" w:rsidR="00193FD4" w:rsidRPr="001D7E94" w:rsidRDefault="00193FD4" w:rsidP="00AA66D0">
            <w:pPr>
              <w:pStyle w:val="TAL"/>
            </w:pPr>
          </w:p>
        </w:tc>
        <w:tc>
          <w:tcPr>
            <w:tcW w:w="1849" w:type="dxa"/>
          </w:tcPr>
          <w:p w14:paraId="7B3CFA68" w14:textId="77777777" w:rsidR="00193FD4" w:rsidRPr="001D7E94" w:rsidRDefault="00193FD4" w:rsidP="00AA66D0">
            <w:pPr>
              <w:pStyle w:val="TAL"/>
            </w:pPr>
          </w:p>
        </w:tc>
        <w:tc>
          <w:tcPr>
            <w:tcW w:w="1096" w:type="dxa"/>
          </w:tcPr>
          <w:p w14:paraId="6D5F65E2" w14:textId="77777777" w:rsidR="00193FD4" w:rsidRPr="001D7E94" w:rsidRDefault="00193FD4" w:rsidP="00AA66D0">
            <w:pPr>
              <w:pStyle w:val="TAL"/>
            </w:pPr>
          </w:p>
        </w:tc>
      </w:tr>
      <w:tr w:rsidR="00193FD4" w:rsidRPr="001D7E94" w14:paraId="109B5603" w14:textId="77777777" w:rsidTr="00AA66D0">
        <w:tblPrEx>
          <w:tblCellMar>
            <w:left w:w="108" w:type="dxa"/>
            <w:right w:w="108" w:type="dxa"/>
          </w:tblCellMar>
        </w:tblPrEx>
        <w:tc>
          <w:tcPr>
            <w:tcW w:w="4535" w:type="dxa"/>
            <w:tcBorders>
              <w:bottom w:val="single" w:sz="4" w:space="0" w:color="auto"/>
            </w:tcBorders>
          </w:tcPr>
          <w:p w14:paraId="16D588BE" w14:textId="77777777" w:rsidR="00193FD4" w:rsidRPr="001D7E94" w:rsidRDefault="00193FD4" w:rsidP="00AA66D0">
            <w:pPr>
              <w:pStyle w:val="TAL"/>
            </w:pPr>
            <w:r w:rsidRPr="001D7E94">
              <w:t xml:space="preserve">    </w:t>
            </w:r>
            <w:proofErr w:type="spellStart"/>
            <w:r w:rsidRPr="001D7E94">
              <w:t>rrcReconfiguration</w:t>
            </w:r>
            <w:proofErr w:type="spellEnd"/>
            <w:r w:rsidRPr="001D7E94">
              <w:t xml:space="preserve"> ::= SEQUENCE {</w:t>
            </w:r>
          </w:p>
        </w:tc>
        <w:tc>
          <w:tcPr>
            <w:tcW w:w="2267" w:type="dxa"/>
          </w:tcPr>
          <w:p w14:paraId="18EBA7AF" w14:textId="77777777" w:rsidR="00193FD4" w:rsidRPr="001D7E94" w:rsidRDefault="00193FD4" w:rsidP="00AA66D0">
            <w:pPr>
              <w:pStyle w:val="TAL"/>
            </w:pPr>
          </w:p>
        </w:tc>
        <w:tc>
          <w:tcPr>
            <w:tcW w:w="1849" w:type="dxa"/>
          </w:tcPr>
          <w:p w14:paraId="238CA311" w14:textId="77777777" w:rsidR="00193FD4" w:rsidRPr="001D7E94" w:rsidRDefault="00193FD4" w:rsidP="00AA66D0">
            <w:pPr>
              <w:pStyle w:val="TAL"/>
            </w:pPr>
          </w:p>
        </w:tc>
        <w:tc>
          <w:tcPr>
            <w:tcW w:w="1096" w:type="dxa"/>
          </w:tcPr>
          <w:p w14:paraId="65588962" w14:textId="77777777" w:rsidR="00193FD4" w:rsidRPr="001D7E94" w:rsidRDefault="00193FD4" w:rsidP="00AA66D0">
            <w:pPr>
              <w:pStyle w:val="TAL"/>
            </w:pPr>
          </w:p>
        </w:tc>
      </w:tr>
      <w:tr w:rsidR="00193FD4" w:rsidRPr="001D7E94" w14:paraId="5CE4F52B" w14:textId="77777777" w:rsidTr="00AA66D0">
        <w:tblPrEx>
          <w:tblCellMar>
            <w:left w:w="108" w:type="dxa"/>
            <w:right w:w="108" w:type="dxa"/>
          </w:tblCellMar>
        </w:tblPrEx>
        <w:tc>
          <w:tcPr>
            <w:tcW w:w="4535" w:type="dxa"/>
            <w:tcBorders>
              <w:top w:val="single" w:sz="4" w:space="0" w:color="auto"/>
              <w:bottom w:val="single" w:sz="4" w:space="0" w:color="auto"/>
            </w:tcBorders>
          </w:tcPr>
          <w:p w14:paraId="323F69A9" w14:textId="77777777" w:rsidR="00193FD4" w:rsidRPr="001D7E94" w:rsidRDefault="00193FD4" w:rsidP="00AA66D0">
            <w:pPr>
              <w:pStyle w:val="TAL"/>
            </w:pPr>
            <w:r w:rsidRPr="001D7E94">
              <w:t xml:space="preserve">      radioBearerConfig</w:t>
            </w:r>
          </w:p>
        </w:tc>
        <w:tc>
          <w:tcPr>
            <w:tcW w:w="2267" w:type="dxa"/>
          </w:tcPr>
          <w:p w14:paraId="45C5578E" w14:textId="77777777" w:rsidR="00193FD4" w:rsidRPr="001D7E94" w:rsidRDefault="00193FD4" w:rsidP="00AA66D0">
            <w:pPr>
              <w:pStyle w:val="TAL"/>
            </w:pPr>
            <w:r w:rsidRPr="001D7E94">
              <w:t>RadioBearerConfig</w:t>
            </w:r>
          </w:p>
        </w:tc>
        <w:tc>
          <w:tcPr>
            <w:tcW w:w="1849" w:type="dxa"/>
          </w:tcPr>
          <w:p w14:paraId="3EBCB049" w14:textId="77777777" w:rsidR="00193FD4" w:rsidRPr="001D7E94" w:rsidRDefault="00193FD4" w:rsidP="00AA66D0">
            <w:pPr>
              <w:pStyle w:val="TAL"/>
            </w:pPr>
            <w:r w:rsidRPr="001D7E94">
              <w:t>Table 14.2.2.1.3.3-10</w:t>
            </w:r>
          </w:p>
        </w:tc>
        <w:tc>
          <w:tcPr>
            <w:tcW w:w="1096" w:type="dxa"/>
          </w:tcPr>
          <w:p w14:paraId="67C3C838" w14:textId="77777777" w:rsidR="00193FD4" w:rsidRPr="001D7E94" w:rsidRDefault="00193FD4" w:rsidP="00AA66D0">
            <w:pPr>
              <w:pStyle w:val="TAL"/>
            </w:pPr>
          </w:p>
        </w:tc>
      </w:tr>
      <w:tr w:rsidR="00193FD4" w:rsidRPr="001D7E94" w14:paraId="6925D7E1" w14:textId="77777777" w:rsidTr="00AA66D0">
        <w:tblPrEx>
          <w:tblCellMar>
            <w:left w:w="108" w:type="dxa"/>
            <w:right w:w="108" w:type="dxa"/>
          </w:tblCellMar>
        </w:tblPrEx>
        <w:tc>
          <w:tcPr>
            <w:tcW w:w="4535" w:type="dxa"/>
            <w:tcBorders>
              <w:top w:val="single" w:sz="4" w:space="0" w:color="auto"/>
              <w:bottom w:val="single" w:sz="4" w:space="0" w:color="auto"/>
            </w:tcBorders>
          </w:tcPr>
          <w:p w14:paraId="569E50E1" w14:textId="77777777" w:rsidR="00193FD4" w:rsidRPr="001D7E94" w:rsidRDefault="00193FD4" w:rsidP="00AA66D0">
            <w:pPr>
              <w:pStyle w:val="TAL"/>
            </w:pPr>
            <w:r w:rsidRPr="001D7E94">
              <w:t xml:space="preserve">      </w:t>
            </w:r>
            <w:proofErr w:type="spellStart"/>
            <w:r w:rsidRPr="001D7E94">
              <w:t>nonCriticalExtension</w:t>
            </w:r>
            <w:proofErr w:type="spellEnd"/>
            <w:r w:rsidRPr="001D7E94">
              <w:t xml:space="preserve"> SEQUENCE {</w:t>
            </w:r>
          </w:p>
        </w:tc>
        <w:tc>
          <w:tcPr>
            <w:tcW w:w="2267" w:type="dxa"/>
          </w:tcPr>
          <w:p w14:paraId="1291B4E9" w14:textId="77777777" w:rsidR="00193FD4" w:rsidRPr="001D7E94" w:rsidRDefault="00193FD4" w:rsidP="00AA66D0">
            <w:pPr>
              <w:pStyle w:val="TAL"/>
            </w:pPr>
          </w:p>
        </w:tc>
        <w:tc>
          <w:tcPr>
            <w:tcW w:w="1849" w:type="dxa"/>
          </w:tcPr>
          <w:p w14:paraId="7AD61B11" w14:textId="77777777" w:rsidR="00193FD4" w:rsidRPr="001D7E94" w:rsidRDefault="00193FD4" w:rsidP="00AA66D0">
            <w:pPr>
              <w:pStyle w:val="TAL"/>
            </w:pPr>
          </w:p>
        </w:tc>
        <w:tc>
          <w:tcPr>
            <w:tcW w:w="1096" w:type="dxa"/>
          </w:tcPr>
          <w:p w14:paraId="02D965DF" w14:textId="77777777" w:rsidR="00193FD4" w:rsidRPr="001D7E94" w:rsidRDefault="00193FD4" w:rsidP="00AA66D0">
            <w:pPr>
              <w:pStyle w:val="TAL"/>
            </w:pPr>
          </w:p>
        </w:tc>
      </w:tr>
      <w:tr w:rsidR="00193FD4" w:rsidRPr="001D7E94" w14:paraId="5EF44B7F" w14:textId="77777777" w:rsidTr="00AA66D0">
        <w:tblPrEx>
          <w:tblCellMar>
            <w:left w:w="108" w:type="dxa"/>
            <w:right w:w="108" w:type="dxa"/>
          </w:tblCellMar>
        </w:tblPrEx>
        <w:tc>
          <w:tcPr>
            <w:tcW w:w="4535" w:type="dxa"/>
            <w:tcBorders>
              <w:top w:val="single" w:sz="4" w:space="0" w:color="auto"/>
              <w:bottom w:val="single" w:sz="4" w:space="0" w:color="auto"/>
            </w:tcBorders>
          </w:tcPr>
          <w:p w14:paraId="6BD7B199" w14:textId="77777777" w:rsidR="00193FD4" w:rsidRPr="001D7E94" w:rsidRDefault="00193FD4" w:rsidP="00AA66D0">
            <w:pPr>
              <w:pStyle w:val="TAL"/>
            </w:pPr>
            <w:r w:rsidRPr="001D7E94">
              <w:t xml:space="preserve">        masterCellGroup</w:t>
            </w:r>
          </w:p>
        </w:tc>
        <w:tc>
          <w:tcPr>
            <w:tcW w:w="2267" w:type="dxa"/>
          </w:tcPr>
          <w:p w14:paraId="4CC529C6" w14:textId="77777777" w:rsidR="00193FD4" w:rsidRPr="001D7E94" w:rsidRDefault="00193FD4" w:rsidP="00AA66D0">
            <w:pPr>
              <w:pStyle w:val="TAL"/>
            </w:pPr>
            <w:r w:rsidRPr="001D7E94">
              <w:t>CellGroupConfig</w:t>
            </w:r>
          </w:p>
        </w:tc>
        <w:tc>
          <w:tcPr>
            <w:tcW w:w="1849" w:type="dxa"/>
          </w:tcPr>
          <w:p w14:paraId="42E0800C" w14:textId="77777777" w:rsidR="00193FD4" w:rsidRPr="001D7E94" w:rsidRDefault="00193FD4" w:rsidP="00AA66D0">
            <w:pPr>
              <w:pStyle w:val="TAL"/>
            </w:pPr>
            <w:r w:rsidRPr="001D7E94">
              <w:t>Table 14.2.2.1.3.3-12</w:t>
            </w:r>
          </w:p>
        </w:tc>
        <w:tc>
          <w:tcPr>
            <w:tcW w:w="1096" w:type="dxa"/>
          </w:tcPr>
          <w:p w14:paraId="399D3483" w14:textId="77777777" w:rsidR="00193FD4" w:rsidRPr="001D7E94" w:rsidRDefault="00193FD4" w:rsidP="00AA66D0">
            <w:pPr>
              <w:pStyle w:val="TAL"/>
            </w:pPr>
          </w:p>
        </w:tc>
      </w:tr>
      <w:tr w:rsidR="00193FD4" w:rsidRPr="001D7E94" w14:paraId="57D2F0C6" w14:textId="77777777" w:rsidTr="00AA66D0">
        <w:tblPrEx>
          <w:tblCellMar>
            <w:left w:w="108" w:type="dxa"/>
            <w:right w:w="108" w:type="dxa"/>
          </w:tblCellMar>
        </w:tblPrEx>
        <w:tc>
          <w:tcPr>
            <w:tcW w:w="4535" w:type="dxa"/>
            <w:tcBorders>
              <w:top w:val="single" w:sz="4" w:space="0" w:color="auto"/>
              <w:bottom w:val="single" w:sz="4" w:space="0" w:color="auto"/>
            </w:tcBorders>
          </w:tcPr>
          <w:p w14:paraId="120FA954" w14:textId="65A77C9C" w:rsidR="00193FD4" w:rsidRPr="001D7E94" w:rsidRDefault="00193FD4" w:rsidP="00D14875">
            <w:pPr>
              <w:pStyle w:val="TAL"/>
            </w:pPr>
            <w:r w:rsidRPr="001D7E94">
              <w:t xml:space="preserve">        </w:t>
            </w:r>
            <w:proofErr w:type="spellStart"/>
            <w:r w:rsidRPr="001D7E94">
              <w:t>masterKeyUpdate</w:t>
            </w:r>
            <w:proofErr w:type="spellEnd"/>
            <w:r w:rsidRPr="001D7E94">
              <w:t xml:space="preserve"> ::= SEQUENCE {</w:t>
            </w:r>
          </w:p>
        </w:tc>
        <w:tc>
          <w:tcPr>
            <w:tcW w:w="2267" w:type="dxa"/>
          </w:tcPr>
          <w:p w14:paraId="7DDFB2CF" w14:textId="77777777" w:rsidR="00193FD4" w:rsidRPr="001D7E94" w:rsidRDefault="00193FD4" w:rsidP="00AA66D0">
            <w:pPr>
              <w:pStyle w:val="TAL"/>
            </w:pPr>
          </w:p>
        </w:tc>
        <w:tc>
          <w:tcPr>
            <w:tcW w:w="1849" w:type="dxa"/>
          </w:tcPr>
          <w:p w14:paraId="09DBB15A" w14:textId="77777777" w:rsidR="00193FD4" w:rsidRPr="001D7E94" w:rsidRDefault="00193FD4" w:rsidP="00AA66D0">
            <w:pPr>
              <w:pStyle w:val="TAL"/>
            </w:pPr>
          </w:p>
        </w:tc>
        <w:tc>
          <w:tcPr>
            <w:tcW w:w="1096" w:type="dxa"/>
          </w:tcPr>
          <w:p w14:paraId="4C2F90CD" w14:textId="77777777" w:rsidR="00193FD4" w:rsidRPr="001D7E94" w:rsidRDefault="00193FD4" w:rsidP="00AA66D0">
            <w:pPr>
              <w:pStyle w:val="TAL"/>
            </w:pPr>
          </w:p>
        </w:tc>
      </w:tr>
      <w:tr w:rsidR="00193FD4" w:rsidRPr="001D7E94" w14:paraId="4142AA03" w14:textId="77777777" w:rsidTr="00AA66D0">
        <w:tblPrEx>
          <w:tblCellMar>
            <w:left w:w="108" w:type="dxa"/>
            <w:right w:w="108" w:type="dxa"/>
          </w:tblCellMar>
        </w:tblPrEx>
        <w:tc>
          <w:tcPr>
            <w:tcW w:w="4535" w:type="dxa"/>
            <w:tcBorders>
              <w:top w:val="single" w:sz="4" w:space="0" w:color="auto"/>
              <w:bottom w:val="single" w:sz="4" w:space="0" w:color="auto"/>
            </w:tcBorders>
          </w:tcPr>
          <w:p w14:paraId="526BAFC6" w14:textId="77777777" w:rsidR="00193FD4" w:rsidRPr="001D7E94" w:rsidRDefault="00193FD4" w:rsidP="00AA66D0">
            <w:pPr>
              <w:pStyle w:val="TAL"/>
            </w:pPr>
            <w:r w:rsidRPr="001D7E94">
              <w:t xml:space="preserve">          </w:t>
            </w:r>
            <w:proofErr w:type="spellStart"/>
            <w:r w:rsidRPr="001D7E94">
              <w:t>keySetChangeIndicator</w:t>
            </w:r>
            <w:proofErr w:type="spellEnd"/>
          </w:p>
        </w:tc>
        <w:tc>
          <w:tcPr>
            <w:tcW w:w="2267" w:type="dxa"/>
          </w:tcPr>
          <w:p w14:paraId="08432297" w14:textId="77777777" w:rsidR="00193FD4" w:rsidRPr="001D7E94" w:rsidRDefault="00193FD4" w:rsidP="00AA66D0">
            <w:pPr>
              <w:pStyle w:val="TAL"/>
              <w:rPr>
                <w:lang w:eastAsia="zh-CN"/>
              </w:rPr>
            </w:pPr>
            <w:r w:rsidRPr="001D7E94">
              <w:rPr>
                <w:rFonts w:hint="eastAsia"/>
                <w:lang w:eastAsia="zh-CN"/>
              </w:rPr>
              <w:t>f</w:t>
            </w:r>
            <w:r w:rsidRPr="001D7E94">
              <w:rPr>
                <w:lang w:eastAsia="zh-CN"/>
              </w:rPr>
              <w:t>alse</w:t>
            </w:r>
          </w:p>
        </w:tc>
        <w:tc>
          <w:tcPr>
            <w:tcW w:w="1849" w:type="dxa"/>
          </w:tcPr>
          <w:p w14:paraId="12929E4D" w14:textId="77777777" w:rsidR="00193FD4" w:rsidRPr="001D7E94" w:rsidRDefault="00193FD4" w:rsidP="00AA66D0">
            <w:pPr>
              <w:pStyle w:val="TAL"/>
            </w:pPr>
          </w:p>
        </w:tc>
        <w:tc>
          <w:tcPr>
            <w:tcW w:w="1096" w:type="dxa"/>
          </w:tcPr>
          <w:p w14:paraId="1DCFA03B" w14:textId="77777777" w:rsidR="00193FD4" w:rsidRPr="001D7E94" w:rsidRDefault="00193FD4" w:rsidP="00AA66D0">
            <w:pPr>
              <w:pStyle w:val="TAL"/>
            </w:pPr>
          </w:p>
        </w:tc>
      </w:tr>
      <w:tr w:rsidR="00193FD4" w:rsidRPr="001D7E94" w14:paraId="2C2A27D6" w14:textId="77777777" w:rsidTr="00AA66D0">
        <w:tblPrEx>
          <w:tblCellMar>
            <w:left w:w="108" w:type="dxa"/>
            <w:right w:w="108" w:type="dxa"/>
          </w:tblCellMar>
        </w:tblPrEx>
        <w:tc>
          <w:tcPr>
            <w:tcW w:w="4535" w:type="dxa"/>
            <w:tcBorders>
              <w:top w:val="single" w:sz="4" w:space="0" w:color="auto"/>
              <w:bottom w:val="single" w:sz="4" w:space="0" w:color="auto"/>
            </w:tcBorders>
          </w:tcPr>
          <w:p w14:paraId="3580FFDF" w14:textId="77777777" w:rsidR="00193FD4" w:rsidRPr="001D7E94" w:rsidRDefault="00193FD4" w:rsidP="00AA66D0">
            <w:pPr>
              <w:pStyle w:val="TAL"/>
            </w:pPr>
            <w:r w:rsidRPr="001D7E94">
              <w:t xml:space="preserve">          </w:t>
            </w:r>
            <w:proofErr w:type="spellStart"/>
            <w:r w:rsidRPr="001D7E94">
              <w:t>nextHopChainingCount</w:t>
            </w:r>
            <w:proofErr w:type="spellEnd"/>
          </w:p>
        </w:tc>
        <w:tc>
          <w:tcPr>
            <w:tcW w:w="2267" w:type="dxa"/>
          </w:tcPr>
          <w:p w14:paraId="30E4CC21" w14:textId="77777777" w:rsidR="00193FD4" w:rsidRPr="001D7E94" w:rsidRDefault="00193FD4" w:rsidP="00AA66D0">
            <w:pPr>
              <w:pStyle w:val="TAL"/>
              <w:rPr>
                <w:lang w:eastAsia="zh-CN"/>
              </w:rPr>
            </w:pPr>
            <w:r w:rsidRPr="001D7E94">
              <w:rPr>
                <w:rFonts w:hint="eastAsia"/>
                <w:lang w:eastAsia="zh-CN"/>
              </w:rPr>
              <w:t>0</w:t>
            </w:r>
          </w:p>
        </w:tc>
        <w:tc>
          <w:tcPr>
            <w:tcW w:w="1849" w:type="dxa"/>
          </w:tcPr>
          <w:p w14:paraId="5477D7B8" w14:textId="77777777" w:rsidR="00193FD4" w:rsidRPr="001D7E94" w:rsidRDefault="00193FD4" w:rsidP="00AA66D0">
            <w:pPr>
              <w:pStyle w:val="TAL"/>
            </w:pPr>
          </w:p>
        </w:tc>
        <w:tc>
          <w:tcPr>
            <w:tcW w:w="1096" w:type="dxa"/>
          </w:tcPr>
          <w:p w14:paraId="149B7D7F" w14:textId="77777777" w:rsidR="00193FD4" w:rsidRPr="001D7E94" w:rsidRDefault="00193FD4" w:rsidP="00AA66D0">
            <w:pPr>
              <w:pStyle w:val="TAL"/>
            </w:pPr>
          </w:p>
        </w:tc>
      </w:tr>
      <w:tr w:rsidR="00193FD4" w:rsidRPr="001D7E94" w14:paraId="1C266355" w14:textId="77777777" w:rsidTr="00AA66D0">
        <w:tblPrEx>
          <w:tblCellMar>
            <w:left w:w="108" w:type="dxa"/>
            <w:right w:w="108" w:type="dxa"/>
          </w:tblCellMar>
        </w:tblPrEx>
        <w:tc>
          <w:tcPr>
            <w:tcW w:w="4535" w:type="dxa"/>
            <w:tcBorders>
              <w:top w:val="single" w:sz="4" w:space="0" w:color="auto"/>
              <w:bottom w:val="single" w:sz="4" w:space="0" w:color="auto"/>
            </w:tcBorders>
          </w:tcPr>
          <w:p w14:paraId="68470725" w14:textId="77777777" w:rsidR="00193FD4" w:rsidRPr="001D7E94" w:rsidRDefault="00193FD4" w:rsidP="00AA66D0">
            <w:pPr>
              <w:pStyle w:val="TAL"/>
            </w:pPr>
            <w:r w:rsidRPr="001D7E94">
              <w:t xml:space="preserve">          </w:t>
            </w:r>
            <w:proofErr w:type="spellStart"/>
            <w:r w:rsidRPr="001D7E94">
              <w:t>nas</w:t>
            </w:r>
            <w:proofErr w:type="spellEnd"/>
            <w:r w:rsidRPr="001D7E94">
              <w:t>-Container</w:t>
            </w:r>
          </w:p>
        </w:tc>
        <w:tc>
          <w:tcPr>
            <w:tcW w:w="2267" w:type="dxa"/>
          </w:tcPr>
          <w:p w14:paraId="07E9FE72" w14:textId="77777777" w:rsidR="00193FD4" w:rsidRPr="001D7E94" w:rsidRDefault="00193FD4" w:rsidP="00AA66D0">
            <w:pPr>
              <w:pStyle w:val="TAL"/>
              <w:rPr>
                <w:lang w:eastAsia="zh-CN"/>
              </w:rPr>
            </w:pPr>
            <w:r w:rsidRPr="001D7E94">
              <w:rPr>
                <w:rFonts w:hint="eastAsia"/>
                <w:lang w:eastAsia="zh-CN"/>
              </w:rPr>
              <w:t>N</w:t>
            </w:r>
            <w:r w:rsidRPr="001D7E94">
              <w:rPr>
                <w:lang w:eastAsia="zh-CN"/>
              </w:rPr>
              <w:t>ot present</w:t>
            </w:r>
          </w:p>
        </w:tc>
        <w:tc>
          <w:tcPr>
            <w:tcW w:w="1849" w:type="dxa"/>
          </w:tcPr>
          <w:p w14:paraId="36D31363" w14:textId="77777777" w:rsidR="00193FD4" w:rsidRPr="001D7E94" w:rsidRDefault="00193FD4" w:rsidP="00AA66D0">
            <w:pPr>
              <w:pStyle w:val="TAL"/>
            </w:pPr>
          </w:p>
        </w:tc>
        <w:tc>
          <w:tcPr>
            <w:tcW w:w="1096" w:type="dxa"/>
          </w:tcPr>
          <w:p w14:paraId="5A9B8ABD" w14:textId="77777777" w:rsidR="00193FD4" w:rsidRPr="001D7E94" w:rsidRDefault="00193FD4" w:rsidP="00AA66D0">
            <w:pPr>
              <w:pStyle w:val="TAL"/>
            </w:pPr>
          </w:p>
        </w:tc>
      </w:tr>
      <w:tr w:rsidR="00193FD4" w:rsidRPr="001D7E94" w14:paraId="08854980" w14:textId="77777777" w:rsidTr="00AA66D0">
        <w:tblPrEx>
          <w:tblCellMar>
            <w:left w:w="108" w:type="dxa"/>
            <w:right w:w="108" w:type="dxa"/>
          </w:tblCellMar>
        </w:tblPrEx>
        <w:tc>
          <w:tcPr>
            <w:tcW w:w="4535" w:type="dxa"/>
            <w:tcBorders>
              <w:top w:val="single" w:sz="4" w:space="0" w:color="auto"/>
              <w:bottom w:val="single" w:sz="4" w:space="0" w:color="auto"/>
            </w:tcBorders>
          </w:tcPr>
          <w:p w14:paraId="07BD7239" w14:textId="77777777" w:rsidR="00193FD4" w:rsidRPr="001D7E94" w:rsidRDefault="00193FD4" w:rsidP="00AA66D0">
            <w:pPr>
              <w:pStyle w:val="TAL"/>
            </w:pPr>
            <w:r w:rsidRPr="001D7E94">
              <w:t xml:space="preserve">        }</w:t>
            </w:r>
          </w:p>
        </w:tc>
        <w:tc>
          <w:tcPr>
            <w:tcW w:w="2267" w:type="dxa"/>
          </w:tcPr>
          <w:p w14:paraId="09D3ACFB" w14:textId="77777777" w:rsidR="00193FD4" w:rsidRPr="001D7E94" w:rsidRDefault="00193FD4" w:rsidP="00AA66D0">
            <w:pPr>
              <w:pStyle w:val="TAL"/>
            </w:pPr>
          </w:p>
        </w:tc>
        <w:tc>
          <w:tcPr>
            <w:tcW w:w="1849" w:type="dxa"/>
          </w:tcPr>
          <w:p w14:paraId="189FDC79" w14:textId="77777777" w:rsidR="00193FD4" w:rsidRPr="001D7E94" w:rsidRDefault="00193FD4" w:rsidP="00AA66D0">
            <w:pPr>
              <w:pStyle w:val="TAL"/>
            </w:pPr>
          </w:p>
        </w:tc>
        <w:tc>
          <w:tcPr>
            <w:tcW w:w="1096" w:type="dxa"/>
          </w:tcPr>
          <w:p w14:paraId="47D9C5C7" w14:textId="77777777" w:rsidR="00193FD4" w:rsidRPr="001D7E94" w:rsidRDefault="00193FD4" w:rsidP="00AA66D0">
            <w:pPr>
              <w:pStyle w:val="TAL"/>
            </w:pPr>
          </w:p>
        </w:tc>
      </w:tr>
      <w:tr w:rsidR="00193FD4" w:rsidRPr="001D7E94" w14:paraId="4F2C78D3" w14:textId="77777777" w:rsidTr="00AA66D0">
        <w:tblPrEx>
          <w:tblCellMar>
            <w:left w:w="108" w:type="dxa"/>
            <w:right w:w="108" w:type="dxa"/>
          </w:tblCellMar>
        </w:tblPrEx>
        <w:tc>
          <w:tcPr>
            <w:tcW w:w="4535" w:type="dxa"/>
            <w:tcBorders>
              <w:top w:val="nil"/>
              <w:bottom w:val="single" w:sz="4" w:space="0" w:color="auto"/>
            </w:tcBorders>
          </w:tcPr>
          <w:p w14:paraId="7C615DAE" w14:textId="77777777" w:rsidR="00193FD4" w:rsidRPr="001D7E94" w:rsidRDefault="00193FD4" w:rsidP="00AA66D0">
            <w:pPr>
              <w:pStyle w:val="TAL"/>
            </w:pPr>
            <w:r w:rsidRPr="001D7E94">
              <w:t xml:space="preserve">      }</w:t>
            </w:r>
          </w:p>
        </w:tc>
        <w:tc>
          <w:tcPr>
            <w:tcW w:w="2267" w:type="dxa"/>
          </w:tcPr>
          <w:p w14:paraId="3E53E687" w14:textId="77777777" w:rsidR="00193FD4" w:rsidRPr="001D7E94" w:rsidRDefault="00193FD4" w:rsidP="00AA66D0">
            <w:pPr>
              <w:pStyle w:val="TAL"/>
            </w:pPr>
          </w:p>
        </w:tc>
        <w:tc>
          <w:tcPr>
            <w:tcW w:w="1849" w:type="dxa"/>
          </w:tcPr>
          <w:p w14:paraId="33BFAEDF" w14:textId="77777777" w:rsidR="00193FD4" w:rsidRPr="001D7E94" w:rsidRDefault="00193FD4" w:rsidP="00AA66D0">
            <w:pPr>
              <w:pStyle w:val="TAL"/>
            </w:pPr>
          </w:p>
        </w:tc>
        <w:tc>
          <w:tcPr>
            <w:tcW w:w="1096" w:type="dxa"/>
          </w:tcPr>
          <w:p w14:paraId="5BA47514" w14:textId="77777777" w:rsidR="00193FD4" w:rsidRPr="001D7E94" w:rsidRDefault="00193FD4" w:rsidP="00AA66D0">
            <w:pPr>
              <w:pStyle w:val="TAL"/>
            </w:pPr>
          </w:p>
        </w:tc>
      </w:tr>
      <w:tr w:rsidR="00193FD4" w:rsidRPr="001D7E94" w14:paraId="36FEC588" w14:textId="77777777" w:rsidTr="00AA66D0">
        <w:tblPrEx>
          <w:tblCellMar>
            <w:left w:w="108" w:type="dxa"/>
            <w:right w:w="108" w:type="dxa"/>
          </w:tblCellMar>
        </w:tblPrEx>
        <w:tc>
          <w:tcPr>
            <w:tcW w:w="4535" w:type="dxa"/>
            <w:tcBorders>
              <w:bottom w:val="single" w:sz="4" w:space="0" w:color="auto"/>
            </w:tcBorders>
          </w:tcPr>
          <w:p w14:paraId="78241A74" w14:textId="77777777" w:rsidR="00193FD4" w:rsidRPr="001D7E94" w:rsidRDefault="00193FD4" w:rsidP="00AA66D0">
            <w:pPr>
              <w:pStyle w:val="TAL"/>
            </w:pPr>
            <w:r w:rsidRPr="001D7E94">
              <w:t xml:space="preserve">    }</w:t>
            </w:r>
          </w:p>
        </w:tc>
        <w:tc>
          <w:tcPr>
            <w:tcW w:w="2267" w:type="dxa"/>
          </w:tcPr>
          <w:p w14:paraId="1C17D23F" w14:textId="77777777" w:rsidR="00193FD4" w:rsidRPr="001D7E94" w:rsidRDefault="00193FD4" w:rsidP="00AA66D0">
            <w:pPr>
              <w:pStyle w:val="TAL"/>
            </w:pPr>
          </w:p>
        </w:tc>
        <w:tc>
          <w:tcPr>
            <w:tcW w:w="1849" w:type="dxa"/>
          </w:tcPr>
          <w:p w14:paraId="58E98956" w14:textId="77777777" w:rsidR="00193FD4" w:rsidRPr="001D7E94" w:rsidRDefault="00193FD4" w:rsidP="00AA66D0">
            <w:pPr>
              <w:pStyle w:val="TAL"/>
            </w:pPr>
          </w:p>
        </w:tc>
        <w:tc>
          <w:tcPr>
            <w:tcW w:w="1096" w:type="dxa"/>
          </w:tcPr>
          <w:p w14:paraId="124688E7" w14:textId="77777777" w:rsidR="00193FD4" w:rsidRPr="001D7E94" w:rsidRDefault="00193FD4" w:rsidP="00AA66D0">
            <w:pPr>
              <w:pStyle w:val="TAL"/>
            </w:pPr>
          </w:p>
        </w:tc>
      </w:tr>
      <w:tr w:rsidR="00193FD4" w:rsidRPr="001D7E94" w14:paraId="4FB01A5A" w14:textId="77777777" w:rsidTr="00AA66D0">
        <w:tblPrEx>
          <w:tblCellMar>
            <w:left w:w="108" w:type="dxa"/>
            <w:right w:w="108" w:type="dxa"/>
          </w:tblCellMar>
        </w:tblPrEx>
        <w:tc>
          <w:tcPr>
            <w:tcW w:w="4535" w:type="dxa"/>
            <w:tcBorders>
              <w:bottom w:val="single" w:sz="4" w:space="0" w:color="auto"/>
            </w:tcBorders>
          </w:tcPr>
          <w:p w14:paraId="66ECD469" w14:textId="77777777" w:rsidR="00193FD4" w:rsidRPr="001D7E94" w:rsidRDefault="00193FD4" w:rsidP="00AA66D0">
            <w:pPr>
              <w:pStyle w:val="TAL"/>
            </w:pPr>
            <w:r w:rsidRPr="001D7E94">
              <w:t xml:space="preserve">  }</w:t>
            </w:r>
          </w:p>
        </w:tc>
        <w:tc>
          <w:tcPr>
            <w:tcW w:w="2267" w:type="dxa"/>
          </w:tcPr>
          <w:p w14:paraId="269DB077" w14:textId="77777777" w:rsidR="00193FD4" w:rsidRPr="001D7E94" w:rsidRDefault="00193FD4" w:rsidP="00AA66D0">
            <w:pPr>
              <w:pStyle w:val="TAL"/>
            </w:pPr>
          </w:p>
        </w:tc>
        <w:tc>
          <w:tcPr>
            <w:tcW w:w="1849" w:type="dxa"/>
          </w:tcPr>
          <w:p w14:paraId="0A87836D" w14:textId="77777777" w:rsidR="00193FD4" w:rsidRPr="001D7E94" w:rsidRDefault="00193FD4" w:rsidP="00AA66D0">
            <w:pPr>
              <w:pStyle w:val="TAL"/>
            </w:pPr>
          </w:p>
        </w:tc>
        <w:tc>
          <w:tcPr>
            <w:tcW w:w="1096" w:type="dxa"/>
          </w:tcPr>
          <w:p w14:paraId="0BC996F0" w14:textId="77777777" w:rsidR="00193FD4" w:rsidRPr="001D7E94" w:rsidRDefault="00193FD4" w:rsidP="00AA66D0">
            <w:pPr>
              <w:pStyle w:val="TAL"/>
            </w:pPr>
          </w:p>
        </w:tc>
      </w:tr>
      <w:tr w:rsidR="00193FD4" w:rsidRPr="001D7E94" w14:paraId="4A8E8742" w14:textId="77777777" w:rsidTr="00AA66D0">
        <w:tblPrEx>
          <w:tblCellMar>
            <w:left w:w="108" w:type="dxa"/>
            <w:right w:w="108" w:type="dxa"/>
          </w:tblCellMar>
        </w:tblPrEx>
        <w:tc>
          <w:tcPr>
            <w:tcW w:w="4535" w:type="dxa"/>
            <w:tcBorders>
              <w:bottom w:val="single" w:sz="4" w:space="0" w:color="auto"/>
            </w:tcBorders>
          </w:tcPr>
          <w:p w14:paraId="31EFCC22" w14:textId="77777777" w:rsidR="00193FD4" w:rsidRPr="001D7E94" w:rsidRDefault="00193FD4" w:rsidP="00AA66D0">
            <w:pPr>
              <w:pStyle w:val="TAL"/>
            </w:pPr>
            <w:r w:rsidRPr="001D7E94">
              <w:t>}</w:t>
            </w:r>
          </w:p>
        </w:tc>
        <w:tc>
          <w:tcPr>
            <w:tcW w:w="2267" w:type="dxa"/>
          </w:tcPr>
          <w:p w14:paraId="5776FB3C" w14:textId="77777777" w:rsidR="00193FD4" w:rsidRPr="001D7E94" w:rsidRDefault="00193FD4" w:rsidP="00AA66D0">
            <w:pPr>
              <w:pStyle w:val="TAL"/>
            </w:pPr>
          </w:p>
        </w:tc>
        <w:tc>
          <w:tcPr>
            <w:tcW w:w="1849" w:type="dxa"/>
          </w:tcPr>
          <w:p w14:paraId="0A910032" w14:textId="77777777" w:rsidR="00193FD4" w:rsidRPr="001D7E94" w:rsidRDefault="00193FD4" w:rsidP="00AA66D0">
            <w:pPr>
              <w:pStyle w:val="TAL"/>
            </w:pPr>
          </w:p>
        </w:tc>
        <w:tc>
          <w:tcPr>
            <w:tcW w:w="1096" w:type="dxa"/>
          </w:tcPr>
          <w:p w14:paraId="77C13801" w14:textId="77777777" w:rsidR="00193FD4" w:rsidRPr="001D7E94" w:rsidRDefault="00193FD4" w:rsidP="00AA66D0">
            <w:pPr>
              <w:pStyle w:val="TAL"/>
            </w:pPr>
          </w:p>
        </w:tc>
      </w:tr>
    </w:tbl>
    <w:p w14:paraId="58E7C36B" w14:textId="77777777" w:rsidR="00193FD4" w:rsidRPr="001D7E94" w:rsidRDefault="00193FD4" w:rsidP="00193FD4"/>
    <w:p w14:paraId="4E40D4E9" w14:textId="77777777" w:rsidR="00193FD4" w:rsidRPr="001D7E94" w:rsidRDefault="00193FD4" w:rsidP="00193FD4">
      <w:pPr>
        <w:pStyle w:val="TH"/>
      </w:pPr>
      <w:r w:rsidRPr="001D7E94">
        <w:lastRenderedPageBreak/>
        <w:t xml:space="preserve">Table 14.2.2.1.3.3-11: </w:t>
      </w:r>
      <w:r w:rsidRPr="001D7E94">
        <w:rPr>
          <w:i/>
        </w:rPr>
        <w:t xml:space="preserve">RadioBearerConfig </w:t>
      </w:r>
      <w:r w:rsidRPr="001D7E94">
        <w:t>(Table 14.2.2.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3FD4" w:rsidRPr="001D7E94" w14:paraId="0A63E116" w14:textId="77777777" w:rsidTr="00AA66D0">
        <w:tc>
          <w:tcPr>
            <w:tcW w:w="9747" w:type="dxa"/>
            <w:gridSpan w:val="4"/>
          </w:tcPr>
          <w:p w14:paraId="2834BDD8" w14:textId="77777777" w:rsidR="00193FD4" w:rsidRPr="001D7E94" w:rsidRDefault="00193FD4" w:rsidP="00AA66D0">
            <w:pPr>
              <w:pStyle w:val="TAH"/>
              <w:jc w:val="left"/>
              <w:rPr>
                <w:b w:val="0"/>
              </w:rPr>
            </w:pPr>
            <w:r w:rsidRPr="001D7E94">
              <w:t xml:space="preserve"> </w:t>
            </w:r>
            <w:r w:rsidRPr="001D7E94">
              <w:rPr>
                <w:b w:val="0"/>
              </w:rPr>
              <w:t>Derivation Path: TS 38.508-1 [4], Table 4.6.3-132</w:t>
            </w:r>
          </w:p>
        </w:tc>
      </w:tr>
      <w:tr w:rsidR="00193FD4" w:rsidRPr="001D7E94" w14:paraId="2EC8C66C" w14:textId="77777777" w:rsidTr="00AA66D0">
        <w:tc>
          <w:tcPr>
            <w:tcW w:w="4535" w:type="dxa"/>
          </w:tcPr>
          <w:p w14:paraId="34BEC5C3" w14:textId="77777777" w:rsidR="00193FD4" w:rsidRPr="001D7E94" w:rsidRDefault="00193FD4" w:rsidP="00AA66D0">
            <w:pPr>
              <w:pStyle w:val="TAH"/>
            </w:pPr>
            <w:r w:rsidRPr="001D7E94">
              <w:t>Information Element</w:t>
            </w:r>
          </w:p>
        </w:tc>
        <w:tc>
          <w:tcPr>
            <w:tcW w:w="2267" w:type="dxa"/>
          </w:tcPr>
          <w:p w14:paraId="15B5893B" w14:textId="77777777" w:rsidR="00193FD4" w:rsidRPr="001D7E94" w:rsidRDefault="00193FD4" w:rsidP="00AA66D0">
            <w:pPr>
              <w:pStyle w:val="TAH"/>
            </w:pPr>
            <w:r w:rsidRPr="001D7E94">
              <w:t>Value/remark</w:t>
            </w:r>
          </w:p>
        </w:tc>
        <w:tc>
          <w:tcPr>
            <w:tcW w:w="1700" w:type="dxa"/>
          </w:tcPr>
          <w:p w14:paraId="705E6988" w14:textId="77777777" w:rsidR="00193FD4" w:rsidRPr="001D7E94" w:rsidRDefault="00193FD4" w:rsidP="00AA66D0">
            <w:pPr>
              <w:pStyle w:val="TAH"/>
            </w:pPr>
            <w:r w:rsidRPr="001D7E94">
              <w:t>Comment</w:t>
            </w:r>
          </w:p>
        </w:tc>
        <w:tc>
          <w:tcPr>
            <w:tcW w:w="1245" w:type="dxa"/>
          </w:tcPr>
          <w:p w14:paraId="71038316" w14:textId="77777777" w:rsidR="00193FD4" w:rsidRPr="001D7E94" w:rsidRDefault="00193FD4" w:rsidP="00AA66D0">
            <w:pPr>
              <w:pStyle w:val="TAH"/>
            </w:pPr>
            <w:r w:rsidRPr="001D7E94">
              <w:t>Condition</w:t>
            </w:r>
          </w:p>
        </w:tc>
      </w:tr>
      <w:tr w:rsidR="00193FD4" w:rsidRPr="001D7E94" w14:paraId="3F6A5D76" w14:textId="77777777" w:rsidTr="00AA66D0">
        <w:tc>
          <w:tcPr>
            <w:tcW w:w="4535" w:type="dxa"/>
          </w:tcPr>
          <w:p w14:paraId="6770F892" w14:textId="77777777" w:rsidR="00193FD4" w:rsidRPr="001D7E94" w:rsidRDefault="00193FD4" w:rsidP="00AA66D0">
            <w:pPr>
              <w:pStyle w:val="TAL"/>
            </w:pPr>
            <w:r w:rsidRPr="001D7E94">
              <w:t xml:space="preserve">RadioBearerConfig ::= </w:t>
            </w:r>
            <w:r w:rsidRPr="001D7E94">
              <w:rPr>
                <w:snapToGrid w:val="0"/>
              </w:rPr>
              <w:t xml:space="preserve">SEQUENCE </w:t>
            </w:r>
            <w:r w:rsidRPr="001D7E94">
              <w:t>{</w:t>
            </w:r>
          </w:p>
        </w:tc>
        <w:tc>
          <w:tcPr>
            <w:tcW w:w="2267" w:type="dxa"/>
          </w:tcPr>
          <w:p w14:paraId="73FCE2FC" w14:textId="77777777" w:rsidR="00193FD4" w:rsidRPr="001D7E94" w:rsidRDefault="00193FD4" w:rsidP="00AA66D0">
            <w:pPr>
              <w:pStyle w:val="TAL"/>
            </w:pPr>
          </w:p>
        </w:tc>
        <w:tc>
          <w:tcPr>
            <w:tcW w:w="1700" w:type="dxa"/>
          </w:tcPr>
          <w:p w14:paraId="479CD79B" w14:textId="77777777" w:rsidR="00193FD4" w:rsidRPr="001D7E94" w:rsidRDefault="00193FD4" w:rsidP="00AA66D0">
            <w:pPr>
              <w:pStyle w:val="TAL"/>
            </w:pPr>
          </w:p>
        </w:tc>
        <w:tc>
          <w:tcPr>
            <w:tcW w:w="1245" w:type="dxa"/>
          </w:tcPr>
          <w:p w14:paraId="67082B19" w14:textId="77777777" w:rsidR="00193FD4" w:rsidRPr="001D7E94" w:rsidRDefault="00193FD4" w:rsidP="00AA66D0">
            <w:pPr>
              <w:pStyle w:val="TAL"/>
            </w:pPr>
          </w:p>
        </w:tc>
      </w:tr>
      <w:tr w:rsidR="00193FD4" w:rsidRPr="001D7E94" w14:paraId="0ED8CE67" w14:textId="77777777" w:rsidTr="00AA66D0">
        <w:tc>
          <w:tcPr>
            <w:tcW w:w="4535" w:type="dxa"/>
          </w:tcPr>
          <w:p w14:paraId="6E90499D" w14:textId="77777777" w:rsidR="00193FD4" w:rsidRPr="001D7E94" w:rsidRDefault="00193FD4" w:rsidP="00AA66D0">
            <w:pPr>
              <w:pStyle w:val="TAL"/>
              <w:rPr>
                <w:snapToGrid w:val="0"/>
              </w:rPr>
            </w:pPr>
            <w:r w:rsidRPr="001D7E94">
              <w:rPr>
                <w:snapToGrid w:val="0"/>
              </w:rPr>
              <w:t xml:space="preserve">  </w:t>
            </w:r>
            <w:proofErr w:type="spellStart"/>
            <w:r w:rsidRPr="001D7E94">
              <w:rPr>
                <w:snapToGrid w:val="0"/>
              </w:rPr>
              <w:t>srb-ToAddModList</w:t>
            </w:r>
            <w:proofErr w:type="spellEnd"/>
            <w:r w:rsidRPr="001D7E94">
              <w:rPr>
                <w:snapToGrid w:val="0"/>
              </w:rPr>
              <w:t xml:space="preserve"> SEQUENCE (SIZE (1..2)) </w:t>
            </w:r>
            <w:r w:rsidRPr="001D7E94">
              <w:t>OF SRB-</w:t>
            </w:r>
            <w:proofErr w:type="spellStart"/>
            <w:r w:rsidRPr="001D7E94">
              <w:t>ToAddMod</w:t>
            </w:r>
            <w:proofErr w:type="spellEnd"/>
            <w:r w:rsidRPr="001D7E94">
              <w:t xml:space="preserve"> {</w:t>
            </w:r>
          </w:p>
        </w:tc>
        <w:tc>
          <w:tcPr>
            <w:tcW w:w="2267" w:type="dxa"/>
          </w:tcPr>
          <w:p w14:paraId="3064EC65" w14:textId="77777777" w:rsidR="00193FD4" w:rsidRPr="001D7E94" w:rsidRDefault="00193FD4" w:rsidP="00AA66D0">
            <w:pPr>
              <w:pStyle w:val="TAL"/>
            </w:pPr>
            <w:r w:rsidRPr="001D7E94">
              <w:t>2 entries</w:t>
            </w:r>
          </w:p>
        </w:tc>
        <w:tc>
          <w:tcPr>
            <w:tcW w:w="1700" w:type="dxa"/>
          </w:tcPr>
          <w:p w14:paraId="2ACDA8F2" w14:textId="77777777" w:rsidR="00193FD4" w:rsidRPr="001D7E94" w:rsidRDefault="00193FD4" w:rsidP="00AA66D0">
            <w:pPr>
              <w:pStyle w:val="TAL"/>
            </w:pPr>
          </w:p>
        </w:tc>
        <w:tc>
          <w:tcPr>
            <w:tcW w:w="1245" w:type="dxa"/>
          </w:tcPr>
          <w:p w14:paraId="2ED725FB" w14:textId="77777777" w:rsidR="00193FD4" w:rsidRPr="001D7E94" w:rsidRDefault="00193FD4" w:rsidP="00AA66D0">
            <w:pPr>
              <w:pStyle w:val="TAL"/>
            </w:pPr>
          </w:p>
        </w:tc>
      </w:tr>
      <w:tr w:rsidR="00193FD4" w:rsidRPr="001D7E94" w14:paraId="6805C88E" w14:textId="77777777" w:rsidTr="00AA66D0">
        <w:tc>
          <w:tcPr>
            <w:tcW w:w="4535" w:type="dxa"/>
          </w:tcPr>
          <w:p w14:paraId="2E72EC15" w14:textId="77777777" w:rsidR="00193FD4" w:rsidRPr="001D7E94" w:rsidRDefault="00193FD4" w:rsidP="00AA66D0">
            <w:pPr>
              <w:pStyle w:val="TAL"/>
              <w:rPr>
                <w:snapToGrid w:val="0"/>
              </w:rPr>
            </w:pPr>
            <w:r w:rsidRPr="001D7E94">
              <w:t xml:space="preserve">    SRB-</w:t>
            </w:r>
            <w:proofErr w:type="spellStart"/>
            <w:r w:rsidRPr="001D7E94">
              <w:t>ToAddMod</w:t>
            </w:r>
            <w:proofErr w:type="spellEnd"/>
            <w:r w:rsidRPr="001D7E94">
              <w:t xml:space="preserve">[1] </w:t>
            </w:r>
            <w:r w:rsidRPr="001D7E94">
              <w:rPr>
                <w:snapToGrid w:val="0"/>
              </w:rPr>
              <w:t xml:space="preserve">SEQUENCE </w:t>
            </w:r>
            <w:r w:rsidRPr="001D7E94">
              <w:t>{</w:t>
            </w:r>
          </w:p>
        </w:tc>
        <w:tc>
          <w:tcPr>
            <w:tcW w:w="2267" w:type="dxa"/>
          </w:tcPr>
          <w:p w14:paraId="09D7B0FB" w14:textId="77777777" w:rsidR="00193FD4" w:rsidRPr="001D7E94" w:rsidRDefault="00193FD4" w:rsidP="00AA66D0">
            <w:pPr>
              <w:pStyle w:val="TAL"/>
            </w:pPr>
          </w:p>
        </w:tc>
        <w:tc>
          <w:tcPr>
            <w:tcW w:w="1700" w:type="dxa"/>
          </w:tcPr>
          <w:p w14:paraId="32AD4E5F" w14:textId="77777777" w:rsidR="00193FD4" w:rsidRPr="001D7E94" w:rsidRDefault="00193FD4" w:rsidP="00AA66D0">
            <w:pPr>
              <w:pStyle w:val="TAL"/>
            </w:pPr>
            <w:r w:rsidRPr="001D7E94">
              <w:t>entry 1</w:t>
            </w:r>
          </w:p>
        </w:tc>
        <w:tc>
          <w:tcPr>
            <w:tcW w:w="1245" w:type="dxa"/>
          </w:tcPr>
          <w:p w14:paraId="3DA46D66" w14:textId="77777777" w:rsidR="00193FD4" w:rsidRPr="001D7E94" w:rsidRDefault="00193FD4" w:rsidP="00AA66D0">
            <w:pPr>
              <w:pStyle w:val="TAL"/>
            </w:pPr>
          </w:p>
        </w:tc>
      </w:tr>
      <w:tr w:rsidR="00193FD4" w:rsidRPr="001D7E94" w14:paraId="06CF3F33" w14:textId="77777777" w:rsidTr="00AA66D0">
        <w:tc>
          <w:tcPr>
            <w:tcW w:w="4535" w:type="dxa"/>
          </w:tcPr>
          <w:p w14:paraId="40EBDC02" w14:textId="77777777" w:rsidR="00193FD4" w:rsidRPr="001D7E94" w:rsidRDefault="00193FD4" w:rsidP="00AA66D0">
            <w:pPr>
              <w:pStyle w:val="TAL"/>
              <w:rPr>
                <w:snapToGrid w:val="0"/>
              </w:rPr>
            </w:pPr>
            <w:r w:rsidRPr="001D7E94">
              <w:rPr>
                <w:snapToGrid w:val="0"/>
              </w:rPr>
              <w:t xml:space="preserve">      SRB-Identity</w:t>
            </w:r>
          </w:p>
        </w:tc>
        <w:tc>
          <w:tcPr>
            <w:tcW w:w="2267" w:type="dxa"/>
          </w:tcPr>
          <w:p w14:paraId="33640C33" w14:textId="77777777" w:rsidR="00193FD4" w:rsidRPr="001D7E94" w:rsidRDefault="00193FD4" w:rsidP="00AA66D0">
            <w:pPr>
              <w:pStyle w:val="TAL"/>
            </w:pPr>
            <w:r w:rsidRPr="001D7E94">
              <w:t>SRB-Identity with condition SRB1</w:t>
            </w:r>
          </w:p>
        </w:tc>
        <w:tc>
          <w:tcPr>
            <w:tcW w:w="1700" w:type="dxa"/>
          </w:tcPr>
          <w:p w14:paraId="2034C158" w14:textId="77777777" w:rsidR="00193FD4" w:rsidRPr="001D7E94" w:rsidRDefault="00193FD4" w:rsidP="00AA66D0">
            <w:pPr>
              <w:pStyle w:val="TAL"/>
            </w:pPr>
          </w:p>
        </w:tc>
        <w:tc>
          <w:tcPr>
            <w:tcW w:w="1245" w:type="dxa"/>
          </w:tcPr>
          <w:p w14:paraId="22EA0504" w14:textId="77777777" w:rsidR="00193FD4" w:rsidRPr="001D7E94" w:rsidRDefault="00193FD4" w:rsidP="00AA66D0">
            <w:pPr>
              <w:pStyle w:val="TAL"/>
            </w:pPr>
          </w:p>
        </w:tc>
      </w:tr>
      <w:tr w:rsidR="00193FD4" w:rsidRPr="001D7E94" w14:paraId="1C357CCE" w14:textId="77777777" w:rsidTr="00AA66D0">
        <w:tc>
          <w:tcPr>
            <w:tcW w:w="4535" w:type="dxa"/>
            <w:tcBorders>
              <w:bottom w:val="nil"/>
            </w:tcBorders>
          </w:tcPr>
          <w:p w14:paraId="57B84BB6" w14:textId="77777777" w:rsidR="00193FD4" w:rsidRPr="001D7E94" w:rsidRDefault="00193FD4" w:rsidP="00AA66D0">
            <w:pPr>
              <w:pStyle w:val="TAL"/>
              <w:rPr>
                <w:snapToGrid w:val="0"/>
              </w:rPr>
            </w:pPr>
            <w:r w:rsidRPr="001D7E94">
              <w:rPr>
                <w:snapToGrid w:val="0"/>
              </w:rPr>
              <w:t xml:space="preserve">      </w:t>
            </w:r>
            <w:proofErr w:type="spellStart"/>
            <w:r w:rsidRPr="001D7E94">
              <w:rPr>
                <w:snapToGrid w:val="0"/>
              </w:rPr>
              <w:t>reestablishPDCP</w:t>
            </w:r>
            <w:proofErr w:type="spellEnd"/>
          </w:p>
        </w:tc>
        <w:tc>
          <w:tcPr>
            <w:tcW w:w="2267" w:type="dxa"/>
          </w:tcPr>
          <w:p w14:paraId="543D6A32" w14:textId="77777777" w:rsidR="00193FD4" w:rsidRPr="001D7E94" w:rsidRDefault="00193FD4" w:rsidP="00AA66D0">
            <w:pPr>
              <w:pStyle w:val="TAL"/>
            </w:pPr>
            <w:r w:rsidRPr="001D7E94">
              <w:t>true</w:t>
            </w:r>
          </w:p>
        </w:tc>
        <w:tc>
          <w:tcPr>
            <w:tcW w:w="1700" w:type="dxa"/>
          </w:tcPr>
          <w:p w14:paraId="531FDB47" w14:textId="77777777" w:rsidR="00193FD4" w:rsidRPr="001D7E94" w:rsidRDefault="00193FD4" w:rsidP="00AA66D0">
            <w:pPr>
              <w:pStyle w:val="TAL"/>
            </w:pPr>
          </w:p>
        </w:tc>
        <w:tc>
          <w:tcPr>
            <w:tcW w:w="1245" w:type="dxa"/>
          </w:tcPr>
          <w:p w14:paraId="082C07D7" w14:textId="77777777" w:rsidR="00193FD4" w:rsidRPr="001D7E94" w:rsidRDefault="00193FD4" w:rsidP="00AA66D0">
            <w:pPr>
              <w:pStyle w:val="TAL"/>
            </w:pPr>
          </w:p>
        </w:tc>
      </w:tr>
      <w:tr w:rsidR="00193FD4" w:rsidRPr="001D7E94" w14:paraId="255DDA55" w14:textId="77777777" w:rsidTr="00AA66D0">
        <w:tc>
          <w:tcPr>
            <w:tcW w:w="4535" w:type="dxa"/>
          </w:tcPr>
          <w:p w14:paraId="4B019911" w14:textId="77777777" w:rsidR="00193FD4" w:rsidRPr="001D7E94" w:rsidRDefault="00193FD4" w:rsidP="00AA66D0">
            <w:pPr>
              <w:pStyle w:val="TAL"/>
              <w:rPr>
                <w:snapToGrid w:val="0"/>
              </w:rPr>
            </w:pPr>
            <w:r w:rsidRPr="001D7E94">
              <w:rPr>
                <w:snapToGrid w:val="0"/>
              </w:rPr>
              <w:t xml:space="preserve">    }</w:t>
            </w:r>
          </w:p>
        </w:tc>
        <w:tc>
          <w:tcPr>
            <w:tcW w:w="2267" w:type="dxa"/>
          </w:tcPr>
          <w:p w14:paraId="1759FDCA" w14:textId="77777777" w:rsidR="00193FD4" w:rsidRPr="001D7E94" w:rsidRDefault="00193FD4" w:rsidP="00AA66D0">
            <w:pPr>
              <w:pStyle w:val="TAL"/>
            </w:pPr>
          </w:p>
        </w:tc>
        <w:tc>
          <w:tcPr>
            <w:tcW w:w="1700" w:type="dxa"/>
          </w:tcPr>
          <w:p w14:paraId="7269F556" w14:textId="77777777" w:rsidR="00193FD4" w:rsidRPr="001D7E94" w:rsidRDefault="00193FD4" w:rsidP="00AA66D0">
            <w:pPr>
              <w:pStyle w:val="TAL"/>
            </w:pPr>
          </w:p>
        </w:tc>
        <w:tc>
          <w:tcPr>
            <w:tcW w:w="1245" w:type="dxa"/>
          </w:tcPr>
          <w:p w14:paraId="65F5E4F8" w14:textId="77777777" w:rsidR="00193FD4" w:rsidRPr="001D7E94" w:rsidRDefault="00193FD4" w:rsidP="00AA66D0">
            <w:pPr>
              <w:pStyle w:val="TAL"/>
            </w:pPr>
          </w:p>
        </w:tc>
      </w:tr>
      <w:tr w:rsidR="00193FD4" w:rsidRPr="001D7E94" w14:paraId="600ABE59" w14:textId="77777777" w:rsidTr="00AA66D0">
        <w:tc>
          <w:tcPr>
            <w:tcW w:w="4535" w:type="dxa"/>
          </w:tcPr>
          <w:p w14:paraId="1C8DB95C" w14:textId="77777777" w:rsidR="00193FD4" w:rsidRPr="001D7E94" w:rsidRDefault="00193FD4" w:rsidP="00AA66D0">
            <w:pPr>
              <w:pStyle w:val="TAL"/>
              <w:rPr>
                <w:snapToGrid w:val="0"/>
              </w:rPr>
            </w:pPr>
            <w:r w:rsidRPr="001D7E94">
              <w:t xml:space="preserve">    SRB-</w:t>
            </w:r>
            <w:proofErr w:type="spellStart"/>
            <w:r w:rsidRPr="001D7E94">
              <w:t>ToAddMod</w:t>
            </w:r>
            <w:proofErr w:type="spellEnd"/>
            <w:r w:rsidRPr="001D7E94">
              <w:t xml:space="preserve">[2] </w:t>
            </w:r>
            <w:r w:rsidRPr="001D7E94">
              <w:rPr>
                <w:snapToGrid w:val="0"/>
              </w:rPr>
              <w:t xml:space="preserve">SEQUENCE </w:t>
            </w:r>
            <w:r w:rsidRPr="001D7E94">
              <w:t>{</w:t>
            </w:r>
          </w:p>
        </w:tc>
        <w:tc>
          <w:tcPr>
            <w:tcW w:w="2267" w:type="dxa"/>
          </w:tcPr>
          <w:p w14:paraId="040CC708" w14:textId="77777777" w:rsidR="00193FD4" w:rsidRPr="001D7E94" w:rsidRDefault="00193FD4" w:rsidP="00AA66D0">
            <w:pPr>
              <w:pStyle w:val="TAL"/>
            </w:pPr>
          </w:p>
        </w:tc>
        <w:tc>
          <w:tcPr>
            <w:tcW w:w="1700" w:type="dxa"/>
          </w:tcPr>
          <w:p w14:paraId="793C31C1" w14:textId="77777777" w:rsidR="00193FD4" w:rsidRPr="001D7E94" w:rsidRDefault="00193FD4" w:rsidP="00AA66D0">
            <w:pPr>
              <w:pStyle w:val="TAL"/>
            </w:pPr>
            <w:r w:rsidRPr="001D7E94">
              <w:t>entry 2</w:t>
            </w:r>
          </w:p>
        </w:tc>
        <w:tc>
          <w:tcPr>
            <w:tcW w:w="1245" w:type="dxa"/>
          </w:tcPr>
          <w:p w14:paraId="154DADA1" w14:textId="77777777" w:rsidR="00193FD4" w:rsidRPr="001D7E94" w:rsidRDefault="00193FD4" w:rsidP="00AA66D0">
            <w:pPr>
              <w:pStyle w:val="TAL"/>
            </w:pPr>
          </w:p>
        </w:tc>
      </w:tr>
      <w:tr w:rsidR="00193FD4" w:rsidRPr="001D7E94" w14:paraId="01D21BF9" w14:textId="77777777" w:rsidTr="00AA66D0">
        <w:tc>
          <w:tcPr>
            <w:tcW w:w="4535" w:type="dxa"/>
          </w:tcPr>
          <w:p w14:paraId="17353367" w14:textId="77777777" w:rsidR="00193FD4" w:rsidRPr="001D7E94" w:rsidRDefault="00193FD4" w:rsidP="00AA66D0">
            <w:pPr>
              <w:pStyle w:val="TAL"/>
              <w:rPr>
                <w:snapToGrid w:val="0"/>
              </w:rPr>
            </w:pPr>
            <w:r w:rsidRPr="001D7E94">
              <w:rPr>
                <w:snapToGrid w:val="0"/>
              </w:rPr>
              <w:t xml:space="preserve">      SRB-Identity</w:t>
            </w:r>
          </w:p>
        </w:tc>
        <w:tc>
          <w:tcPr>
            <w:tcW w:w="2267" w:type="dxa"/>
          </w:tcPr>
          <w:p w14:paraId="6F01AC70" w14:textId="77777777" w:rsidR="00193FD4" w:rsidRPr="001D7E94" w:rsidRDefault="00193FD4" w:rsidP="00AA66D0">
            <w:pPr>
              <w:pStyle w:val="TAL"/>
            </w:pPr>
            <w:r w:rsidRPr="001D7E94">
              <w:t>SRB-Identity with condition SRB2</w:t>
            </w:r>
          </w:p>
        </w:tc>
        <w:tc>
          <w:tcPr>
            <w:tcW w:w="1700" w:type="dxa"/>
          </w:tcPr>
          <w:p w14:paraId="2E414378" w14:textId="77777777" w:rsidR="00193FD4" w:rsidRPr="001D7E94" w:rsidRDefault="00193FD4" w:rsidP="00AA66D0">
            <w:pPr>
              <w:pStyle w:val="TAL"/>
            </w:pPr>
          </w:p>
        </w:tc>
        <w:tc>
          <w:tcPr>
            <w:tcW w:w="1245" w:type="dxa"/>
          </w:tcPr>
          <w:p w14:paraId="18C612F6" w14:textId="77777777" w:rsidR="00193FD4" w:rsidRPr="001D7E94" w:rsidRDefault="00193FD4" w:rsidP="00AA66D0">
            <w:pPr>
              <w:pStyle w:val="TAL"/>
            </w:pPr>
          </w:p>
        </w:tc>
      </w:tr>
      <w:tr w:rsidR="00193FD4" w:rsidRPr="001D7E94" w14:paraId="5A1AC10B" w14:textId="77777777" w:rsidTr="00AA66D0">
        <w:tc>
          <w:tcPr>
            <w:tcW w:w="4535" w:type="dxa"/>
            <w:tcBorders>
              <w:bottom w:val="nil"/>
            </w:tcBorders>
          </w:tcPr>
          <w:p w14:paraId="7487C033" w14:textId="77777777" w:rsidR="00193FD4" w:rsidRPr="001D7E94" w:rsidRDefault="00193FD4" w:rsidP="00AA66D0">
            <w:pPr>
              <w:pStyle w:val="TAL"/>
              <w:rPr>
                <w:snapToGrid w:val="0"/>
              </w:rPr>
            </w:pPr>
            <w:r w:rsidRPr="001D7E94">
              <w:rPr>
                <w:snapToGrid w:val="0"/>
              </w:rPr>
              <w:t xml:space="preserve">      </w:t>
            </w:r>
            <w:proofErr w:type="spellStart"/>
            <w:r w:rsidRPr="001D7E94">
              <w:rPr>
                <w:snapToGrid w:val="0"/>
              </w:rPr>
              <w:t>reestablishPDCP</w:t>
            </w:r>
            <w:proofErr w:type="spellEnd"/>
          </w:p>
        </w:tc>
        <w:tc>
          <w:tcPr>
            <w:tcW w:w="2267" w:type="dxa"/>
          </w:tcPr>
          <w:p w14:paraId="16E54CD5" w14:textId="77777777" w:rsidR="00193FD4" w:rsidRPr="001D7E94" w:rsidRDefault="00193FD4" w:rsidP="00AA66D0">
            <w:pPr>
              <w:pStyle w:val="TAL"/>
            </w:pPr>
            <w:r w:rsidRPr="001D7E94">
              <w:t>true</w:t>
            </w:r>
          </w:p>
        </w:tc>
        <w:tc>
          <w:tcPr>
            <w:tcW w:w="1700" w:type="dxa"/>
          </w:tcPr>
          <w:p w14:paraId="75C14BEF" w14:textId="77777777" w:rsidR="00193FD4" w:rsidRPr="001D7E94" w:rsidRDefault="00193FD4" w:rsidP="00AA66D0">
            <w:pPr>
              <w:pStyle w:val="TAL"/>
            </w:pPr>
          </w:p>
        </w:tc>
        <w:tc>
          <w:tcPr>
            <w:tcW w:w="1245" w:type="dxa"/>
          </w:tcPr>
          <w:p w14:paraId="138B17BF" w14:textId="77777777" w:rsidR="00193FD4" w:rsidRPr="001D7E94" w:rsidRDefault="00193FD4" w:rsidP="00AA66D0">
            <w:pPr>
              <w:pStyle w:val="TAL"/>
            </w:pPr>
          </w:p>
        </w:tc>
      </w:tr>
      <w:tr w:rsidR="00193FD4" w:rsidRPr="001D7E94" w14:paraId="0F361EA8" w14:textId="77777777" w:rsidTr="00AA66D0">
        <w:tc>
          <w:tcPr>
            <w:tcW w:w="4535" w:type="dxa"/>
          </w:tcPr>
          <w:p w14:paraId="4F6CA7D9" w14:textId="77777777" w:rsidR="00193FD4" w:rsidRPr="001D7E94" w:rsidRDefault="00193FD4" w:rsidP="00AA66D0">
            <w:pPr>
              <w:pStyle w:val="TAL"/>
              <w:rPr>
                <w:snapToGrid w:val="0"/>
              </w:rPr>
            </w:pPr>
            <w:r w:rsidRPr="001D7E94">
              <w:rPr>
                <w:snapToGrid w:val="0"/>
              </w:rPr>
              <w:t xml:space="preserve">    }</w:t>
            </w:r>
          </w:p>
        </w:tc>
        <w:tc>
          <w:tcPr>
            <w:tcW w:w="2267" w:type="dxa"/>
          </w:tcPr>
          <w:p w14:paraId="16701C68" w14:textId="77777777" w:rsidR="00193FD4" w:rsidRPr="001D7E94" w:rsidRDefault="00193FD4" w:rsidP="00AA66D0">
            <w:pPr>
              <w:pStyle w:val="TAL"/>
            </w:pPr>
          </w:p>
        </w:tc>
        <w:tc>
          <w:tcPr>
            <w:tcW w:w="1700" w:type="dxa"/>
          </w:tcPr>
          <w:p w14:paraId="65FE7CD3" w14:textId="77777777" w:rsidR="00193FD4" w:rsidRPr="001D7E94" w:rsidRDefault="00193FD4" w:rsidP="00AA66D0">
            <w:pPr>
              <w:pStyle w:val="TAL"/>
            </w:pPr>
          </w:p>
        </w:tc>
        <w:tc>
          <w:tcPr>
            <w:tcW w:w="1245" w:type="dxa"/>
          </w:tcPr>
          <w:p w14:paraId="6F078995" w14:textId="77777777" w:rsidR="00193FD4" w:rsidRPr="001D7E94" w:rsidRDefault="00193FD4" w:rsidP="00AA66D0">
            <w:pPr>
              <w:pStyle w:val="TAL"/>
            </w:pPr>
          </w:p>
        </w:tc>
      </w:tr>
      <w:tr w:rsidR="00193FD4" w:rsidRPr="001D7E94" w14:paraId="1B7011CB" w14:textId="77777777" w:rsidTr="00AA66D0">
        <w:tc>
          <w:tcPr>
            <w:tcW w:w="4535" w:type="dxa"/>
          </w:tcPr>
          <w:p w14:paraId="2A42BA85" w14:textId="77777777" w:rsidR="00193FD4" w:rsidRPr="001D7E94" w:rsidRDefault="00193FD4" w:rsidP="00AA66D0">
            <w:pPr>
              <w:pStyle w:val="TAL"/>
              <w:rPr>
                <w:snapToGrid w:val="0"/>
              </w:rPr>
            </w:pPr>
            <w:r w:rsidRPr="001D7E94">
              <w:rPr>
                <w:snapToGrid w:val="0"/>
              </w:rPr>
              <w:t xml:space="preserve">  }</w:t>
            </w:r>
          </w:p>
        </w:tc>
        <w:tc>
          <w:tcPr>
            <w:tcW w:w="2267" w:type="dxa"/>
          </w:tcPr>
          <w:p w14:paraId="5CFA4F97" w14:textId="77777777" w:rsidR="00193FD4" w:rsidRPr="001D7E94" w:rsidRDefault="00193FD4" w:rsidP="00AA66D0">
            <w:pPr>
              <w:pStyle w:val="TAL"/>
            </w:pPr>
          </w:p>
        </w:tc>
        <w:tc>
          <w:tcPr>
            <w:tcW w:w="1700" w:type="dxa"/>
          </w:tcPr>
          <w:p w14:paraId="09CC3471" w14:textId="77777777" w:rsidR="00193FD4" w:rsidRPr="001D7E94" w:rsidRDefault="00193FD4" w:rsidP="00AA66D0">
            <w:pPr>
              <w:pStyle w:val="TAL"/>
            </w:pPr>
          </w:p>
        </w:tc>
        <w:tc>
          <w:tcPr>
            <w:tcW w:w="1245" w:type="dxa"/>
          </w:tcPr>
          <w:p w14:paraId="7A048BB1" w14:textId="77777777" w:rsidR="00193FD4" w:rsidRPr="001D7E94" w:rsidRDefault="00193FD4" w:rsidP="00AA66D0">
            <w:pPr>
              <w:pStyle w:val="TAL"/>
            </w:pPr>
          </w:p>
        </w:tc>
      </w:tr>
      <w:tr w:rsidR="00193FD4" w:rsidRPr="001D7E94" w14:paraId="6EED7D74"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5676267" w14:textId="77777777" w:rsidR="00193FD4" w:rsidRPr="001D7E94" w:rsidRDefault="00193FD4" w:rsidP="00AA66D0">
            <w:pPr>
              <w:pStyle w:val="TAL"/>
            </w:pPr>
            <w:r w:rsidRPr="001D7E94">
              <w:t xml:space="preserve">  drb-ToAddModList SEQUENCE (SIZE (1..maxDRB)) OF DRB-</w:t>
            </w:r>
            <w:proofErr w:type="spellStart"/>
            <w:r w:rsidRPr="001D7E94">
              <w:t>ToAddMod</w:t>
            </w:r>
            <w:proofErr w:type="spellEnd"/>
            <w:r w:rsidRPr="001D7E94">
              <w:t xml:space="preserve"> {</w:t>
            </w:r>
          </w:p>
        </w:tc>
        <w:tc>
          <w:tcPr>
            <w:tcW w:w="2267" w:type="dxa"/>
            <w:tcBorders>
              <w:top w:val="single" w:sz="4" w:space="0" w:color="auto"/>
              <w:left w:val="single" w:sz="4" w:space="0" w:color="auto"/>
              <w:bottom w:val="single" w:sz="4" w:space="0" w:color="auto"/>
              <w:right w:val="single" w:sz="4" w:space="0" w:color="auto"/>
            </w:tcBorders>
          </w:tcPr>
          <w:p w14:paraId="5A36D219" w14:textId="77777777" w:rsidR="00193FD4" w:rsidRPr="001D7E94" w:rsidRDefault="00193FD4" w:rsidP="00AA66D0">
            <w:pPr>
              <w:pStyle w:val="TAL"/>
            </w:pPr>
            <w:r w:rsidRPr="001D7E94">
              <w:t>n entries</w:t>
            </w:r>
          </w:p>
        </w:tc>
        <w:tc>
          <w:tcPr>
            <w:tcW w:w="1700" w:type="dxa"/>
            <w:tcBorders>
              <w:top w:val="single" w:sz="4" w:space="0" w:color="auto"/>
              <w:left w:val="single" w:sz="4" w:space="0" w:color="auto"/>
              <w:bottom w:val="single" w:sz="4" w:space="0" w:color="auto"/>
              <w:right w:val="single" w:sz="4" w:space="0" w:color="auto"/>
            </w:tcBorders>
          </w:tcPr>
          <w:p w14:paraId="0426EA45" w14:textId="77777777" w:rsidR="00193FD4" w:rsidRPr="001D7E94" w:rsidRDefault="00193FD4" w:rsidP="00AA66D0">
            <w:pPr>
              <w:pStyle w:val="TAL"/>
              <w:rPr>
                <w:lang w:eastAsia="zh-CN"/>
              </w:rPr>
            </w:pPr>
            <w:r w:rsidRPr="001D7E94">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63F5FCBB" w14:textId="77777777" w:rsidR="00193FD4" w:rsidRPr="001D7E94" w:rsidRDefault="00193FD4" w:rsidP="00AA66D0">
            <w:pPr>
              <w:pStyle w:val="TAL"/>
              <w:rPr>
                <w:lang w:eastAsia="zh-CN"/>
              </w:rPr>
            </w:pPr>
          </w:p>
        </w:tc>
      </w:tr>
      <w:tr w:rsidR="00193FD4" w:rsidRPr="001D7E94" w14:paraId="35C071A3"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7F2BE15" w14:textId="77777777" w:rsidR="00193FD4" w:rsidRPr="001D7E94" w:rsidRDefault="00193FD4" w:rsidP="00AA66D0">
            <w:pPr>
              <w:pStyle w:val="TAL"/>
            </w:pPr>
            <w:r w:rsidRPr="001D7E94">
              <w:t xml:space="preserve">    DRB-</w:t>
            </w:r>
            <w:proofErr w:type="spellStart"/>
            <w:r w:rsidRPr="001D7E94">
              <w:t>ToAddMod</w:t>
            </w:r>
            <w:proofErr w:type="spellEnd"/>
            <w:r w:rsidRPr="001D7E94">
              <w:t>[k, k=1..n] SEQUENCE {</w:t>
            </w:r>
          </w:p>
        </w:tc>
        <w:tc>
          <w:tcPr>
            <w:tcW w:w="2267" w:type="dxa"/>
            <w:tcBorders>
              <w:top w:val="single" w:sz="4" w:space="0" w:color="auto"/>
              <w:left w:val="single" w:sz="4" w:space="0" w:color="auto"/>
              <w:bottom w:val="single" w:sz="4" w:space="0" w:color="auto"/>
              <w:right w:val="single" w:sz="4" w:space="0" w:color="auto"/>
            </w:tcBorders>
          </w:tcPr>
          <w:p w14:paraId="2672F7AF" w14:textId="77777777" w:rsidR="00193FD4" w:rsidRPr="001D7E94"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2394B610" w14:textId="77777777" w:rsidR="00193FD4" w:rsidRPr="001D7E94" w:rsidRDefault="00193FD4" w:rsidP="00AA66D0">
            <w:pPr>
              <w:pStyle w:val="TAL"/>
              <w:rPr>
                <w:lang w:eastAsia="zh-CN"/>
              </w:rPr>
            </w:pPr>
            <w:r w:rsidRPr="001D7E94">
              <w:rPr>
                <w:lang w:eastAsia="zh-CN"/>
              </w:rPr>
              <w:t xml:space="preserve">entry </w:t>
            </w:r>
            <w:r w:rsidRPr="001D7E94">
              <w:t>[k, k=1..n]</w:t>
            </w:r>
          </w:p>
        </w:tc>
        <w:tc>
          <w:tcPr>
            <w:tcW w:w="1245" w:type="dxa"/>
            <w:tcBorders>
              <w:top w:val="single" w:sz="4" w:space="0" w:color="auto"/>
              <w:left w:val="single" w:sz="4" w:space="0" w:color="auto"/>
              <w:bottom w:val="single" w:sz="4" w:space="0" w:color="auto"/>
              <w:right w:val="single" w:sz="4" w:space="0" w:color="auto"/>
            </w:tcBorders>
          </w:tcPr>
          <w:p w14:paraId="1B195437" w14:textId="77777777" w:rsidR="00193FD4" w:rsidRPr="001D7E94" w:rsidRDefault="00193FD4" w:rsidP="00AA66D0">
            <w:pPr>
              <w:pStyle w:val="TAL"/>
            </w:pPr>
          </w:p>
        </w:tc>
      </w:tr>
      <w:tr w:rsidR="00193FD4" w:rsidRPr="001D7E94" w14:paraId="14F14A18"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2D441C6" w14:textId="77777777" w:rsidR="00193FD4" w:rsidRPr="001D7E94" w:rsidRDefault="00193FD4" w:rsidP="00AA66D0">
            <w:pPr>
              <w:pStyle w:val="TAL"/>
            </w:pPr>
            <w:r w:rsidRPr="001D7E94">
              <w:t xml:space="preserve">      </w:t>
            </w:r>
            <w:proofErr w:type="spellStart"/>
            <w:r w:rsidRPr="001D7E94">
              <w:t>cnAssociation</w:t>
            </w:r>
            <w:proofErr w:type="spellEnd"/>
            <w:r w:rsidRPr="001D7E9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EC0E51" w14:textId="77777777" w:rsidR="00193FD4" w:rsidRPr="001D7E94" w:rsidRDefault="00193FD4" w:rsidP="00AA66D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1EDF48B"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CB5E67" w14:textId="77777777" w:rsidR="00193FD4" w:rsidRPr="001D7E94" w:rsidRDefault="00193FD4" w:rsidP="00AA66D0">
            <w:pPr>
              <w:pStyle w:val="TAL"/>
            </w:pPr>
          </w:p>
        </w:tc>
      </w:tr>
      <w:tr w:rsidR="00193FD4" w:rsidRPr="001D7E94" w14:paraId="6390E2AC"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B448CD" w14:textId="77777777" w:rsidR="00193FD4" w:rsidRPr="001D7E94" w:rsidRDefault="00193FD4" w:rsidP="00AA66D0">
            <w:pPr>
              <w:pStyle w:val="TAL"/>
            </w:pPr>
            <w:r w:rsidRPr="001D7E94">
              <w:t xml:space="preserve">        </w:t>
            </w:r>
            <w:proofErr w:type="spellStart"/>
            <w:r w:rsidRPr="001D7E94">
              <w:t>sdap</w:t>
            </w:r>
            <w:proofErr w:type="spellEnd"/>
            <w:r w:rsidRPr="001D7E94">
              <w:t>-Config</w:t>
            </w:r>
          </w:p>
        </w:tc>
        <w:tc>
          <w:tcPr>
            <w:tcW w:w="2267" w:type="dxa"/>
            <w:tcBorders>
              <w:top w:val="single" w:sz="4" w:space="0" w:color="auto"/>
              <w:left w:val="single" w:sz="4" w:space="0" w:color="auto"/>
              <w:bottom w:val="single" w:sz="4" w:space="0" w:color="auto"/>
              <w:right w:val="single" w:sz="4" w:space="0" w:color="auto"/>
            </w:tcBorders>
          </w:tcPr>
          <w:p w14:paraId="2A59836E" w14:textId="77777777" w:rsidR="00193FD4" w:rsidRPr="001D7E94" w:rsidRDefault="00193FD4" w:rsidP="00AA66D0">
            <w:pPr>
              <w:pStyle w:val="TAL"/>
              <w:rPr>
                <w:lang w:eastAsia="zh-CN"/>
              </w:rPr>
            </w:pPr>
            <w:r w:rsidRPr="001D7E94">
              <w:t>SDAP-Config</w:t>
            </w:r>
          </w:p>
        </w:tc>
        <w:tc>
          <w:tcPr>
            <w:tcW w:w="1700" w:type="dxa"/>
            <w:tcBorders>
              <w:top w:val="single" w:sz="4" w:space="0" w:color="auto"/>
              <w:left w:val="single" w:sz="4" w:space="0" w:color="auto"/>
              <w:bottom w:val="single" w:sz="4" w:space="0" w:color="auto"/>
              <w:right w:val="single" w:sz="4" w:space="0" w:color="auto"/>
            </w:tcBorders>
          </w:tcPr>
          <w:p w14:paraId="4713CF77"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0AE8C6" w14:textId="77777777" w:rsidR="00193FD4" w:rsidRPr="001D7E94" w:rsidRDefault="00193FD4" w:rsidP="00AA66D0">
            <w:pPr>
              <w:pStyle w:val="TAL"/>
            </w:pPr>
          </w:p>
        </w:tc>
      </w:tr>
      <w:tr w:rsidR="00193FD4" w:rsidRPr="001D7E94" w14:paraId="29E2EB27"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854CC28" w14:textId="77777777" w:rsidR="00193FD4" w:rsidRPr="001D7E94" w:rsidRDefault="00193FD4" w:rsidP="00AA66D0">
            <w:pPr>
              <w:pStyle w:val="TAL"/>
            </w:pPr>
            <w:r w:rsidRPr="001D7E94">
              <w:t xml:space="preserve">      }</w:t>
            </w:r>
          </w:p>
        </w:tc>
        <w:tc>
          <w:tcPr>
            <w:tcW w:w="2267" w:type="dxa"/>
            <w:tcBorders>
              <w:top w:val="single" w:sz="4" w:space="0" w:color="auto"/>
              <w:left w:val="single" w:sz="4" w:space="0" w:color="auto"/>
              <w:bottom w:val="single" w:sz="4" w:space="0" w:color="auto"/>
              <w:right w:val="single" w:sz="4" w:space="0" w:color="auto"/>
            </w:tcBorders>
          </w:tcPr>
          <w:p w14:paraId="7828F50B" w14:textId="77777777" w:rsidR="00193FD4" w:rsidRPr="001D7E94" w:rsidRDefault="00193FD4" w:rsidP="00AA66D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64D9105"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C1478D" w14:textId="77777777" w:rsidR="00193FD4" w:rsidRPr="001D7E94" w:rsidRDefault="00193FD4" w:rsidP="00AA66D0">
            <w:pPr>
              <w:pStyle w:val="TAL"/>
            </w:pPr>
          </w:p>
        </w:tc>
      </w:tr>
      <w:tr w:rsidR="00193FD4" w:rsidRPr="001D7E94" w14:paraId="695BAB32"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164059F" w14:textId="77777777" w:rsidR="00193FD4" w:rsidRPr="001D7E94" w:rsidRDefault="00193FD4" w:rsidP="00AA66D0">
            <w:pPr>
              <w:pStyle w:val="TAL"/>
            </w:pPr>
            <w:r w:rsidRPr="001D7E94">
              <w:t xml:space="preserve">      </w:t>
            </w:r>
            <w:proofErr w:type="spellStart"/>
            <w:r w:rsidRPr="001D7E94">
              <w:t>drb</w:t>
            </w:r>
            <w:proofErr w:type="spellEnd"/>
            <w:r w:rsidRPr="001D7E94">
              <w:t>-Identity</w:t>
            </w:r>
          </w:p>
        </w:tc>
        <w:tc>
          <w:tcPr>
            <w:tcW w:w="2267" w:type="dxa"/>
            <w:tcBorders>
              <w:top w:val="single" w:sz="4" w:space="0" w:color="auto"/>
              <w:left w:val="single" w:sz="4" w:space="0" w:color="auto"/>
              <w:bottom w:val="single" w:sz="4" w:space="0" w:color="auto"/>
              <w:right w:val="single" w:sz="4" w:space="0" w:color="auto"/>
            </w:tcBorders>
          </w:tcPr>
          <w:p w14:paraId="75385F0E" w14:textId="77777777" w:rsidR="00193FD4" w:rsidRPr="001D7E94" w:rsidRDefault="00193FD4" w:rsidP="00AA66D0">
            <w:pPr>
              <w:pStyle w:val="TAL"/>
              <w:rPr>
                <w:lang w:eastAsia="zh-CN"/>
              </w:rPr>
            </w:pPr>
            <w:r w:rsidRPr="001D7E94">
              <w:t xml:space="preserve">DRB-Identity with condition </w:t>
            </w:r>
            <w:proofErr w:type="spellStart"/>
            <w:r w:rsidRPr="001D7E94">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0EA38211"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C18D6F" w14:textId="77777777" w:rsidR="00193FD4" w:rsidRPr="001D7E94" w:rsidRDefault="00193FD4" w:rsidP="00AA66D0">
            <w:pPr>
              <w:pStyle w:val="TAL"/>
            </w:pPr>
          </w:p>
        </w:tc>
      </w:tr>
      <w:tr w:rsidR="00193FD4" w:rsidRPr="001D7E94" w14:paraId="6FBBA233"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CC38F20" w14:textId="77777777" w:rsidR="00193FD4" w:rsidRPr="001D7E94" w:rsidRDefault="00193FD4" w:rsidP="00AA66D0">
            <w:pPr>
              <w:pStyle w:val="TAL"/>
            </w:pPr>
            <w:r w:rsidRPr="001D7E94">
              <w:t xml:space="preserve">      </w:t>
            </w:r>
            <w:proofErr w:type="spellStart"/>
            <w:r w:rsidRPr="001D7E94">
              <w:t>reestablishPDCP</w:t>
            </w:r>
            <w:proofErr w:type="spellEnd"/>
          </w:p>
        </w:tc>
        <w:tc>
          <w:tcPr>
            <w:tcW w:w="2267" w:type="dxa"/>
            <w:tcBorders>
              <w:top w:val="single" w:sz="4" w:space="0" w:color="auto"/>
              <w:left w:val="single" w:sz="4" w:space="0" w:color="auto"/>
              <w:bottom w:val="single" w:sz="4" w:space="0" w:color="auto"/>
              <w:right w:val="single" w:sz="4" w:space="0" w:color="auto"/>
            </w:tcBorders>
          </w:tcPr>
          <w:p w14:paraId="7556C964" w14:textId="77777777" w:rsidR="00193FD4" w:rsidRPr="001D7E94" w:rsidRDefault="00193FD4" w:rsidP="00AA66D0">
            <w:pPr>
              <w:pStyle w:val="TAL"/>
              <w:rPr>
                <w:lang w:eastAsia="zh-CN"/>
              </w:rPr>
            </w:pPr>
            <w:r w:rsidRPr="001D7E94">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D78EA74"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C737FC" w14:textId="77777777" w:rsidR="00193FD4" w:rsidRPr="001D7E94" w:rsidRDefault="00193FD4" w:rsidP="00AA66D0">
            <w:pPr>
              <w:pStyle w:val="TAL"/>
            </w:pPr>
          </w:p>
        </w:tc>
      </w:tr>
      <w:tr w:rsidR="00193FD4" w:rsidRPr="001D7E94" w14:paraId="57DB499B"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C4A6EB3" w14:textId="77777777" w:rsidR="00193FD4" w:rsidRPr="001D7E94" w:rsidRDefault="00193FD4" w:rsidP="00AA66D0">
            <w:pPr>
              <w:pStyle w:val="TAL"/>
            </w:pPr>
            <w:r w:rsidRPr="001D7E94">
              <w:t xml:space="preserve">      </w:t>
            </w:r>
            <w:proofErr w:type="spellStart"/>
            <w:r w:rsidRPr="001D7E94">
              <w:t>pdcp</w:t>
            </w:r>
            <w:proofErr w:type="spellEnd"/>
            <w:r w:rsidRPr="001D7E94">
              <w:t>-Config</w:t>
            </w:r>
          </w:p>
        </w:tc>
        <w:tc>
          <w:tcPr>
            <w:tcW w:w="2267" w:type="dxa"/>
            <w:tcBorders>
              <w:top w:val="single" w:sz="4" w:space="0" w:color="auto"/>
              <w:left w:val="single" w:sz="4" w:space="0" w:color="auto"/>
              <w:bottom w:val="single" w:sz="4" w:space="0" w:color="auto"/>
              <w:right w:val="single" w:sz="4" w:space="0" w:color="auto"/>
            </w:tcBorders>
          </w:tcPr>
          <w:p w14:paraId="1E85795C" w14:textId="77777777" w:rsidR="00193FD4" w:rsidRPr="001D7E94" w:rsidRDefault="00193FD4" w:rsidP="00AA66D0">
            <w:pPr>
              <w:pStyle w:val="TAL"/>
              <w:rPr>
                <w:lang w:eastAsia="zh-CN"/>
              </w:rPr>
            </w:pPr>
            <w:r w:rsidRPr="001D7E94">
              <w:t>PDCP-Config</w:t>
            </w:r>
          </w:p>
        </w:tc>
        <w:tc>
          <w:tcPr>
            <w:tcW w:w="1700" w:type="dxa"/>
            <w:tcBorders>
              <w:top w:val="single" w:sz="4" w:space="0" w:color="auto"/>
              <w:left w:val="single" w:sz="4" w:space="0" w:color="auto"/>
              <w:bottom w:val="single" w:sz="4" w:space="0" w:color="auto"/>
              <w:right w:val="single" w:sz="4" w:space="0" w:color="auto"/>
            </w:tcBorders>
          </w:tcPr>
          <w:p w14:paraId="018D77F9"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402BC1" w14:textId="77777777" w:rsidR="00193FD4" w:rsidRPr="001D7E94" w:rsidRDefault="00193FD4" w:rsidP="00AA66D0">
            <w:pPr>
              <w:pStyle w:val="TAL"/>
            </w:pPr>
          </w:p>
        </w:tc>
      </w:tr>
      <w:tr w:rsidR="00193FD4" w:rsidRPr="001D7E94" w14:paraId="64BD8149"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A39105" w14:textId="77777777" w:rsidR="00193FD4" w:rsidRPr="001D7E94" w:rsidRDefault="00193FD4" w:rsidP="00AA66D0">
            <w:pPr>
              <w:pStyle w:val="TAL"/>
              <w:rPr>
                <w:lang w:eastAsia="zh-CN"/>
              </w:rPr>
            </w:pPr>
            <w:r w:rsidRPr="001D7E94">
              <w:t xml:space="preserve">    </w:t>
            </w:r>
            <w:r w:rsidRPr="001D7E9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7FF368C" w14:textId="77777777" w:rsidR="00193FD4" w:rsidRPr="001D7E94"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04DC6883"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6A2204A" w14:textId="77777777" w:rsidR="00193FD4" w:rsidRPr="001D7E94" w:rsidRDefault="00193FD4" w:rsidP="00AA66D0">
            <w:pPr>
              <w:pStyle w:val="TAL"/>
            </w:pPr>
          </w:p>
        </w:tc>
      </w:tr>
      <w:tr w:rsidR="00193FD4" w:rsidRPr="001D7E94" w14:paraId="6B96F58C"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515B585" w14:textId="77777777" w:rsidR="00193FD4" w:rsidRPr="001D7E94" w:rsidRDefault="00193FD4" w:rsidP="00AA66D0">
            <w:pPr>
              <w:pStyle w:val="TAL"/>
            </w:pPr>
            <w:r w:rsidRPr="001D7E94">
              <w:t xml:space="preserve">  }</w:t>
            </w:r>
          </w:p>
        </w:tc>
        <w:tc>
          <w:tcPr>
            <w:tcW w:w="2267" w:type="dxa"/>
            <w:tcBorders>
              <w:top w:val="single" w:sz="4" w:space="0" w:color="auto"/>
              <w:left w:val="single" w:sz="4" w:space="0" w:color="auto"/>
              <w:bottom w:val="single" w:sz="4" w:space="0" w:color="auto"/>
              <w:right w:val="single" w:sz="4" w:space="0" w:color="auto"/>
            </w:tcBorders>
          </w:tcPr>
          <w:p w14:paraId="3CE18DA7" w14:textId="77777777" w:rsidR="00193FD4" w:rsidRPr="001D7E94"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34040D72" w14:textId="77777777" w:rsidR="00193FD4" w:rsidRPr="001D7E94"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8496B9" w14:textId="77777777" w:rsidR="00193FD4" w:rsidRPr="001D7E94" w:rsidRDefault="00193FD4" w:rsidP="00AA66D0">
            <w:pPr>
              <w:pStyle w:val="TAL"/>
            </w:pPr>
          </w:p>
        </w:tc>
      </w:tr>
      <w:tr w:rsidR="00193FD4" w:rsidRPr="001D7E94" w14:paraId="4395F2A7" w14:textId="77777777" w:rsidTr="00AA66D0">
        <w:tc>
          <w:tcPr>
            <w:tcW w:w="4535" w:type="dxa"/>
          </w:tcPr>
          <w:p w14:paraId="1956DA7F" w14:textId="77777777" w:rsidR="00193FD4" w:rsidRPr="001D7E94" w:rsidRDefault="00193FD4" w:rsidP="00AA66D0">
            <w:pPr>
              <w:pStyle w:val="TAL"/>
            </w:pPr>
            <w:r w:rsidRPr="001D7E94">
              <w:t xml:space="preserve">  </w:t>
            </w:r>
            <w:proofErr w:type="spellStart"/>
            <w:r w:rsidRPr="001D7E94">
              <w:t>securityConfig</w:t>
            </w:r>
            <w:proofErr w:type="spellEnd"/>
            <w:r w:rsidRPr="001D7E94">
              <w:t xml:space="preserve"> SEQUENCE {</w:t>
            </w:r>
          </w:p>
        </w:tc>
        <w:tc>
          <w:tcPr>
            <w:tcW w:w="2267" w:type="dxa"/>
          </w:tcPr>
          <w:p w14:paraId="3408FD80" w14:textId="77777777" w:rsidR="00193FD4" w:rsidRPr="001D7E94" w:rsidRDefault="00193FD4" w:rsidP="00AA66D0">
            <w:pPr>
              <w:pStyle w:val="TAL"/>
            </w:pPr>
          </w:p>
        </w:tc>
        <w:tc>
          <w:tcPr>
            <w:tcW w:w="1700" w:type="dxa"/>
          </w:tcPr>
          <w:p w14:paraId="57F1D64A" w14:textId="77777777" w:rsidR="00193FD4" w:rsidRPr="001D7E94" w:rsidRDefault="00193FD4" w:rsidP="00AA66D0">
            <w:pPr>
              <w:pStyle w:val="TAL"/>
            </w:pPr>
          </w:p>
        </w:tc>
        <w:tc>
          <w:tcPr>
            <w:tcW w:w="1245" w:type="dxa"/>
          </w:tcPr>
          <w:p w14:paraId="73B6B6F6" w14:textId="77777777" w:rsidR="00193FD4" w:rsidRPr="001D7E94" w:rsidRDefault="00193FD4" w:rsidP="00AA66D0">
            <w:pPr>
              <w:pStyle w:val="TAL"/>
            </w:pPr>
          </w:p>
        </w:tc>
      </w:tr>
      <w:tr w:rsidR="00193FD4" w:rsidRPr="001D7E94" w14:paraId="7BA7F94D" w14:textId="77777777" w:rsidTr="00AA66D0">
        <w:tc>
          <w:tcPr>
            <w:tcW w:w="4535" w:type="dxa"/>
          </w:tcPr>
          <w:p w14:paraId="6A8AD119" w14:textId="77777777" w:rsidR="00193FD4" w:rsidRPr="001D7E94" w:rsidRDefault="00193FD4" w:rsidP="00AA66D0">
            <w:pPr>
              <w:pStyle w:val="TAL"/>
            </w:pPr>
            <w:r w:rsidRPr="001D7E94">
              <w:t xml:space="preserve">    </w:t>
            </w:r>
            <w:proofErr w:type="spellStart"/>
            <w:r w:rsidRPr="001D7E94">
              <w:t>securityAlgorithmConfig</w:t>
            </w:r>
            <w:proofErr w:type="spellEnd"/>
          </w:p>
        </w:tc>
        <w:tc>
          <w:tcPr>
            <w:tcW w:w="2267" w:type="dxa"/>
          </w:tcPr>
          <w:p w14:paraId="6A84A384" w14:textId="77777777" w:rsidR="00193FD4" w:rsidRPr="001D7E94" w:rsidRDefault="00193FD4" w:rsidP="00AA66D0">
            <w:pPr>
              <w:pStyle w:val="TAL"/>
            </w:pPr>
            <w:proofErr w:type="spellStart"/>
            <w:r w:rsidRPr="001D7E94">
              <w:t>SecurityAlgorithmConfig</w:t>
            </w:r>
            <w:proofErr w:type="spellEnd"/>
          </w:p>
        </w:tc>
        <w:tc>
          <w:tcPr>
            <w:tcW w:w="1700" w:type="dxa"/>
          </w:tcPr>
          <w:p w14:paraId="7D81ED52" w14:textId="77777777" w:rsidR="00193FD4" w:rsidRPr="001D7E94" w:rsidRDefault="00193FD4" w:rsidP="00AA66D0">
            <w:pPr>
              <w:pStyle w:val="TAL"/>
            </w:pPr>
          </w:p>
        </w:tc>
        <w:tc>
          <w:tcPr>
            <w:tcW w:w="1245" w:type="dxa"/>
          </w:tcPr>
          <w:p w14:paraId="7C7A51FB" w14:textId="77777777" w:rsidR="00193FD4" w:rsidRPr="001D7E94" w:rsidRDefault="00193FD4" w:rsidP="00AA66D0">
            <w:pPr>
              <w:pStyle w:val="TAL"/>
            </w:pPr>
          </w:p>
        </w:tc>
      </w:tr>
      <w:tr w:rsidR="00193FD4" w:rsidRPr="001D7E94" w14:paraId="6EFB2152" w14:textId="77777777" w:rsidTr="00AA66D0">
        <w:tc>
          <w:tcPr>
            <w:tcW w:w="4535" w:type="dxa"/>
          </w:tcPr>
          <w:p w14:paraId="7613E732" w14:textId="77777777" w:rsidR="00193FD4" w:rsidRPr="001D7E94" w:rsidRDefault="00193FD4" w:rsidP="00AA66D0">
            <w:pPr>
              <w:pStyle w:val="TAL"/>
            </w:pPr>
            <w:r w:rsidRPr="001D7E94">
              <w:t xml:space="preserve">    </w:t>
            </w:r>
            <w:proofErr w:type="spellStart"/>
            <w:r w:rsidRPr="001D7E94">
              <w:t>keyToUse</w:t>
            </w:r>
            <w:proofErr w:type="spellEnd"/>
          </w:p>
        </w:tc>
        <w:tc>
          <w:tcPr>
            <w:tcW w:w="2267" w:type="dxa"/>
          </w:tcPr>
          <w:p w14:paraId="74995C7A" w14:textId="77777777" w:rsidR="00193FD4" w:rsidRPr="001D7E94" w:rsidRDefault="00193FD4" w:rsidP="00AA66D0">
            <w:pPr>
              <w:pStyle w:val="TAL"/>
            </w:pPr>
            <w:r w:rsidRPr="001D7E94">
              <w:t>master</w:t>
            </w:r>
          </w:p>
        </w:tc>
        <w:tc>
          <w:tcPr>
            <w:tcW w:w="1700" w:type="dxa"/>
          </w:tcPr>
          <w:p w14:paraId="3A7DA324" w14:textId="77777777" w:rsidR="00193FD4" w:rsidRPr="001D7E94" w:rsidRDefault="00193FD4" w:rsidP="00AA66D0">
            <w:pPr>
              <w:pStyle w:val="TAL"/>
            </w:pPr>
          </w:p>
        </w:tc>
        <w:tc>
          <w:tcPr>
            <w:tcW w:w="1245" w:type="dxa"/>
          </w:tcPr>
          <w:p w14:paraId="00E8686F" w14:textId="77777777" w:rsidR="00193FD4" w:rsidRPr="001D7E94" w:rsidRDefault="00193FD4" w:rsidP="00AA66D0">
            <w:pPr>
              <w:pStyle w:val="TAL"/>
            </w:pPr>
          </w:p>
        </w:tc>
      </w:tr>
      <w:tr w:rsidR="00193FD4" w:rsidRPr="001D7E94" w14:paraId="1E09EFE6" w14:textId="77777777" w:rsidTr="00AA66D0">
        <w:tc>
          <w:tcPr>
            <w:tcW w:w="4535" w:type="dxa"/>
          </w:tcPr>
          <w:p w14:paraId="333A2D12" w14:textId="77777777" w:rsidR="00193FD4" w:rsidRPr="001D7E94" w:rsidRDefault="00193FD4" w:rsidP="00AA66D0">
            <w:pPr>
              <w:pStyle w:val="TAL"/>
            </w:pPr>
            <w:r w:rsidRPr="001D7E94">
              <w:rPr>
                <w:lang w:val="fr-FR"/>
              </w:rPr>
              <w:t xml:space="preserve">  </w:t>
            </w:r>
            <w:r w:rsidRPr="001D7E94">
              <w:t>}</w:t>
            </w:r>
          </w:p>
        </w:tc>
        <w:tc>
          <w:tcPr>
            <w:tcW w:w="2267" w:type="dxa"/>
          </w:tcPr>
          <w:p w14:paraId="59DFC84E" w14:textId="77777777" w:rsidR="00193FD4" w:rsidRPr="001D7E94" w:rsidRDefault="00193FD4" w:rsidP="00AA66D0">
            <w:pPr>
              <w:pStyle w:val="TAL"/>
            </w:pPr>
          </w:p>
        </w:tc>
        <w:tc>
          <w:tcPr>
            <w:tcW w:w="1700" w:type="dxa"/>
          </w:tcPr>
          <w:p w14:paraId="79143E16" w14:textId="77777777" w:rsidR="00193FD4" w:rsidRPr="001D7E94" w:rsidRDefault="00193FD4" w:rsidP="00AA66D0">
            <w:pPr>
              <w:pStyle w:val="TAL"/>
            </w:pPr>
          </w:p>
        </w:tc>
        <w:tc>
          <w:tcPr>
            <w:tcW w:w="1245" w:type="dxa"/>
          </w:tcPr>
          <w:p w14:paraId="189EC576" w14:textId="77777777" w:rsidR="00193FD4" w:rsidRPr="001D7E94" w:rsidRDefault="00193FD4" w:rsidP="00AA66D0">
            <w:pPr>
              <w:pStyle w:val="TAL"/>
            </w:pPr>
          </w:p>
        </w:tc>
      </w:tr>
      <w:tr w:rsidR="00193FD4" w:rsidRPr="001D7E94" w14:paraId="24FD41AB" w14:textId="77777777" w:rsidTr="00AA66D0">
        <w:tc>
          <w:tcPr>
            <w:tcW w:w="4535" w:type="dxa"/>
          </w:tcPr>
          <w:p w14:paraId="7E450E96" w14:textId="77777777" w:rsidR="00193FD4" w:rsidRPr="001D7E94" w:rsidRDefault="00193FD4" w:rsidP="00AA66D0">
            <w:pPr>
              <w:pStyle w:val="TAL"/>
              <w:rPr>
                <w:lang w:val="fr-FR"/>
              </w:rPr>
            </w:pPr>
            <w:r w:rsidRPr="001D7E94">
              <w:t xml:space="preserve">  mrb-ToAddModList-r17 SEQUENCE (SIZE (1..maxDRB)) OF MRB-ToAddMod-r17 {</w:t>
            </w:r>
          </w:p>
        </w:tc>
        <w:tc>
          <w:tcPr>
            <w:tcW w:w="2267" w:type="dxa"/>
          </w:tcPr>
          <w:p w14:paraId="3A4D8DFF" w14:textId="77777777" w:rsidR="00193FD4" w:rsidRPr="001D7E94" w:rsidRDefault="00193FD4" w:rsidP="00AA66D0">
            <w:pPr>
              <w:pStyle w:val="TAL"/>
            </w:pPr>
            <w:r w:rsidRPr="001D7E94">
              <w:t>1 entry</w:t>
            </w:r>
          </w:p>
        </w:tc>
        <w:tc>
          <w:tcPr>
            <w:tcW w:w="1700" w:type="dxa"/>
          </w:tcPr>
          <w:p w14:paraId="4C4D5311" w14:textId="77777777" w:rsidR="00193FD4" w:rsidRPr="001D7E94" w:rsidRDefault="00193FD4" w:rsidP="00AA66D0">
            <w:pPr>
              <w:pStyle w:val="TAL"/>
            </w:pPr>
          </w:p>
        </w:tc>
        <w:tc>
          <w:tcPr>
            <w:tcW w:w="1245" w:type="dxa"/>
          </w:tcPr>
          <w:p w14:paraId="4D788E70" w14:textId="77777777" w:rsidR="00193FD4" w:rsidRPr="001D7E94" w:rsidRDefault="00193FD4" w:rsidP="00AA66D0">
            <w:pPr>
              <w:pStyle w:val="TAL"/>
              <w:rPr>
                <w:lang w:eastAsia="zh-CN"/>
              </w:rPr>
            </w:pPr>
          </w:p>
        </w:tc>
      </w:tr>
      <w:tr w:rsidR="00193FD4" w:rsidRPr="001D7E94" w14:paraId="44CA5092" w14:textId="77777777" w:rsidTr="00AA66D0">
        <w:tc>
          <w:tcPr>
            <w:tcW w:w="4535" w:type="dxa"/>
          </w:tcPr>
          <w:p w14:paraId="22CD14F0" w14:textId="77777777" w:rsidR="00193FD4" w:rsidRPr="001D7E94" w:rsidRDefault="00193FD4" w:rsidP="00AA66D0">
            <w:pPr>
              <w:pStyle w:val="TAL"/>
              <w:rPr>
                <w:lang w:val="fr-FR"/>
              </w:rPr>
            </w:pPr>
            <w:r w:rsidRPr="001D7E94">
              <w:t xml:space="preserve">   MRB-ToAddMod-r17 [1] SEQUENCE {</w:t>
            </w:r>
          </w:p>
        </w:tc>
        <w:tc>
          <w:tcPr>
            <w:tcW w:w="2267" w:type="dxa"/>
          </w:tcPr>
          <w:p w14:paraId="30A91088" w14:textId="77777777" w:rsidR="00193FD4" w:rsidRPr="001D7E94" w:rsidRDefault="00193FD4" w:rsidP="00AA66D0">
            <w:pPr>
              <w:pStyle w:val="TAL"/>
            </w:pPr>
          </w:p>
        </w:tc>
        <w:tc>
          <w:tcPr>
            <w:tcW w:w="1700" w:type="dxa"/>
          </w:tcPr>
          <w:p w14:paraId="60EC06F9" w14:textId="77777777" w:rsidR="00193FD4" w:rsidRPr="001D7E94" w:rsidRDefault="00193FD4" w:rsidP="00AA66D0">
            <w:pPr>
              <w:pStyle w:val="TAL"/>
            </w:pPr>
            <w:r w:rsidRPr="001D7E94">
              <w:t>entry 1</w:t>
            </w:r>
          </w:p>
        </w:tc>
        <w:tc>
          <w:tcPr>
            <w:tcW w:w="1245" w:type="dxa"/>
          </w:tcPr>
          <w:p w14:paraId="59D468EE" w14:textId="77777777" w:rsidR="00193FD4" w:rsidRPr="001D7E94" w:rsidRDefault="00193FD4" w:rsidP="00AA66D0">
            <w:pPr>
              <w:pStyle w:val="TAL"/>
            </w:pPr>
          </w:p>
        </w:tc>
      </w:tr>
      <w:tr w:rsidR="00193FD4" w:rsidRPr="001D7E94" w14:paraId="24C809F5" w14:textId="77777777" w:rsidTr="00AA66D0">
        <w:tc>
          <w:tcPr>
            <w:tcW w:w="4535" w:type="dxa"/>
          </w:tcPr>
          <w:p w14:paraId="2081D046" w14:textId="77777777" w:rsidR="00193FD4" w:rsidRPr="001D7E94" w:rsidRDefault="00193FD4" w:rsidP="00AA66D0">
            <w:pPr>
              <w:pStyle w:val="TAL"/>
            </w:pPr>
            <w:r w:rsidRPr="001D7E94">
              <w:t xml:space="preserve">      mbs-SessionId-r17</w:t>
            </w:r>
          </w:p>
        </w:tc>
        <w:tc>
          <w:tcPr>
            <w:tcW w:w="2267" w:type="dxa"/>
          </w:tcPr>
          <w:p w14:paraId="2F1FE21A" w14:textId="77777777" w:rsidR="00193FD4" w:rsidRPr="001D7E94" w:rsidRDefault="00193FD4" w:rsidP="00AA66D0">
            <w:pPr>
              <w:pStyle w:val="TAL"/>
            </w:pPr>
            <w:r w:rsidRPr="001D7E94">
              <w:t>TMGI</w:t>
            </w:r>
          </w:p>
        </w:tc>
        <w:tc>
          <w:tcPr>
            <w:tcW w:w="1700" w:type="dxa"/>
          </w:tcPr>
          <w:p w14:paraId="7531BCA9" w14:textId="77777777" w:rsidR="00193FD4" w:rsidRPr="001D7E94" w:rsidRDefault="00193FD4" w:rsidP="00AA66D0">
            <w:pPr>
              <w:pStyle w:val="TAL"/>
            </w:pPr>
          </w:p>
        </w:tc>
        <w:tc>
          <w:tcPr>
            <w:tcW w:w="1245" w:type="dxa"/>
          </w:tcPr>
          <w:p w14:paraId="101F8899" w14:textId="77777777" w:rsidR="00193FD4" w:rsidRPr="001D7E94" w:rsidRDefault="00193FD4" w:rsidP="00AA66D0">
            <w:pPr>
              <w:pStyle w:val="TAL"/>
            </w:pPr>
          </w:p>
        </w:tc>
      </w:tr>
      <w:tr w:rsidR="00193FD4" w:rsidRPr="001D7E94" w14:paraId="2D307EC5" w14:textId="77777777" w:rsidTr="00AA66D0">
        <w:tc>
          <w:tcPr>
            <w:tcW w:w="4535" w:type="dxa"/>
          </w:tcPr>
          <w:p w14:paraId="2932D492" w14:textId="77777777" w:rsidR="00193FD4" w:rsidRPr="001D7E94" w:rsidRDefault="00193FD4" w:rsidP="00AA66D0">
            <w:pPr>
              <w:pStyle w:val="TAL"/>
            </w:pPr>
            <w:r w:rsidRPr="001D7E94">
              <w:t xml:space="preserve">      mrb-Identity-r17</w:t>
            </w:r>
          </w:p>
        </w:tc>
        <w:tc>
          <w:tcPr>
            <w:tcW w:w="2267" w:type="dxa"/>
          </w:tcPr>
          <w:p w14:paraId="1E11B357" w14:textId="77777777" w:rsidR="00193FD4" w:rsidRPr="001D7E94" w:rsidRDefault="00193FD4" w:rsidP="00AA66D0">
            <w:pPr>
              <w:pStyle w:val="TAL"/>
              <w:rPr>
                <w:lang w:eastAsia="zh-CN"/>
              </w:rPr>
            </w:pPr>
            <w:r w:rsidRPr="001D7E94">
              <w:rPr>
                <w:rFonts w:hint="eastAsia"/>
                <w:lang w:eastAsia="zh-CN"/>
              </w:rPr>
              <w:t>M</w:t>
            </w:r>
            <w:r w:rsidRPr="001D7E94">
              <w:rPr>
                <w:lang w:eastAsia="zh-CN"/>
              </w:rPr>
              <w:t xml:space="preserve">RB-Identity with condition </w:t>
            </w:r>
            <w:proofErr w:type="spellStart"/>
            <w:r w:rsidRPr="001D7E94">
              <w:rPr>
                <w:lang w:eastAsia="zh-CN"/>
              </w:rPr>
              <w:t>MRBm</w:t>
            </w:r>
            <w:proofErr w:type="spellEnd"/>
          </w:p>
        </w:tc>
        <w:tc>
          <w:tcPr>
            <w:tcW w:w="1700" w:type="dxa"/>
          </w:tcPr>
          <w:p w14:paraId="2819E354" w14:textId="77777777" w:rsidR="00193FD4" w:rsidRPr="001D7E94" w:rsidRDefault="00193FD4" w:rsidP="00AA66D0">
            <w:pPr>
              <w:pStyle w:val="TAL"/>
              <w:rPr>
                <w:lang w:eastAsia="zh-CN"/>
              </w:rPr>
            </w:pPr>
            <w:r w:rsidRPr="001D7E94">
              <w:rPr>
                <w:lang w:eastAsia="zh-CN"/>
              </w:rPr>
              <w:t>m=1</w:t>
            </w:r>
          </w:p>
        </w:tc>
        <w:tc>
          <w:tcPr>
            <w:tcW w:w="1245" w:type="dxa"/>
          </w:tcPr>
          <w:p w14:paraId="0432D560" w14:textId="77777777" w:rsidR="00193FD4" w:rsidRPr="001D7E94" w:rsidRDefault="00193FD4" w:rsidP="00AA66D0">
            <w:pPr>
              <w:pStyle w:val="TAL"/>
            </w:pPr>
          </w:p>
        </w:tc>
      </w:tr>
      <w:tr w:rsidR="00193FD4" w:rsidRPr="001D7E94" w14:paraId="43986B36" w14:textId="77777777" w:rsidTr="00AA66D0">
        <w:tc>
          <w:tcPr>
            <w:tcW w:w="4535" w:type="dxa"/>
          </w:tcPr>
          <w:p w14:paraId="387C1C91" w14:textId="77777777" w:rsidR="00193FD4" w:rsidRPr="001D7E94" w:rsidRDefault="00193FD4" w:rsidP="00AA66D0">
            <w:pPr>
              <w:pStyle w:val="TAL"/>
            </w:pPr>
            <w:r w:rsidRPr="001D7E94">
              <w:t xml:space="preserve">      reestablishPDCP-r17</w:t>
            </w:r>
          </w:p>
        </w:tc>
        <w:tc>
          <w:tcPr>
            <w:tcW w:w="2267" w:type="dxa"/>
          </w:tcPr>
          <w:p w14:paraId="0C60A7B8" w14:textId="77777777" w:rsidR="00193FD4" w:rsidRPr="001D7E94" w:rsidRDefault="00193FD4" w:rsidP="00AA66D0">
            <w:pPr>
              <w:pStyle w:val="TAL"/>
              <w:rPr>
                <w:lang w:eastAsia="zh-CN"/>
              </w:rPr>
            </w:pPr>
            <w:r w:rsidRPr="001D7E94">
              <w:rPr>
                <w:rFonts w:hint="eastAsia"/>
                <w:lang w:eastAsia="zh-CN"/>
              </w:rPr>
              <w:t>t</w:t>
            </w:r>
            <w:r w:rsidRPr="001D7E94">
              <w:rPr>
                <w:lang w:eastAsia="zh-CN"/>
              </w:rPr>
              <w:t>rue</w:t>
            </w:r>
          </w:p>
        </w:tc>
        <w:tc>
          <w:tcPr>
            <w:tcW w:w="1700" w:type="dxa"/>
          </w:tcPr>
          <w:p w14:paraId="730EE46E" w14:textId="77777777" w:rsidR="00193FD4" w:rsidRPr="001D7E94" w:rsidRDefault="00193FD4" w:rsidP="00AA66D0">
            <w:pPr>
              <w:pStyle w:val="TAL"/>
              <w:rPr>
                <w:lang w:eastAsia="zh-CN"/>
              </w:rPr>
            </w:pPr>
          </w:p>
        </w:tc>
        <w:tc>
          <w:tcPr>
            <w:tcW w:w="1245" w:type="dxa"/>
          </w:tcPr>
          <w:p w14:paraId="1D5E3EB5" w14:textId="77777777" w:rsidR="00193FD4" w:rsidRPr="001D7E94" w:rsidRDefault="00193FD4" w:rsidP="00AA66D0">
            <w:pPr>
              <w:pStyle w:val="TAL"/>
            </w:pPr>
          </w:p>
        </w:tc>
      </w:tr>
      <w:tr w:rsidR="00193FD4" w:rsidRPr="001D7E94" w14:paraId="53E69E2C" w14:textId="77777777" w:rsidTr="00AA66D0">
        <w:tc>
          <w:tcPr>
            <w:tcW w:w="4535" w:type="dxa"/>
            <w:tcBorders>
              <w:bottom w:val="nil"/>
            </w:tcBorders>
          </w:tcPr>
          <w:p w14:paraId="4955DF11" w14:textId="77777777" w:rsidR="00193FD4" w:rsidRPr="001D7E94" w:rsidRDefault="00193FD4" w:rsidP="00AA66D0">
            <w:pPr>
              <w:pStyle w:val="TAL"/>
            </w:pPr>
            <w:r w:rsidRPr="001D7E94">
              <w:t xml:space="preserve">      pdcp-Config-r17</w:t>
            </w:r>
          </w:p>
        </w:tc>
        <w:tc>
          <w:tcPr>
            <w:tcW w:w="2267" w:type="dxa"/>
          </w:tcPr>
          <w:p w14:paraId="7E5B70F4" w14:textId="77777777" w:rsidR="00193FD4" w:rsidRPr="001D7E94" w:rsidRDefault="00193FD4" w:rsidP="00AA66D0">
            <w:pPr>
              <w:pStyle w:val="TAL"/>
            </w:pPr>
            <w:r w:rsidRPr="001D7E94">
              <w:t>PDCP-Config</w:t>
            </w:r>
            <w:r w:rsidRPr="001D7E94">
              <w:rPr>
                <w:lang w:eastAsia="zh-CN"/>
              </w:rPr>
              <w:t xml:space="preserve"> with condition UM_MRB</w:t>
            </w:r>
          </w:p>
        </w:tc>
        <w:tc>
          <w:tcPr>
            <w:tcW w:w="1700" w:type="dxa"/>
          </w:tcPr>
          <w:p w14:paraId="1509426B" w14:textId="77777777" w:rsidR="00193FD4" w:rsidRPr="001D7E94" w:rsidRDefault="00193FD4" w:rsidP="00AA66D0">
            <w:pPr>
              <w:pStyle w:val="TAL"/>
            </w:pPr>
          </w:p>
        </w:tc>
        <w:tc>
          <w:tcPr>
            <w:tcW w:w="1245" w:type="dxa"/>
          </w:tcPr>
          <w:p w14:paraId="1F45CD6D" w14:textId="77777777" w:rsidR="00193FD4" w:rsidRPr="001D7E94" w:rsidRDefault="00193FD4" w:rsidP="00AA66D0">
            <w:pPr>
              <w:pStyle w:val="TAL"/>
            </w:pPr>
          </w:p>
        </w:tc>
      </w:tr>
      <w:tr w:rsidR="00193FD4" w:rsidRPr="001D7E94" w14:paraId="1AFE56AA" w14:textId="77777777" w:rsidTr="00AA66D0">
        <w:tc>
          <w:tcPr>
            <w:tcW w:w="4535" w:type="dxa"/>
            <w:tcBorders>
              <w:top w:val="single" w:sz="4" w:space="0" w:color="auto"/>
            </w:tcBorders>
          </w:tcPr>
          <w:p w14:paraId="514ED414" w14:textId="77777777" w:rsidR="00193FD4" w:rsidRPr="001D7E94" w:rsidRDefault="00193FD4" w:rsidP="00AA66D0">
            <w:pPr>
              <w:pStyle w:val="TAL"/>
              <w:ind w:firstLine="195"/>
              <w:rPr>
                <w:lang w:val="fr-FR"/>
              </w:rPr>
            </w:pPr>
            <w:r w:rsidRPr="001D7E94">
              <w:rPr>
                <w:lang w:eastAsia="zh-CN"/>
              </w:rPr>
              <w:t>}</w:t>
            </w:r>
          </w:p>
        </w:tc>
        <w:tc>
          <w:tcPr>
            <w:tcW w:w="2267" w:type="dxa"/>
          </w:tcPr>
          <w:p w14:paraId="582AD1CA" w14:textId="77777777" w:rsidR="00193FD4" w:rsidRPr="001D7E94" w:rsidRDefault="00193FD4" w:rsidP="00AA66D0">
            <w:pPr>
              <w:pStyle w:val="TAL"/>
            </w:pPr>
          </w:p>
        </w:tc>
        <w:tc>
          <w:tcPr>
            <w:tcW w:w="1700" w:type="dxa"/>
          </w:tcPr>
          <w:p w14:paraId="7DBF1A01" w14:textId="77777777" w:rsidR="00193FD4" w:rsidRPr="001D7E94" w:rsidRDefault="00193FD4" w:rsidP="00AA66D0">
            <w:pPr>
              <w:pStyle w:val="TAL"/>
            </w:pPr>
          </w:p>
        </w:tc>
        <w:tc>
          <w:tcPr>
            <w:tcW w:w="1245" w:type="dxa"/>
          </w:tcPr>
          <w:p w14:paraId="2755A096" w14:textId="77777777" w:rsidR="00193FD4" w:rsidRPr="001D7E94" w:rsidRDefault="00193FD4" w:rsidP="00AA66D0">
            <w:pPr>
              <w:pStyle w:val="TAL"/>
            </w:pPr>
          </w:p>
        </w:tc>
      </w:tr>
      <w:tr w:rsidR="00193FD4" w:rsidRPr="001D7E94" w14:paraId="60F294D2" w14:textId="77777777" w:rsidTr="00AA66D0">
        <w:tc>
          <w:tcPr>
            <w:tcW w:w="4535" w:type="dxa"/>
          </w:tcPr>
          <w:p w14:paraId="2A4F65C4" w14:textId="77777777" w:rsidR="00193FD4" w:rsidRPr="001D7E94" w:rsidRDefault="00193FD4" w:rsidP="00AA66D0">
            <w:pPr>
              <w:pStyle w:val="TAL"/>
              <w:rPr>
                <w:lang w:val="fr-FR"/>
              </w:rPr>
            </w:pPr>
            <w:r w:rsidRPr="001D7E94">
              <w:t xml:space="preserve">  }</w:t>
            </w:r>
          </w:p>
        </w:tc>
        <w:tc>
          <w:tcPr>
            <w:tcW w:w="2267" w:type="dxa"/>
          </w:tcPr>
          <w:p w14:paraId="42FFD7E9" w14:textId="77777777" w:rsidR="00193FD4" w:rsidRPr="001D7E94" w:rsidRDefault="00193FD4" w:rsidP="00AA66D0">
            <w:pPr>
              <w:pStyle w:val="TAL"/>
            </w:pPr>
          </w:p>
        </w:tc>
        <w:tc>
          <w:tcPr>
            <w:tcW w:w="1700" w:type="dxa"/>
          </w:tcPr>
          <w:p w14:paraId="6C0AD8F6" w14:textId="77777777" w:rsidR="00193FD4" w:rsidRPr="001D7E94" w:rsidRDefault="00193FD4" w:rsidP="00AA66D0">
            <w:pPr>
              <w:pStyle w:val="TAL"/>
            </w:pPr>
          </w:p>
        </w:tc>
        <w:tc>
          <w:tcPr>
            <w:tcW w:w="1245" w:type="dxa"/>
          </w:tcPr>
          <w:p w14:paraId="773254F8" w14:textId="77777777" w:rsidR="00193FD4" w:rsidRPr="001D7E94" w:rsidRDefault="00193FD4" w:rsidP="00AA66D0">
            <w:pPr>
              <w:pStyle w:val="TAL"/>
            </w:pPr>
          </w:p>
        </w:tc>
      </w:tr>
      <w:tr w:rsidR="00193FD4" w:rsidRPr="001D7E94" w14:paraId="787F1C8A" w14:textId="77777777" w:rsidTr="00AA66D0">
        <w:tc>
          <w:tcPr>
            <w:tcW w:w="4535" w:type="dxa"/>
          </w:tcPr>
          <w:p w14:paraId="55441753" w14:textId="77777777" w:rsidR="00193FD4" w:rsidRPr="001D7E94" w:rsidRDefault="00193FD4" w:rsidP="00AA66D0">
            <w:pPr>
              <w:pStyle w:val="TAL"/>
            </w:pPr>
            <w:r w:rsidRPr="001D7E94">
              <w:t>}</w:t>
            </w:r>
          </w:p>
        </w:tc>
        <w:tc>
          <w:tcPr>
            <w:tcW w:w="2267" w:type="dxa"/>
          </w:tcPr>
          <w:p w14:paraId="303FBF98" w14:textId="77777777" w:rsidR="00193FD4" w:rsidRPr="001D7E94" w:rsidRDefault="00193FD4" w:rsidP="00AA66D0">
            <w:pPr>
              <w:pStyle w:val="TAL"/>
            </w:pPr>
          </w:p>
        </w:tc>
        <w:tc>
          <w:tcPr>
            <w:tcW w:w="1700" w:type="dxa"/>
          </w:tcPr>
          <w:p w14:paraId="18A5E80A" w14:textId="77777777" w:rsidR="00193FD4" w:rsidRPr="001D7E94" w:rsidRDefault="00193FD4" w:rsidP="00AA66D0">
            <w:pPr>
              <w:pStyle w:val="TAL"/>
            </w:pPr>
          </w:p>
        </w:tc>
        <w:tc>
          <w:tcPr>
            <w:tcW w:w="1245" w:type="dxa"/>
          </w:tcPr>
          <w:p w14:paraId="2FC3757E" w14:textId="77777777" w:rsidR="00193FD4" w:rsidRPr="001D7E94" w:rsidRDefault="00193FD4" w:rsidP="00AA66D0">
            <w:pPr>
              <w:pStyle w:val="TAL"/>
            </w:pPr>
          </w:p>
        </w:tc>
      </w:tr>
    </w:tbl>
    <w:p w14:paraId="3F76DC0F" w14:textId="77777777" w:rsidR="00193FD4" w:rsidRPr="001D7E94" w:rsidRDefault="00193FD4" w:rsidP="00193FD4"/>
    <w:p w14:paraId="4DE50417" w14:textId="77777777" w:rsidR="00193FD4" w:rsidRPr="001D7E94" w:rsidRDefault="00193FD4" w:rsidP="00193FD4">
      <w:pPr>
        <w:pStyle w:val="TH"/>
      </w:pPr>
      <w:r w:rsidRPr="001D7E94">
        <w:lastRenderedPageBreak/>
        <w:t>Table 14.2.2.1.3.3-12:</w:t>
      </w:r>
      <w:r w:rsidRPr="001D7E94">
        <w:rPr>
          <w:i/>
          <w:iCs/>
        </w:rPr>
        <w:t xml:space="preserve"> </w:t>
      </w:r>
      <w:r w:rsidRPr="001D7E94">
        <w:rPr>
          <w:i/>
        </w:rPr>
        <w:t xml:space="preserve">CellGroupConfig </w:t>
      </w:r>
      <w:r w:rsidRPr="001D7E94">
        <w:t>(Table 14.2.2.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3FD4" w:rsidRPr="001D7E94" w14:paraId="135CB7BA" w14:textId="77777777" w:rsidTr="00AA66D0">
        <w:tc>
          <w:tcPr>
            <w:tcW w:w="9747" w:type="dxa"/>
            <w:gridSpan w:val="4"/>
          </w:tcPr>
          <w:p w14:paraId="65DABB9F" w14:textId="77777777" w:rsidR="00193FD4" w:rsidRPr="001D7E94" w:rsidRDefault="00193FD4" w:rsidP="00AA66D0">
            <w:pPr>
              <w:pStyle w:val="TAH"/>
              <w:jc w:val="left"/>
              <w:rPr>
                <w:b w:val="0"/>
              </w:rPr>
            </w:pPr>
            <w:r w:rsidRPr="001D7E94">
              <w:rPr>
                <w:b w:val="0"/>
              </w:rPr>
              <w:t xml:space="preserve">Derivation Path: TS 38.508-1 [4], Table 4.6.3-19, condition </w:t>
            </w:r>
            <w:proofErr w:type="spellStart"/>
            <w:r w:rsidRPr="001D7E94">
              <w:rPr>
                <w:b w:val="0"/>
              </w:rPr>
              <w:t>PCell_change</w:t>
            </w:r>
            <w:proofErr w:type="spellEnd"/>
          </w:p>
        </w:tc>
      </w:tr>
      <w:tr w:rsidR="00193FD4" w:rsidRPr="001D7E94" w14:paraId="3860A3B5" w14:textId="77777777" w:rsidTr="00AA66D0">
        <w:tc>
          <w:tcPr>
            <w:tcW w:w="4535" w:type="dxa"/>
          </w:tcPr>
          <w:p w14:paraId="670122CD" w14:textId="77777777" w:rsidR="00193FD4" w:rsidRPr="001D7E94" w:rsidRDefault="00193FD4" w:rsidP="00AA66D0">
            <w:pPr>
              <w:pStyle w:val="TAH"/>
            </w:pPr>
            <w:r w:rsidRPr="001D7E94">
              <w:t>Information Element</w:t>
            </w:r>
          </w:p>
        </w:tc>
        <w:tc>
          <w:tcPr>
            <w:tcW w:w="2267" w:type="dxa"/>
          </w:tcPr>
          <w:p w14:paraId="31A0F036" w14:textId="77777777" w:rsidR="00193FD4" w:rsidRPr="001D7E94" w:rsidRDefault="00193FD4" w:rsidP="00AA66D0">
            <w:pPr>
              <w:pStyle w:val="TAH"/>
            </w:pPr>
            <w:r w:rsidRPr="001D7E94">
              <w:t>Value/remark</w:t>
            </w:r>
          </w:p>
        </w:tc>
        <w:tc>
          <w:tcPr>
            <w:tcW w:w="1700" w:type="dxa"/>
          </w:tcPr>
          <w:p w14:paraId="062C0403" w14:textId="77777777" w:rsidR="00193FD4" w:rsidRPr="001D7E94" w:rsidRDefault="00193FD4" w:rsidP="00AA66D0">
            <w:pPr>
              <w:pStyle w:val="TAH"/>
            </w:pPr>
            <w:r w:rsidRPr="001D7E94">
              <w:t>Comment</w:t>
            </w:r>
          </w:p>
        </w:tc>
        <w:tc>
          <w:tcPr>
            <w:tcW w:w="1245" w:type="dxa"/>
          </w:tcPr>
          <w:p w14:paraId="61A2AA00" w14:textId="77777777" w:rsidR="00193FD4" w:rsidRPr="001D7E94" w:rsidRDefault="00193FD4" w:rsidP="00AA66D0">
            <w:pPr>
              <w:pStyle w:val="TAH"/>
            </w:pPr>
            <w:r w:rsidRPr="001D7E94">
              <w:t>Condition</w:t>
            </w:r>
          </w:p>
        </w:tc>
      </w:tr>
      <w:tr w:rsidR="00193FD4" w:rsidRPr="001D7E94" w14:paraId="12DE6402" w14:textId="77777777" w:rsidTr="00AA66D0">
        <w:tc>
          <w:tcPr>
            <w:tcW w:w="4535" w:type="dxa"/>
          </w:tcPr>
          <w:p w14:paraId="6E752B32" w14:textId="77777777" w:rsidR="00193FD4" w:rsidRPr="001D7E94" w:rsidRDefault="00193FD4" w:rsidP="00AA66D0">
            <w:pPr>
              <w:pStyle w:val="TAL"/>
            </w:pPr>
            <w:r w:rsidRPr="001D7E94">
              <w:t xml:space="preserve">CellGroupConfig ::= </w:t>
            </w:r>
            <w:r w:rsidRPr="001D7E94">
              <w:rPr>
                <w:snapToGrid w:val="0"/>
              </w:rPr>
              <w:t xml:space="preserve">SEQUENCE </w:t>
            </w:r>
            <w:r w:rsidRPr="001D7E94">
              <w:t>{</w:t>
            </w:r>
          </w:p>
        </w:tc>
        <w:tc>
          <w:tcPr>
            <w:tcW w:w="2267" w:type="dxa"/>
          </w:tcPr>
          <w:p w14:paraId="20071234" w14:textId="77777777" w:rsidR="00193FD4" w:rsidRPr="001D7E94" w:rsidRDefault="00193FD4" w:rsidP="00AA66D0">
            <w:pPr>
              <w:pStyle w:val="TAL"/>
            </w:pPr>
          </w:p>
        </w:tc>
        <w:tc>
          <w:tcPr>
            <w:tcW w:w="1700" w:type="dxa"/>
          </w:tcPr>
          <w:p w14:paraId="4A52243D" w14:textId="77777777" w:rsidR="00193FD4" w:rsidRPr="001D7E94" w:rsidRDefault="00193FD4" w:rsidP="00AA66D0">
            <w:pPr>
              <w:pStyle w:val="TAL"/>
            </w:pPr>
          </w:p>
        </w:tc>
        <w:tc>
          <w:tcPr>
            <w:tcW w:w="1245" w:type="dxa"/>
          </w:tcPr>
          <w:p w14:paraId="4C451FB6" w14:textId="77777777" w:rsidR="00193FD4" w:rsidRPr="001D7E94" w:rsidRDefault="00193FD4" w:rsidP="00AA66D0">
            <w:pPr>
              <w:pStyle w:val="TAL"/>
            </w:pPr>
          </w:p>
        </w:tc>
      </w:tr>
      <w:tr w:rsidR="00193FD4" w:rsidRPr="001D7E94" w14:paraId="01507047" w14:textId="77777777" w:rsidTr="00AA66D0">
        <w:tc>
          <w:tcPr>
            <w:tcW w:w="4535" w:type="dxa"/>
          </w:tcPr>
          <w:p w14:paraId="78AF60DD" w14:textId="77777777" w:rsidR="00193FD4" w:rsidRPr="001D7E94" w:rsidRDefault="00193FD4" w:rsidP="00AA66D0">
            <w:pPr>
              <w:pStyle w:val="TAL"/>
            </w:pPr>
            <w:r w:rsidRPr="001D7E94">
              <w:t xml:space="preserve">  </w:t>
            </w:r>
            <w:proofErr w:type="spellStart"/>
            <w:r w:rsidRPr="001D7E94">
              <w:t>rlc-BearerToAddModList</w:t>
            </w:r>
            <w:proofErr w:type="spellEnd"/>
            <w:r w:rsidRPr="001D7E94">
              <w:t xml:space="preserve"> SEQUENCE (SIZE(1..maxLCH)) OF RLC-</w:t>
            </w:r>
            <w:proofErr w:type="spellStart"/>
            <w:r w:rsidRPr="001D7E94">
              <w:t>BearerConfig</w:t>
            </w:r>
            <w:proofErr w:type="spellEnd"/>
            <w:r w:rsidRPr="001D7E94">
              <w:rPr>
                <w:lang w:eastAsia="zh-CN"/>
              </w:rPr>
              <w:t xml:space="preserve"> {</w:t>
            </w:r>
          </w:p>
        </w:tc>
        <w:tc>
          <w:tcPr>
            <w:tcW w:w="2267" w:type="dxa"/>
          </w:tcPr>
          <w:p w14:paraId="7B23EAB4" w14:textId="77777777" w:rsidR="00193FD4" w:rsidRPr="001D7E94" w:rsidRDefault="00193FD4" w:rsidP="00AA66D0">
            <w:pPr>
              <w:pStyle w:val="TAL"/>
              <w:rPr>
                <w:lang w:eastAsia="zh-CN"/>
              </w:rPr>
            </w:pPr>
            <w:r w:rsidRPr="001D7E94">
              <w:rPr>
                <w:lang w:eastAsia="zh-CN"/>
              </w:rPr>
              <w:t>3+n entries</w:t>
            </w:r>
          </w:p>
        </w:tc>
        <w:tc>
          <w:tcPr>
            <w:tcW w:w="1700" w:type="dxa"/>
          </w:tcPr>
          <w:p w14:paraId="2BEFF54D" w14:textId="77777777" w:rsidR="00193FD4" w:rsidRPr="001D7E94" w:rsidRDefault="00193FD4" w:rsidP="00AA66D0">
            <w:pPr>
              <w:pStyle w:val="TAL"/>
              <w:rPr>
                <w:lang w:eastAsia="zh-CN"/>
              </w:rPr>
            </w:pPr>
            <w:r w:rsidRPr="001D7E94">
              <w:rPr>
                <w:lang w:eastAsia="zh-CN"/>
              </w:rPr>
              <w:t>n is the number of DRBs established before RRC re-</w:t>
            </w:r>
            <w:proofErr w:type="spellStart"/>
            <w:r w:rsidRPr="001D7E94">
              <w:rPr>
                <w:lang w:eastAsia="zh-CN"/>
              </w:rPr>
              <w:t>establishement</w:t>
            </w:r>
            <w:proofErr w:type="spellEnd"/>
          </w:p>
        </w:tc>
        <w:tc>
          <w:tcPr>
            <w:tcW w:w="1245" w:type="dxa"/>
          </w:tcPr>
          <w:p w14:paraId="2FA252D5" w14:textId="77777777" w:rsidR="00193FD4" w:rsidRPr="001D7E94" w:rsidRDefault="00193FD4" w:rsidP="00AA66D0">
            <w:pPr>
              <w:pStyle w:val="TAL"/>
              <w:rPr>
                <w:lang w:eastAsia="zh-CN"/>
              </w:rPr>
            </w:pPr>
          </w:p>
        </w:tc>
      </w:tr>
      <w:tr w:rsidR="00193FD4" w:rsidRPr="001D7E94" w14:paraId="1988B90D" w14:textId="77777777" w:rsidTr="00AA66D0">
        <w:tc>
          <w:tcPr>
            <w:tcW w:w="4535" w:type="dxa"/>
          </w:tcPr>
          <w:p w14:paraId="05EFFE6E" w14:textId="77777777" w:rsidR="00193FD4" w:rsidRPr="001D7E94" w:rsidRDefault="00193FD4" w:rsidP="00AA66D0">
            <w:pPr>
              <w:pStyle w:val="TAL"/>
            </w:pPr>
            <w:r w:rsidRPr="001D7E94">
              <w:t xml:space="preserve">    RLC-</w:t>
            </w:r>
            <w:proofErr w:type="spellStart"/>
            <w:r w:rsidRPr="001D7E94">
              <w:t>BearerConfig</w:t>
            </w:r>
            <w:proofErr w:type="spellEnd"/>
            <w:r w:rsidRPr="001D7E94">
              <w:t>[1]</w:t>
            </w:r>
          </w:p>
        </w:tc>
        <w:tc>
          <w:tcPr>
            <w:tcW w:w="2267" w:type="dxa"/>
          </w:tcPr>
          <w:p w14:paraId="63008300" w14:textId="77777777" w:rsidR="00193FD4" w:rsidRPr="001D7E94" w:rsidRDefault="00193FD4" w:rsidP="00AA66D0">
            <w:pPr>
              <w:pStyle w:val="TAL"/>
              <w:rPr>
                <w:lang w:eastAsia="zh-CN"/>
              </w:rPr>
            </w:pPr>
            <w:r w:rsidRPr="001D7E94">
              <w:t>RLC-</w:t>
            </w:r>
            <w:proofErr w:type="spellStart"/>
            <w:r w:rsidRPr="001D7E94">
              <w:t>BearerConfig</w:t>
            </w:r>
            <w:proofErr w:type="spellEnd"/>
            <w:r w:rsidRPr="001D7E94">
              <w:t xml:space="preserve"> with condition SRB1 and Re-</w:t>
            </w:r>
            <w:proofErr w:type="spellStart"/>
            <w:r w:rsidRPr="001D7E94">
              <w:t>establish_RLC</w:t>
            </w:r>
            <w:proofErr w:type="spellEnd"/>
          </w:p>
        </w:tc>
        <w:tc>
          <w:tcPr>
            <w:tcW w:w="1700" w:type="dxa"/>
          </w:tcPr>
          <w:p w14:paraId="25AE6F73" w14:textId="77777777" w:rsidR="00193FD4" w:rsidRPr="001D7E94" w:rsidRDefault="00193FD4" w:rsidP="00AA66D0">
            <w:pPr>
              <w:pStyle w:val="TAL"/>
              <w:rPr>
                <w:lang w:eastAsia="zh-CN"/>
              </w:rPr>
            </w:pPr>
            <w:r w:rsidRPr="001D7E94">
              <w:rPr>
                <w:lang w:eastAsia="zh-CN"/>
              </w:rPr>
              <w:t>entry 1</w:t>
            </w:r>
          </w:p>
        </w:tc>
        <w:tc>
          <w:tcPr>
            <w:tcW w:w="1245" w:type="dxa"/>
          </w:tcPr>
          <w:p w14:paraId="2FF65E34" w14:textId="77777777" w:rsidR="00193FD4" w:rsidRPr="001D7E94" w:rsidRDefault="00193FD4" w:rsidP="00AA66D0">
            <w:pPr>
              <w:pStyle w:val="TAL"/>
              <w:rPr>
                <w:lang w:eastAsia="zh-CN"/>
              </w:rPr>
            </w:pPr>
          </w:p>
        </w:tc>
      </w:tr>
      <w:tr w:rsidR="00193FD4" w:rsidRPr="001D7E94" w14:paraId="7DB54A34" w14:textId="77777777" w:rsidTr="00AA66D0">
        <w:tc>
          <w:tcPr>
            <w:tcW w:w="4535" w:type="dxa"/>
          </w:tcPr>
          <w:p w14:paraId="2D2FD821" w14:textId="77777777" w:rsidR="00193FD4" w:rsidRPr="001D7E94" w:rsidRDefault="00193FD4" w:rsidP="00AA66D0">
            <w:pPr>
              <w:pStyle w:val="TAL"/>
            </w:pPr>
            <w:r w:rsidRPr="001D7E94">
              <w:t xml:space="preserve">    RLC-</w:t>
            </w:r>
            <w:proofErr w:type="spellStart"/>
            <w:r w:rsidRPr="001D7E94">
              <w:t>BearerConfig</w:t>
            </w:r>
            <w:proofErr w:type="spellEnd"/>
            <w:r w:rsidRPr="001D7E94">
              <w:t>[2]</w:t>
            </w:r>
          </w:p>
        </w:tc>
        <w:tc>
          <w:tcPr>
            <w:tcW w:w="2267" w:type="dxa"/>
          </w:tcPr>
          <w:p w14:paraId="1F832A81" w14:textId="77777777" w:rsidR="00193FD4" w:rsidRPr="001D7E94" w:rsidRDefault="00193FD4" w:rsidP="00AA66D0">
            <w:pPr>
              <w:pStyle w:val="TAL"/>
              <w:rPr>
                <w:lang w:eastAsia="zh-CN"/>
              </w:rPr>
            </w:pPr>
            <w:r w:rsidRPr="001D7E94">
              <w:t>RLC-</w:t>
            </w:r>
            <w:proofErr w:type="spellStart"/>
            <w:r w:rsidRPr="001D7E94">
              <w:t>BearerConfig</w:t>
            </w:r>
            <w:proofErr w:type="spellEnd"/>
            <w:r w:rsidRPr="001D7E94">
              <w:t xml:space="preserve"> with condition SRB2 and Re-</w:t>
            </w:r>
            <w:proofErr w:type="spellStart"/>
            <w:r w:rsidRPr="001D7E94">
              <w:t>establish_RLC</w:t>
            </w:r>
            <w:proofErr w:type="spellEnd"/>
          </w:p>
        </w:tc>
        <w:tc>
          <w:tcPr>
            <w:tcW w:w="1700" w:type="dxa"/>
          </w:tcPr>
          <w:p w14:paraId="06025967" w14:textId="77777777" w:rsidR="00193FD4" w:rsidRPr="001D7E94" w:rsidRDefault="00193FD4" w:rsidP="00AA66D0">
            <w:pPr>
              <w:pStyle w:val="TAL"/>
              <w:rPr>
                <w:lang w:eastAsia="zh-CN"/>
              </w:rPr>
            </w:pPr>
            <w:r w:rsidRPr="001D7E94">
              <w:rPr>
                <w:lang w:eastAsia="zh-CN"/>
              </w:rPr>
              <w:t>entry 2</w:t>
            </w:r>
          </w:p>
        </w:tc>
        <w:tc>
          <w:tcPr>
            <w:tcW w:w="1245" w:type="dxa"/>
          </w:tcPr>
          <w:p w14:paraId="232C8349" w14:textId="77777777" w:rsidR="00193FD4" w:rsidRPr="001D7E94" w:rsidRDefault="00193FD4" w:rsidP="00AA66D0">
            <w:pPr>
              <w:pStyle w:val="TAL"/>
              <w:rPr>
                <w:lang w:eastAsia="zh-CN"/>
              </w:rPr>
            </w:pPr>
          </w:p>
        </w:tc>
      </w:tr>
      <w:tr w:rsidR="00193FD4" w:rsidRPr="001D7E94" w14:paraId="1A2C354B" w14:textId="77777777" w:rsidTr="00AA66D0">
        <w:tc>
          <w:tcPr>
            <w:tcW w:w="4535" w:type="dxa"/>
          </w:tcPr>
          <w:p w14:paraId="2EECA00F" w14:textId="77777777" w:rsidR="00193FD4" w:rsidRPr="001D7E94" w:rsidRDefault="00193FD4" w:rsidP="00AA66D0">
            <w:pPr>
              <w:pStyle w:val="TAL"/>
              <w:rPr>
                <w:lang w:val="fr-FR"/>
              </w:rPr>
            </w:pPr>
            <w:r w:rsidRPr="001D7E94">
              <w:rPr>
                <w:lang w:val="fr-FR"/>
              </w:rPr>
              <w:t xml:space="preserve">    RLC-</w:t>
            </w:r>
            <w:proofErr w:type="spellStart"/>
            <w:r w:rsidRPr="001D7E94">
              <w:rPr>
                <w:lang w:val="fr-FR"/>
              </w:rPr>
              <w:t>BearerConfig</w:t>
            </w:r>
            <w:proofErr w:type="spellEnd"/>
            <w:r w:rsidRPr="001D7E94">
              <w:rPr>
                <w:lang w:val="fr-FR"/>
              </w:rPr>
              <w:t>[k+2, k=1..n]</w:t>
            </w:r>
          </w:p>
        </w:tc>
        <w:tc>
          <w:tcPr>
            <w:tcW w:w="2267" w:type="dxa"/>
          </w:tcPr>
          <w:p w14:paraId="46C519F8" w14:textId="77777777" w:rsidR="00193FD4" w:rsidRPr="001D7E94" w:rsidRDefault="00193FD4" w:rsidP="00AA66D0">
            <w:pPr>
              <w:pStyle w:val="TAL"/>
              <w:rPr>
                <w:lang w:eastAsia="zh-CN"/>
              </w:rPr>
            </w:pPr>
            <w:r w:rsidRPr="001D7E94">
              <w:t>RLC-</w:t>
            </w:r>
            <w:proofErr w:type="spellStart"/>
            <w:r w:rsidRPr="001D7E94">
              <w:t>BearerConfig</w:t>
            </w:r>
            <w:proofErr w:type="spellEnd"/>
            <w:r w:rsidRPr="001D7E94">
              <w:t xml:space="preserve"> with condition </w:t>
            </w:r>
            <w:proofErr w:type="spellStart"/>
            <w:r w:rsidRPr="001D7E94">
              <w:t>DRBk</w:t>
            </w:r>
            <w:proofErr w:type="spellEnd"/>
            <w:r w:rsidRPr="001D7E94">
              <w:t xml:space="preserve"> and Re-</w:t>
            </w:r>
            <w:proofErr w:type="spellStart"/>
            <w:r w:rsidRPr="001D7E94">
              <w:t>establish_RLC</w:t>
            </w:r>
            <w:proofErr w:type="spellEnd"/>
          </w:p>
        </w:tc>
        <w:tc>
          <w:tcPr>
            <w:tcW w:w="1700" w:type="dxa"/>
          </w:tcPr>
          <w:p w14:paraId="1282139E" w14:textId="77777777" w:rsidR="00193FD4" w:rsidRPr="001D7E94" w:rsidRDefault="00193FD4" w:rsidP="00AA66D0">
            <w:pPr>
              <w:pStyle w:val="TAL"/>
              <w:rPr>
                <w:lang w:eastAsia="zh-CN"/>
              </w:rPr>
            </w:pPr>
            <w:r w:rsidRPr="001D7E94">
              <w:rPr>
                <w:lang w:eastAsia="zh-CN"/>
              </w:rPr>
              <w:t xml:space="preserve">entry </w:t>
            </w:r>
            <w:r w:rsidRPr="001D7E94">
              <w:t>[k+2, k=1..n]</w:t>
            </w:r>
          </w:p>
        </w:tc>
        <w:tc>
          <w:tcPr>
            <w:tcW w:w="1245" w:type="dxa"/>
          </w:tcPr>
          <w:p w14:paraId="233743AE" w14:textId="77777777" w:rsidR="00193FD4" w:rsidRPr="001D7E94" w:rsidRDefault="00193FD4" w:rsidP="00AA66D0">
            <w:pPr>
              <w:pStyle w:val="TAL"/>
              <w:rPr>
                <w:lang w:eastAsia="zh-CN"/>
              </w:rPr>
            </w:pPr>
          </w:p>
        </w:tc>
      </w:tr>
      <w:tr w:rsidR="00193FD4" w:rsidRPr="001D7E94" w14:paraId="01049392" w14:textId="77777777" w:rsidTr="00AA66D0">
        <w:tc>
          <w:tcPr>
            <w:tcW w:w="4535" w:type="dxa"/>
          </w:tcPr>
          <w:p w14:paraId="2D0531E0" w14:textId="77777777" w:rsidR="00193FD4" w:rsidRPr="001D7E94" w:rsidRDefault="00193FD4" w:rsidP="00AA66D0">
            <w:pPr>
              <w:pStyle w:val="TAL"/>
              <w:ind w:firstLineChars="100" w:firstLine="180"/>
              <w:rPr>
                <w:lang w:val="fr-FR"/>
              </w:rPr>
            </w:pPr>
            <w:r w:rsidRPr="001D7E94">
              <w:t>RLC-</w:t>
            </w:r>
            <w:proofErr w:type="spellStart"/>
            <w:r w:rsidRPr="001D7E94">
              <w:t>BearerConfig</w:t>
            </w:r>
            <w:proofErr w:type="spellEnd"/>
            <w:r w:rsidRPr="001D7E94">
              <w:t>[n+1]</w:t>
            </w:r>
          </w:p>
        </w:tc>
        <w:tc>
          <w:tcPr>
            <w:tcW w:w="2267" w:type="dxa"/>
          </w:tcPr>
          <w:p w14:paraId="3B57179F" w14:textId="77777777" w:rsidR="00193FD4" w:rsidRPr="001D7E94" w:rsidRDefault="00193FD4" w:rsidP="00AA66D0">
            <w:pPr>
              <w:pStyle w:val="TAL"/>
            </w:pPr>
            <w:r w:rsidRPr="001D7E94">
              <w:t>RLC-</w:t>
            </w:r>
            <w:proofErr w:type="spellStart"/>
            <w:r w:rsidRPr="001D7E94">
              <w:t>BearerConfig</w:t>
            </w:r>
            <w:proofErr w:type="spellEnd"/>
            <w:r w:rsidRPr="001D7E94">
              <w:t xml:space="preserve"> with conditions </w:t>
            </w:r>
            <w:proofErr w:type="spellStart"/>
            <w:r w:rsidRPr="001D7E94">
              <w:t>UM_DLonly</w:t>
            </w:r>
            <w:proofErr w:type="spellEnd"/>
            <w:r w:rsidRPr="001D7E94">
              <w:t xml:space="preserve"> and PTM and </w:t>
            </w:r>
            <w:proofErr w:type="spellStart"/>
            <w:r w:rsidRPr="001D7E94">
              <w:t>MRBm</w:t>
            </w:r>
            <w:proofErr w:type="spellEnd"/>
            <w:r w:rsidRPr="001D7E94">
              <w:t xml:space="preserve"> and Re-</w:t>
            </w:r>
            <w:proofErr w:type="spellStart"/>
            <w:r w:rsidRPr="001D7E94">
              <w:t>establish_RLC</w:t>
            </w:r>
            <w:proofErr w:type="spellEnd"/>
          </w:p>
        </w:tc>
        <w:tc>
          <w:tcPr>
            <w:tcW w:w="1700" w:type="dxa"/>
          </w:tcPr>
          <w:p w14:paraId="1731FFE9" w14:textId="77777777" w:rsidR="00193FD4" w:rsidRPr="001D7E94" w:rsidRDefault="00193FD4" w:rsidP="00AA66D0">
            <w:pPr>
              <w:pStyle w:val="TAL"/>
              <w:rPr>
                <w:lang w:eastAsia="zh-CN"/>
              </w:rPr>
            </w:pPr>
            <w:r w:rsidRPr="001D7E94">
              <w:rPr>
                <w:lang w:eastAsia="zh-CN"/>
              </w:rPr>
              <w:t>entry n+1</w:t>
            </w:r>
          </w:p>
          <w:p w14:paraId="74335C9E" w14:textId="77777777" w:rsidR="00193FD4" w:rsidRPr="001D7E94" w:rsidRDefault="00193FD4" w:rsidP="00AA66D0">
            <w:pPr>
              <w:pStyle w:val="TAL"/>
              <w:rPr>
                <w:lang w:eastAsia="zh-CN"/>
              </w:rPr>
            </w:pPr>
            <w:r w:rsidRPr="001D7E94">
              <w:rPr>
                <w:rFonts w:hint="eastAsia"/>
                <w:lang w:eastAsia="zh-CN"/>
              </w:rPr>
              <w:t>m</w:t>
            </w:r>
            <w:r w:rsidRPr="001D7E94">
              <w:rPr>
                <w:lang w:eastAsia="zh-CN"/>
              </w:rPr>
              <w:t>=1</w:t>
            </w:r>
          </w:p>
          <w:p w14:paraId="71750478" w14:textId="77777777" w:rsidR="00193FD4" w:rsidRPr="001D7E94" w:rsidRDefault="00193FD4" w:rsidP="00AA66D0">
            <w:pPr>
              <w:pStyle w:val="TAL"/>
              <w:rPr>
                <w:lang w:eastAsia="zh-CN"/>
              </w:rPr>
            </w:pPr>
            <w:r w:rsidRPr="001D7E94">
              <w:t>Table 14.2.2.1.3.3-13</w:t>
            </w:r>
          </w:p>
        </w:tc>
        <w:tc>
          <w:tcPr>
            <w:tcW w:w="1245" w:type="dxa"/>
          </w:tcPr>
          <w:p w14:paraId="31395F2A" w14:textId="77777777" w:rsidR="00193FD4" w:rsidRPr="001D7E94" w:rsidRDefault="00193FD4" w:rsidP="00AA66D0">
            <w:pPr>
              <w:pStyle w:val="TAL"/>
              <w:rPr>
                <w:lang w:eastAsia="zh-CN"/>
              </w:rPr>
            </w:pPr>
          </w:p>
        </w:tc>
      </w:tr>
      <w:tr w:rsidR="00193FD4" w:rsidRPr="001D7E94" w14:paraId="75E241EF" w14:textId="77777777" w:rsidTr="00AA66D0">
        <w:tc>
          <w:tcPr>
            <w:tcW w:w="4535" w:type="dxa"/>
          </w:tcPr>
          <w:p w14:paraId="279DFC31" w14:textId="77777777" w:rsidR="00193FD4" w:rsidRPr="001D7E94" w:rsidRDefault="00193FD4" w:rsidP="00AA66D0">
            <w:pPr>
              <w:pStyle w:val="TAL"/>
            </w:pPr>
            <w:r w:rsidRPr="001D7E94">
              <w:t xml:space="preserve">  </w:t>
            </w:r>
            <w:r w:rsidRPr="001D7E94">
              <w:rPr>
                <w:lang w:eastAsia="zh-CN"/>
              </w:rPr>
              <w:t>}</w:t>
            </w:r>
          </w:p>
        </w:tc>
        <w:tc>
          <w:tcPr>
            <w:tcW w:w="2267" w:type="dxa"/>
          </w:tcPr>
          <w:p w14:paraId="72E0A776" w14:textId="77777777" w:rsidR="00193FD4" w:rsidRPr="001D7E94" w:rsidRDefault="00193FD4" w:rsidP="00AA66D0">
            <w:pPr>
              <w:pStyle w:val="TAL"/>
              <w:rPr>
                <w:lang w:eastAsia="zh-CN"/>
              </w:rPr>
            </w:pPr>
          </w:p>
        </w:tc>
        <w:tc>
          <w:tcPr>
            <w:tcW w:w="1700" w:type="dxa"/>
          </w:tcPr>
          <w:p w14:paraId="2F854009" w14:textId="77777777" w:rsidR="00193FD4" w:rsidRPr="001D7E94" w:rsidRDefault="00193FD4" w:rsidP="00AA66D0">
            <w:pPr>
              <w:pStyle w:val="TAL"/>
              <w:rPr>
                <w:lang w:eastAsia="zh-CN"/>
              </w:rPr>
            </w:pPr>
          </w:p>
        </w:tc>
        <w:tc>
          <w:tcPr>
            <w:tcW w:w="1245" w:type="dxa"/>
          </w:tcPr>
          <w:p w14:paraId="25F65331" w14:textId="77777777" w:rsidR="00193FD4" w:rsidRPr="001D7E94" w:rsidRDefault="00193FD4" w:rsidP="00AA66D0">
            <w:pPr>
              <w:pStyle w:val="TAL"/>
              <w:rPr>
                <w:lang w:eastAsia="zh-CN"/>
              </w:rPr>
            </w:pPr>
          </w:p>
        </w:tc>
      </w:tr>
      <w:tr w:rsidR="00193FD4" w:rsidRPr="001D7E94" w14:paraId="6EBB9462" w14:textId="77777777" w:rsidTr="00AA66D0">
        <w:tc>
          <w:tcPr>
            <w:tcW w:w="4535" w:type="dxa"/>
            <w:tcBorders>
              <w:bottom w:val="nil"/>
            </w:tcBorders>
          </w:tcPr>
          <w:p w14:paraId="04086471" w14:textId="77777777" w:rsidR="00193FD4" w:rsidRPr="001D7E94" w:rsidRDefault="00193FD4" w:rsidP="00AA66D0">
            <w:pPr>
              <w:pStyle w:val="TAL"/>
            </w:pPr>
            <w:r w:rsidRPr="001D7E94">
              <w:t xml:space="preserve">  mac-CellGroupConfig</w:t>
            </w:r>
          </w:p>
        </w:tc>
        <w:tc>
          <w:tcPr>
            <w:tcW w:w="2267" w:type="dxa"/>
          </w:tcPr>
          <w:p w14:paraId="5101E4D8" w14:textId="77777777" w:rsidR="00193FD4" w:rsidRPr="001D7E94" w:rsidRDefault="00193FD4" w:rsidP="00AA66D0">
            <w:pPr>
              <w:pStyle w:val="TAL"/>
            </w:pPr>
            <w:r w:rsidRPr="001D7E94">
              <w:t xml:space="preserve">MAC-CellGroupConfig with condition </w:t>
            </w:r>
            <w:r w:rsidRPr="001D7E94">
              <w:rPr>
                <w:lang w:eastAsia="zh-CN"/>
              </w:rPr>
              <w:t>MBS_Multicast</w:t>
            </w:r>
          </w:p>
        </w:tc>
        <w:tc>
          <w:tcPr>
            <w:tcW w:w="1700" w:type="dxa"/>
          </w:tcPr>
          <w:p w14:paraId="50B5093C" w14:textId="77777777" w:rsidR="00193FD4" w:rsidRPr="001D7E94" w:rsidRDefault="00193FD4" w:rsidP="00AA66D0">
            <w:pPr>
              <w:pStyle w:val="TAL"/>
            </w:pPr>
          </w:p>
        </w:tc>
        <w:tc>
          <w:tcPr>
            <w:tcW w:w="1245" w:type="dxa"/>
          </w:tcPr>
          <w:p w14:paraId="4C3029AC" w14:textId="77777777" w:rsidR="00193FD4" w:rsidRPr="001D7E94" w:rsidRDefault="00193FD4" w:rsidP="00AA66D0">
            <w:pPr>
              <w:pStyle w:val="TAL"/>
            </w:pPr>
          </w:p>
        </w:tc>
      </w:tr>
      <w:tr w:rsidR="00193FD4" w:rsidRPr="001D7E94" w14:paraId="23E02F3E" w14:textId="77777777" w:rsidTr="00AA66D0">
        <w:tc>
          <w:tcPr>
            <w:tcW w:w="4535" w:type="dxa"/>
            <w:tcBorders>
              <w:bottom w:val="nil"/>
            </w:tcBorders>
          </w:tcPr>
          <w:p w14:paraId="2D3858D5" w14:textId="77777777" w:rsidR="00193FD4" w:rsidRPr="001D7E94" w:rsidRDefault="00193FD4" w:rsidP="00AA66D0">
            <w:pPr>
              <w:pStyle w:val="TAL"/>
            </w:pPr>
            <w:r w:rsidRPr="001D7E94">
              <w:t xml:space="preserve">  </w:t>
            </w:r>
            <w:proofErr w:type="spellStart"/>
            <w:r w:rsidRPr="001D7E94">
              <w:t>physicalCellGroupConfig</w:t>
            </w:r>
            <w:proofErr w:type="spellEnd"/>
          </w:p>
        </w:tc>
        <w:tc>
          <w:tcPr>
            <w:tcW w:w="2267" w:type="dxa"/>
          </w:tcPr>
          <w:p w14:paraId="65B4A623" w14:textId="77777777" w:rsidR="00193FD4" w:rsidRPr="001D7E94" w:rsidRDefault="00193FD4" w:rsidP="00AA66D0">
            <w:pPr>
              <w:pStyle w:val="TAL"/>
            </w:pPr>
            <w:proofErr w:type="spellStart"/>
            <w:r w:rsidRPr="001D7E94">
              <w:t>PhysicalCellGroupConfig</w:t>
            </w:r>
            <w:proofErr w:type="spellEnd"/>
          </w:p>
        </w:tc>
        <w:tc>
          <w:tcPr>
            <w:tcW w:w="1700" w:type="dxa"/>
          </w:tcPr>
          <w:p w14:paraId="5E5686D9" w14:textId="77777777" w:rsidR="00193FD4" w:rsidRPr="001D7E94" w:rsidRDefault="00193FD4" w:rsidP="00AA66D0">
            <w:pPr>
              <w:pStyle w:val="TAL"/>
            </w:pPr>
          </w:p>
        </w:tc>
        <w:tc>
          <w:tcPr>
            <w:tcW w:w="1245" w:type="dxa"/>
          </w:tcPr>
          <w:p w14:paraId="38800F85" w14:textId="77777777" w:rsidR="00193FD4" w:rsidRPr="001D7E94" w:rsidRDefault="00193FD4" w:rsidP="00AA66D0">
            <w:pPr>
              <w:pStyle w:val="TAL"/>
            </w:pPr>
          </w:p>
        </w:tc>
      </w:tr>
      <w:tr w:rsidR="00193FD4" w:rsidRPr="001D7E94" w14:paraId="25136AC9" w14:textId="77777777" w:rsidTr="00AA66D0">
        <w:tc>
          <w:tcPr>
            <w:tcW w:w="4535" w:type="dxa"/>
          </w:tcPr>
          <w:p w14:paraId="6A8133C3" w14:textId="77777777" w:rsidR="00193FD4" w:rsidRPr="001D7E94" w:rsidRDefault="00193FD4" w:rsidP="00AA66D0">
            <w:pPr>
              <w:pStyle w:val="TAL"/>
            </w:pPr>
            <w:r w:rsidRPr="001D7E94">
              <w:t xml:space="preserve">  spCellConfig SEQUENCE {</w:t>
            </w:r>
          </w:p>
        </w:tc>
        <w:tc>
          <w:tcPr>
            <w:tcW w:w="2267" w:type="dxa"/>
          </w:tcPr>
          <w:p w14:paraId="79ABC2A9" w14:textId="77777777" w:rsidR="00193FD4" w:rsidRPr="001D7E94" w:rsidRDefault="00193FD4" w:rsidP="00AA66D0">
            <w:pPr>
              <w:pStyle w:val="TAL"/>
            </w:pPr>
          </w:p>
        </w:tc>
        <w:tc>
          <w:tcPr>
            <w:tcW w:w="1700" w:type="dxa"/>
          </w:tcPr>
          <w:p w14:paraId="4D57D324" w14:textId="77777777" w:rsidR="00193FD4" w:rsidRPr="001D7E94" w:rsidRDefault="00193FD4" w:rsidP="00AA66D0">
            <w:pPr>
              <w:pStyle w:val="TAL"/>
            </w:pPr>
          </w:p>
        </w:tc>
        <w:tc>
          <w:tcPr>
            <w:tcW w:w="1245" w:type="dxa"/>
          </w:tcPr>
          <w:p w14:paraId="3D4BEEC2" w14:textId="77777777" w:rsidR="00193FD4" w:rsidRPr="001D7E94" w:rsidRDefault="00193FD4" w:rsidP="00AA66D0">
            <w:pPr>
              <w:pStyle w:val="TAL"/>
            </w:pPr>
          </w:p>
        </w:tc>
      </w:tr>
      <w:tr w:rsidR="00193FD4" w:rsidRPr="001D7E94" w14:paraId="223FD25B" w14:textId="77777777" w:rsidTr="00AA66D0">
        <w:tc>
          <w:tcPr>
            <w:tcW w:w="4535" w:type="dxa"/>
            <w:tcBorders>
              <w:top w:val="single" w:sz="4" w:space="0" w:color="auto"/>
              <w:left w:val="single" w:sz="4" w:space="0" w:color="auto"/>
              <w:bottom w:val="nil"/>
              <w:right w:val="single" w:sz="4" w:space="0" w:color="auto"/>
            </w:tcBorders>
          </w:tcPr>
          <w:p w14:paraId="74F4607B" w14:textId="77777777" w:rsidR="00193FD4" w:rsidRPr="001D7E94" w:rsidRDefault="00193FD4" w:rsidP="00AA66D0">
            <w:pPr>
              <w:pStyle w:val="TAL"/>
            </w:pPr>
            <w:r w:rsidRPr="001D7E94">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5E26491D" w14:textId="77777777" w:rsidR="00193FD4" w:rsidRPr="001D7E94" w:rsidRDefault="00193FD4" w:rsidP="00AA66D0">
            <w:pPr>
              <w:pStyle w:val="TAL"/>
            </w:pPr>
            <w:r w:rsidRPr="001D7E94">
              <w:t xml:space="preserve">ServingCellConfig with condition </w:t>
            </w:r>
            <w:r w:rsidRPr="001D7E94">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DCFD63E" w14:textId="77777777" w:rsidR="00193FD4" w:rsidRPr="001D7E94" w:rsidRDefault="00193FD4" w:rsidP="00AA66D0">
            <w:pPr>
              <w:pStyle w:val="TAL"/>
            </w:pPr>
          </w:p>
        </w:tc>
        <w:tc>
          <w:tcPr>
            <w:tcW w:w="1245" w:type="dxa"/>
            <w:tcBorders>
              <w:top w:val="single" w:sz="4" w:space="0" w:color="auto"/>
              <w:left w:val="single" w:sz="4" w:space="0" w:color="auto"/>
              <w:bottom w:val="single" w:sz="4" w:space="0" w:color="auto"/>
              <w:right w:val="single" w:sz="4" w:space="0" w:color="auto"/>
            </w:tcBorders>
          </w:tcPr>
          <w:p w14:paraId="295AFA44" w14:textId="77777777" w:rsidR="00193FD4" w:rsidRPr="001D7E94" w:rsidRDefault="00193FD4" w:rsidP="00AA66D0">
            <w:pPr>
              <w:pStyle w:val="TAL"/>
            </w:pPr>
          </w:p>
        </w:tc>
      </w:tr>
      <w:tr w:rsidR="00193FD4" w:rsidRPr="001D7E94" w14:paraId="3397AA7D" w14:textId="77777777" w:rsidTr="00AA66D0">
        <w:tc>
          <w:tcPr>
            <w:tcW w:w="4535" w:type="dxa"/>
            <w:tcBorders>
              <w:top w:val="single" w:sz="4" w:space="0" w:color="auto"/>
            </w:tcBorders>
          </w:tcPr>
          <w:p w14:paraId="0575A3C3" w14:textId="77777777" w:rsidR="00193FD4" w:rsidRPr="001D7E94" w:rsidRDefault="00193FD4" w:rsidP="00AA66D0">
            <w:pPr>
              <w:pStyle w:val="TAL"/>
            </w:pPr>
            <w:r w:rsidRPr="001D7E94">
              <w:t xml:space="preserve">  }</w:t>
            </w:r>
          </w:p>
        </w:tc>
        <w:tc>
          <w:tcPr>
            <w:tcW w:w="2267" w:type="dxa"/>
          </w:tcPr>
          <w:p w14:paraId="0D1813E2" w14:textId="77777777" w:rsidR="00193FD4" w:rsidRPr="001D7E94" w:rsidRDefault="00193FD4" w:rsidP="00AA66D0">
            <w:pPr>
              <w:pStyle w:val="TAL"/>
            </w:pPr>
          </w:p>
        </w:tc>
        <w:tc>
          <w:tcPr>
            <w:tcW w:w="1700" w:type="dxa"/>
          </w:tcPr>
          <w:p w14:paraId="6FBF86BC" w14:textId="77777777" w:rsidR="00193FD4" w:rsidRPr="001D7E94" w:rsidRDefault="00193FD4" w:rsidP="00AA66D0">
            <w:pPr>
              <w:pStyle w:val="TAL"/>
            </w:pPr>
          </w:p>
        </w:tc>
        <w:tc>
          <w:tcPr>
            <w:tcW w:w="1245" w:type="dxa"/>
          </w:tcPr>
          <w:p w14:paraId="21A0DEFF" w14:textId="77777777" w:rsidR="00193FD4" w:rsidRPr="001D7E94" w:rsidRDefault="00193FD4" w:rsidP="00AA66D0">
            <w:pPr>
              <w:pStyle w:val="TAL"/>
            </w:pPr>
          </w:p>
        </w:tc>
      </w:tr>
      <w:tr w:rsidR="00193FD4" w:rsidRPr="001D7E94" w14:paraId="4BD3AAFE" w14:textId="77777777" w:rsidTr="00AA66D0">
        <w:tc>
          <w:tcPr>
            <w:tcW w:w="4535" w:type="dxa"/>
          </w:tcPr>
          <w:p w14:paraId="5C744CAF" w14:textId="77777777" w:rsidR="00193FD4" w:rsidRPr="001D7E94" w:rsidRDefault="00193FD4" w:rsidP="00AA66D0">
            <w:pPr>
              <w:pStyle w:val="TAL"/>
            </w:pPr>
            <w:r w:rsidRPr="001D7E94">
              <w:t>}</w:t>
            </w:r>
          </w:p>
        </w:tc>
        <w:tc>
          <w:tcPr>
            <w:tcW w:w="2267" w:type="dxa"/>
          </w:tcPr>
          <w:p w14:paraId="74AEB627" w14:textId="77777777" w:rsidR="00193FD4" w:rsidRPr="001D7E94" w:rsidRDefault="00193FD4" w:rsidP="00AA66D0">
            <w:pPr>
              <w:pStyle w:val="TAL"/>
            </w:pPr>
          </w:p>
        </w:tc>
        <w:tc>
          <w:tcPr>
            <w:tcW w:w="1700" w:type="dxa"/>
          </w:tcPr>
          <w:p w14:paraId="6D8EFB8A" w14:textId="77777777" w:rsidR="00193FD4" w:rsidRPr="001D7E94" w:rsidRDefault="00193FD4" w:rsidP="00AA66D0">
            <w:pPr>
              <w:pStyle w:val="TAL"/>
            </w:pPr>
          </w:p>
        </w:tc>
        <w:tc>
          <w:tcPr>
            <w:tcW w:w="1245" w:type="dxa"/>
          </w:tcPr>
          <w:p w14:paraId="2154C343" w14:textId="77777777" w:rsidR="00193FD4" w:rsidRPr="001D7E94" w:rsidRDefault="00193FD4" w:rsidP="00AA66D0">
            <w:pPr>
              <w:pStyle w:val="TAL"/>
            </w:pPr>
          </w:p>
        </w:tc>
      </w:tr>
    </w:tbl>
    <w:p w14:paraId="1253C152" w14:textId="77777777" w:rsidR="00193FD4" w:rsidRPr="001D7E94" w:rsidRDefault="00193FD4" w:rsidP="00193FD4"/>
    <w:p w14:paraId="322C219C" w14:textId="77777777" w:rsidR="00193FD4" w:rsidRPr="001D7E94" w:rsidRDefault="00193FD4" w:rsidP="00193FD4">
      <w:pPr>
        <w:pStyle w:val="TH"/>
        <w:rPr>
          <w:i/>
        </w:rPr>
      </w:pPr>
      <w:r w:rsidRPr="001D7E94">
        <w:t>Table 14.2.2.1.3.3-13:</w:t>
      </w:r>
      <w:r w:rsidRPr="001D7E94">
        <w:rPr>
          <w:i/>
          <w:iCs/>
        </w:rPr>
        <w:t xml:space="preserve"> </w:t>
      </w:r>
      <w:r w:rsidRPr="001D7E94">
        <w:rPr>
          <w:i/>
        </w:rPr>
        <w:t>RLC-</w:t>
      </w:r>
      <w:proofErr w:type="spellStart"/>
      <w:r w:rsidRPr="001D7E94">
        <w:rPr>
          <w:i/>
        </w:rPr>
        <w:t>BearerConfig</w:t>
      </w:r>
      <w:proofErr w:type="spellEnd"/>
      <w:r w:rsidRPr="001D7E94">
        <w:t xml:space="preserve"> (Table 14.2.2.1.3.3-12)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6D89E98C" w14:textId="77777777" w:rsidTr="00AA66D0">
        <w:tc>
          <w:tcPr>
            <w:tcW w:w="9747" w:type="dxa"/>
            <w:gridSpan w:val="4"/>
          </w:tcPr>
          <w:p w14:paraId="621227B3" w14:textId="77777777" w:rsidR="00193FD4" w:rsidRPr="001D7E94" w:rsidRDefault="00193FD4" w:rsidP="00AA66D0">
            <w:pPr>
              <w:pStyle w:val="TAH"/>
              <w:jc w:val="left"/>
              <w:rPr>
                <w:b w:val="0"/>
              </w:rPr>
            </w:pPr>
            <w:r w:rsidRPr="001D7E94">
              <w:t xml:space="preserve"> </w:t>
            </w:r>
            <w:r w:rsidRPr="001D7E94">
              <w:rPr>
                <w:b w:val="0"/>
              </w:rPr>
              <w:t xml:space="preserve">Derivation Path: TS 38.508-1 [4], Table 4.6.3-148, condition </w:t>
            </w:r>
            <w:proofErr w:type="spellStart"/>
            <w:r w:rsidRPr="001D7E94">
              <w:rPr>
                <w:b w:val="0"/>
              </w:rPr>
              <w:t>UM_DLonly</w:t>
            </w:r>
            <w:proofErr w:type="spellEnd"/>
            <w:r w:rsidRPr="001D7E94">
              <w:rPr>
                <w:b w:val="0"/>
              </w:rPr>
              <w:t xml:space="preserve"> and PTM and </w:t>
            </w:r>
            <w:proofErr w:type="spellStart"/>
            <w:r w:rsidRPr="001D7E94">
              <w:rPr>
                <w:b w:val="0"/>
              </w:rPr>
              <w:t>MRBm</w:t>
            </w:r>
            <w:proofErr w:type="spellEnd"/>
            <w:r w:rsidRPr="001D7E94">
              <w:rPr>
                <w:b w:val="0"/>
              </w:rPr>
              <w:t xml:space="preserve"> and Re-</w:t>
            </w:r>
            <w:proofErr w:type="spellStart"/>
            <w:r w:rsidRPr="001D7E94">
              <w:rPr>
                <w:b w:val="0"/>
              </w:rPr>
              <w:t>establish_RLC</w:t>
            </w:r>
            <w:proofErr w:type="spellEnd"/>
          </w:p>
        </w:tc>
      </w:tr>
      <w:tr w:rsidR="00193FD4" w:rsidRPr="001D7E94" w14:paraId="5C4223DA" w14:textId="77777777" w:rsidTr="00AA66D0">
        <w:tc>
          <w:tcPr>
            <w:tcW w:w="4535" w:type="dxa"/>
          </w:tcPr>
          <w:p w14:paraId="5ED192CC" w14:textId="77777777" w:rsidR="00193FD4" w:rsidRPr="001D7E94" w:rsidRDefault="00193FD4" w:rsidP="00AA66D0">
            <w:pPr>
              <w:pStyle w:val="TAH"/>
            </w:pPr>
            <w:r w:rsidRPr="001D7E94">
              <w:t>Information Element</w:t>
            </w:r>
          </w:p>
        </w:tc>
        <w:tc>
          <w:tcPr>
            <w:tcW w:w="2267" w:type="dxa"/>
          </w:tcPr>
          <w:p w14:paraId="28F98E87" w14:textId="77777777" w:rsidR="00193FD4" w:rsidRPr="001D7E94" w:rsidRDefault="00193FD4" w:rsidP="00AA66D0">
            <w:pPr>
              <w:pStyle w:val="TAH"/>
            </w:pPr>
            <w:r w:rsidRPr="001D7E94">
              <w:t>Value/remark</w:t>
            </w:r>
          </w:p>
        </w:tc>
        <w:tc>
          <w:tcPr>
            <w:tcW w:w="1840" w:type="dxa"/>
          </w:tcPr>
          <w:p w14:paraId="08DD9289" w14:textId="77777777" w:rsidR="00193FD4" w:rsidRPr="001D7E94" w:rsidRDefault="00193FD4" w:rsidP="00AA66D0">
            <w:pPr>
              <w:pStyle w:val="TAH"/>
            </w:pPr>
            <w:r w:rsidRPr="001D7E94">
              <w:t>Comment</w:t>
            </w:r>
          </w:p>
        </w:tc>
        <w:tc>
          <w:tcPr>
            <w:tcW w:w="1105" w:type="dxa"/>
          </w:tcPr>
          <w:p w14:paraId="374B3BCE" w14:textId="77777777" w:rsidR="00193FD4" w:rsidRPr="001D7E94" w:rsidRDefault="00193FD4" w:rsidP="00AA66D0">
            <w:pPr>
              <w:pStyle w:val="TAH"/>
            </w:pPr>
            <w:r w:rsidRPr="001D7E94">
              <w:t>Condition</w:t>
            </w:r>
          </w:p>
        </w:tc>
      </w:tr>
      <w:tr w:rsidR="00193FD4" w:rsidRPr="001D7E94" w14:paraId="30813BDE" w14:textId="77777777" w:rsidTr="00AA66D0">
        <w:tc>
          <w:tcPr>
            <w:tcW w:w="4535" w:type="dxa"/>
          </w:tcPr>
          <w:p w14:paraId="7066501D" w14:textId="77777777" w:rsidR="00193FD4" w:rsidRPr="001D7E94" w:rsidRDefault="00193FD4" w:rsidP="00AA66D0">
            <w:pPr>
              <w:pStyle w:val="TAL"/>
            </w:pPr>
            <w:r w:rsidRPr="001D7E94">
              <w:t>RLC-</w:t>
            </w:r>
            <w:proofErr w:type="spellStart"/>
            <w:r w:rsidRPr="001D7E94">
              <w:t>BearerConfig</w:t>
            </w:r>
            <w:proofErr w:type="spellEnd"/>
            <w:r w:rsidRPr="001D7E94">
              <w:t xml:space="preserve"> ::= </w:t>
            </w:r>
            <w:r w:rsidRPr="001D7E94">
              <w:rPr>
                <w:snapToGrid w:val="0"/>
              </w:rPr>
              <w:t xml:space="preserve">SEQUENCE </w:t>
            </w:r>
            <w:r w:rsidRPr="001D7E94">
              <w:t>{</w:t>
            </w:r>
          </w:p>
        </w:tc>
        <w:tc>
          <w:tcPr>
            <w:tcW w:w="2267" w:type="dxa"/>
          </w:tcPr>
          <w:p w14:paraId="201C5449" w14:textId="77777777" w:rsidR="00193FD4" w:rsidRPr="001D7E94" w:rsidRDefault="00193FD4" w:rsidP="00AA66D0">
            <w:pPr>
              <w:pStyle w:val="TAL"/>
            </w:pPr>
          </w:p>
        </w:tc>
        <w:tc>
          <w:tcPr>
            <w:tcW w:w="1840" w:type="dxa"/>
          </w:tcPr>
          <w:p w14:paraId="79DA2FC9" w14:textId="77777777" w:rsidR="00193FD4" w:rsidRPr="001D7E94" w:rsidRDefault="00193FD4" w:rsidP="00AA66D0">
            <w:pPr>
              <w:pStyle w:val="TAL"/>
            </w:pPr>
          </w:p>
        </w:tc>
        <w:tc>
          <w:tcPr>
            <w:tcW w:w="1105" w:type="dxa"/>
          </w:tcPr>
          <w:p w14:paraId="426825DC" w14:textId="77777777" w:rsidR="00193FD4" w:rsidRPr="001D7E94" w:rsidRDefault="00193FD4" w:rsidP="00AA66D0">
            <w:pPr>
              <w:pStyle w:val="TAL"/>
            </w:pPr>
          </w:p>
        </w:tc>
      </w:tr>
      <w:tr w:rsidR="00193FD4" w:rsidRPr="001D7E94" w14:paraId="10D7EC25" w14:textId="77777777" w:rsidTr="00AA66D0">
        <w:tc>
          <w:tcPr>
            <w:tcW w:w="4535" w:type="dxa"/>
          </w:tcPr>
          <w:p w14:paraId="68E29068" w14:textId="77777777" w:rsidR="00193FD4" w:rsidRPr="001D7E94" w:rsidRDefault="00193FD4" w:rsidP="00AA66D0">
            <w:pPr>
              <w:pStyle w:val="TAL"/>
              <w:rPr>
                <w:lang w:val="fr-FR"/>
              </w:rPr>
            </w:pPr>
            <w:r w:rsidRPr="001D7E94">
              <w:t xml:space="preserve">  </w:t>
            </w:r>
            <w:proofErr w:type="spellStart"/>
            <w:r w:rsidRPr="001D7E94">
              <w:t>rlc</w:t>
            </w:r>
            <w:proofErr w:type="spellEnd"/>
            <w:r w:rsidRPr="001D7E94">
              <w:t>-Config</w:t>
            </w:r>
          </w:p>
        </w:tc>
        <w:tc>
          <w:tcPr>
            <w:tcW w:w="2267" w:type="dxa"/>
          </w:tcPr>
          <w:p w14:paraId="56CAE10A" w14:textId="77777777" w:rsidR="00193FD4" w:rsidRPr="001D7E94" w:rsidRDefault="00193FD4" w:rsidP="00AA66D0">
            <w:pPr>
              <w:pStyle w:val="TAL"/>
            </w:pPr>
            <w:r w:rsidRPr="001D7E94">
              <w:t>RLC-Config</w:t>
            </w:r>
          </w:p>
        </w:tc>
        <w:tc>
          <w:tcPr>
            <w:tcW w:w="1840" w:type="dxa"/>
          </w:tcPr>
          <w:p w14:paraId="40280EC1" w14:textId="77777777" w:rsidR="00193FD4" w:rsidRPr="001D7E94" w:rsidRDefault="00193FD4" w:rsidP="00AA66D0">
            <w:pPr>
              <w:pStyle w:val="TAL"/>
            </w:pPr>
            <w:r w:rsidRPr="001D7E94">
              <w:t>Table 14.2.2.1.3.3-7</w:t>
            </w:r>
          </w:p>
        </w:tc>
        <w:tc>
          <w:tcPr>
            <w:tcW w:w="1105" w:type="dxa"/>
          </w:tcPr>
          <w:p w14:paraId="5BCADEF3" w14:textId="77777777" w:rsidR="00193FD4" w:rsidRPr="001D7E94" w:rsidRDefault="00193FD4" w:rsidP="00AA66D0">
            <w:pPr>
              <w:pStyle w:val="TAL"/>
              <w:rPr>
                <w:lang w:eastAsia="zh-CN"/>
              </w:rPr>
            </w:pPr>
          </w:p>
        </w:tc>
      </w:tr>
      <w:tr w:rsidR="00193FD4" w:rsidRPr="001D7E94" w14:paraId="665AC940" w14:textId="77777777" w:rsidTr="00AA66D0">
        <w:tc>
          <w:tcPr>
            <w:tcW w:w="4535" w:type="dxa"/>
          </w:tcPr>
          <w:p w14:paraId="468AEF14" w14:textId="77777777" w:rsidR="00193FD4" w:rsidRPr="001D7E94" w:rsidRDefault="00193FD4" w:rsidP="00AA66D0">
            <w:pPr>
              <w:pStyle w:val="TAL"/>
            </w:pPr>
            <w:r w:rsidRPr="001D7E94">
              <w:t>}</w:t>
            </w:r>
          </w:p>
        </w:tc>
        <w:tc>
          <w:tcPr>
            <w:tcW w:w="2267" w:type="dxa"/>
          </w:tcPr>
          <w:p w14:paraId="5B02AF7A" w14:textId="77777777" w:rsidR="00193FD4" w:rsidRPr="001D7E94" w:rsidRDefault="00193FD4" w:rsidP="00AA66D0">
            <w:pPr>
              <w:pStyle w:val="TAL"/>
            </w:pPr>
          </w:p>
        </w:tc>
        <w:tc>
          <w:tcPr>
            <w:tcW w:w="1840" w:type="dxa"/>
          </w:tcPr>
          <w:p w14:paraId="1112B3AA" w14:textId="77777777" w:rsidR="00193FD4" w:rsidRPr="001D7E94" w:rsidRDefault="00193FD4" w:rsidP="00AA66D0">
            <w:pPr>
              <w:pStyle w:val="TAL"/>
            </w:pPr>
          </w:p>
        </w:tc>
        <w:tc>
          <w:tcPr>
            <w:tcW w:w="1105" w:type="dxa"/>
          </w:tcPr>
          <w:p w14:paraId="15833A28" w14:textId="77777777" w:rsidR="00193FD4" w:rsidRPr="001D7E94" w:rsidRDefault="00193FD4" w:rsidP="00AA66D0">
            <w:pPr>
              <w:pStyle w:val="TAL"/>
            </w:pPr>
          </w:p>
        </w:tc>
      </w:tr>
    </w:tbl>
    <w:p w14:paraId="43E78958" w14:textId="77777777" w:rsidR="00193FD4" w:rsidRPr="001D7E94" w:rsidRDefault="00193FD4" w:rsidP="00193FD4"/>
    <w:p w14:paraId="248CE0CB" w14:textId="77777777" w:rsidR="00193FD4" w:rsidRPr="001D7E94" w:rsidRDefault="00193FD4" w:rsidP="00193FD4">
      <w:pPr>
        <w:pStyle w:val="Heading4"/>
      </w:pPr>
      <w:r w:rsidRPr="001D7E94">
        <w:rPr>
          <w:lang w:eastAsia="sv-SE"/>
        </w:rPr>
        <w:t>14.2.2.2</w:t>
      </w:r>
      <w:r w:rsidRPr="001D7E94">
        <w:rPr>
          <w:lang w:eastAsia="sv-SE"/>
        </w:rPr>
        <w:tab/>
        <w:t>MBS Multicast/ UM RLC / 12bit SN / Correct set initial value for UM receive state variable/ PTM</w:t>
      </w:r>
    </w:p>
    <w:p w14:paraId="4B988DD5" w14:textId="77777777" w:rsidR="00193FD4" w:rsidRPr="001D7E94" w:rsidRDefault="00193FD4" w:rsidP="00193FD4">
      <w:pPr>
        <w:pStyle w:val="H6"/>
      </w:pPr>
      <w:r w:rsidRPr="001D7E94">
        <w:t>14.2.2.2.1</w:t>
      </w:r>
      <w:r w:rsidRPr="001D7E94">
        <w:tab/>
        <w:t>Test Purpose (TP)</w:t>
      </w:r>
    </w:p>
    <w:p w14:paraId="36860629" w14:textId="77777777" w:rsidR="00193FD4" w:rsidRPr="001D7E94" w:rsidRDefault="00193FD4" w:rsidP="00193FD4">
      <w:pPr>
        <w:ind w:left="100" w:hangingChars="50" w:hanging="100"/>
      </w:pPr>
      <w:r w:rsidRPr="001D7E94">
        <w:t>Same as test purpose in clause 14.2.2.1.1</w:t>
      </w:r>
    </w:p>
    <w:p w14:paraId="4EA72E4E" w14:textId="77777777" w:rsidR="00193FD4" w:rsidRPr="001D7E94" w:rsidRDefault="00193FD4" w:rsidP="00193FD4">
      <w:pPr>
        <w:pStyle w:val="H6"/>
      </w:pPr>
      <w:r w:rsidRPr="001D7E94">
        <w:t>14.2.2.2.2</w:t>
      </w:r>
      <w:r w:rsidRPr="001D7E94">
        <w:tab/>
        <w:t>Conformance requirements</w:t>
      </w:r>
    </w:p>
    <w:p w14:paraId="7EA85740" w14:textId="77777777" w:rsidR="00193FD4" w:rsidRPr="001D7E94" w:rsidRDefault="00193FD4" w:rsidP="00193FD4">
      <w:pPr>
        <w:ind w:left="100" w:hangingChars="50" w:hanging="100"/>
      </w:pPr>
      <w:r w:rsidRPr="001D7E94">
        <w:t>Same as conformance requirements in clause 14.2.2.1.2</w:t>
      </w:r>
    </w:p>
    <w:p w14:paraId="1B282831" w14:textId="77777777" w:rsidR="00193FD4" w:rsidRPr="001D7E94" w:rsidRDefault="00193FD4" w:rsidP="00193FD4">
      <w:pPr>
        <w:pStyle w:val="H6"/>
      </w:pPr>
      <w:r w:rsidRPr="001D7E94">
        <w:t>14.2.2.2.3</w:t>
      </w:r>
      <w:r w:rsidRPr="001D7E94">
        <w:tab/>
        <w:t>Test description</w:t>
      </w:r>
    </w:p>
    <w:p w14:paraId="6E9A8FAD" w14:textId="77777777" w:rsidR="00193FD4" w:rsidRPr="001D7E94" w:rsidRDefault="00193FD4" w:rsidP="00193FD4">
      <w:pPr>
        <w:pStyle w:val="H6"/>
      </w:pPr>
      <w:r w:rsidRPr="001D7E94">
        <w:t>14.2.2.2.3.1</w:t>
      </w:r>
      <w:r w:rsidRPr="001D7E94">
        <w:tab/>
        <w:t>Pre-test conditions</w:t>
      </w:r>
    </w:p>
    <w:p w14:paraId="3A86E2AC" w14:textId="77777777" w:rsidR="00193FD4" w:rsidRPr="001D7E94" w:rsidRDefault="00193FD4" w:rsidP="00193FD4">
      <w:pPr>
        <w:ind w:left="100" w:hangingChars="50" w:hanging="100"/>
      </w:pPr>
      <w:r w:rsidRPr="001D7E94">
        <w:t>Same as pre-test conditions in clause 14.2.2.1.3.1</w:t>
      </w:r>
    </w:p>
    <w:p w14:paraId="63B2C004" w14:textId="77777777" w:rsidR="00193FD4" w:rsidRPr="001D7E94" w:rsidRDefault="00193FD4" w:rsidP="00193FD4">
      <w:pPr>
        <w:pStyle w:val="H6"/>
      </w:pPr>
      <w:r w:rsidRPr="001D7E94">
        <w:t>14.2.2.2.3.2</w:t>
      </w:r>
      <w:r w:rsidRPr="001D7E94">
        <w:tab/>
        <w:t>Test procedure sequence</w:t>
      </w:r>
    </w:p>
    <w:p w14:paraId="5B7D49FE" w14:textId="77777777" w:rsidR="00193FD4" w:rsidRPr="001D7E94" w:rsidRDefault="00193FD4" w:rsidP="00193FD4">
      <w:pPr>
        <w:ind w:left="100" w:hangingChars="50" w:hanging="100"/>
      </w:pPr>
      <w:r w:rsidRPr="001D7E94">
        <w:t>Same as test procedure sequence in clause 14.2.2.1.3.2.</w:t>
      </w:r>
    </w:p>
    <w:p w14:paraId="708C8EBB" w14:textId="77777777" w:rsidR="00193FD4" w:rsidRPr="001D7E94" w:rsidRDefault="00193FD4" w:rsidP="00193FD4">
      <w:pPr>
        <w:pStyle w:val="H6"/>
      </w:pPr>
      <w:r w:rsidRPr="001D7E94">
        <w:lastRenderedPageBreak/>
        <w:t>14.2.2.2.3.3</w:t>
      </w:r>
      <w:r w:rsidRPr="001D7E94">
        <w:tab/>
        <w:t>Specific message contents</w:t>
      </w:r>
    </w:p>
    <w:p w14:paraId="5B4C86A1" w14:textId="77777777" w:rsidR="00193FD4" w:rsidRPr="001D7E94" w:rsidRDefault="00193FD4" w:rsidP="00193FD4">
      <w:r w:rsidRPr="001D7E94">
        <w:t>Same as specific message contents in clause 14.2.2.1.3.3 with exception of Table 14.2.2.1.3.3-7.</w:t>
      </w:r>
    </w:p>
    <w:p w14:paraId="21D5C181" w14:textId="77777777" w:rsidR="00193FD4" w:rsidRPr="001D7E94" w:rsidRDefault="00193FD4" w:rsidP="00193FD4">
      <w:r w:rsidRPr="001D7E94">
        <w:t>Instead the table below applies:</w:t>
      </w:r>
    </w:p>
    <w:p w14:paraId="206D44BC" w14:textId="77777777" w:rsidR="00193FD4" w:rsidRPr="001D7E94" w:rsidRDefault="00193FD4" w:rsidP="00193FD4">
      <w:pPr>
        <w:pStyle w:val="TH"/>
        <w:rPr>
          <w:i/>
          <w:iCs/>
        </w:rPr>
      </w:pPr>
      <w:r w:rsidRPr="001D7E94">
        <w:t xml:space="preserve">Table 14.2.2.2.3.3-7: </w:t>
      </w:r>
      <w:r w:rsidRPr="001D7E94">
        <w:rPr>
          <w:i/>
        </w:rPr>
        <w:t>RLC-Config</w:t>
      </w:r>
      <w:r w:rsidRPr="001D7E94">
        <w:rPr>
          <w:i/>
          <w:iCs/>
        </w:rPr>
        <w:t xml:space="preserve"> </w:t>
      </w:r>
      <w:r w:rsidRPr="001D7E94">
        <w:rPr>
          <w:iCs/>
        </w:rPr>
        <w:t>(</w:t>
      </w:r>
      <w:r w:rsidRPr="001D7E94">
        <w:t>Table 14.2.2.1.3.3-6</w:t>
      </w:r>
      <w:r w:rsidRPr="001D7E94">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1D7E94" w14:paraId="6C40695E" w14:textId="77777777" w:rsidTr="00AA66D0">
        <w:tc>
          <w:tcPr>
            <w:tcW w:w="9747" w:type="dxa"/>
            <w:gridSpan w:val="4"/>
          </w:tcPr>
          <w:p w14:paraId="1AF2B618" w14:textId="77777777" w:rsidR="00193FD4" w:rsidRPr="001D7E94" w:rsidRDefault="00193FD4" w:rsidP="00AA66D0">
            <w:pPr>
              <w:pStyle w:val="TAH"/>
              <w:jc w:val="left"/>
              <w:rPr>
                <w:b w:val="0"/>
              </w:rPr>
            </w:pPr>
            <w:r w:rsidRPr="001D7E94">
              <w:rPr>
                <w:b w:val="0"/>
              </w:rPr>
              <w:t xml:space="preserve">Derivation Path: TS 38.508-1 [4], Table 4.6.3-149, condition </w:t>
            </w:r>
            <w:proofErr w:type="spellStart"/>
            <w:r w:rsidRPr="001D7E94">
              <w:rPr>
                <w:rFonts w:hint="eastAsia"/>
                <w:b w:val="0"/>
                <w:lang w:eastAsia="zh-CN"/>
              </w:rPr>
              <w:t>U</w:t>
            </w:r>
            <w:r w:rsidRPr="001D7E94">
              <w:rPr>
                <w:b w:val="0"/>
                <w:lang w:eastAsia="zh-CN"/>
              </w:rPr>
              <w:t>M_DLonly</w:t>
            </w:r>
            <w:proofErr w:type="spellEnd"/>
          </w:p>
        </w:tc>
      </w:tr>
      <w:tr w:rsidR="00193FD4" w:rsidRPr="001D7E94" w14:paraId="1824D76C" w14:textId="77777777" w:rsidTr="00AA66D0">
        <w:tc>
          <w:tcPr>
            <w:tcW w:w="4535" w:type="dxa"/>
          </w:tcPr>
          <w:p w14:paraId="7E173341" w14:textId="77777777" w:rsidR="00193FD4" w:rsidRPr="001D7E94" w:rsidRDefault="00193FD4" w:rsidP="00AA66D0">
            <w:pPr>
              <w:pStyle w:val="TAH"/>
            </w:pPr>
            <w:r w:rsidRPr="001D7E94">
              <w:t>Information Element</w:t>
            </w:r>
          </w:p>
        </w:tc>
        <w:tc>
          <w:tcPr>
            <w:tcW w:w="2267" w:type="dxa"/>
          </w:tcPr>
          <w:p w14:paraId="5B164B68" w14:textId="77777777" w:rsidR="00193FD4" w:rsidRPr="001D7E94" w:rsidRDefault="00193FD4" w:rsidP="00AA66D0">
            <w:pPr>
              <w:pStyle w:val="TAH"/>
            </w:pPr>
            <w:r w:rsidRPr="001D7E94">
              <w:t>Value/remark</w:t>
            </w:r>
          </w:p>
        </w:tc>
        <w:tc>
          <w:tcPr>
            <w:tcW w:w="1840" w:type="dxa"/>
          </w:tcPr>
          <w:p w14:paraId="0157CC4C" w14:textId="77777777" w:rsidR="00193FD4" w:rsidRPr="001D7E94" w:rsidRDefault="00193FD4" w:rsidP="00AA66D0">
            <w:pPr>
              <w:pStyle w:val="TAH"/>
            </w:pPr>
            <w:r w:rsidRPr="001D7E94">
              <w:t>Comment</w:t>
            </w:r>
          </w:p>
        </w:tc>
        <w:tc>
          <w:tcPr>
            <w:tcW w:w="1105" w:type="dxa"/>
          </w:tcPr>
          <w:p w14:paraId="20452839" w14:textId="77777777" w:rsidR="00193FD4" w:rsidRPr="001D7E94" w:rsidRDefault="00193FD4" w:rsidP="00AA66D0">
            <w:pPr>
              <w:pStyle w:val="TAH"/>
            </w:pPr>
            <w:r w:rsidRPr="001D7E94">
              <w:t>Condition</w:t>
            </w:r>
          </w:p>
        </w:tc>
      </w:tr>
      <w:tr w:rsidR="00193FD4" w:rsidRPr="001D7E94" w14:paraId="18586716" w14:textId="77777777" w:rsidTr="00AA66D0">
        <w:tc>
          <w:tcPr>
            <w:tcW w:w="4535" w:type="dxa"/>
          </w:tcPr>
          <w:p w14:paraId="5868F880" w14:textId="77777777" w:rsidR="00193FD4" w:rsidRPr="001D7E94" w:rsidRDefault="00193FD4" w:rsidP="00AA66D0">
            <w:pPr>
              <w:pStyle w:val="TAL"/>
            </w:pPr>
            <w:r w:rsidRPr="001D7E94">
              <w:t>RLC-Config ::= CHOICE {</w:t>
            </w:r>
          </w:p>
        </w:tc>
        <w:tc>
          <w:tcPr>
            <w:tcW w:w="2267" w:type="dxa"/>
          </w:tcPr>
          <w:p w14:paraId="4E1239C7" w14:textId="77777777" w:rsidR="00193FD4" w:rsidRPr="001D7E94" w:rsidRDefault="00193FD4" w:rsidP="00AA66D0">
            <w:pPr>
              <w:pStyle w:val="TAL"/>
            </w:pPr>
          </w:p>
        </w:tc>
        <w:tc>
          <w:tcPr>
            <w:tcW w:w="1840" w:type="dxa"/>
          </w:tcPr>
          <w:p w14:paraId="2C3F5F69" w14:textId="77777777" w:rsidR="00193FD4" w:rsidRPr="001D7E94" w:rsidRDefault="00193FD4" w:rsidP="00AA66D0">
            <w:pPr>
              <w:pStyle w:val="TAL"/>
            </w:pPr>
          </w:p>
        </w:tc>
        <w:tc>
          <w:tcPr>
            <w:tcW w:w="1105" w:type="dxa"/>
          </w:tcPr>
          <w:p w14:paraId="163C0A00" w14:textId="77777777" w:rsidR="00193FD4" w:rsidRPr="001D7E94" w:rsidRDefault="00193FD4" w:rsidP="00AA66D0">
            <w:pPr>
              <w:pStyle w:val="TAL"/>
            </w:pPr>
          </w:p>
        </w:tc>
      </w:tr>
      <w:tr w:rsidR="00193FD4" w:rsidRPr="001D7E94" w14:paraId="4EB419F7" w14:textId="77777777" w:rsidTr="00AA66D0">
        <w:tc>
          <w:tcPr>
            <w:tcW w:w="4535" w:type="dxa"/>
          </w:tcPr>
          <w:p w14:paraId="12777C9B" w14:textId="77777777" w:rsidR="00193FD4" w:rsidRPr="001D7E94" w:rsidRDefault="00193FD4" w:rsidP="00AA66D0">
            <w:pPr>
              <w:pStyle w:val="TAL"/>
            </w:pPr>
            <w:r w:rsidRPr="001D7E94">
              <w:rPr>
                <w:snapToGrid w:val="0"/>
              </w:rPr>
              <w:t xml:space="preserve">  </w:t>
            </w:r>
            <w:r w:rsidRPr="001D7E94">
              <w:t xml:space="preserve">um-Uni-Directional-DL </w:t>
            </w:r>
            <w:r w:rsidRPr="001D7E94">
              <w:rPr>
                <w:snapToGrid w:val="0"/>
              </w:rPr>
              <w:t xml:space="preserve">SEQUENCE </w:t>
            </w:r>
            <w:r w:rsidRPr="001D7E94">
              <w:t>{</w:t>
            </w:r>
          </w:p>
        </w:tc>
        <w:tc>
          <w:tcPr>
            <w:tcW w:w="2267" w:type="dxa"/>
          </w:tcPr>
          <w:p w14:paraId="0CF3EFF9" w14:textId="77777777" w:rsidR="00193FD4" w:rsidRPr="001D7E94" w:rsidRDefault="00193FD4" w:rsidP="00AA66D0">
            <w:pPr>
              <w:pStyle w:val="TAL"/>
            </w:pPr>
          </w:p>
        </w:tc>
        <w:tc>
          <w:tcPr>
            <w:tcW w:w="1840" w:type="dxa"/>
          </w:tcPr>
          <w:p w14:paraId="0549D6A3" w14:textId="77777777" w:rsidR="00193FD4" w:rsidRPr="001D7E94" w:rsidRDefault="00193FD4" w:rsidP="00AA66D0">
            <w:pPr>
              <w:pStyle w:val="TAL"/>
            </w:pPr>
          </w:p>
        </w:tc>
        <w:tc>
          <w:tcPr>
            <w:tcW w:w="1105" w:type="dxa"/>
          </w:tcPr>
          <w:p w14:paraId="7CBBE103" w14:textId="77777777" w:rsidR="00193FD4" w:rsidRPr="001D7E94" w:rsidRDefault="00193FD4" w:rsidP="00AA66D0">
            <w:pPr>
              <w:pStyle w:val="TAL"/>
            </w:pPr>
          </w:p>
        </w:tc>
      </w:tr>
      <w:tr w:rsidR="00193FD4" w:rsidRPr="001D7E94" w14:paraId="2B34B3B1" w14:textId="77777777" w:rsidTr="00AA66D0">
        <w:tc>
          <w:tcPr>
            <w:tcW w:w="4535" w:type="dxa"/>
          </w:tcPr>
          <w:p w14:paraId="6E54E588" w14:textId="77777777" w:rsidR="00193FD4" w:rsidRPr="001D7E94" w:rsidRDefault="00193FD4" w:rsidP="00AA66D0">
            <w:pPr>
              <w:pStyle w:val="TAL"/>
            </w:pPr>
            <w:r w:rsidRPr="001D7E94">
              <w:rPr>
                <w:snapToGrid w:val="0"/>
              </w:rPr>
              <w:t xml:space="preserve">    </w:t>
            </w:r>
            <w:r w:rsidRPr="001D7E94">
              <w:t xml:space="preserve">dl-UM-RLC </w:t>
            </w:r>
            <w:r w:rsidRPr="001D7E94">
              <w:rPr>
                <w:snapToGrid w:val="0"/>
              </w:rPr>
              <w:t xml:space="preserve">SEQUENCE </w:t>
            </w:r>
            <w:r w:rsidRPr="001D7E94">
              <w:t>{</w:t>
            </w:r>
          </w:p>
        </w:tc>
        <w:tc>
          <w:tcPr>
            <w:tcW w:w="2267" w:type="dxa"/>
          </w:tcPr>
          <w:p w14:paraId="49F67337" w14:textId="77777777" w:rsidR="00193FD4" w:rsidRPr="001D7E94" w:rsidRDefault="00193FD4" w:rsidP="00AA66D0">
            <w:pPr>
              <w:pStyle w:val="TAL"/>
            </w:pPr>
          </w:p>
        </w:tc>
        <w:tc>
          <w:tcPr>
            <w:tcW w:w="1840" w:type="dxa"/>
          </w:tcPr>
          <w:p w14:paraId="0EAED289" w14:textId="77777777" w:rsidR="00193FD4" w:rsidRPr="001D7E94" w:rsidRDefault="00193FD4" w:rsidP="00AA66D0">
            <w:pPr>
              <w:pStyle w:val="TAL"/>
            </w:pPr>
          </w:p>
        </w:tc>
        <w:tc>
          <w:tcPr>
            <w:tcW w:w="1105" w:type="dxa"/>
          </w:tcPr>
          <w:p w14:paraId="63CF852B" w14:textId="77777777" w:rsidR="00193FD4" w:rsidRPr="001D7E94" w:rsidRDefault="00193FD4" w:rsidP="00AA66D0">
            <w:pPr>
              <w:pStyle w:val="TAL"/>
            </w:pPr>
          </w:p>
        </w:tc>
      </w:tr>
      <w:tr w:rsidR="00193FD4" w:rsidRPr="001D7E94" w14:paraId="7A007B3D" w14:textId="77777777" w:rsidTr="00AA66D0">
        <w:tc>
          <w:tcPr>
            <w:tcW w:w="4535" w:type="dxa"/>
          </w:tcPr>
          <w:p w14:paraId="1FDE4473" w14:textId="77777777" w:rsidR="00193FD4" w:rsidRPr="001D7E94" w:rsidRDefault="00193FD4" w:rsidP="00AA66D0">
            <w:pPr>
              <w:pStyle w:val="TAL"/>
            </w:pPr>
            <w:r w:rsidRPr="001D7E94">
              <w:t xml:space="preserve">      </w:t>
            </w:r>
            <w:proofErr w:type="spellStart"/>
            <w:r w:rsidRPr="001D7E94">
              <w:t>sn-FieldLength</w:t>
            </w:r>
            <w:proofErr w:type="spellEnd"/>
          </w:p>
        </w:tc>
        <w:tc>
          <w:tcPr>
            <w:tcW w:w="2267" w:type="dxa"/>
          </w:tcPr>
          <w:p w14:paraId="2CF4BDA1" w14:textId="77777777" w:rsidR="00193FD4" w:rsidRPr="001D7E94" w:rsidRDefault="00193FD4" w:rsidP="00AA66D0">
            <w:pPr>
              <w:pStyle w:val="TAL"/>
            </w:pPr>
            <w:r w:rsidRPr="001D7E94">
              <w:t>size12</w:t>
            </w:r>
          </w:p>
        </w:tc>
        <w:tc>
          <w:tcPr>
            <w:tcW w:w="1840" w:type="dxa"/>
          </w:tcPr>
          <w:p w14:paraId="441B98C3" w14:textId="77777777" w:rsidR="00193FD4" w:rsidRPr="001D7E94" w:rsidRDefault="00193FD4" w:rsidP="00AA66D0">
            <w:pPr>
              <w:pStyle w:val="TAL"/>
            </w:pPr>
          </w:p>
        </w:tc>
        <w:tc>
          <w:tcPr>
            <w:tcW w:w="1105" w:type="dxa"/>
          </w:tcPr>
          <w:p w14:paraId="71C0516B" w14:textId="77777777" w:rsidR="00193FD4" w:rsidRPr="001D7E94" w:rsidRDefault="00193FD4" w:rsidP="00AA66D0">
            <w:pPr>
              <w:pStyle w:val="TAL"/>
            </w:pPr>
          </w:p>
        </w:tc>
      </w:tr>
      <w:tr w:rsidR="00193FD4" w:rsidRPr="001D7E94" w14:paraId="2F8BFB3C" w14:textId="77777777" w:rsidTr="00AA66D0">
        <w:tc>
          <w:tcPr>
            <w:tcW w:w="4535" w:type="dxa"/>
          </w:tcPr>
          <w:p w14:paraId="7F84DFA6" w14:textId="77777777" w:rsidR="00193FD4" w:rsidRPr="001D7E94" w:rsidRDefault="00193FD4" w:rsidP="00AA66D0">
            <w:pPr>
              <w:pStyle w:val="TAL"/>
            </w:pPr>
            <w:r w:rsidRPr="001D7E94">
              <w:t xml:space="preserve">      t-Reassembly</w:t>
            </w:r>
          </w:p>
        </w:tc>
        <w:tc>
          <w:tcPr>
            <w:tcW w:w="2267" w:type="dxa"/>
          </w:tcPr>
          <w:p w14:paraId="2784D353" w14:textId="77777777" w:rsidR="00193FD4" w:rsidRPr="001D7E94" w:rsidRDefault="00193FD4" w:rsidP="00AA66D0">
            <w:pPr>
              <w:pStyle w:val="TAL"/>
            </w:pPr>
            <w:r w:rsidRPr="001D7E94">
              <w:rPr>
                <w:snapToGrid w:val="0"/>
              </w:rPr>
              <w:t>ms200</w:t>
            </w:r>
          </w:p>
        </w:tc>
        <w:tc>
          <w:tcPr>
            <w:tcW w:w="1840" w:type="dxa"/>
          </w:tcPr>
          <w:p w14:paraId="2DABDFE9" w14:textId="77777777" w:rsidR="00193FD4" w:rsidRPr="001D7E94" w:rsidRDefault="00193FD4" w:rsidP="00AA66D0">
            <w:pPr>
              <w:pStyle w:val="TAL"/>
            </w:pPr>
          </w:p>
        </w:tc>
        <w:tc>
          <w:tcPr>
            <w:tcW w:w="1105" w:type="dxa"/>
          </w:tcPr>
          <w:p w14:paraId="35B9AF6F" w14:textId="77777777" w:rsidR="00193FD4" w:rsidRPr="001D7E94" w:rsidRDefault="00193FD4" w:rsidP="00AA66D0">
            <w:pPr>
              <w:pStyle w:val="TAL"/>
            </w:pPr>
          </w:p>
        </w:tc>
      </w:tr>
      <w:tr w:rsidR="00193FD4" w:rsidRPr="001D7E94" w14:paraId="7B7351C5" w14:textId="77777777" w:rsidTr="00AA66D0">
        <w:tc>
          <w:tcPr>
            <w:tcW w:w="4535" w:type="dxa"/>
          </w:tcPr>
          <w:p w14:paraId="2831F255" w14:textId="77777777" w:rsidR="00193FD4" w:rsidRPr="001D7E94" w:rsidRDefault="00193FD4" w:rsidP="00AA66D0">
            <w:pPr>
              <w:pStyle w:val="TAL"/>
            </w:pPr>
            <w:r w:rsidRPr="001D7E94">
              <w:t xml:space="preserve">    }</w:t>
            </w:r>
          </w:p>
        </w:tc>
        <w:tc>
          <w:tcPr>
            <w:tcW w:w="2267" w:type="dxa"/>
          </w:tcPr>
          <w:p w14:paraId="1F2A6FF0" w14:textId="77777777" w:rsidR="00193FD4" w:rsidRPr="001D7E94" w:rsidRDefault="00193FD4" w:rsidP="00AA66D0">
            <w:pPr>
              <w:pStyle w:val="TAL"/>
            </w:pPr>
          </w:p>
        </w:tc>
        <w:tc>
          <w:tcPr>
            <w:tcW w:w="1840" w:type="dxa"/>
          </w:tcPr>
          <w:p w14:paraId="3A15017C" w14:textId="77777777" w:rsidR="00193FD4" w:rsidRPr="001D7E94" w:rsidRDefault="00193FD4" w:rsidP="00AA66D0">
            <w:pPr>
              <w:pStyle w:val="TAL"/>
            </w:pPr>
          </w:p>
        </w:tc>
        <w:tc>
          <w:tcPr>
            <w:tcW w:w="1105" w:type="dxa"/>
          </w:tcPr>
          <w:p w14:paraId="52E6CDD5" w14:textId="77777777" w:rsidR="00193FD4" w:rsidRPr="001D7E94" w:rsidRDefault="00193FD4" w:rsidP="00AA66D0">
            <w:pPr>
              <w:pStyle w:val="TAL"/>
            </w:pPr>
          </w:p>
        </w:tc>
      </w:tr>
      <w:tr w:rsidR="00193FD4" w:rsidRPr="001D7E94" w14:paraId="1E5C35A2" w14:textId="77777777" w:rsidTr="00AA66D0">
        <w:tc>
          <w:tcPr>
            <w:tcW w:w="4535" w:type="dxa"/>
          </w:tcPr>
          <w:p w14:paraId="1214FA44" w14:textId="77777777" w:rsidR="00193FD4" w:rsidRPr="001D7E94" w:rsidRDefault="00193FD4" w:rsidP="00AA66D0">
            <w:pPr>
              <w:pStyle w:val="TAL"/>
            </w:pPr>
            <w:r w:rsidRPr="001D7E94">
              <w:t xml:space="preserve">  }</w:t>
            </w:r>
          </w:p>
        </w:tc>
        <w:tc>
          <w:tcPr>
            <w:tcW w:w="2267" w:type="dxa"/>
          </w:tcPr>
          <w:p w14:paraId="49D1B461" w14:textId="77777777" w:rsidR="00193FD4" w:rsidRPr="001D7E94" w:rsidRDefault="00193FD4" w:rsidP="00AA66D0">
            <w:pPr>
              <w:pStyle w:val="TAL"/>
            </w:pPr>
          </w:p>
        </w:tc>
        <w:tc>
          <w:tcPr>
            <w:tcW w:w="1840" w:type="dxa"/>
          </w:tcPr>
          <w:p w14:paraId="0D01D77D" w14:textId="77777777" w:rsidR="00193FD4" w:rsidRPr="001D7E94" w:rsidRDefault="00193FD4" w:rsidP="00AA66D0">
            <w:pPr>
              <w:pStyle w:val="TAL"/>
            </w:pPr>
          </w:p>
        </w:tc>
        <w:tc>
          <w:tcPr>
            <w:tcW w:w="1105" w:type="dxa"/>
          </w:tcPr>
          <w:p w14:paraId="1AB49F9E" w14:textId="77777777" w:rsidR="00193FD4" w:rsidRPr="001D7E94" w:rsidRDefault="00193FD4" w:rsidP="00AA66D0">
            <w:pPr>
              <w:pStyle w:val="TAL"/>
            </w:pPr>
          </w:p>
        </w:tc>
      </w:tr>
      <w:tr w:rsidR="00193FD4" w:rsidRPr="00B64B99" w14:paraId="6BF07C13" w14:textId="77777777" w:rsidTr="00AA66D0">
        <w:tc>
          <w:tcPr>
            <w:tcW w:w="4535" w:type="dxa"/>
          </w:tcPr>
          <w:p w14:paraId="52825B65" w14:textId="77777777" w:rsidR="00193FD4" w:rsidRPr="001B0CC1" w:rsidRDefault="00193FD4" w:rsidP="00AA66D0">
            <w:pPr>
              <w:pStyle w:val="TAL"/>
            </w:pPr>
            <w:r w:rsidRPr="001D7E94">
              <w:t>}</w:t>
            </w:r>
          </w:p>
        </w:tc>
        <w:tc>
          <w:tcPr>
            <w:tcW w:w="2267" w:type="dxa"/>
          </w:tcPr>
          <w:p w14:paraId="6DF91FD5" w14:textId="77777777" w:rsidR="00193FD4" w:rsidRPr="00B64B99" w:rsidRDefault="00193FD4" w:rsidP="00AA66D0">
            <w:pPr>
              <w:pStyle w:val="TAL"/>
            </w:pPr>
          </w:p>
        </w:tc>
        <w:tc>
          <w:tcPr>
            <w:tcW w:w="1840" w:type="dxa"/>
          </w:tcPr>
          <w:p w14:paraId="09472F09" w14:textId="77777777" w:rsidR="00193FD4" w:rsidRPr="00B64B99" w:rsidRDefault="00193FD4" w:rsidP="00AA66D0">
            <w:pPr>
              <w:pStyle w:val="TAL"/>
            </w:pPr>
          </w:p>
        </w:tc>
        <w:tc>
          <w:tcPr>
            <w:tcW w:w="1105" w:type="dxa"/>
          </w:tcPr>
          <w:p w14:paraId="0AE41B1A" w14:textId="77777777" w:rsidR="00193FD4" w:rsidRPr="00B64B99" w:rsidRDefault="00193FD4" w:rsidP="00AA66D0">
            <w:pPr>
              <w:pStyle w:val="TAL"/>
            </w:pPr>
          </w:p>
        </w:tc>
      </w:tr>
    </w:tbl>
    <w:p w14:paraId="03D4D79F" w14:textId="77777777" w:rsidR="00193FD4" w:rsidRPr="00AD404A" w:rsidRDefault="00193FD4" w:rsidP="00193FD4"/>
    <w:p w14:paraId="1F4F069E" w14:textId="77777777" w:rsidR="005138D4" w:rsidRPr="00040E29" w:rsidRDefault="005138D4" w:rsidP="005138D4">
      <w:pPr>
        <w:pStyle w:val="Heading3"/>
        <w:rPr>
          <w:lang w:eastAsia="sv-SE"/>
        </w:rPr>
      </w:pPr>
      <w:r w:rsidRPr="00040E29">
        <w:rPr>
          <w:lang w:eastAsia="sv-SE"/>
        </w:rPr>
        <w:t>14.2.3</w:t>
      </w:r>
      <w:r w:rsidRPr="00040E29">
        <w:rPr>
          <w:lang w:eastAsia="sv-SE"/>
        </w:rPr>
        <w:tab/>
        <w:t>MBS Multicast / PDCP</w:t>
      </w:r>
    </w:p>
    <w:p w14:paraId="35BD91DF" w14:textId="77777777" w:rsidR="005138D4" w:rsidRPr="00040E29" w:rsidRDefault="005138D4" w:rsidP="005138D4">
      <w:pPr>
        <w:pStyle w:val="Heading4"/>
        <w:rPr>
          <w:lang w:eastAsia="en-US"/>
        </w:rPr>
      </w:pPr>
      <w:r w:rsidRPr="00040E29">
        <w:rPr>
          <w:lang w:eastAsia="sv-SE"/>
        </w:rPr>
        <w:t>14.2.3.1</w:t>
      </w:r>
      <w:r w:rsidRPr="00040E29">
        <w:rPr>
          <w:lang w:eastAsia="sv-SE"/>
        </w:rPr>
        <w:tab/>
        <w:t>MBS Multicast / PDCP/ PDCP HFN and SN maintenance /</w:t>
      </w:r>
      <w:r w:rsidRPr="00040E29">
        <w:t xml:space="preserve"> </w:t>
      </w:r>
      <w:r w:rsidRPr="00040E29">
        <w:rPr>
          <w:lang w:eastAsia="sv-SE"/>
        </w:rPr>
        <w:t>Non-Lossless handover / 12 bit SN</w:t>
      </w:r>
    </w:p>
    <w:p w14:paraId="4491F3E0" w14:textId="77777777" w:rsidR="005138D4" w:rsidRPr="00040E29" w:rsidRDefault="005138D4" w:rsidP="005138D4">
      <w:pPr>
        <w:pStyle w:val="H6"/>
      </w:pPr>
      <w:r w:rsidRPr="00040E29">
        <w:t>14.2.3.1.1</w:t>
      </w:r>
      <w:r w:rsidRPr="00040E29">
        <w:tab/>
        <w:t>Test Purpose (TP)</w:t>
      </w:r>
    </w:p>
    <w:p w14:paraId="2E45A660" w14:textId="77777777" w:rsidR="005138D4" w:rsidRPr="00040E29" w:rsidRDefault="005138D4" w:rsidP="005138D4">
      <w:pPr>
        <w:pStyle w:val="H6"/>
      </w:pPr>
      <w:r w:rsidRPr="00040E29">
        <w:t>(1)</w:t>
      </w:r>
    </w:p>
    <w:p w14:paraId="410C8E16"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initialRX-DELIV-r17 in PDCP-Config for this Multicast MRB is not zero and PDCP configured for 12 bit SN }</w:t>
      </w:r>
    </w:p>
    <w:p w14:paraId="19B3BA56" w14:textId="77777777" w:rsidR="005138D4" w:rsidRPr="00040E29" w:rsidRDefault="005138D4" w:rsidP="005138D4">
      <w:pPr>
        <w:pStyle w:val="PL"/>
        <w:rPr>
          <w:noProof w:val="0"/>
        </w:rPr>
      </w:pPr>
      <w:r w:rsidRPr="00040E29">
        <w:rPr>
          <w:noProof w:val="0"/>
        </w:rPr>
        <w:t>ensure that {</w:t>
      </w:r>
    </w:p>
    <w:p w14:paraId="1F002EA4"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650A024C"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4C070AB4" w14:textId="77777777" w:rsidR="005138D4" w:rsidRPr="00040E29" w:rsidRDefault="005138D4" w:rsidP="005138D4">
      <w:pPr>
        <w:pStyle w:val="PL"/>
        <w:rPr>
          <w:noProof w:val="0"/>
        </w:rPr>
      </w:pPr>
      <w:r w:rsidRPr="00040E29">
        <w:rPr>
          <w:noProof w:val="0"/>
        </w:rPr>
        <w:t xml:space="preserve">            }</w:t>
      </w:r>
    </w:p>
    <w:p w14:paraId="45328736" w14:textId="77777777" w:rsidR="005138D4" w:rsidRPr="00040E29" w:rsidRDefault="005138D4" w:rsidP="005138D4">
      <w:pPr>
        <w:pStyle w:val="PL"/>
        <w:rPr>
          <w:noProof w:val="0"/>
        </w:rPr>
      </w:pPr>
    </w:p>
    <w:p w14:paraId="3E7A0B11" w14:textId="77777777" w:rsidR="005138D4" w:rsidRPr="00040E29" w:rsidRDefault="005138D4" w:rsidP="005138D4">
      <w:pPr>
        <w:pStyle w:val="H6"/>
      </w:pPr>
      <w:r w:rsidRPr="00040E29">
        <w:t>(2)</w:t>
      </w:r>
    </w:p>
    <w:p w14:paraId="6B076CF4"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initialRX-DELIV-r17 in PDCP-Config for this Multicast MRB is not zero and PDCP configured for 12 bit SN }</w:t>
      </w:r>
    </w:p>
    <w:p w14:paraId="16EBCE6B" w14:textId="77777777" w:rsidR="005138D4" w:rsidRPr="00040E29" w:rsidRDefault="005138D4" w:rsidP="005138D4">
      <w:pPr>
        <w:pStyle w:val="PL"/>
        <w:rPr>
          <w:noProof w:val="0"/>
        </w:rPr>
      </w:pPr>
      <w:r w:rsidRPr="00040E29">
        <w:rPr>
          <w:noProof w:val="0"/>
        </w:rPr>
        <w:t>ensure that {</w:t>
      </w:r>
    </w:p>
    <w:p w14:paraId="6F5AA96C"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04228A2D"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3C1B903A" w14:textId="77777777" w:rsidR="005138D4" w:rsidRPr="00040E29" w:rsidRDefault="005138D4" w:rsidP="005138D4">
      <w:pPr>
        <w:pStyle w:val="PL"/>
        <w:rPr>
          <w:noProof w:val="0"/>
        </w:rPr>
      </w:pPr>
      <w:r w:rsidRPr="00040E29">
        <w:rPr>
          <w:noProof w:val="0"/>
        </w:rPr>
        <w:t xml:space="preserve">            }</w:t>
      </w:r>
    </w:p>
    <w:p w14:paraId="0878DD89" w14:textId="77777777" w:rsidR="005138D4" w:rsidRPr="00040E29" w:rsidRDefault="005138D4" w:rsidP="005138D4">
      <w:pPr>
        <w:pStyle w:val="PL"/>
        <w:rPr>
          <w:noProof w:val="0"/>
        </w:rPr>
      </w:pPr>
    </w:p>
    <w:p w14:paraId="1FD789CB" w14:textId="77777777" w:rsidR="005138D4" w:rsidRPr="00040E29" w:rsidRDefault="005138D4" w:rsidP="005138D4">
      <w:pPr>
        <w:pStyle w:val="H6"/>
      </w:pPr>
      <w:r w:rsidRPr="00040E29">
        <w:t>(3)</w:t>
      </w:r>
    </w:p>
    <w:p w14:paraId="2ACDECFD"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for this Multicast MRB is not zero and PDCP configured for 12 bit SN }</w:t>
      </w:r>
    </w:p>
    <w:p w14:paraId="39098140" w14:textId="77777777" w:rsidR="005138D4" w:rsidRPr="00040E29" w:rsidRDefault="005138D4" w:rsidP="005138D4">
      <w:pPr>
        <w:pStyle w:val="PL"/>
        <w:rPr>
          <w:noProof w:val="0"/>
        </w:rPr>
      </w:pPr>
      <w:r w:rsidRPr="00040E29">
        <w:rPr>
          <w:noProof w:val="0"/>
        </w:rPr>
        <w:t>ensure that {</w:t>
      </w:r>
    </w:p>
    <w:p w14:paraId="3CB037D6"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4F5AE070"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6C60FE67" w14:textId="77777777" w:rsidR="005138D4" w:rsidRPr="00040E29" w:rsidRDefault="005138D4" w:rsidP="005138D4">
      <w:pPr>
        <w:pStyle w:val="PL"/>
        <w:rPr>
          <w:noProof w:val="0"/>
        </w:rPr>
      </w:pPr>
      <w:r w:rsidRPr="00040E29">
        <w:rPr>
          <w:noProof w:val="0"/>
        </w:rPr>
        <w:t xml:space="preserve">            }</w:t>
      </w:r>
    </w:p>
    <w:p w14:paraId="600CADD3" w14:textId="77777777" w:rsidR="005138D4" w:rsidRPr="00040E29" w:rsidRDefault="005138D4" w:rsidP="005138D4">
      <w:pPr>
        <w:pStyle w:val="PL"/>
        <w:rPr>
          <w:noProof w:val="0"/>
        </w:rPr>
      </w:pPr>
    </w:p>
    <w:p w14:paraId="617573F5" w14:textId="77777777" w:rsidR="005138D4" w:rsidRPr="00040E29" w:rsidRDefault="005138D4" w:rsidP="005138D4">
      <w:pPr>
        <w:pStyle w:val="H6"/>
      </w:pPr>
      <w:r w:rsidRPr="00040E29">
        <w:t>(4)</w:t>
      </w:r>
    </w:p>
    <w:p w14:paraId="71EE64F4"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for this Multicast MRB is not zero and PDCP configured for 12 bit SN }</w:t>
      </w:r>
    </w:p>
    <w:p w14:paraId="61A3D482" w14:textId="77777777" w:rsidR="005138D4" w:rsidRPr="00040E29" w:rsidRDefault="005138D4" w:rsidP="005138D4">
      <w:pPr>
        <w:pStyle w:val="PL"/>
        <w:rPr>
          <w:noProof w:val="0"/>
        </w:rPr>
      </w:pPr>
      <w:r w:rsidRPr="00040E29">
        <w:rPr>
          <w:noProof w:val="0"/>
        </w:rPr>
        <w:t>ensure that {</w:t>
      </w:r>
    </w:p>
    <w:p w14:paraId="651C6068"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0CAB662D"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267B9182" w14:textId="77777777" w:rsidR="005138D4" w:rsidRPr="00040E29" w:rsidRDefault="005138D4" w:rsidP="005138D4">
      <w:pPr>
        <w:pStyle w:val="PL"/>
        <w:rPr>
          <w:noProof w:val="0"/>
        </w:rPr>
      </w:pPr>
      <w:r w:rsidRPr="00040E29">
        <w:rPr>
          <w:noProof w:val="0"/>
        </w:rPr>
        <w:t xml:space="preserve">            }</w:t>
      </w:r>
    </w:p>
    <w:p w14:paraId="6D89F4CD" w14:textId="77777777" w:rsidR="005138D4" w:rsidRPr="00040E29" w:rsidRDefault="005138D4" w:rsidP="005138D4">
      <w:pPr>
        <w:pStyle w:val="PL"/>
        <w:rPr>
          <w:noProof w:val="0"/>
        </w:rPr>
      </w:pPr>
    </w:p>
    <w:p w14:paraId="60814EBD" w14:textId="77777777" w:rsidR="005138D4" w:rsidRPr="00040E29" w:rsidRDefault="005138D4" w:rsidP="005138D4">
      <w:pPr>
        <w:pStyle w:val="H6"/>
      </w:pPr>
      <w:r w:rsidRPr="00040E29">
        <w:lastRenderedPageBreak/>
        <w:t>(5)</w:t>
      </w:r>
    </w:p>
    <w:p w14:paraId="5BB682A6"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is not configured and PDCP configured for 12 bit SN }</w:t>
      </w:r>
    </w:p>
    <w:p w14:paraId="03BEF9EB" w14:textId="77777777" w:rsidR="005138D4" w:rsidRPr="00040E29" w:rsidRDefault="005138D4" w:rsidP="005138D4">
      <w:pPr>
        <w:pStyle w:val="PL"/>
        <w:rPr>
          <w:noProof w:val="0"/>
        </w:rPr>
      </w:pPr>
      <w:r w:rsidRPr="00040E29">
        <w:rPr>
          <w:noProof w:val="0"/>
        </w:rPr>
        <w:t>ensure that {</w:t>
      </w:r>
    </w:p>
    <w:p w14:paraId="50865728"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RX_DELIV }</w:t>
      </w:r>
    </w:p>
    <w:p w14:paraId="4CCA6881"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0C1807F0" w14:textId="77777777" w:rsidR="005138D4" w:rsidRPr="00040E29" w:rsidRDefault="005138D4" w:rsidP="005138D4">
      <w:pPr>
        <w:pStyle w:val="PL"/>
        <w:rPr>
          <w:noProof w:val="0"/>
        </w:rPr>
      </w:pPr>
      <w:r w:rsidRPr="00040E29">
        <w:rPr>
          <w:noProof w:val="0"/>
        </w:rPr>
        <w:t xml:space="preserve">            }</w:t>
      </w:r>
    </w:p>
    <w:p w14:paraId="10F54B52" w14:textId="77777777" w:rsidR="005138D4" w:rsidRPr="00040E29" w:rsidRDefault="005138D4" w:rsidP="005138D4">
      <w:pPr>
        <w:pStyle w:val="PL"/>
        <w:rPr>
          <w:noProof w:val="0"/>
        </w:rPr>
      </w:pPr>
    </w:p>
    <w:p w14:paraId="2D57470E" w14:textId="77777777" w:rsidR="005138D4" w:rsidRPr="00040E29" w:rsidRDefault="005138D4" w:rsidP="005138D4">
      <w:pPr>
        <w:pStyle w:val="H6"/>
      </w:pPr>
      <w:r w:rsidRPr="00040E29">
        <w:t>(6)</w:t>
      </w:r>
    </w:p>
    <w:p w14:paraId="084DBBC1"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is not configured and PDCP configured for 12 bit SN }</w:t>
      </w:r>
    </w:p>
    <w:p w14:paraId="2928A286" w14:textId="77777777" w:rsidR="005138D4" w:rsidRPr="00040E29" w:rsidRDefault="005138D4" w:rsidP="005138D4">
      <w:pPr>
        <w:pStyle w:val="PL"/>
        <w:rPr>
          <w:noProof w:val="0"/>
        </w:rPr>
      </w:pPr>
      <w:r w:rsidRPr="00040E29">
        <w:rPr>
          <w:noProof w:val="0"/>
        </w:rPr>
        <w:t>ensure that {</w:t>
      </w:r>
    </w:p>
    <w:p w14:paraId="16EFA621"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RX_DELIV }</w:t>
      </w:r>
    </w:p>
    <w:p w14:paraId="02C5035A"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5B1E527C" w14:textId="77777777" w:rsidR="005138D4" w:rsidRPr="00040E29" w:rsidRDefault="005138D4" w:rsidP="005138D4">
      <w:pPr>
        <w:pStyle w:val="PL"/>
        <w:rPr>
          <w:noProof w:val="0"/>
        </w:rPr>
      </w:pPr>
      <w:r w:rsidRPr="00040E29">
        <w:rPr>
          <w:noProof w:val="0"/>
        </w:rPr>
        <w:t xml:space="preserve">            }</w:t>
      </w:r>
    </w:p>
    <w:p w14:paraId="354F4122" w14:textId="77777777" w:rsidR="005138D4" w:rsidRPr="00040E29" w:rsidRDefault="005138D4" w:rsidP="005138D4">
      <w:pPr>
        <w:pStyle w:val="PL"/>
        <w:rPr>
          <w:noProof w:val="0"/>
        </w:rPr>
      </w:pPr>
    </w:p>
    <w:p w14:paraId="3C8276EA" w14:textId="77777777" w:rsidR="005138D4" w:rsidRPr="00040E29" w:rsidRDefault="005138D4" w:rsidP="005138D4">
      <w:pPr>
        <w:pStyle w:val="H6"/>
      </w:pPr>
      <w:r w:rsidRPr="00040E29">
        <w:t>14.2.3.1.2</w:t>
      </w:r>
      <w:r w:rsidRPr="00040E29">
        <w:tab/>
        <w:t>Conformance requirements</w:t>
      </w:r>
    </w:p>
    <w:p w14:paraId="7418C65F" w14:textId="77777777" w:rsidR="005138D4" w:rsidRPr="00040E29" w:rsidRDefault="005138D4" w:rsidP="005138D4">
      <w:pPr>
        <w:ind w:left="100" w:hangingChars="50" w:hanging="100"/>
      </w:pPr>
      <w:r w:rsidRPr="00040E29">
        <w:t xml:space="preserve">References: The conformance requirements covered in the present TC are specified in: TS 38.323, clause 5.1.2, </w:t>
      </w:r>
      <w:r w:rsidRPr="00040E29">
        <w:rPr>
          <w:rFonts w:eastAsia="SimSun"/>
        </w:rPr>
        <w:t>5.2.2.1, 7.1</w:t>
      </w:r>
      <w:r w:rsidRPr="00040E29">
        <w:t>. Unless otherwise stated these are Rel-17 requirements.</w:t>
      </w:r>
    </w:p>
    <w:p w14:paraId="757F22C5" w14:textId="77777777" w:rsidR="005138D4" w:rsidRPr="00040E29" w:rsidRDefault="005138D4" w:rsidP="005138D4">
      <w:r w:rsidRPr="00040E29">
        <w:t xml:space="preserve">[TS 38. 323, clause </w:t>
      </w:r>
      <w:r w:rsidRPr="00040E29">
        <w:rPr>
          <w:rFonts w:eastAsia="SimSun"/>
        </w:rPr>
        <w:t>5.1.2</w:t>
      </w:r>
      <w:r w:rsidRPr="00040E29">
        <w:t>]</w:t>
      </w:r>
    </w:p>
    <w:p w14:paraId="2965CDF0" w14:textId="77777777" w:rsidR="005138D4" w:rsidRPr="00040E29" w:rsidRDefault="005138D4" w:rsidP="005138D4">
      <w:r w:rsidRPr="00040E29">
        <w:t>When upper layers request a PDCP entity re-establishment, the receiving PDCP entity shall:</w:t>
      </w:r>
    </w:p>
    <w:p w14:paraId="419A3918" w14:textId="77777777" w:rsidR="005138D4" w:rsidRPr="00040E29" w:rsidRDefault="005138D4" w:rsidP="005138D4">
      <w:pPr>
        <w:pStyle w:val="B1"/>
      </w:pPr>
      <w:r w:rsidRPr="00040E29">
        <w:rPr>
          <w:lang w:eastAsia="ko-KR"/>
        </w:rPr>
        <w:t>…</w:t>
      </w:r>
    </w:p>
    <w:p w14:paraId="548D1D71" w14:textId="77777777" w:rsidR="005138D4" w:rsidRPr="00040E29" w:rsidRDefault="005138D4" w:rsidP="005138D4">
      <w:pPr>
        <w:pStyle w:val="B1"/>
      </w:pPr>
      <w:r w:rsidRPr="00040E29">
        <w:t>-</w:t>
      </w:r>
      <w:r w:rsidRPr="00040E29">
        <w:tab/>
        <w:t xml:space="preserve">for SRBs and UM DRBs, set RX_NEXT and RX_DELIV to </w:t>
      </w:r>
      <w:r w:rsidRPr="00040E29">
        <w:rPr>
          <w:lang w:eastAsia="ko-KR"/>
        </w:rPr>
        <w:t>the initial value</w:t>
      </w:r>
      <w:r w:rsidRPr="00040E29">
        <w:t>;</w:t>
      </w:r>
    </w:p>
    <w:p w14:paraId="44AF5C15" w14:textId="77777777" w:rsidR="005138D4" w:rsidRPr="00040E29" w:rsidRDefault="005138D4" w:rsidP="005138D4">
      <w:pPr>
        <w:pStyle w:val="B1"/>
        <w:rPr>
          <w:lang w:eastAsia="ko-KR"/>
        </w:rPr>
      </w:pPr>
      <w:r w:rsidRPr="00040E29">
        <w:t>-</w:t>
      </w:r>
      <w:r w:rsidRPr="00040E29">
        <w:tab/>
        <w:t xml:space="preserve">for UM MRBs and AM MRBs, set RX_NEXT and RX_DELIV to </w:t>
      </w:r>
      <w:r w:rsidRPr="00040E29">
        <w:rPr>
          <w:lang w:eastAsia="ko-KR"/>
        </w:rPr>
        <w:t>the initial value</w:t>
      </w:r>
      <w:r w:rsidRPr="00040E29">
        <w:t xml:space="preserve"> if </w:t>
      </w:r>
      <w:proofErr w:type="spellStart"/>
      <w:r w:rsidRPr="00040E29">
        <w:rPr>
          <w:i/>
          <w:iCs/>
        </w:rPr>
        <w:t>initialRX</w:t>
      </w:r>
      <w:proofErr w:type="spellEnd"/>
      <w:r w:rsidRPr="00040E29">
        <w:rPr>
          <w:i/>
          <w:iCs/>
        </w:rPr>
        <w:t>-DELIV</w:t>
      </w:r>
      <w:r w:rsidRPr="00040E29">
        <w:t xml:space="preserve"> is configured in TS 38.331 [3];</w:t>
      </w:r>
    </w:p>
    <w:p w14:paraId="55756E05" w14:textId="7BB81968" w:rsidR="005138D4" w:rsidRPr="00040E29" w:rsidRDefault="005138D4" w:rsidP="005138D4">
      <w:pPr>
        <w:pStyle w:val="B1"/>
      </w:pPr>
      <w:r w:rsidRPr="00040E29">
        <w:rPr>
          <w:lang w:eastAsia="ko-KR"/>
        </w:rPr>
        <w:t>…</w:t>
      </w:r>
    </w:p>
    <w:p w14:paraId="150A90A2" w14:textId="77777777" w:rsidR="005138D4" w:rsidRPr="00040E29" w:rsidRDefault="005138D4" w:rsidP="005138D4">
      <w:r w:rsidRPr="00040E29">
        <w:t xml:space="preserve">[TS 38. 323, clause </w:t>
      </w:r>
      <w:r w:rsidRPr="00040E29">
        <w:rPr>
          <w:rFonts w:eastAsia="SimSun"/>
        </w:rPr>
        <w:t>5.2.2.1</w:t>
      </w:r>
      <w:r w:rsidRPr="00040E29">
        <w:t>]</w:t>
      </w:r>
    </w:p>
    <w:p w14:paraId="515B5005" w14:textId="77777777" w:rsidR="005138D4" w:rsidRPr="00040E29" w:rsidRDefault="005138D4" w:rsidP="005138D4">
      <w:pPr>
        <w:rPr>
          <w:lang w:eastAsia="ko-KR"/>
        </w:rPr>
      </w:pPr>
      <w:r w:rsidRPr="00040E29">
        <w:rPr>
          <w:lang w:eastAsia="ko-KR"/>
        </w:rPr>
        <w:t>After determining the COUNT value of the received PDCP Data PDU = RCVD_COUNT, the receiving PDCP entity shall:</w:t>
      </w:r>
    </w:p>
    <w:p w14:paraId="3719C05C" w14:textId="77777777" w:rsidR="005138D4" w:rsidRPr="00040E29" w:rsidRDefault="005138D4" w:rsidP="005138D4">
      <w:pPr>
        <w:pStyle w:val="B3"/>
        <w:ind w:left="0" w:firstLineChars="150" w:firstLine="300"/>
        <w:rPr>
          <w:lang w:eastAsia="zh-CN"/>
        </w:rPr>
      </w:pPr>
      <w:r w:rsidRPr="00040E29">
        <w:rPr>
          <w:lang w:eastAsia="zh-CN"/>
        </w:rPr>
        <w:t>…</w:t>
      </w:r>
    </w:p>
    <w:p w14:paraId="71F55C84" w14:textId="77777777" w:rsidR="005138D4" w:rsidRPr="00040E29" w:rsidRDefault="005138D4" w:rsidP="005138D4">
      <w:pPr>
        <w:pStyle w:val="B1"/>
      </w:pPr>
      <w:r w:rsidRPr="00040E29">
        <w:t>-</w:t>
      </w:r>
      <w:r w:rsidRPr="00040E29">
        <w:tab/>
        <w:t>if RCVD_COUNT &lt; RX_DELIV; or</w:t>
      </w:r>
    </w:p>
    <w:p w14:paraId="6CEB1EA6" w14:textId="77777777" w:rsidR="005138D4" w:rsidRPr="00040E29" w:rsidRDefault="005138D4" w:rsidP="005138D4">
      <w:pPr>
        <w:pStyle w:val="B1"/>
      </w:pPr>
      <w:r w:rsidRPr="00040E29">
        <w:t>-</w:t>
      </w:r>
      <w:r w:rsidRPr="00040E29">
        <w:tab/>
        <w:t xml:space="preserve">if the PDCP </w:t>
      </w:r>
      <w:r w:rsidRPr="00040E29">
        <w:rPr>
          <w:lang w:eastAsia="ko-KR"/>
        </w:rPr>
        <w:t>Data</w:t>
      </w:r>
      <w:r w:rsidRPr="00040E29">
        <w:t xml:space="preserve"> PDU with COUNT = RCVD_COUNT has been received before:</w:t>
      </w:r>
    </w:p>
    <w:p w14:paraId="1303B953" w14:textId="77777777" w:rsidR="005138D4" w:rsidRPr="00040E29" w:rsidRDefault="005138D4" w:rsidP="005138D4">
      <w:pPr>
        <w:pStyle w:val="B2"/>
      </w:pPr>
      <w:r w:rsidRPr="00040E29">
        <w:t>-</w:t>
      </w:r>
      <w:r w:rsidRPr="00040E29">
        <w:tab/>
        <w:t xml:space="preserve">discard the PDCP </w:t>
      </w:r>
      <w:r w:rsidRPr="00040E29">
        <w:rPr>
          <w:lang w:eastAsia="ko-KR"/>
        </w:rPr>
        <w:t>Data</w:t>
      </w:r>
      <w:r w:rsidRPr="00040E29">
        <w:t xml:space="preserve"> PDU;</w:t>
      </w:r>
    </w:p>
    <w:p w14:paraId="10E951BD" w14:textId="77777777" w:rsidR="005138D4" w:rsidRPr="00040E29" w:rsidRDefault="005138D4" w:rsidP="005138D4">
      <w:r w:rsidRPr="00040E29">
        <w:rPr>
          <w:lang w:eastAsia="ko-KR"/>
        </w:rPr>
        <w:t>If the received PDCP Data PDU with COUNT value = RCVD_COUNT is not discarded above, the receiving PDCP entity shall:</w:t>
      </w:r>
    </w:p>
    <w:p w14:paraId="61F1760E" w14:textId="77777777" w:rsidR="005138D4" w:rsidRPr="00040E29" w:rsidRDefault="005138D4" w:rsidP="005138D4">
      <w:pPr>
        <w:pStyle w:val="B1"/>
      </w:pPr>
      <w:r w:rsidRPr="00040E29">
        <w:t>-</w:t>
      </w:r>
      <w:r w:rsidRPr="00040E29">
        <w:tab/>
        <w:t>store the resulting PDCP SDU in the reception buffer;</w:t>
      </w:r>
    </w:p>
    <w:p w14:paraId="074AF259" w14:textId="77777777" w:rsidR="005138D4" w:rsidRPr="00040E29" w:rsidRDefault="005138D4" w:rsidP="005138D4">
      <w:pPr>
        <w:pStyle w:val="B1"/>
      </w:pPr>
      <w:r w:rsidRPr="00040E29">
        <w:t>-</w:t>
      </w:r>
      <w:r w:rsidRPr="00040E29">
        <w:tab/>
        <w:t>if RCVD_COUNT &gt;= RX_NEXT:</w:t>
      </w:r>
    </w:p>
    <w:p w14:paraId="613FEC17" w14:textId="77777777" w:rsidR="005138D4" w:rsidRPr="00040E29" w:rsidRDefault="005138D4" w:rsidP="005138D4">
      <w:pPr>
        <w:pStyle w:val="B2"/>
        <w:rPr>
          <w:lang w:eastAsia="ko-KR"/>
        </w:rPr>
      </w:pPr>
      <w:r w:rsidRPr="00040E29">
        <w:rPr>
          <w:lang w:eastAsia="ko-KR"/>
        </w:rPr>
        <w:t>-</w:t>
      </w:r>
      <w:r w:rsidRPr="00040E29">
        <w:rPr>
          <w:lang w:eastAsia="ko-KR"/>
        </w:rPr>
        <w:tab/>
        <w:t>update RX_NEXT to RCVD_COUNT + 1.</w:t>
      </w:r>
    </w:p>
    <w:p w14:paraId="6C510B30" w14:textId="77777777" w:rsidR="005138D4" w:rsidRPr="00040E29" w:rsidRDefault="005138D4" w:rsidP="005138D4">
      <w:pPr>
        <w:pStyle w:val="B2"/>
        <w:ind w:left="0" w:firstLineChars="150" w:firstLine="300"/>
        <w:rPr>
          <w:lang w:eastAsia="zh-CN"/>
        </w:rPr>
      </w:pPr>
      <w:r w:rsidRPr="00040E29">
        <w:rPr>
          <w:lang w:eastAsia="zh-CN"/>
        </w:rPr>
        <w:t>…</w:t>
      </w:r>
    </w:p>
    <w:p w14:paraId="7C2732A9" w14:textId="77777777" w:rsidR="005138D4" w:rsidRPr="00040E29" w:rsidRDefault="005138D4" w:rsidP="005138D4">
      <w:pPr>
        <w:pStyle w:val="B1"/>
        <w:rPr>
          <w:lang w:eastAsia="ko-KR"/>
        </w:rPr>
      </w:pPr>
      <w:r w:rsidRPr="00040E29">
        <w:t>-</w:t>
      </w:r>
      <w:r w:rsidRPr="00040E29">
        <w:tab/>
      </w:r>
      <w:r w:rsidRPr="00040E29">
        <w:rPr>
          <w:lang w:eastAsia="ko-KR"/>
        </w:rPr>
        <w:t>if RCVD_COUNT = RX_DELIV:</w:t>
      </w:r>
    </w:p>
    <w:p w14:paraId="06CF71E9" w14:textId="77777777" w:rsidR="005138D4" w:rsidRPr="00040E29" w:rsidRDefault="005138D4" w:rsidP="005138D4">
      <w:pPr>
        <w:pStyle w:val="B2"/>
        <w:rPr>
          <w:lang w:eastAsia="ko-KR"/>
        </w:rPr>
      </w:pPr>
      <w:r w:rsidRPr="00040E29">
        <w:rPr>
          <w:lang w:eastAsia="ko-KR"/>
        </w:rPr>
        <w:t>-</w:t>
      </w:r>
      <w:r w:rsidRPr="00040E29">
        <w:rPr>
          <w:lang w:eastAsia="ko-KR"/>
        </w:rPr>
        <w:tab/>
        <w:t>deliver to upper layers in ascending order of the associated COUNT value after performing header decompression, if not decompressed before;</w:t>
      </w:r>
    </w:p>
    <w:p w14:paraId="5F51BC81" w14:textId="77777777" w:rsidR="005138D4" w:rsidRPr="00040E29" w:rsidRDefault="005138D4" w:rsidP="005138D4">
      <w:pPr>
        <w:pStyle w:val="B3"/>
      </w:pPr>
      <w:r w:rsidRPr="00040E29">
        <w:t>-</w:t>
      </w:r>
      <w:r w:rsidRPr="00040E29">
        <w:tab/>
        <w:t>all stored PDCP SDU(s) with consecutively associated COUNT value(s) starting from COUNT = RX_DELIV;</w:t>
      </w:r>
    </w:p>
    <w:p w14:paraId="5DB977EE" w14:textId="77777777" w:rsidR="005138D4" w:rsidRPr="00040E29" w:rsidRDefault="005138D4" w:rsidP="005138D4">
      <w:pPr>
        <w:pStyle w:val="B2"/>
        <w:rPr>
          <w:lang w:eastAsia="ko-KR"/>
        </w:rPr>
      </w:pPr>
      <w:r w:rsidRPr="00040E29">
        <w:rPr>
          <w:lang w:eastAsia="ko-KR"/>
        </w:rPr>
        <w:lastRenderedPageBreak/>
        <w:t>-</w:t>
      </w:r>
      <w:r w:rsidRPr="00040E29">
        <w:rPr>
          <w:lang w:eastAsia="ko-KR"/>
        </w:rPr>
        <w:tab/>
        <w:t>update RX_DELIV to the COUNT value of the first PDCP SDU which has not been delivered to upper layers</w:t>
      </w:r>
      <w:r w:rsidRPr="00040E29">
        <w:t>, with COUNT value &gt; RX_DELIV</w:t>
      </w:r>
      <w:r w:rsidRPr="00040E29">
        <w:rPr>
          <w:lang w:eastAsia="ko-KR"/>
        </w:rPr>
        <w:t>;</w:t>
      </w:r>
    </w:p>
    <w:p w14:paraId="2F3AC1D9" w14:textId="77777777" w:rsidR="005138D4" w:rsidRPr="00040E29" w:rsidRDefault="005138D4" w:rsidP="005138D4">
      <w:pPr>
        <w:pStyle w:val="B1"/>
        <w:rPr>
          <w:lang w:eastAsia="ko-KR"/>
        </w:rPr>
      </w:pPr>
      <w:r w:rsidRPr="00040E29">
        <w:t>…</w:t>
      </w:r>
    </w:p>
    <w:p w14:paraId="7C2B7A3E" w14:textId="77777777" w:rsidR="005138D4" w:rsidRPr="00040E29" w:rsidRDefault="005138D4" w:rsidP="005138D4">
      <w:r w:rsidRPr="00040E29">
        <w:t xml:space="preserve"> [TS 38.323, clause </w:t>
      </w:r>
      <w:r w:rsidRPr="00040E29">
        <w:rPr>
          <w:rFonts w:eastAsia="SimSun"/>
        </w:rPr>
        <w:t>7.1</w:t>
      </w:r>
      <w:r w:rsidRPr="00040E29">
        <w:t>]</w:t>
      </w:r>
    </w:p>
    <w:p w14:paraId="2AFDA99D" w14:textId="77777777" w:rsidR="005138D4" w:rsidRPr="00040E29" w:rsidRDefault="005138D4" w:rsidP="005138D4">
      <w:pPr>
        <w:rPr>
          <w:rFonts w:eastAsia="MS Mincho"/>
        </w:rPr>
      </w:pPr>
      <w:r w:rsidRPr="00040E29">
        <w:rPr>
          <w:rFonts w:eastAsia="MS Mincho"/>
        </w:rPr>
        <w:t>The receiving PDCP entity shall maintain the following state variables:</w:t>
      </w:r>
    </w:p>
    <w:p w14:paraId="6060C712" w14:textId="77777777" w:rsidR="005138D4" w:rsidRPr="00040E29" w:rsidRDefault="005138D4" w:rsidP="005138D4">
      <w:r w:rsidRPr="00040E29">
        <w:t>a)</w:t>
      </w:r>
      <w:r w:rsidRPr="00040E29">
        <w:tab/>
        <w:t>RX_NEXT</w:t>
      </w:r>
    </w:p>
    <w:p w14:paraId="7BC1F1F9" w14:textId="77777777" w:rsidR="005138D4" w:rsidRPr="00040E29" w:rsidRDefault="005138D4" w:rsidP="005138D4">
      <w:pPr>
        <w:rPr>
          <w:lang w:eastAsia="ko-KR"/>
        </w:rPr>
      </w:pPr>
      <w:r w:rsidRPr="00040E29">
        <w:t>This state variable indicates the COUNT value of the next PDCP SDU expected to be received. The initial value is 0</w:t>
      </w:r>
      <w:r w:rsidRPr="00040E29">
        <w:rPr>
          <w:lang w:eastAsia="zh-CN"/>
        </w:rPr>
        <w:t xml:space="preserve">, </w:t>
      </w:r>
      <w:r w:rsidRPr="00040E29">
        <w:t xml:space="preserve">except for </w:t>
      </w:r>
      <w:proofErr w:type="spellStart"/>
      <w:r w:rsidRPr="00040E29">
        <w:t>sidelink</w:t>
      </w:r>
      <w:proofErr w:type="spellEnd"/>
      <w:r w:rsidRPr="00040E29">
        <w:t xml:space="preserve"> broadcast and groupcast, for SRBs configured with state variables continuation, and for broadcast MRBs. </w:t>
      </w:r>
    </w:p>
    <w:p w14:paraId="5A6CE800" w14:textId="77777777" w:rsidR="005138D4" w:rsidRPr="00040E29" w:rsidRDefault="005138D4" w:rsidP="005138D4">
      <w:pPr>
        <w:rPr>
          <w:lang w:eastAsia="zh-CN"/>
        </w:rPr>
      </w:pPr>
      <w:r w:rsidRPr="00040E29">
        <w:rPr>
          <w:lang w:eastAsia="ko-KR"/>
        </w:rPr>
        <w:t>…</w:t>
      </w:r>
    </w:p>
    <w:p w14:paraId="1F0D1C4C" w14:textId="77777777" w:rsidR="005138D4" w:rsidRPr="00040E29" w:rsidRDefault="005138D4" w:rsidP="005138D4">
      <w:r w:rsidRPr="00040E29">
        <w:t>b)</w:t>
      </w:r>
      <w:r w:rsidRPr="00040E29">
        <w:tab/>
        <w:t>RX_DELIV</w:t>
      </w:r>
    </w:p>
    <w:p w14:paraId="55035059" w14:textId="77777777" w:rsidR="005138D4" w:rsidRPr="00040E29" w:rsidRDefault="005138D4" w:rsidP="005138D4">
      <w:pPr>
        <w:rPr>
          <w:lang w:eastAsia="zh-CN"/>
        </w:rPr>
      </w:pPr>
      <w:r w:rsidRPr="00040E29">
        <w:rPr>
          <w:lang w:eastAsia="ko-KR"/>
        </w:rPr>
        <w:t>This state variable indicates the COUNT</w:t>
      </w:r>
      <w:r w:rsidRPr="00040E29">
        <w:t xml:space="preserve"> value of the first PDCP SDU not delivered to the upper layers, but still waited for. The initial value is 0</w:t>
      </w:r>
      <w:r w:rsidRPr="00040E29">
        <w:rPr>
          <w:lang w:eastAsia="zh-CN"/>
        </w:rPr>
        <w:t xml:space="preserve">, </w:t>
      </w:r>
      <w:r w:rsidRPr="00040E29">
        <w:t xml:space="preserve">except for </w:t>
      </w:r>
      <w:proofErr w:type="spellStart"/>
      <w:r w:rsidRPr="00040E29">
        <w:t>sidelink</w:t>
      </w:r>
      <w:proofErr w:type="spellEnd"/>
      <w:r w:rsidRPr="00040E29">
        <w:t xml:space="preserve"> broadcast and groupcast, for SRBs configured with state variables continuation, and for MRBs. For </w:t>
      </w:r>
      <w:r w:rsidRPr="00040E29">
        <w:rPr>
          <w:lang w:eastAsia="zh-CN"/>
        </w:rPr>
        <w:t xml:space="preserve">NR </w:t>
      </w:r>
      <w:proofErr w:type="spellStart"/>
      <w:r w:rsidRPr="00040E29">
        <w:t>sidelink</w:t>
      </w:r>
      <w:proofErr w:type="spellEnd"/>
      <w:r w:rsidRPr="00040E29">
        <w:t xml:space="preserve"> </w:t>
      </w:r>
      <w:r w:rsidRPr="00040E29">
        <w:rPr>
          <w:lang w:eastAsia="zh-CN"/>
        </w:rPr>
        <w:t xml:space="preserve">communication for </w:t>
      </w:r>
      <w:r w:rsidRPr="00040E29">
        <w:t xml:space="preserve">broadcast and groupcast or </w:t>
      </w:r>
      <w:proofErr w:type="spellStart"/>
      <w:r w:rsidRPr="00040E29">
        <w:t>sidelink</w:t>
      </w:r>
      <w:proofErr w:type="spellEnd"/>
      <w:r w:rsidRPr="00040E29">
        <w:t xml:space="preserve"> SRB4 for broadcast and groupcast based </w:t>
      </w:r>
      <w:proofErr w:type="spellStart"/>
      <w:r w:rsidRPr="00040E29">
        <w:t>sidelink</w:t>
      </w:r>
      <w:proofErr w:type="spellEnd"/>
      <w:r w:rsidRPr="00040E29">
        <w:t xml:space="preserve"> discovery, the initial value</w:t>
      </w:r>
      <w:r w:rsidRPr="00040E29">
        <w:rPr>
          <w:lang w:eastAsia="zh-CN"/>
        </w:rPr>
        <w:t xml:space="preserve"> of the SN part of </w:t>
      </w:r>
      <w:r w:rsidRPr="00040E29">
        <w:t xml:space="preserve">RX_DELIV is (x – 0.5 </w:t>
      </w:r>
      <w:r w:rsidRPr="00040E29">
        <w:rPr>
          <w:lang w:eastAsia="ko-KR"/>
        </w:rPr>
        <w:t>×</w:t>
      </w:r>
      <w:r w:rsidRPr="00040E29">
        <w:t xml:space="preserve"> 2</w:t>
      </w:r>
      <w:r w:rsidRPr="00040E29">
        <w:rPr>
          <w:vertAlign w:val="superscript"/>
        </w:rPr>
        <w:t>[</w:t>
      </w:r>
      <w:proofErr w:type="spellStart"/>
      <w:r w:rsidRPr="00040E29">
        <w:rPr>
          <w:rFonts w:eastAsia="MS Mincho"/>
          <w:i/>
          <w:vertAlign w:val="superscript"/>
        </w:rPr>
        <w:t>sl</w:t>
      </w:r>
      <w:proofErr w:type="spellEnd"/>
      <w:r w:rsidRPr="00040E29">
        <w:rPr>
          <w:rFonts w:eastAsia="MS Mincho"/>
          <w:i/>
          <w:vertAlign w:val="superscript"/>
        </w:rPr>
        <w:t>-PDCP-SN-Size</w:t>
      </w:r>
      <w:r w:rsidRPr="00040E29">
        <w:rPr>
          <w:vertAlign w:val="superscript"/>
        </w:rPr>
        <w:t>–</w:t>
      </w:r>
      <w:r w:rsidRPr="00040E29">
        <w:rPr>
          <w:vertAlign w:val="superscript"/>
          <w:lang w:eastAsia="zh-CN"/>
        </w:rPr>
        <w:t>1</w:t>
      </w:r>
      <w:r w:rsidRPr="00040E29">
        <w:rPr>
          <w:vertAlign w:val="superscript"/>
        </w:rPr>
        <w:t>]</w:t>
      </w:r>
      <w:r w:rsidRPr="00040E29">
        <w:t>) modulo (2</w:t>
      </w:r>
      <w:r w:rsidRPr="00040E29">
        <w:rPr>
          <w:vertAlign w:val="superscript"/>
        </w:rPr>
        <w:t>[</w:t>
      </w:r>
      <w:proofErr w:type="spellStart"/>
      <w:r w:rsidRPr="00040E29">
        <w:rPr>
          <w:rFonts w:eastAsia="MS Mincho"/>
          <w:i/>
          <w:vertAlign w:val="superscript"/>
        </w:rPr>
        <w:t>sl</w:t>
      </w:r>
      <w:proofErr w:type="spellEnd"/>
      <w:r w:rsidRPr="00040E29">
        <w:rPr>
          <w:rFonts w:eastAsia="MS Mincho"/>
          <w:i/>
          <w:vertAlign w:val="superscript"/>
        </w:rPr>
        <w:t>-PDCP-SN-Size</w:t>
      </w:r>
      <w:r w:rsidRPr="00040E29">
        <w:rPr>
          <w:vertAlign w:val="superscript"/>
        </w:rPr>
        <w:t>]</w:t>
      </w:r>
      <w:r w:rsidRPr="00040E29">
        <w:t>), where x is the SN of the first received PDCP Data PDU. For broadcast MRBs, the initial value</w:t>
      </w:r>
      <w:r w:rsidRPr="00040E29">
        <w:rPr>
          <w:lang w:eastAsia="zh-CN"/>
        </w:rPr>
        <w:t xml:space="preserve"> of the SN part of </w:t>
      </w:r>
      <w:r w:rsidRPr="00040E29">
        <w:t xml:space="preserve">RX_DELIV </w:t>
      </w:r>
      <w:r w:rsidRPr="00040E29">
        <w:rPr>
          <w:lang w:eastAsia="zh-CN"/>
        </w:rPr>
        <w:t xml:space="preserve">is set to </w:t>
      </w:r>
      <w:r w:rsidRPr="00040E29">
        <w:t xml:space="preserve">(x – 0.5 </w:t>
      </w:r>
      <w:r w:rsidRPr="00040E29">
        <w:rPr>
          <w:lang w:eastAsia="ko-KR"/>
        </w:rPr>
        <w:t>×</w:t>
      </w:r>
      <w:r w:rsidRPr="00040E29">
        <w:t xml:space="preserve"> 2</w:t>
      </w:r>
      <w:r w:rsidRPr="00040E29">
        <w:rPr>
          <w:vertAlign w:val="superscript"/>
        </w:rPr>
        <w:t>[</w:t>
      </w:r>
      <w:r w:rsidRPr="00040E29">
        <w:rPr>
          <w:rFonts w:eastAsia="MS Mincho"/>
          <w:i/>
          <w:vertAlign w:val="superscript"/>
        </w:rPr>
        <w:t>PDCP-SN-</w:t>
      </w:r>
      <w:proofErr w:type="spellStart"/>
      <w:r w:rsidRPr="00040E29">
        <w:rPr>
          <w:rFonts w:eastAsia="MS Mincho"/>
          <w:i/>
          <w:vertAlign w:val="superscript"/>
        </w:rPr>
        <w:t>SizeDL</w:t>
      </w:r>
      <w:proofErr w:type="spellEnd"/>
      <w:r w:rsidRPr="00040E29">
        <w:rPr>
          <w:vertAlign w:val="superscript"/>
        </w:rPr>
        <w:t>–</w:t>
      </w:r>
      <w:r w:rsidRPr="00040E29">
        <w:rPr>
          <w:vertAlign w:val="superscript"/>
          <w:lang w:eastAsia="zh-CN"/>
        </w:rPr>
        <w:t>1</w:t>
      </w:r>
      <w:r w:rsidRPr="00040E29">
        <w:rPr>
          <w:vertAlign w:val="superscript"/>
        </w:rPr>
        <w:t>]</w:t>
      </w:r>
      <w:r w:rsidRPr="00040E29">
        <w:t>) modulo (2</w:t>
      </w:r>
      <w:r w:rsidRPr="00040E29">
        <w:rPr>
          <w:vertAlign w:val="superscript"/>
        </w:rPr>
        <w:t>[</w:t>
      </w:r>
      <w:r w:rsidRPr="00040E29">
        <w:rPr>
          <w:rFonts w:eastAsia="MS Mincho"/>
          <w:i/>
          <w:vertAlign w:val="superscript"/>
        </w:rPr>
        <w:t>PDCP-SN-</w:t>
      </w:r>
      <w:proofErr w:type="spellStart"/>
      <w:r w:rsidRPr="00040E29">
        <w:rPr>
          <w:rFonts w:eastAsia="MS Mincho"/>
          <w:i/>
          <w:vertAlign w:val="superscript"/>
        </w:rPr>
        <w:t>SizeDL</w:t>
      </w:r>
      <w:proofErr w:type="spellEnd"/>
      <w:r w:rsidRPr="00040E29">
        <w:rPr>
          <w:vertAlign w:val="superscript"/>
        </w:rPr>
        <w:t>]</w:t>
      </w:r>
      <w:r w:rsidRPr="00040E29">
        <w:t>), where x is the SN of the first received PDCP Data PDU. For multicast MRBs, the initial value</w:t>
      </w:r>
      <w:r w:rsidRPr="00040E29">
        <w:rPr>
          <w:lang w:eastAsia="zh-CN"/>
        </w:rPr>
        <w:t xml:space="preserve"> of </w:t>
      </w:r>
      <w:r w:rsidRPr="00040E29">
        <w:t xml:space="preserve">RX_DELIV </w:t>
      </w:r>
      <w:r w:rsidRPr="00040E29">
        <w:rPr>
          <w:lang w:eastAsia="zh-CN"/>
        </w:rPr>
        <w:t xml:space="preserve">is set, if provided, </w:t>
      </w:r>
      <w:r w:rsidRPr="00040E29">
        <w:t>by</w:t>
      </w:r>
      <w:r w:rsidRPr="00040E29">
        <w:rPr>
          <w:lang w:eastAsia="zh-CN"/>
        </w:rPr>
        <w:t xml:space="preserve"> </w:t>
      </w:r>
      <w:proofErr w:type="spellStart"/>
      <w:r w:rsidRPr="00040E29">
        <w:rPr>
          <w:i/>
          <w:lang w:eastAsia="zh-CN"/>
        </w:rPr>
        <w:t>i</w:t>
      </w:r>
      <w:r w:rsidRPr="00040E29">
        <w:rPr>
          <w:i/>
          <w:iCs/>
          <w:lang w:eastAsia="zh-CN"/>
        </w:rPr>
        <w:t>nitialRXDELIV</w:t>
      </w:r>
      <w:proofErr w:type="spellEnd"/>
      <w:r w:rsidRPr="00040E29">
        <w:rPr>
          <w:iCs/>
          <w:lang w:eastAsia="zh-CN"/>
        </w:rPr>
        <w:t xml:space="preserve"> </w:t>
      </w:r>
      <w:r w:rsidRPr="00040E29">
        <w:rPr>
          <w:rFonts w:eastAsia="SimSun"/>
          <w:lang w:eastAsia="zh-CN"/>
        </w:rPr>
        <w:t>in</w:t>
      </w:r>
      <w:r w:rsidRPr="00040E29">
        <w:rPr>
          <w:lang w:eastAsia="zh-CN"/>
        </w:rPr>
        <w:t xml:space="preserve"> TS 38.331 [3]</w:t>
      </w:r>
      <w:r w:rsidRPr="00040E29">
        <w:t xml:space="preserve">. </w:t>
      </w:r>
    </w:p>
    <w:p w14:paraId="7B2E3DC5" w14:textId="77777777" w:rsidR="005138D4" w:rsidRPr="00040E29" w:rsidRDefault="005138D4" w:rsidP="005138D4">
      <w:pPr>
        <w:pStyle w:val="H6"/>
        <w:rPr>
          <w:lang w:eastAsia="en-US"/>
        </w:rPr>
      </w:pPr>
      <w:r w:rsidRPr="00040E29">
        <w:t>14.2.3.1.3</w:t>
      </w:r>
      <w:r w:rsidRPr="00040E29">
        <w:tab/>
        <w:t>Test description</w:t>
      </w:r>
    </w:p>
    <w:p w14:paraId="3804ADCC" w14:textId="77777777" w:rsidR="005138D4" w:rsidRPr="00040E29" w:rsidRDefault="005138D4" w:rsidP="005138D4">
      <w:pPr>
        <w:pStyle w:val="H6"/>
      </w:pPr>
      <w:r w:rsidRPr="00040E29">
        <w:t>14.2.3.1.3.1</w:t>
      </w:r>
      <w:r w:rsidRPr="00040E29">
        <w:tab/>
        <w:t>Pre-test conditions</w:t>
      </w:r>
    </w:p>
    <w:p w14:paraId="268C2F12" w14:textId="77777777" w:rsidR="005138D4" w:rsidRPr="00040E29" w:rsidRDefault="005138D4" w:rsidP="005138D4">
      <w:pPr>
        <w:pStyle w:val="H6"/>
      </w:pPr>
      <w:r w:rsidRPr="00040E29">
        <w:t>System Simulator:</w:t>
      </w:r>
    </w:p>
    <w:p w14:paraId="6AF695B6" w14:textId="77777777" w:rsidR="005138D4" w:rsidRPr="00040E29" w:rsidRDefault="005138D4" w:rsidP="005138D4">
      <w:pPr>
        <w:pStyle w:val="B1"/>
      </w:pPr>
      <w:r w:rsidRPr="00040E29">
        <w:rPr>
          <w:lang w:eastAsia="zh-CN"/>
        </w:rPr>
        <w:t>-</w:t>
      </w:r>
      <w:r w:rsidRPr="00040E29">
        <w:rPr>
          <w:lang w:eastAsia="zh-CN"/>
        </w:rPr>
        <w:tab/>
      </w:r>
      <w:r w:rsidRPr="00040E29">
        <w:t>NR Cell 1 is the serving cell and NR Cell 2 is a suitable neighbour intra-frequency cell.</w:t>
      </w:r>
    </w:p>
    <w:p w14:paraId="10DA4E99" w14:textId="77777777" w:rsidR="005138D4" w:rsidRPr="00040E29" w:rsidRDefault="005138D4" w:rsidP="005138D4">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 and NR Cell 2</w:t>
      </w:r>
      <w:r w:rsidRPr="00040E29">
        <w:rPr>
          <w:lang w:eastAsia="zh-CN"/>
        </w:rPr>
        <w:t>.</w:t>
      </w:r>
    </w:p>
    <w:p w14:paraId="2205F137" w14:textId="77777777" w:rsidR="005138D4" w:rsidRPr="00040E29" w:rsidRDefault="005138D4" w:rsidP="005138D4">
      <w:pPr>
        <w:pStyle w:val="H6"/>
        <w:rPr>
          <w:lang w:eastAsia="en-US"/>
        </w:rPr>
      </w:pPr>
      <w:r w:rsidRPr="00040E29">
        <w:t>UE:</w:t>
      </w:r>
    </w:p>
    <w:p w14:paraId="59039635" w14:textId="77777777" w:rsidR="005138D4" w:rsidRPr="00040E29" w:rsidRDefault="005138D4" w:rsidP="005138D4">
      <w:pPr>
        <w:ind w:left="568" w:hanging="284"/>
      </w:pPr>
      <w:r w:rsidRPr="00040E29">
        <w:t>-</w:t>
      </w:r>
      <w:r w:rsidRPr="00040E29">
        <w:tab/>
        <w:t>None.</w:t>
      </w:r>
    </w:p>
    <w:p w14:paraId="79A6572D" w14:textId="77777777" w:rsidR="005138D4" w:rsidRPr="00040E29" w:rsidRDefault="005138D4" w:rsidP="005138D4">
      <w:pPr>
        <w:pStyle w:val="H6"/>
      </w:pPr>
      <w:r w:rsidRPr="00040E29">
        <w:t>Preamble:</w:t>
      </w:r>
    </w:p>
    <w:p w14:paraId="7D6B5713" w14:textId="77777777" w:rsidR="005138D4" w:rsidRPr="00040E29" w:rsidRDefault="005138D4" w:rsidP="005138D4">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19F86C51" w14:textId="77777777" w:rsidR="005138D4" w:rsidRPr="00040E29" w:rsidRDefault="005138D4" w:rsidP="005138D4">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6A600F01" w14:textId="77777777" w:rsidR="005138D4" w:rsidRPr="00040E29" w:rsidRDefault="005138D4" w:rsidP="005138D4">
      <w:pPr>
        <w:pStyle w:val="H6"/>
      </w:pPr>
      <w:r w:rsidRPr="00040E29">
        <w:t>14.2.3.1.3.2</w:t>
      </w:r>
      <w:r w:rsidRPr="00040E29">
        <w:tab/>
        <w:t>Test procedure sequence</w:t>
      </w:r>
    </w:p>
    <w:p w14:paraId="022C8052" w14:textId="77777777" w:rsidR="005138D4" w:rsidRPr="00040E29" w:rsidRDefault="005138D4" w:rsidP="005138D4">
      <w:r w:rsidRPr="00040E29">
        <w:t>Table 14.2.3.1.3.2-1 for FR1 and table 14.2.3.1.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00436CEF" w14:textId="77777777" w:rsidR="005138D4" w:rsidRPr="00040E29" w:rsidRDefault="005138D4" w:rsidP="005138D4">
      <w:pPr>
        <w:pStyle w:val="TH"/>
        <w:ind w:firstLine="720"/>
      </w:pPr>
      <w:r w:rsidRPr="00040E29">
        <w:lastRenderedPageBreak/>
        <w:t>Table 14.2.3.1.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5138D4" w:rsidRPr="00040E29" w14:paraId="40651F07" w14:textId="77777777" w:rsidTr="005138D4">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35B6C792" w14:textId="77777777" w:rsidR="005138D4" w:rsidRPr="00040E29" w:rsidRDefault="005138D4">
            <w:pPr>
              <w:pStyle w:val="TAH"/>
            </w:pPr>
            <w:r w:rsidRPr="00040E29">
              <w:t> </w:t>
            </w:r>
          </w:p>
        </w:tc>
        <w:tc>
          <w:tcPr>
            <w:tcW w:w="755" w:type="pct"/>
            <w:tcBorders>
              <w:top w:val="single" w:sz="4" w:space="0" w:color="auto"/>
              <w:left w:val="single" w:sz="4" w:space="0" w:color="auto"/>
              <w:bottom w:val="single" w:sz="4" w:space="0" w:color="auto"/>
              <w:right w:val="single" w:sz="4" w:space="0" w:color="auto"/>
            </w:tcBorders>
            <w:hideMark/>
          </w:tcPr>
          <w:p w14:paraId="40130619" w14:textId="77777777" w:rsidR="005138D4" w:rsidRPr="00040E29" w:rsidRDefault="005138D4">
            <w:pPr>
              <w:pStyle w:val="TAH"/>
            </w:pPr>
            <w:r w:rsidRPr="00040E29">
              <w:t>Parameter</w:t>
            </w:r>
          </w:p>
        </w:tc>
        <w:tc>
          <w:tcPr>
            <w:tcW w:w="821" w:type="pct"/>
            <w:tcBorders>
              <w:top w:val="single" w:sz="4" w:space="0" w:color="auto"/>
              <w:left w:val="single" w:sz="4" w:space="0" w:color="auto"/>
              <w:bottom w:val="single" w:sz="4" w:space="0" w:color="auto"/>
              <w:right w:val="single" w:sz="4" w:space="0" w:color="auto"/>
            </w:tcBorders>
            <w:hideMark/>
          </w:tcPr>
          <w:p w14:paraId="34DDC367" w14:textId="77777777" w:rsidR="005138D4" w:rsidRPr="00040E29" w:rsidRDefault="005138D4">
            <w:pPr>
              <w:pStyle w:val="TAH"/>
            </w:pPr>
            <w:r w:rsidRPr="00040E29">
              <w:t>Unit</w:t>
            </w:r>
          </w:p>
        </w:tc>
        <w:tc>
          <w:tcPr>
            <w:tcW w:w="810" w:type="pct"/>
            <w:tcBorders>
              <w:top w:val="single" w:sz="4" w:space="0" w:color="auto"/>
              <w:left w:val="single" w:sz="4" w:space="0" w:color="auto"/>
              <w:bottom w:val="single" w:sz="4" w:space="0" w:color="auto"/>
              <w:right w:val="single" w:sz="4" w:space="0" w:color="auto"/>
            </w:tcBorders>
            <w:hideMark/>
          </w:tcPr>
          <w:p w14:paraId="3A9E037C" w14:textId="77777777" w:rsidR="005138D4" w:rsidRPr="00040E29" w:rsidRDefault="005138D4">
            <w:pPr>
              <w:pStyle w:val="TAH"/>
            </w:pPr>
            <w:r w:rsidRPr="00040E29">
              <w:t>NR Cell 1</w:t>
            </w:r>
          </w:p>
        </w:tc>
        <w:tc>
          <w:tcPr>
            <w:tcW w:w="846" w:type="pct"/>
            <w:tcBorders>
              <w:top w:val="single" w:sz="4" w:space="0" w:color="auto"/>
              <w:left w:val="single" w:sz="4" w:space="0" w:color="auto"/>
              <w:bottom w:val="single" w:sz="4" w:space="0" w:color="auto"/>
              <w:right w:val="single" w:sz="4" w:space="0" w:color="auto"/>
            </w:tcBorders>
            <w:hideMark/>
          </w:tcPr>
          <w:p w14:paraId="5AF8874F" w14:textId="77777777" w:rsidR="005138D4" w:rsidRPr="00040E29" w:rsidRDefault="005138D4">
            <w:pPr>
              <w:pStyle w:val="TAH"/>
            </w:pPr>
            <w:r w:rsidRPr="00040E29">
              <w:t>NR Cell 2</w:t>
            </w:r>
          </w:p>
        </w:tc>
        <w:tc>
          <w:tcPr>
            <w:tcW w:w="1392" w:type="pct"/>
            <w:tcBorders>
              <w:top w:val="single" w:sz="4" w:space="0" w:color="auto"/>
              <w:left w:val="single" w:sz="4" w:space="0" w:color="auto"/>
              <w:bottom w:val="single" w:sz="4" w:space="0" w:color="auto"/>
              <w:right w:val="single" w:sz="4" w:space="0" w:color="auto"/>
            </w:tcBorders>
            <w:hideMark/>
          </w:tcPr>
          <w:p w14:paraId="0B6BC4AF" w14:textId="77777777" w:rsidR="005138D4" w:rsidRPr="00040E29" w:rsidRDefault="005138D4">
            <w:pPr>
              <w:pStyle w:val="TAH"/>
            </w:pPr>
            <w:r w:rsidRPr="00040E29">
              <w:t>Remarks</w:t>
            </w:r>
          </w:p>
        </w:tc>
      </w:tr>
      <w:tr w:rsidR="005138D4" w:rsidRPr="00040E29" w14:paraId="33228F57" w14:textId="77777777" w:rsidTr="005138D4">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26424E4" w14:textId="77777777" w:rsidR="005138D4" w:rsidRPr="00040E29" w:rsidRDefault="005138D4">
            <w:pPr>
              <w:pStyle w:val="TAH"/>
            </w:pPr>
            <w:r w:rsidRPr="00040E29">
              <w:t>T0</w:t>
            </w:r>
          </w:p>
        </w:tc>
        <w:tc>
          <w:tcPr>
            <w:tcW w:w="755" w:type="pct"/>
            <w:tcBorders>
              <w:top w:val="single" w:sz="4" w:space="0" w:color="auto"/>
              <w:left w:val="single" w:sz="4" w:space="0" w:color="auto"/>
              <w:bottom w:val="single" w:sz="4" w:space="0" w:color="auto"/>
              <w:right w:val="single" w:sz="4" w:space="0" w:color="auto"/>
            </w:tcBorders>
            <w:hideMark/>
          </w:tcPr>
          <w:p w14:paraId="56E7EE08" w14:textId="77777777" w:rsidR="005138D4" w:rsidRPr="00040E29" w:rsidRDefault="005138D4">
            <w:pPr>
              <w:pStyle w:val="TAL"/>
            </w:pPr>
            <w:r w:rsidRPr="00040E29">
              <w:t>SS/PBCH</w:t>
            </w:r>
          </w:p>
          <w:p w14:paraId="1AA39362" w14:textId="77777777" w:rsidR="005138D4" w:rsidRPr="00040E29" w:rsidRDefault="005138D4">
            <w:pPr>
              <w:pStyle w:val="TAC"/>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1059E55B" w14:textId="77777777" w:rsidR="005138D4" w:rsidRPr="00040E29" w:rsidRDefault="005138D4">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63C083DC" w14:textId="77777777" w:rsidR="005138D4" w:rsidRPr="00040E29" w:rsidRDefault="005138D4">
            <w:pPr>
              <w:pStyle w:val="TAC"/>
            </w:pPr>
            <w:r w:rsidRPr="00040E29">
              <w:t>-88</w:t>
            </w:r>
          </w:p>
        </w:tc>
        <w:tc>
          <w:tcPr>
            <w:tcW w:w="846" w:type="pct"/>
            <w:tcBorders>
              <w:top w:val="single" w:sz="4" w:space="0" w:color="auto"/>
              <w:left w:val="single" w:sz="4" w:space="0" w:color="auto"/>
              <w:bottom w:val="single" w:sz="4" w:space="0" w:color="auto"/>
              <w:right w:val="single" w:sz="4" w:space="0" w:color="auto"/>
            </w:tcBorders>
            <w:hideMark/>
          </w:tcPr>
          <w:p w14:paraId="6B8F8AC7" w14:textId="77777777" w:rsidR="005138D4" w:rsidRPr="00040E29" w:rsidRDefault="005138D4">
            <w:pPr>
              <w:pStyle w:val="TAC"/>
              <w:rPr>
                <w:lang w:eastAsia="zh-CN"/>
              </w:rPr>
            </w:pPr>
            <w:r w:rsidRPr="00040E29">
              <w:t>“Off”</w:t>
            </w:r>
          </w:p>
        </w:tc>
        <w:tc>
          <w:tcPr>
            <w:tcW w:w="1392" w:type="pct"/>
            <w:tcBorders>
              <w:top w:val="single" w:sz="4" w:space="0" w:color="auto"/>
              <w:left w:val="single" w:sz="4" w:space="0" w:color="auto"/>
              <w:bottom w:val="single" w:sz="4" w:space="0" w:color="auto"/>
              <w:right w:val="single" w:sz="4" w:space="0" w:color="auto"/>
            </w:tcBorders>
            <w:hideMark/>
          </w:tcPr>
          <w:p w14:paraId="7CCBD7CB" w14:textId="77777777" w:rsidR="005138D4" w:rsidRPr="00040E29" w:rsidRDefault="005138D4">
            <w:pPr>
              <w:pStyle w:val="TAC"/>
            </w:pPr>
            <w:r w:rsidRPr="00040E29">
              <w:t>Power level “Off” is defined in TS 38.508-1 [4] Table 6.2.2.1-3</w:t>
            </w:r>
          </w:p>
        </w:tc>
      </w:tr>
      <w:tr w:rsidR="005138D4" w:rsidRPr="00040E29" w14:paraId="03CDE188"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4FE1DB8A" w14:textId="77777777" w:rsidR="005138D4" w:rsidRPr="00040E29" w:rsidRDefault="005138D4">
            <w:pPr>
              <w:pStyle w:val="TAH"/>
            </w:pPr>
            <w:r w:rsidRPr="00040E29">
              <w:t>T1</w:t>
            </w:r>
          </w:p>
        </w:tc>
        <w:tc>
          <w:tcPr>
            <w:tcW w:w="755" w:type="pct"/>
            <w:tcBorders>
              <w:top w:val="single" w:sz="4" w:space="0" w:color="auto"/>
              <w:left w:val="single" w:sz="4" w:space="0" w:color="auto"/>
              <w:bottom w:val="single" w:sz="4" w:space="0" w:color="auto"/>
              <w:right w:val="single" w:sz="4" w:space="0" w:color="auto"/>
            </w:tcBorders>
            <w:hideMark/>
          </w:tcPr>
          <w:p w14:paraId="26B01C4B" w14:textId="77777777" w:rsidR="005138D4" w:rsidRPr="00040E29" w:rsidRDefault="005138D4">
            <w:pPr>
              <w:pStyle w:val="TAL"/>
            </w:pPr>
            <w:r w:rsidRPr="00040E29">
              <w:t>SS/PBCH</w:t>
            </w:r>
          </w:p>
          <w:p w14:paraId="4D3A36F2" w14:textId="77777777" w:rsidR="005138D4" w:rsidRPr="00040E29" w:rsidRDefault="005138D4">
            <w:pPr>
              <w:pStyle w:val="TAC"/>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4D5AC99D" w14:textId="77777777" w:rsidR="005138D4" w:rsidRPr="00040E29" w:rsidRDefault="005138D4">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2EF574DC" w14:textId="77777777" w:rsidR="005138D4" w:rsidRPr="00040E29" w:rsidRDefault="005138D4">
            <w:pPr>
              <w:pStyle w:val="TAC"/>
            </w:pPr>
            <w:r w:rsidRPr="00040E29">
              <w:t>-88</w:t>
            </w:r>
          </w:p>
        </w:tc>
        <w:tc>
          <w:tcPr>
            <w:tcW w:w="846" w:type="pct"/>
            <w:tcBorders>
              <w:top w:val="single" w:sz="4" w:space="0" w:color="auto"/>
              <w:left w:val="single" w:sz="4" w:space="0" w:color="auto"/>
              <w:bottom w:val="single" w:sz="4" w:space="0" w:color="auto"/>
              <w:right w:val="single" w:sz="4" w:space="0" w:color="auto"/>
            </w:tcBorders>
            <w:hideMark/>
          </w:tcPr>
          <w:p w14:paraId="1990FA2F" w14:textId="77777777" w:rsidR="005138D4" w:rsidRPr="00040E29" w:rsidRDefault="005138D4">
            <w:pPr>
              <w:pStyle w:val="TAC"/>
            </w:pPr>
            <w:r w:rsidRPr="00040E29">
              <w:t>-82</w:t>
            </w:r>
          </w:p>
        </w:tc>
        <w:tc>
          <w:tcPr>
            <w:tcW w:w="1392" w:type="pct"/>
            <w:tcBorders>
              <w:top w:val="single" w:sz="4" w:space="0" w:color="auto"/>
              <w:left w:val="single" w:sz="4" w:space="0" w:color="auto"/>
              <w:bottom w:val="single" w:sz="4" w:space="0" w:color="auto"/>
              <w:right w:val="single" w:sz="4" w:space="0" w:color="auto"/>
            </w:tcBorders>
          </w:tcPr>
          <w:p w14:paraId="69DAA3E1" w14:textId="77777777" w:rsidR="005138D4" w:rsidRPr="00040E29" w:rsidRDefault="005138D4">
            <w:pPr>
              <w:pStyle w:val="TAC"/>
            </w:pPr>
          </w:p>
        </w:tc>
      </w:tr>
      <w:tr w:rsidR="005138D4" w:rsidRPr="00040E29" w14:paraId="4BFDB441"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0C51DC60" w14:textId="77777777" w:rsidR="005138D4" w:rsidRPr="00040E29" w:rsidRDefault="005138D4">
            <w:pPr>
              <w:pStyle w:val="TAH"/>
            </w:pPr>
            <w:r w:rsidRPr="00040E29">
              <w:t>T2</w:t>
            </w:r>
          </w:p>
        </w:tc>
        <w:tc>
          <w:tcPr>
            <w:tcW w:w="755" w:type="pct"/>
            <w:tcBorders>
              <w:top w:val="single" w:sz="4" w:space="0" w:color="auto"/>
              <w:left w:val="single" w:sz="4" w:space="0" w:color="auto"/>
              <w:bottom w:val="single" w:sz="4" w:space="0" w:color="auto"/>
              <w:right w:val="single" w:sz="4" w:space="0" w:color="auto"/>
            </w:tcBorders>
            <w:hideMark/>
          </w:tcPr>
          <w:p w14:paraId="3B800AAB" w14:textId="77777777" w:rsidR="005138D4" w:rsidRPr="00040E29" w:rsidRDefault="005138D4">
            <w:pPr>
              <w:pStyle w:val="TAL"/>
            </w:pPr>
            <w:r w:rsidRPr="00040E29">
              <w:t>SS/PBCH</w:t>
            </w:r>
          </w:p>
          <w:p w14:paraId="3A261A03" w14:textId="77777777" w:rsidR="005138D4" w:rsidRPr="00040E29" w:rsidRDefault="005138D4">
            <w:pPr>
              <w:pStyle w:val="TAL"/>
              <w:ind w:leftChars="100" w:left="200" w:firstLineChars="50" w:firstLine="90"/>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62C0C166" w14:textId="77777777" w:rsidR="005138D4" w:rsidRPr="00040E29" w:rsidRDefault="005138D4">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17C85DDE" w14:textId="77777777" w:rsidR="005138D4" w:rsidRPr="00040E29" w:rsidRDefault="005138D4">
            <w:pPr>
              <w:pStyle w:val="TAC"/>
            </w:pPr>
            <w:r w:rsidRPr="00040E29">
              <w:t>-82</w:t>
            </w:r>
          </w:p>
        </w:tc>
        <w:tc>
          <w:tcPr>
            <w:tcW w:w="846" w:type="pct"/>
            <w:tcBorders>
              <w:top w:val="single" w:sz="4" w:space="0" w:color="auto"/>
              <w:left w:val="single" w:sz="4" w:space="0" w:color="auto"/>
              <w:bottom w:val="single" w:sz="4" w:space="0" w:color="auto"/>
              <w:right w:val="single" w:sz="4" w:space="0" w:color="auto"/>
            </w:tcBorders>
            <w:hideMark/>
          </w:tcPr>
          <w:p w14:paraId="7CC5D221" w14:textId="77777777" w:rsidR="005138D4" w:rsidRPr="00040E29" w:rsidRDefault="005138D4">
            <w:pPr>
              <w:pStyle w:val="TAC"/>
            </w:pPr>
            <w:r w:rsidRPr="00040E29">
              <w:t>-88</w:t>
            </w:r>
          </w:p>
        </w:tc>
        <w:tc>
          <w:tcPr>
            <w:tcW w:w="1392" w:type="pct"/>
            <w:tcBorders>
              <w:top w:val="single" w:sz="4" w:space="0" w:color="auto"/>
              <w:left w:val="single" w:sz="4" w:space="0" w:color="auto"/>
              <w:bottom w:val="single" w:sz="4" w:space="0" w:color="auto"/>
              <w:right w:val="single" w:sz="4" w:space="0" w:color="auto"/>
            </w:tcBorders>
          </w:tcPr>
          <w:p w14:paraId="4C1B3CF1" w14:textId="77777777" w:rsidR="005138D4" w:rsidRPr="00040E29" w:rsidRDefault="005138D4">
            <w:pPr>
              <w:pStyle w:val="TAC"/>
            </w:pPr>
          </w:p>
        </w:tc>
      </w:tr>
    </w:tbl>
    <w:p w14:paraId="5EF8FF1F" w14:textId="77777777" w:rsidR="005138D4" w:rsidRPr="00040E29" w:rsidRDefault="005138D4" w:rsidP="005138D4"/>
    <w:p w14:paraId="11603C7B" w14:textId="77777777" w:rsidR="005138D4" w:rsidRPr="00040E29" w:rsidRDefault="005138D4" w:rsidP="005138D4">
      <w:pPr>
        <w:pStyle w:val="TH"/>
        <w:ind w:firstLine="720"/>
      </w:pPr>
      <w:r w:rsidRPr="00040E29">
        <w:t>Table 14.2.3.1.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5138D4" w:rsidRPr="00040E29" w14:paraId="5DE6C478" w14:textId="77777777" w:rsidTr="005138D4">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33FCE398" w14:textId="77777777" w:rsidR="005138D4" w:rsidRPr="00040E29" w:rsidRDefault="005138D4">
            <w:pPr>
              <w:pStyle w:val="TAH"/>
            </w:pPr>
            <w:r w:rsidRPr="00040E29">
              <w:t> </w:t>
            </w:r>
          </w:p>
        </w:tc>
        <w:tc>
          <w:tcPr>
            <w:tcW w:w="740" w:type="pct"/>
            <w:tcBorders>
              <w:top w:val="single" w:sz="4" w:space="0" w:color="auto"/>
              <w:left w:val="single" w:sz="4" w:space="0" w:color="auto"/>
              <w:bottom w:val="single" w:sz="4" w:space="0" w:color="auto"/>
              <w:right w:val="single" w:sz="4" w:space="0" w:color="auto"/>
            </w:tcBorders>
            <w:hideMark/>
          </w:tcPr>
          <w:p w14:paraId="07B41ECE" w14:textId="77777777" w:rsidR="005138D4" w:rsidRPr="00040E29" w:rsidRDefault="005138D4">
            <w:pPr>
              <w:pStyle w:val="TAH"/>
            </w:pPr>
            <w:r w:rsidRPr="00040E29">
              <w:t>Parameter</w:t>
            </w:r>
          </w:p>
        </w:tc>
        <w:tc>
          <w:tcPr>
            <w:tcW w:w="805" w:type="pct"/>
            <w:tcBorders>
              <w:top w:val="single" w:sz="4" w:space="0" w:color="auto"/>
              <w:left w:val="single" w:sz="4" w:space="0" w:color="auto"/>
              <w:bottom w:val="single" w:sz="4" w:space="0" w:color="auto"/>
              <w:right w:val="single" w:sz="4" w:space="0" w:color="auto"/>
            </w:tcBorders>
            <w:hideMark/>
          </w:tcPr>
          <w:p w14:paraId="240E7D7C" w14:textId="77777777" w:rsidR="005138D4" w:rsidRPr="00040E29" w:rsidRDefault="005138D4">
            <w:pPr>
              <w:pStyle w:val="TAH"/>
            </w:pPr>
            <w:r w:rsidRPr="00040E29">
              <w:t>Unit</w:t>
            </w:r>
          </w:p>
        </w:tc>
        <w:tc>
          <w:tcPr>
            <w:tcW w:w="794" w:type="pct"/>
            <w:tcBorders>
              <w:top w:val="single" w:sz="4" w:space="0" w:color="auto"/>
              <w:left w:val="single" w:sz="4" w:space="0" w:color="auto"/>
              <w:bottom w:val="single" w:sz="4" w:space="0" w:color="auto"/>
              <w:right w:val="single" w:sz="4" w:space="0" w:color="auto"/>
            </w:tcBorders>
            <w:hideMark/>
          </w:tcPr>
          <w:p w14:paraId="5AF0BDCF" w14:textId="77777777" w:rsidR="005138D4" w:rsidRPr="00040E29" w:rsidRDefault="005138D4">
            <w:pPr>
              <w:pStyle w:val="TAH"/>
            </w:pPr>
            <w:r w:rsidRPr="00040E29">
              <w:t>NR Cell 1</w:t>
            </w:r>
          </w:p>
        </w:tc>
        <w:tc>
          <w:tcPr>
            <w:tcW w:w="830" w:type="pct"/>
            <w:tcBorders>
              <w:top w:val="single" w:sz="4" w:space="0" w:color="auto"/>
              <w:left w:val="single" w:sz="4" w:space="0" w:color="auto"/>
              <w:bottom w:val="single" w:sz="4" w:space="0" w:color="auto"/>
              <w:right w:val="single" w:sz="4" w:space="0" w:color="auto"/>
            </w:tcBorders>
            <w:hideMark/>
          </w:tcPr>
          <w:p w14:paraId="60AE9E24" w14:textId="77777777" w:rsidR="005138D4" w:rsidRPr="00040E29" w:rsidRDefault="005138D4">
            <w:pPr>
              <w:pStyle w:val="TAH"/>
            </w:pPr>
            <w:r w:rsidRPr="00040E29">
              <w:t>NR Cell 2</w:t>
            </w:r>
          </w:p>
        </w:tc>
        <w:tc>
          <w:tcPr>
            <w:tcW w:w="1460" w:type="pct"/>
            <w:tcBorders>
              <w:top w:val="single" w:sz="4" w:space="0" w:color="auto"/>
              <w:left w:val="single" w:sz="4" w:space="0" w:color="auto"/>
              <w:bottom w:val="single" w:sz="4" w:space="0" w:color="auto"/>
              <w:right w:val="single" w:sz="4" w:space="0" w:color="auto"/>
            </w:tcBorders>
            <w:hideMark/>
          </w:tcPr>
          <w:p w14:paraId="25F5B328" w14:textId="77777777" w:rsidR="005138D4" w:rsidRPr="00040E29" w:rsidRDefault="005138D4">
            <w:pPr>
              <w:pStyle w:val="TAH"/>
            </w:pPr>
            <w:r w:rsidRPr="00040E29">
              <w:t>Remarks</w:t>
            </w:r>
          </w:p>
        </w:tc>
      </w:tr>
      <w:tr w:rsidR="005138D4" w:rsidRPr="00040E29" w14:paraId="5EDB4BF7"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90C1F9C" w14:textId="77777777" w:rsidR="005138D4" w:rsidRPr="00040E29" w:rsidRDefault="005138D4">
            <w:pPr>
              <w:pStyle w:val="TAH"/>
            </w:pPr>
            <w:r w:rsidRPr="00040E29">
              <w:t>T0</w:t>
            </w:r>
          </w:p>
        </w:tc>
        <w:tc>
          <w:tcPr>
            <w:tcW w:w="740" w:type="pct"/>
            <w:tcBorders>
              <w:top w:val="single" w:sz="4" w:space="0" w:color="auto"/>
              <w:left w:val="single" w:sz="4" w:space="0" w:color="auto"/>
              <w:bottom w:val="single" w:sz="4" w:space="0" w:color="auto"/>
              <w:right w:val="single" w:sz="4" w:space="0" w:color="auto"/>
            </w:tcBorders>
            <w:hideMark/>
          </w:tcPr>
          <w:p w14:paraId="612592B7" w14:textId="77777777" w:rsidR="005138D4" w:rsidRPr="00040E29" w:rsidRDefault="005138D4">
            <w:pPr>
              <w:pStyle w:val="TAL"/>
            </w:pPr>
            <w:r w:rsidRPr="00040E29">
              <w:t>SS/PBCH</w:t>
            </w:r>
          </w:p>
          <w:p w14:paraId="797A57CF" w14:textId="77777777" w:rsidR="005138D4" w:rsidRPr="00040E29" w:rsidRDefault="005138D4">
            <w:pPr>
              <w:pStyle w:val="TAC"/>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65879E87" w14:textId="77777777" w:rsidR="005138D4" w:rsidRPr="00040E29" w:rsidRDefault="005138D4">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1ED9847A" w14:textId="77777777" w:rsidR="005138D4" w:rsidRPr="00040E29" w:rsidRDefault="005138D4">
            <w:pPr>
              <w:pStyle w:val="TAC"/>
            </w:pPr>
            <w:r w:rsidRPr="00040E29">
              <w:t>-91</w:t>
            </w:r>
          </w:p>
        </w:tc>
        <w:tc>
          <w:tcPr>
            <w:tcW w:w="830" w:type="pct"/>
            <w:tcBorders>
              <w:top w:val="single" w:sz="4" w:space="0" w:color="auto"/>
              <w:left w:val="single" w:sz="4" w:space="0" w:color="auto"/>
              <w:bottom w:val="single" w:sz="4" w:space="0" w:color="auto"/>
              <w:right w:val="single" w:sz="4" w:space="0" w:color="auto"/>
            </w:tcBorders>
            <w:hideMark/>
          </w:tcPr>
          <w:p w14:paraId="19BBF139" w14:textId="77777777" w:rsidR="005138D4" w:rsidRPr="00040E29" w:rsidRDefault="005138D4">
            <w:pPr>
              <w:pStyle w:val="TAC"/>
            </w:pPr>
            <w:r w:rsidRPr="00040E29">
              <w:t>“Off”</w:t>
            </w:r>
          </w:p>
        </w:tc>
        <w:tc>
          <w:tcPr>
            <w:tcW w:w="1460" w:type="pct"/>
            <w:tcBorders>
              <w:top w:val="single" w:sz="4" w:space="0" w:color="auto"/>
              <w:left w:val="single" w:sz="4" w:space="0" w:color="auto"/>
              <w:bottom w:val="single" w:sz="4" w:space="0" w:color="auto"/>
              <w:right w:val="single" w:sz="4" w:space="0" w:color="auto"/>
            </w:tcBorders>
            <w:hideMark/>
          </w:tcPr>
          <w:p w14:paraId="5A21D453" w14:textId="77777777" w:rsidR="005138D4" w:rsidRPr="00040E29" w:rsidRDefault="005138D4">
            <w:pPr>
              <w:pStyle w:val="TAC"/>
            </w:pPr>
            <w:r w:rsidRPr="00040E29">
              <w:t>Power level “Off” is defined in TS 38.508-1 [4] Table 6.2.2.2-2</w:t>
            </w:r>
          </w:p>
        </w:tc>
      </w:tr>
      <w:tr w:rsidR="005138D4" w:rsidRPr="00040E29" w14:paraId="6D46E49F"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DFE3E71" w14:textId="77777777" w:rsidR="005138D4" w:rsidRPr="00040E29" w:rsidRDefault="005138D4">
            <w:pPr>
              <w:pStyle w:val="TAH"/>
            </w:pPr>
            <w:r w:rsidRPr="00040E29">
              <w:t>T1</w:t>
            </w:r>
          </w:p>
        </w:tc>
        <w:tc>
          <w:tcPr>
            <w:tcW w:w="740" w:type="pct"/>
            <w:tcBorders>
              <w:top w:val="single" w:sz="4" w:space="0" w:color="auto"/>
              <w:left w:val="single" w:sz="4" w:space="0" w:color="auto"/>
              <w:bottom w:val="single" w:sz="4" w:space="0" w:color="auto"/>
              <w:right w:val="single" w:sz="4" w:space="0" w:color="auto"/>
            </w:tcBorders>
            <w:hideMark/>
          </w:tcPr>
          <w:p w14:paraId="3DAE2442" w14:textId="77777777" w:rsidR="005138D4" w:rsidRPr="00040E29" w:rsidRDefault="005138D4">
            <w:pPr>
              <w:pStyle w:val="TAL"/>
            </w:pPr>
            <w:r w:rsidRPr="00040E29">
              <w:t>SS/PBCH</w:t>
            </w:r>
          </w:p>
          <w:p w14:paraId="5CB1BC16" w14:textId="77777777" w:rsidR="005138D4" w:rsidRPr="00040E29" w:rsidRDefault="005138D4">
            <w:pPr>
              <w:pStyle w:val="TAC"/>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2989761B" w14:textId="77777777" w:rsidR="005138D4" w:rsidRPr="00040E29" w:rsidRDefault="005138D4">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1984A2AF" w14:textId="77777777" w:rsidR="005138D4" w:rsidRPr="00040E29" w:rsidRDefault="005138D4">
            <w:pPr>
              <w:pStyle w:val="TAC"/>
            </w:pPr>
            <w:r w:rsidRPr="00040E29">
              <w:t>-91</w:t>
            </w:r>
          </w:p>
        </w:tc>
        <w:tc>
          <w:tcPr>
            <w:tcW w:w="830" w:type="pct"/>
            <w:tcBorders>
              <w:top w:val="single" w:sz="4" w:space="0" w:color="auto"/>
              <w:left w:val="single" w:sz="4" w:space="0" w:color="auto"/>
              <w:bottom w:val="single" w:sz="4" w:space="0" w:color="auto"/>
              <w:right w:val="single" w:sz="4" w:space="0" w:color="auto"/>
            </w:tcBorders>
            <w:hideMark/>
          </w:tcPr>
          <w:p w14:paraId="1061C1E2" w14:textId="77777777" w:rsidR="005138D4" w:rsidRPr="00040E29" w:rsidRDefault="005138D4">
            <w:pPr>
              <w:pStyle w:val="TAC"/>
            </w:pPr>
            <w:r w:rsidRPr="00040E29">
              <w:t>-82</w:t>
            </w:r>
          </w:p>
        </w:tc>
        <w:tc>
          <w:tcPr>
            <w:tcW w:w="1460" w:type="pct"/>
            <w:tcBorders>
              <w:top w:val="single" w:sz="4" w:space="0" w:color="auto"/>
              <w:left w:val="single" w:sz="4" w:space="0" w:color="auto"/>
              <w:bottom w:val="single" w:sz="4" w:space="0" w:color="auto"/>
              <w:right w:val="single" w:sz="4" w:space="0" w:color="auto"/>
            </w:tcBorders>
          </w:tcPr>
          <w:p w14:paraId="1157B852" w14:textId="77777777" w:rsidR="005138D4" w:rsidRPr="00040E29" w:rsidRDefault="005138D4">
            <w:pPr>
              <w:pStyle w:val="TAC"/>
            </w:pPr>
          </w:p>
        </w:tc>
      </w:tr>
      <w:tr w:rsidR="005138D4" w:rsidRPr="00040E29" w14:paraId="49A5090D"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53BDA8DD" w14:textId="77777777" w:rsidR="005138D4" w:rsidRPr="00040E29" w:rsidRDefault="005138D4">
            <w:pPr>
              <w:pStyle w:val="TAH"/>
            </w:pPr>
            <w:r w:rsidRPr="00040E29">
              <w:t>T2</w:t>
            </w:r>
          </w:p>
        </w:tc>
        <w:tc>
          <w:tcPr>
            <w:tcW w:w="740" w:type="pct"/>
            <w:tcBorders>
              <w:top w:val="single" w:sz="4" w:space="0" w:color="auto"/>
              <w:left w:val="single" w:sz="4" w:space="0" w:color="auto"/>
              <w:bottom w:val="single" w:sz="4" w:space="0" w:color="auto"/>
              <w:right w:val="single" w:sz="4" w:space="0" w:color="auto"/>
            </w:tcBorders>
            <w:hideMark/>
          </w:tcPr>
          <w:p w14:paraId="2E03FEED" w14:textId="77777777" w:rsidR="005138D4" w:rsidRPr="00040E29" w:rsidRDefault="005138D4">
            <w:pPr>
              <w:pStyle w:val="TAL"/>
            </w:pPr>
            <w:r w:rsidRPr="00040E29">
              <w:t xml:space="preserve"> SS/PBCH</w:t>
            </w:r>
          </w:p>
          <w:p w14:paraId="6A579F5D" w14:textId="77777777" w:rsidR="005138D4" w:rsidRPr="00040E29" w:rsidRDefault="005138D4">
            <w:pPr>
              <w:pStyle w:val="TAL"/>
              <w:ind w:leftChars="100" w:left="200" w:firstLineChars="50" w:firstLine="90"/>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3E89A7C0" w14:textId="77777777" w:rsidR="005138D4" w:rsidRPr="00040E29" w:rsidRDefault="005138D4">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41F538FB" w14:textId="77777777" w:rsidR="005138D4" w:rsidRPr="00040E29" w:rsidRDefault="005138D4">
            <w:pPr>
              <w:pStyle w:val="TAC"/>
            </w:pPr>
            <w:r w:rsidRPr="00040E29">
              <w:t>-82</w:t>
            </w:r>
          </w:p>
        </w:tc>
        <w:tc>
          <w:tcPr>
            <w:tcW w:w="830" w:type="pct"/>
            <w:tcBorders>
              <w:top w:val="single" w:sz="4" w:space="0" w:color="auto"/>
              <w:left w:val="single" w:sz="4" w:space="0" w:color="auto"/>
              <w:bottom w:val="single" w:sz="4" w:space="0" w:color="auto"/>
              <w:right w:val="single" w:sz="4" w:space="0" w:color="auto"/>
            </w:tcBorders>
            <w:hideMark/>
          </w:tcPr>
          <w:p w14:paraId="7797D2EA" w14:textId="77777777" w:rsidR="005138D4" w:rsidRPr="00040E29" w:rsidRDefault="005138D4">
            <w:pPr>
              <w:pStyle w:val="TAC"/>
            </w:pPr>
            <w:r w:rsidRPr="00040E29">
              <w:t>-</w:t>
            </w:r>
            <w:r w:rsidRPr="00040E29">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16836421" w14:textId="77777777" w:rsidR="005138D4" w:rsidRPr="00040E29" w:rsidRDefault="005138D4">
            <w:pPr>
              <w:pStyle w:val="TAC"/>
            </w:pPr>
          </w:p>
        </w:tc>
      </w:tr>
    </w:tbl>
    <w:p w14:paraId="5B590100" w14:textId="77777777" w:rsidR="005138D4" w:rsidRPr="00040E29" w:rsidRDefault="005138D4" w:rsidP="005138D4"/>
    <w:p w14:paraId="00884F92" w14:textId="77777777" w:rsidR="005138D4" w:rsidRPr="00040E29" w:rsidRDefault="005138D4" w:rsidP="005138D4">
      <w:pPr>
        <w:pStyle w:val="TH"/>
      </w:pPr>
      <w:r w:rsidRPr="00040E29">
        <w:lastRenderedPageBreak/>
        <w:t>Table 14.2.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138D4" w:rsidRPr="00040E29" w14:paraId="1A654D46" w14:textId="77777777" w:rsidTr="005138D4">
        <w:tc>
          <w:tcPr>
            <w:tcW w:w="533" w:type="dxa"/>
            <w:tcBorders>
              <w:top w:val="single" w:sz="4" w:space="0" w:color="auto"/>
              <w:left w:val="single" w:sz="4" w:space="0" w:color="auto"/>
              <w:bottom w:val="nil"/>
              <w:right w:val="single" w:sz="4" w:space="0" w:color="auto"/>
            </w:tcBorders>
            <w:hideMark/>
          </w:tcPr>
          <w:p w14:paraId="08613D1A" w14:textId="77777777" w:rsidR="005138D4" w:rsidRPr="00040E29" w:rsidRDefault="005138D4">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571D69B" w14:textId="77777777" w:rsidR="005138D4" w:rsidRPr="00040E29" w:rsidRDefault="005138D4">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B42B437" w14:textId="77777777" w:rsidR="005138D4" w:rsidRPr="00040E29" w:rsidRDefault="005138D4">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9087124" w14:textId="77777777" w:rsidR="005138D4" w:rsidRPr="00040E29" w:rsidRDefault="005138D4">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3E95B6E" w14:textId="77777777" w:rsidR="005138D4" w:rsidRPr="00040E29" w:rsidRDefault="005138D4">
            <w:pPr>
              <w:pStyle w:val="TAH"/>
            </w:pPr>
            <w:r w:rsidRPr="00040E29">
              <w:t>Verdict</w:t>
            </w:r>
          </w:p>
        </w:tc>
      </w:tr>
      <w:tr w:rsidR="005138D4" w:rsidRPr="00040E29" w14:paraId="78A29B5D" w14:textId="77777777" w:rsidTr="005138D4">
        <w:tc>
          <w:tcPr>
            <w:tcW w:w="533" w:type="dxa"/>
            <w:tcBorders>
              <w:top w:val="nil"/>
              <w:left w:val="single" w:sz="4" w:space="0" w:color="auto"/>
              <w:bottom w:val="single" w:sz="4" w:space="0" w:color="auto"/>
              <w:right w:val="single" w:sz="4" w:space="0" w:color="auto"/>
            </w:tcBorders>
          </w:tcPr>
          <w:p w14:paraId="3B5246C1" w14:textId="77777777" w:rsidR="005138D4" w:rsidRPr="00040E29" w:rsidRDefault="005138D4">
            <w:pPr>
              <w:pStyle w:val="TAH"/>
            </w:pPr>
          </w:p>
        </w:tc>
        <w:tc>
          <w:tcPr>
            <w:tcW w:w="3967" w:type="dxa"/>
            <w:tcBorders>
              <w:top w:val="nil"/>
              <w:left w:val="single" w:sz="4" w:space="0" w:color="auto"/>
              <w:bottom w:val="single" w:sz="4" w:space="0" w:color="auto"/>
              <w:right w:val="single" w:sz="4" w:space="0" w:color="auto"/>
            </w:tcBorders>
          </w:tcPr>
          <w:p w14:paraId="5E712929" w14:textId="77777777" w:rsidR="005138D4" w:rsidRPr="00040E29" w:rsidRDefault="005138D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644FBF0" w14:textId="77777777" w:rsidR="005138D4" w:rsidRPr="00040E29" w:rsidRDefault="005138D4">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0F81EB33" w14:textId="77777777" w:rsidR="005138D4" w:rsidRPr="00040E29" w:rsidRDefault="005138D4">
            <w:pPr>
              <w:pStyle w:val="TAH"/>
            </w:pPr>
            <w:r w:rsidRPr="00040E29">
              <w:t>Message</w:t>
            </w:r>
          </w:p>
        </w:tc>
        <w:tc>
          <w:tcPr>
            <w:tcW w:w="567" w:type="dxa"/>
            <w:tcBorders>
              <w:top w:val="nil"/>
              <w:left w:val="single" w:sz="4" w:space="0" w:color="auto"/>
              <w:bottom w:val="single" w:sz="4" w:space="0" w:color="auto"/>
              <w:right w:val="single" w:sz="4" w:space="0" w:color="auto"/>
            </w:tcBorders>
          </w:tcPr>
          <w:p w14:paraId="0628C22C" w14:textId="77777777" w:rsidR="005138D4" w:rsidRPr="00040E29" w:rsidRDefault="005138D4">
            <w:pPr>
              <w:pStyle w:val="TAH"/>
            </w:pPr>
          </w:p>
        </w:tc>
        <w:tc>
          <w:tcPr>
            <w:tcW w:w="850" w:type="dxa"/>
            <w:tcBorders>
              <w:top w:val="nil"/>
              <w:left w:val="single" w:sz="4" w:space="0" w:color="auto"/>
              <w:bottom w:val="single" w:sz="4" w:space="0" w:color="auto"/>
              <w:right w:val="single" w:sz="4" w:space="0" w:color="auto"/>
            </w:tcBorders>
          </w:tcPr>
          <w:p w14:paraId="64ADBFC3" w14:textId="77777777" w:rsidR="005138D4" w:rsidRPr="00040E29" w:rsidRDefault="005138D4">
            <w:pPr>
              <w:pStyle w:val="TAH"/>
            </w:pPr>
          </w:p>
        </w:tc>
      </w:tr>
      <w:tr w:rsidR="005138D4" w:rsidRPr="00040E29" w14:paraId="5AC78DE8" w14:textId="77777777" w:rsidTr="005138D4">
        <w:tc>
          <w:tcPr>
            <w:tcW w:w="533" w:type="dxa"/>
            <w:tcBorders>
              <w:top w:val="nil"/>
              <w:left w:val="single" w:sz="4" w:space="0" w:color="auto"/>
              <w:bottom w:val="single" w:sz="4" w:space="0" w:color="auto"/>
              <w:right w:val="single" w:sz="4" w:space="0" w:color="auto"/>
            </w:tcBorders>
            <w:hideMark/>
          </w:tcPr>
          <w:p w14:paraId="112F44D6" w14:textId="77777777" w:rsidR="005138D4" w:rsidRPr="00040E29" w:rsidRDefault="005138D4">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5D707791" w14:textId="77777777" w:rsidR="005138D4" w:rsidRPr="00040E29" w:rsidRDefault="005138D4">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EA7EDDC"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B5CF83F"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48AC753C"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B1A4B4D" w14:textId="77777777" w:rsidR="005138D4" w:rsidRPr="00040E29" w:rsidRDefault="005138D4">
            <w:pPr>
              <w:pStyle w:val="TAC"/>
            </w:pPr>
            <w:r w:rsidRPr="00040E29">
              <w:t>-</w:t>
            </w:r>
          </w:p>
        </w:tc>
      </w:tr>
      <w:tr w:rsidR="005138D4" w:rsidRPr="00040E29" w14:paraId="517942EC" w14:textId="77777777" w:rsidTr="005138D4">
        <w:tc>
          <w:tcPr>
            <w:tcW w:w="533" w:type="dxa"/>
            <w:tcBorders>
              <w:top w:val="nil"/>
              <w:left w:val="single" w:sz="4" w:space="0" w:color="auto"/>
              <w:bottom w:val="single" w:sz="4" w:space="0" w:color="auto"/>
              <w:right w:val="single" w:sz="4" w:space="0" w:color="auto"/>
            </w:tcBorders>
            <w:hideMark/>
          </w:tcPr>
          <w:p w14:paraId="349BDB51" w14:textId="77777777" w:rsidR="005138D4" w:rsidRPr="00040E29" w:rsidRDefault="005138D4">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hideMark/>
          </w:tcPr>
          <w:p w14:paraId="5A398AB1" w14:textId="77777777" w:rsidR="005138D4" w:rsidRPr="00040E29" w:rsidRDefault="005138D4">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C8A8117"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8873290"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15AB84AC"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00D8376" w14:textId="77777777" w:rsidR="005138D4" w:rsidRPr="00040E29" w:rsidRDefault="005138D4">
            <w:pPr>
              <w:pStyle w:val="TAC"/>
            </w:pPr>
            <w:r w:rsidRPr="00040E29">
              <w:t>-</w:t>
            </w:r>
          </w:p>
        </w:tc>
      </w:tr>
      <w:tr w:rsidR="005138D4" w:rsidRPr="00040E29" w14:paraId="5482FF3C" w14:textId="77777777" w:rsidTr="005138D4">
        <w:tc>
          <w:tcPr>
            <w:tcW w:w="533" w:type="dxa"/>
            <w:tcBorders>
              <w:top w:val="nil"/>
              <w:left w:val="single" w:sz="4" w:space="0" w:color="auto"/>
              <w:bottom w:val="single" w:sz="4" w:space="0" w:color="auto"/>
              <w:right w:val="single" w:sz="4" w:space="0" w:color="auto"/>
            </w:tcBorders>
            <w:hideMark/>
          </w:tcPr>
          <w:p w14:paraId="340937B8" w14:textId="77777777" w:rsidR="005138D4" w:rsidRPr="00040E29" w:rsidRDefault="005138D4">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60AB5B78" w14:textId="77777777" w:rsidR="005138D4" w:rsidRPr="00040E29" w:rsidRDefault="005138D4">
            <w:pPr>
              <w:pStyle w:val="Default"/>
              <w:rPr>
                <w:sz w:val="18"/>
                <w:szCs w:val="18"/>
                <w:lang w:val="en-GB" w:eastAsia="fr-FR"/>
              </w:rPr>
            </w:pPr>
            <w:r w:rsidRPr="00040E29">
              <w:rPr>
                <w:sz w:val="18"/>
                <w:szCs w:val="18"/>
                <w:lang w:val="en-GB"/>
              </w:rPr>
              <w:t xml:space="preserve">SS sets TX_NEXT = (K-1). </w:t>
            </w:r>
          </w:p>
          <w:p w14:paraId="28E0EB54" w14:textId="77777777" w:rsidR="005138D4" w:rsidRPr="00040E29" w:rsidRDefault="005138D4">
            <w:pPr>
              <w:pStyle w:val="Default"/>
              <w:rPr>
                <w:sz w:val="18"/>
                <w:szCs w:val="18"/>
                <w:lang w:val="en-GB" w:eastAsia="zh-CN"/>
              </w:rPr>
            </w:pPr>
            <w:r w:rsidRPr="00040E29">
              <w:rPr>
                <w:sz w:val="18"/>
                <w:szCs w:val="18"/>
                <w:lang w:val="en-GB" w:eastAsia="zh-CN"/>
              </w:rPr>
              <w:t>UE set</w:t>
            </w:r>
            <w:r w:rsidRPr="00040E29">
              <w:rPr>
                <w:sz w:val="18"/>
                <w:szCs w:val="18"/>
                <w:lang w:val="en-GB"/>
              </w:rPr>
              <w:t>s</w:t>
            </w:r>
            <w:r w:rsidRPr="00040E29">
              <w:rPr>
                <w:sz w:val="18"/>
                <w:szCs w:val="18"/>
                <w:lang w:val="en-GB" w:eastAsia="zh-CN"/>
              </w:rPr>
              <w:t xml:space="preserve"> RX_NEXT = 0 and set</w:t>
            </w:r>
            <w:r w:rsidRPr="00040E29">
              <w:rPr>
                <w:sz w:val="18"/>
                <w:szCs w:val="18"/>
                <w:lang w:val="en-GB"/>
              </w:rPr>
              <w:t>s</w:t>
            </w:r>
            <w:r w:rsidRPr="00040E29">
              <w:rPr>
                <w:sz w:val="18"/>
                <w:szCs w:val="18"/>
                <w:lang w:val="en-GB" w:eastAsia="zh-CN"/>
              </w:rPr>
              <w:t xml:space="preserve"> RX_DELIV = </w:t>
            </w:r>
            <w:proofErr w:type="spellStart"/>
            <w:r w:rsidRPr="00040E29">
              <w:rPr>
                <w:sz w:val="18"/>
                <w:szCs w:val="18"/>
                <w:lang w:val="en-GB" w:eastAsia="zh-CN"/>
              </w:rPr>
              <w:t>initialRXDELIV</w:t>
            </w:r>
            <w:proofErr w:type="spellEnd"/>
            <w:r w:rsidRPr="00040E29">
              <w:rPr>
                <w:sz w:val="18"/>
                <w:szCs w:val="18"/>
                <w:lang w:val="en-GB" w:eastAsia="zh-CN"/>
              </w:rPr>
              <w:t xml:space="preserve"> = K. </w:t>
            </w:r>
            <w:r w:rsidRPr="00040E29">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B0BC19"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22CE8F8"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FF23C6B"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04DC45" w14:textId="77777777" w:rsidR="005138D4" w:rsidRPr="00040E29" w:rsidRDefault="005138D4">
            <w:pPr>
              <w:pStyle w:val="TAC"/>
            </w:pPr>
            <w:r w:rsidRPr="00040E29">
              <w:t>-</w:t>
            </w:r>
          </w:p>
        </w:tc>
      </w:tr>
      <w:tr w:rsidR="005138D4" w:rsidRPr="00040E29" w14:paraId="519C66EA" w14:textId="77777777" w:rsidTr="005138D4">
        <w:tc>
          <w:tcPr>
            <w:tcW w:w="533" w:type="dxa"/>
            <w:tcBorders>
              <w:top w:val="nil"/>
              <w:left w:val="single" w:sz="4" w:space="0" w:color="auto"/>
              <w:bottom w:val="single" w:sz="4" w:space="0" w:color="auto"/>
              <w:right w:val="single" w:sz="4" w:space="0" w:color="auto"/>
            </w:tcBorders>
            <w:hideMark/>
          </w:tcPr>
          <w:p w14:paraId="4086752B" w14:textId="77777777" w:rsidR="005138D4" w:rsidRPr="00040E29" w:rsidRDefault="005138D4">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0149BA55" w14:textId="77777777" w:rsidR="005138D4" w:rsidRPr="00040E29" w:rsidRDefault="005138D4">
            <w:pPr>
              <w:pStyle w:val="Default"/>
              <w:rPr>
                <w:sz w:val="18"/>
                <w:szCs w:val="18"/>
                <w:lang w:val="en-GB" w:eastAsia="fr-FR"/>
              </w:rPr>
            </w:pPr>
            <w:r w:rsidRPr="00040E29">
              <w:rPr>
                <w:sz w:val="18"/>
                <w:szCs w:val="18"/>
                <w:lang w:val="en-GB"/>
              </w:rPr>
              <w:t xml:space="preserve">The SS sends the PDCP Data PDU #0 via RLC-UM of MRB with the following content to the UE: </w:t>
            </w:r>
          </w:p>
          <w:p w14:paraId="047DFBD7" w14:textId="77777777" w:rsidR="005138D4" w:rsidRPr="00040E29" w:rsidRDefault="005138D4">
            <w:pPr>
              <w:pStyle w:val="Default"/>
              <w:rPr>
                <w:sz w:val="18"/>
                <w:szCs w:val="18"/>
                <w:lang w:val="en-GB"/>
              </w:rPr>
            </w:pPr>
            <w:r w:rsidRPr="00040E29">
              <w:rPr>
                <w:sz w:val="18"/>
                <w:szCs w:val="18"/>
                <w:lang w:val="en-GB"/>
              </w:rPr>
              <w:t xml:space="preserve">D/C field = 1 (PDCP Data PDU) and PDCP SN = (K-1). </w:t>
            </w:r>
          </w:p>
          <w:p w14:paraId="703319FB" w14:textId="77777777" w:rsidR="005138D4" w:rsidRPr="00040E29" w:rsidRDefault="005138D4">
            <w:pPr>
              <w:pStyle w:val="TAL"/>
              <w:rPr>
                <w:szCs w:val="18"/>
              </w:rPr>
            </w:pPr>
            <w:r w:rsidRPr="00040E29">
              <w:rPr>
                <w:szCs w:val="18"/>
              </w:rPr>
              <w:t>After having sent a PDU, the SS sets TX_NEXT= K. (Note 1)</w:t>
            </w:r>
          </w:p>
          <w:p w14:paraId="7378A454" w14:textId="77777777" w:rsidR="005138D4" w:rsidRPr="00040E29" w:rsidRDefault="005138D4">
            <w:pPr>
              <w:pStyle w:val="TAL"/>
              <w:rPr>
                <w:kern w:val="2"/>
                <w:lang w:eastAsia="zh-CN"/>
              </w:rPr>
            </w:pPr>
            <w:r w:rsidRPr="00040E29">
              <w:rPr>
                <w:kern w:val="2"/>
                <w:lang w:eastAsia="zh-CN"/>
              </w:rPr>
              <w:t xml:space="preserve">After receiving the PDU, UE discards it because </w:t>
            </w:r>
            <w:r w:rsidRPr="00040E29">
              <w:t>RCVD_COUNT &lt; RX_DELIV</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6452BEA"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6B2A485" w14:textId="77777777" w:rsidR="005138D4" w:rsidRPr="00040E29" w:rsidRDefault="005138D4">
            <w:pPr>
              <w:pStyle w:val="TAC"/>
              <w:jc w:val="left"/>
            </w:pPr>
            <w:r w:rsidRPr="00040E29">
              <w:rPr>
                <w:lang w:eastAsia="zh-CN"/>
              </w:rPr>
              <w:t>MBS Packet (</w:t>
            </w:r>
            <w:r w:rsidRPr="00040E29">
              <w:rPr>
                <w:szCs w:val="18"/>
              </w:rPr>
              <w:t>PDCP Data PDU #0</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1E5E6D8B"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79D1E34" w14:textId="77777777" w:rsidR="005138D4" w:rsidRPr="00040E29" w:rsidRDefault="005138D4">
            <w:pPr>
              <w:pStyle w:val="TAC"/>
            </w:pPr>
            <w:r w:rsidRPr="00040E29">
              <w:t>-</w:t>
            </w:r>
          </w:p>
        </w:tc>
      </w:tr>
      <w:tr w:rsidR="005138D4" w:rsidRPr="00040E29" w14:paraId="017FFB94" w14:textId="77777777" w:rsidTr="005138D4">
        <w:tc>
          <w:tcPr>
            <w:tcW w:w="533" w:type="dxa"/>
            <w:tcBorders>
              <w:top w:val="nil"/>
              <w:left w:val="single" w:sz="4" w:space="0" w:color="auto"/>
              <w:bottom w:val="single" w:sz="4" w:space="0" w:color="auto"/>
              <w:right w:val="single" w:sz="4" w:space="0" w:color="auto"/>
            </w:tcBorders>
            <w:hideMark/>
          </w:tcPr>
          <w:p w14:paraId="7824F76C" w14:textId="77777777" w:rsidR="005138D4" w:rsidRPr="00040E29" w:rsidRDefault="005138D4">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3D34D0F6" w14:textId="77777777" w:rsidR="005138D4" w:rsidRPr="00040E29" w:rsidRDefault="005138D4">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E414868"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9838BDC"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669934BC"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E890AE2"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A7339E0" w14:textId="77777777" w:rsidR="005138D4" w:rsidRPr="00040E29" w:rsidRDefault="005138D4">
            <w:pPr>
              <w:pStyle w:val="TAC"/>
            </w:pPr>
            <w:r w:rsidRPr="00040E29">
              <w:t>-</w:t>
            </w:r>
          </w:p>
        </w:tc>
      </w:tr>
      <w:tr w:rsidR="005138D4" w:rsidRPr="00040E29" w14:paraId="752471E9" w14:textId="77777777" w:rsidTr="005138D4">
        <w:tc>
          <w:tcPr>
            <w:tcW w:w="533" w:type="dxa"/>
            <w:tcBorders>
              <w:top w:val="nil"/>
              <w:left w:val="single" w:sz="4" w:space="0" w:color="auto"/>
              <w:bottom w:val="single" w:sz="4" w:space="0" w:color="auto"/>
              <w:right w:val="single" w:sz="4" w:space="0" w:color="auto"/>
            </w:tcBorders>
            <w:hideMark/>
          </w:tcPr>
          <w:p w14:paraId="25E30EE5" w14:textId="77777777" w:rsidR="005138D4" w:rsidRPr="00040E29" w:rsidRDefault="005138D4">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12BF2E87" w14:textId="77777777" w:rsidR="005138D4" w:rsidRPr="00040E29" w:rsidRDefault="005138D4">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B68AD06"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9C29550"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8E6DCDB"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BB37947"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F4069B7" w14:textId="77777777" w:rsidR="005138D4" w:rsidRPr="00040E29" w:rsidRDefault="005138D4">
            <w:pPr>
              <w:pStyle w:val="TAC"/>
            </w:pPr>
            <w:r w:rsidRPr="00040E29">
              <w:t>-</w:t>
            </w:r>
          </w:p>
        </w:tc>
      </w:tr>
      <w:tr w:rsidR="005138D4" w:rsidRPr="00040E29" w14:paraId="5FADB879" w14:textId="77777777" w:rsidTr="005138D4">
        <w:tc>
          <w:tcPr>
            <w:tcW w:w="533" w:type="dxa"/>
            <w:tcBorders>
              <w:top w:val="nil"/>
              <w:left w:val="single" w:sz="4" w:space="0" w:color="auto"/>
              <w:bottom w:val="single" w:sz="4" w:space="0" w:color="auto"/>
              <w:right w:val="single" w:sz="4" w:space="0" w:color="auto"/>
            </w:tcBorders>
            <w:hideMark/>
          </w:tcPr>
          <w:p w14:paraId="1232EF15" w14:textId="77777777" w:rsidR="005138D4" w:rsidRPr="00040E29" w:rsidRDefault="005138D4">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hideMark/>
          </w:tcPr>
          <w:p w14:paraId="470AC0C9" w14:textId="77777777"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6 equal to 0</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292B5CA"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154C6E5"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3C5F2818" w14:textId="77777777" w:rsidR="005138D4" w:rsidRPr="00040E29" w:rsidRDefault="005138D4">
            <w:pPr>
              <w:pStyle w:val="TAC"/>
              <w:rPr>
                <w:lang w:eastAsia="zh-CN"/>
              </w:rPr>
            </w:pPr>
            <w:r w:rsidRPr="00040E29">
              <w:rPr>
                <w:lang w:eastAsia="zh-CN"/>
              </w:rPr>
              <w:t>1</w:t>
            </w:r>
          </w:p>
        </w:tc>
        <w:tc>
          <w:tcPr>
            <w:tcW w:w="850" w:type="dxa"/>
            <w:tcBorders>
              <w:top w:val="nil"/>
              <w:left w:val="single" w:sz="4" w:space="0" w:color="auto"/>
              <w:bottom w:val="single" w:sz="4" w:space="0" w:color="auto"/>
              <w:right w:val="single" w:sz="4" w:space="0" w:color="auto"/>
            </w:tcBorders>
            <w:hideMark/>
          </w:tcPr>
          <w:p w14:paraId="2991F697" w14:textId="77777777" w:rsidR="005138D4" w:rsidRPr="00040E29" w:rsidRDefault="005138D4">
            <w:pPr>
              <w:pStyle w:val="TAC"/>
              <w:rPr>
                <w:lang w:eastAsia="zh-CN"/>
              </w:rPr>
            </w:pPr>
            <w:r w:rsidRPr="00040E29">
              <w:rPr>
                <w:lang w:eastAsia="zh-CN"/>
              </w:rPr>
              <w:t>P</w:t>
            </w:r>
          </w:p>
        </w:tc>
      </w:tr>
      <w:tr w:rsidR="005138D4" w:rsidRPr="00040E29" w14:paraId="65BF4E00" w14:textId="77777777" w:rsidTr="005138D4">
        <w:tc>
          <w:tcPr>
            <w:tcW w:w="533" w:type="dxa"/>
            <w:tcBorders>
              <w:top w:val="nil"/>
              <w:left w:val="single" w:sz="4" w:space="0" w:color="auto"/>
              <w:bottom w:val="single" w:sz="4" w:space="0" w:color="auto"/>
              <w:right w:val="single" w:sz="4" w:space="0" w:color="auto"/>
            </w:tcBorders>
            <w:hideMark/>
          </w:tcPr>
          <w:p w14:paraId="268AEDF3" w14:textId="77777777" w:rsidR="005138D4" w:rsidRPr="00040E29" w:rsidRDefault="005138D4">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hideMark/>
          </w:tcPr>
          <w:p w14:paraId="3AD73DA6" w14:textId="558FA321" w:rsidR="005138D4" w:rsidRPr="00040E29" w:rsidRDefault="005138D4">
            <w:pPr>
              <w:pStyle w:val="Default"/>
              <w:rPr>
                <w:sz w:val="18"/>
                <w:szCs w:val="18"/>
                <w:lang w:val="en-GB" w:eastAsia="fr-FR"/>
              </w:rPr>
            </w:pPr>
            <w:r w:rsidRPr="00040E29">
              <w:rPr>
                <w:sz w:val="18"/>
                <w:szCs w:val="18"/>
                <w:lang w:val="en-GB"/>
              </w:rPr>
              <w:t>The SS sends the PDCP Data PDU #1 via RLC-UM of MRB with the following content to the UE:</w:t>
            </w:r>
          </w:p>
          <w:p w14:paraId="6E64CFE2" w14:textId="77777777" w:rsidR="005138D4" w:rsidRPr="00040E29" w:rsidRDefault="005138D4">
            <w:pPr>
              <w:pStyle w:val="Default"/>
              <w:rPr>
                <w:sz w:val="18"/>
                <w:szCs w:val="18"/>
                <w:lang w:val="en-GB"/>
              </w:rPr>
            </w:pPr>
            <w:r w:rsidRPr="00040E29">
              <w:rPr>
                <w:sz w:val="18"/>
                <w:szCs w:val="18"/>
                <w:lang w:val="en-GB"/>
              </w:rPr>
              <w:t xml:space="preserve">D/C field = 1 (PDCP Data PDU) and PDCP SN = K. </w:t>
            </w:r>
          </w:p>
          <w:p w14:paraId="2C88155A" w14:textId="77777777" w:rsidR="005138D4" w:rsidRPr="00040E29" w:rsidRDefault="005138D4">
            <w:pPr>
              <w:pStyle w:val="TAL"/>
              <w:rPr>
                <w:szCs w:val="18"/>
              </w:rPr>
            </w:pPr>
            <w:r w:rsidRPr="00040E29">
              <w:rPr>
                <w:szCs w:val="18"/>
              </w:rPr>
              <w:t>After having sent a PDU, the SS sets TX_NEXT= (K+1). (Note 1)</w:t>
            </w:r>
          </w:p>
          <w:p w14:paraId="7BA7E819" w14:textId="77777777" w:rsidR="005138D4" w:rsidRPr="00040E29" w:rsidRDefault="005138D4">
            <w:pPr>
              <w:pStyle w:val="TAL"/>
              <w:rPr>
                <w:kern w:val="2"/>
              </w:rPr>
            </w:pPr>
            <w:r w:rsidRPr="00040E29">
              <w:rPr>
                <w:kern w:val="2"/>
                <w:lang w:eastAsia="zh-CN"/>
              </w:rPr>
              <w:t xml:space="preserve">After receiving the PDU, UE delivers it to upper layer and sets RX_NEXT to (K+1) and sets </w:t>
            </w:r>
            <w:r w:rsidRPr="00040E29">
              <w:t>RX_DELIV to (K+1)</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7FEF14"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E03D6F8" w14:textId="77777777" w:rsidR="005138D4" w:rsidRPr="00040E29" w:rsidRDefault="005138D4">
            <w:pPr>
              <w:pStyle w:val="TAC"/>
              <w:jc w:val="left"/>
            </w:pPr>
            <w:r w:rsidRPr="00040E29">
              <w:rPr>
                <w:lang w:eastAsia="zh-CN"/>
              </w:rPr>
              <w:t>MBS Packet (</w:t>
            </w:r>
            <w:r w:rsidRPr="00040E29">
              <w:rPr>
                <w:szCs w:val="18"/>
              </w:rPr>
              <w:t>PDCP Data PDU #1</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445A8F95"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1431667" w14:textId="77777777" w:rsidR="005138D4" w:rsidRPr="00040E29" w:rsidRDefault="005138D4">
            <w:pPr>
              <w:pStyle w:val="TAC"/>
            </w:pPr>
            <w:r w:rsidRPr="00040E29">
              <w:t>-</w:t>
            </w:r>
          </w:p>
        </w:tc>
      </w:tr>
      <w:tr w:rsidR="005138D4" w:rsidRPr="00040E29" w14:paraId="6C7751B7" w14:textId="77777777" w:rsidTr="005138D4">
        <w:tc>
          <w:tcPr>
            <w:tcW w:w="533" w:type="dxa"/>
            <w:tcBorders>
              <w:top w:val="nil"/>
              <w:left w:val="single" w:sz="4" w:space="0" w:color="auto"/>
              <w:bottom w:val="single" w:sz="4" w:space="0" w:color="auto"/>
              <w:right w:val="single" w:sz="4" w:space="0" w:color="auto"/>
            </w:tcBorders>
            <w:hideMark/>
          </w:tcPr>
          <w:p w14:paraId="77203502" w14:textId="77777777" w:rsidR="005138D4" w:rsidRPr="00040E29" w:rsidRDefault="005138D4">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hideMark/>
          </w:tcPr>
          <w:p w14:paraId="299E73DB" w14:textId="656457F8" w:rsidR="005138D4" w:rsidRPr="00040E29" w:rsidRDefault="005138D4">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ECF6237"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4F7A0A9"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ADB5494"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B487BCB"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6C20644" w14:textId="77777777" w:rsidR="005138D4" w:rsidRPr="00040E29" w:rsidRDefault="005138D4">
            <w:pPr>
              <w:pStyle w:val="TAC"/>
            </w:pPr>
            <w:r w:rsidRPr="00040E29">
              <w:t>-</w:t>
            </w:r>
          </w:p>
        </w:tc>
      </w:tr>
      <w:tr w:rsidR="005138D4" w:rsidRPr="00040E29" w14:paraId="2A24B839" w14:textId="77777777" w:rsidTr="005138D4">
        <w:tc>
          <w:tcPr>
            <w:tcW w:w="533" w:type="dxa"/>
            <w:tcBorders>
              <w:top w:val="nil"/>
              <w:left w:val="single" w:sz="4" w:space="0" w:color="auto"/>
              <w:bottom w:val="single" w:sz="4" w:space="0" w:color="auto"/>
              <w:right w:val="single" w:sz="4" w:space="0" w:color="auto"/>
            </w:tcBorders>
            <w:hideMark/>
          </w:tcPr>
          <w:p w14:paraId="3886D2B7" w14:textId="77777777" w:rsidR="005138D4" w:rsidRPr="00040E29" w:rsidRDefault="005138D4">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274E8C6D" w14:textId="77777777" w:rsidR="005138D4" w:rsidRPr="00040E29" w:rsidRDefault="005138D4">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B6DF230"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3F0E4F2"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1B8BD2A9"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1D6074"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80A31C9" w14:textId="77777777" w:rsidR="005138D4" w:rsidRPr="00040E29" w:rsidRDefault="005138D4">
            <w:pPr>
              <w:pStyle w:val="TAC"/>
            </w:pPr>
            <w:r w:rsidRPr="00040E29">
              <w:t>-</w:t>
            </w:r>
          </w:p>
        </w:tc>
      </w:tr>
      <w:tr w:rsidR="005138D4" w:rsidRPr="00040E29" w14:paraId="6324C656" w14:textId="77777777" w:rsidTr="005138D4">
        <w:tc>
          <w:tcPr>
            <w:tcW w:w="533" w:type="dxa"/>
            <w:tcBorders>
              <w:top w:val="nil"/>
              <w:left w:val="single" w:sz="4" w:space="0" w:color="auto"/>
              <w:bottom w:val="single" w:sz="4" w:space="0" w:color="auto"/>
              <w:right w:val="single" w:sz="4" w:space="0" w:color="auto"/>
            </w:tcBorders>
            <w:hideMark/>
          </w:tcPr>
          <w:p w14:paraId="5DBC3221" w14:textId="77777777" w:rsidR="005138D4" w:rsidRPr="00040E29" w:rsidRDefault="005138D4">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17DC0A83" w14:textId="77777777"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0 equal to 1</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8BF3FE"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71C3E26"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418920C8" w14:textId="77777777" w:rsidR="005138D4" w:rsidRPr="00040E29" w:rsidRDefault="005138D4">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hideMark/>
          </w:tcPr>
          <w:p w14:paraId="44BB5E7D" w14:textId="77777777" w:rsidR="005138D4" w:rsidRPr="00040E29" w:rsidRDefault="005138D4">
            <w:pPr>
              <w:pStyle w:val="TAC"/>
            </w:pPr>
            <w:r w:rsidRPr="00040E29">
              <w:rPr>
                <w:lang w:eastAsia="zh-CN"/>
              </w:rPr>
              <w:t>P</w:t>
            </w:r>
          </w:p>
        </w:tc>
      </w:tr>
      <w:tr w:rsidR="005138D4" w:rsidRPr="00040E29" w14:paraId="607937D5" w14:textId="77777777" w:rsidTr="005138D4">
        <w:tc>
          <w:tcPr>
            <w:tcW w:w="533" w:type="dxa"/>
            <w:tcBorders>
              <w:top w:val="nil"/>
              <w:left w:val="single" w:sz="4" w:space="0" w:color="auto"/>
              <w:bottom w:val="single" w:sz="4" w:space="0" w:color="auto"/>
              <w:right w:val="single" w:sz="4" w:space="0" w:color="auto"/>
            </w:tcBorders>
            <w:hideMark/>
          </w:tcPr>
          <w:p w14:paraId="14D9C4C9" w14:textId="77777777" w:rsidR="005138D4" w:rsidRPr="00040E29" w:rsidRDefault="005138D4">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hideMark/>
          </w:tcPr>
          <w:p w14:paraId="015F09F2" w14:textId="100BBFF3" w:rsidR="005138D4" w:rsidRPr="00040E29" w:rsidRDefault="005138D4">
            <w:pPr>
              <w:pStyle w:val="Default"/>
              <w:rPr>
                <w:sz w:val="18"/>
                <w:szCs w:val="18"/>
                <w:lang w:val="en-GB" w:eastAsia="fr-FR"/>
              </w:rPr>
            </w:pPr>
            <w:r w:rsidRPr="00040E29">
              <w:rPr>
                <w:sz w:val="18"/>
                <w:szCs w:val="18"/>
                <w:lang w:val="en-GB"/>
              </w:rPr>
              <w:t>The SS sends the PDCP Data PDU #2 via RLC-UM of MRB with the following content to the UE:</w:t>
            </w:r>
          </w:p>
          <w:p w14:paraId="360D41DC" w14:textId="4F202846" w:rsidR="005138D4" w:rsidRPr="00040E29" w:rsidRDefault="005138D4">
            <w:pPr>
              <w:pStyle w:val="Default"/>
              <w:rPr>
                <w:sz w:val="18"/>
                <w:szCs w:val="18"/>
                <w:lang w:val="en-GB"/>
              </w:rPr>
            </w:pPr>
            <w:r w:rsidRPr="00040E29">
              <w:rPr>
                <w:sz w:val="18"/>
                <w:szCs w:val="18"/>
                <w:lang w:val="en-GB"/>
              </w:rPr>
              <w:t>D/C field = 1 (PDCP Data PDU) and PDCP SN = 0.</w:t>
            </w:r>
          </w:p>
          <w:p w14:paraId="35A47090" w14:textId="042098EF" w:rsidR="005138D4" w:rsidRPr="00040E29" w:rsidRDefault="005138D4">
            <w:pPr>
              <w:pStyle w:val="TAL"/>
              <w:rPr>
                <w:szCs w:val="18"/>
              </w:rPr>
            </w:pPr>
            <w:r w:rsidRPr="00040E29">
              <w:rPr>
                <w:szCs w:val="18"/>
              </w:rPr>
              <w:t>After having sent a PDU, the SS sets TX_NEXT= (K+2). (Note 1)</w:t>
            </w:r>
          </w:p>
          <w:p w14:paraId="007F08E0" w14:textId="77777777" w:rsidR="005138D4" w:rsidRPr="00040E29" w:rsidRDefault="005138D4">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it to upper layer and set</w:t>
            </w:r>
            <w:r w:rsidRPr="00040E29">
              <w:rPr>
                <w:szCs w:val="18"/>
              </w:rPr>
              <w:t>s</w:t>
            </w:r>
            <w:r w:rsidRPr="00040E29">
              <w:rPr>
                <w:kern w:val="2"/>
                <w:lang w:eastAsia="zh-CN"/>
              </w:rPr>
              <w:t xml:space="preserve"> RX_NEXT to (K+2) and set</w:t>
            </w:r>
            <w:r w:rsidRPr="00040E29">
              <w:rPr>
                <w:szCs w:val="18"/>
              </w:rPr>
              <w:t>s</w:t>
            </w:r>
            <w:r w:rsidRPr="00040E29">
              <w:rPr>
                <w:kern w:val="2"/>
                <w:lang w:eastAsia="zh-CN"/>
              </w:rPr>
              <w:t xml:space="preserve"> </w:t>
            </w:r>
            <w:r w:rsidRPr="00040E29">
              <w:t>RX_DELIV to (K+2)</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843492"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EE18B8B" w14:textId="77777777" w:rsidR="005138D4" w:rsidRPr="00040E29" w:rsidRDefault="005138D4">
            <w:pPr>
              <w:pStyle w:val="TAC"/>
              <w:jc w:val="left"/>
            </w:pPr>
            <w:r w:rsidRPr="00040E29">
              <w:rPr>
                <w:lang w:eastAsia="zh-CN"/>
              </w:rPr>
              <w:t>MBS Packet (</w:t>
            </w:r>
            <w:r w:rsidRPr="00040E29">
              <w:rPr>
                <w:szCs w:val="18"/>
              </w:rPr>
              <w:t>PDCP Data PDU #2</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2DB35C47"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4E7ECEE" w14:textId="77777777" w:rsidR="005138D4" w:rsidRPr="00040E29" w:rsidRDefault="005138D4">
            <w:pPr>
              <w:pStyle w:val="TAC"/>
            </w:pPr>
            <w:r w:rsidRPr="00040E29">
              <w:t>-</w:t>
            </w:r>
          </w:p>
        </w:tc>
      </w:tr>
      <w:tr w:rsidR="005138D4" w:rsidRPr="00040E29" w14:paraId="084EE26A" w14:textId="77777777" w:rsidTr="005138D4">
        <w:tc>
          <w:tcPr>
            <w:tcW w:w="533" w:type="dxa"/>
            <w:tcBorders>
              <w:top w:val="nil"/>
              <w:left w:val="single" w:sz="4" w:space="0" w:color="auto"/>
              <w:bottom w:val="single" w:sz="4" w:space="0" w:color="auto"/>
              <w:right w:val="single" w:sz="4" w:space="0" w:color="auto"/>
            </w:tcBorders>
            <w:hideMark/>
          </w:tcPr>
          <w:p w14:paraId="255FCA43" w14:textId="77777777" w:rsidR="005138D4" w:rsidRPr="00040E29" w:rsidRDefault="005138D4">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hideMark/>
          </w:tcPr>
          <w:p w14:paraId="66DF24AF" w14:textId="729DC5EF" w:rsidR="005138D4" w:rsidRPr="00040E29" w:rsidRDefault="00F83CA0">
            <w:pPr>
              <w:pStyle w:val="Default"/>
              <w:rPr>
                <w:sz w:val="18"/>
                <w:szCs w:val="18"/>
                <w:lang w:val="en-GB" w:eastAsia="fr-FR"/>
              </w:rPr>
            </w:pPr>
            <w:r w:rsidRPr="00F83CA0">
              <w:rPr>
                <w:sz w:val="18"/>
                <w:szCs w:val="18"/>
                <w:lang w:val="en-GB"/>
              </w:rPr>
              <w:t xml:space="preserve">The SS transmits a UE TEST LOOP MODE C </w:t>
            </w:r>
            <w:r w:rsidRPr="00F83CA0">
              <w:rPr>
                <w:sz w:val="18"/>
                <w:szCs w:val="18"/>
                <w:lang w:val="en-GB"/>
              </w:rPr>
              <w:lastRenderedPageBreak/>
              <w:t>MBMS PACKET COUNTER REQUEST message.</w:t>
            </w:r>
          </w:p>
        </w:tc>
        <w:tc>
          <w:tcPr>
            <w:tcW w:w="708" w:type="dxa"/>
            <w:tcBorders>
              <w:top w:val="single" w:sz="4" w:space="0" w:color="auto"/>
              <w:left w:val="single" w:sz="4" w:space="0" w:color="auto"/>
              <w:bottom w:val="single" w:sz="4" w:space="0" w:color="auto"/>
              <w:right w:val="single" w:sz="4" w:space="0" w:color="auto"/>
            </w:tcBorders>
            <w:hideMark/>
          </w:tcPr>
          <w:p w14:paraId="198F3E32" w14:textId="29BF54C4" w:rsidR="005138D4" w:rsidRPr="00040E29" w:rsidRDefault="00F83CA0">
            <w:pPr>
              <w:pStyle w:val="TAC"/>
            </w:pPr>
            <w:r w:rsidRPr="00F83CA0">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3FEAA86B" w14:textId="77777777" w:rsidR="00F83CA0" w:rsidRDefault="00F83CA0" w:rsidP="00F83CA0">
            <w:pPr>
              <w:pStyle w:val="TAC"/>
            </w:pPr>
            <w:r>
              <w:t xml:space="preserve">NR RRC: </w:t>
            </w:r>
            <w:proofErr w:type="spellStart"/>
            <w:r>
              <w:t>DLInformationTransfer</w:t>
            </w:r>
            <w:proofErr w:type="spellEnd"/>
          </w:p>
          <w:p w14:paraId="2751B7DE" w14:textId="2C23AF42" w:rsidR="005138D4" w:rsidRPr="00040E29" w:rsidRDefault="00F83CA0" w:rsidP="00F83CA0">
            <w:pPr>
              <w:pStyle w:val="TAC"/>
              <w:jc w:val="left"/>
              <w:rPr>
                <w:lang w:eastAsia="zh-CN"/>
              </w:rPr>
            </w:pPr>
            <w:r>
              <w:lastRenderedPageBreak/>
              <w:t>TC: UE TEST LOOP MODE C MBMS PACKET COUNTER REQUEST</w:t>
            </w:r>
          </w:p>
        </w:tc>
        <w:tc>
          <w:tcPr>
            <w:tcW w:w="567" w:type="dxa"/>
            <w:tcBorders>
              <w:top w:val="nil"/>
              <w:left w:val="single" w:sz="4" w:space="0" w:color="auto"/>
              <w:bottom w:val="single" w:sz="4" w:space="0" w:color="auto"/>
              <w:right w:val="single" w:sz="4" w:space="0" w:color="auto"/>
            </w:tcBorders>
            <w:hideMark/>
          </w:tcPr>
          <w:p w14:paraId="05077FDE" w14:textId="77777777" w:rsidR="005138D4" w:rsidRPr="00040E29" w:rsidRDefault="005138D4">
            <w:pPr>
              <w:pStyle w:val="TAC"/>
            </w:pPr>
            <w:r w:rsidRPr="00040E29">
              <w:lastRenderedPageBreak/>
              <w:t>-</w:t>
            </w:r>
          </w:p>
        </w:tc>
        <w:tc>
          <w:tcPr>
            <w:tcW w:w="850" w:type="dxa"/>
            <w:tcBorders>
              <w:top w:val="nil"/>
              <w:left w:val="single" w:sz="4" w:space="0" w:color="auto"/>
              <w:bottom w:val="single" w:sz="4" w:space="0" w:color="auto"/>
              <w:right w:val="single" w:sz="4" w:space="0" w:color="auto"/>
            </w:tcBorders>
            <w:hideMark/>
          </w:tcPr>
          <w:p w14:paraId="0BC10E51" w14:textId="77777777" w:rsidR="005138D4" w:rsidRPr="00040E29" w:rsidRDefault="005138D4">
            <w:pPr>
              <w:pStyle w:val="TAC"/>
            </w:pPr>
            <w:r w:rsidRPr="00040E29">
              <w:t>-</w:t>
            </w:r>
          </w:p>
        </w:tc>
      </w:tr>
      <w:tr w:rsidR="00F83CA0" w:rsidRPr="00040E29" w14:paraId="674F4ED5" w14:textId="77777777" w:rsidTr="005138D4">
        <w:tc>
          <w:tcPr>
            <w:tcW w:w="533" w:type="dxa"/>
            <w:tcBorders>
              <w:top w:val="nil"/>
              <w:left w:val="single" w:sz="4" w:space="0" w:color="auto"/>
              <w:bottom w:val="single" w:sz="4" w:space="0" w:color="auto"/>
              <w:right w:val="single" w:sz="4" w:space="0" w:color="auto"/>
            </w:tcBorders>
          </w:tcPr>
          <w:p w14:paraId="28FB7460" w14:textId="102733D6" w:rsidR="00F83CA0" w:rsidRPr="00040E29" w:rsidRDefault="00F83CA0" w:rsidP="00F83CA0">
            <w:pPr>
              <w:pStyle w:val="TAL"/>
              <w:rPr>
                <w:lang w:eastAsia="zh-CN"/>
              </w:rPr>
            </w:pPr>
            <w:r>
              <w:rPr>
                <w:rFonts w:hint="eastAsia"/>
                <w:lang w:eastAsia="zh-CN"/>
              </w:rPr>
              <w:lastRenderedPageBreak/>
              <w:t>1</w:t>
            </w:r>
            <w:r>
              <w:rPr>
                <w:lang w:eastAsia="zh-CN"/>
              </w:rPr>
              <w:t>3A</w:t>
            </w:r>
          </w:p>
        </w:tc>
        <w:tc>
          <w:tcPr>
            <w:tcW w:w="3967" w:type="dxa"/>
            <w:tcBorders>
              <w:top w:val="nil"/>
              <w:left w:val="single" w:sz="4" w:space="0" w:color="auto"/>
              <w:bottom w:val="single" w:sz="4" w:space="0" w:color="auto"/>
              <w:right w:val="single" w:sz="4" w:space="0" w:color="auto"/>
            </w:tcBorders>
          </w:tcPr>
          <w:p w14:paraId="51AC4AC2" w14:textId="4AFC4EC4" w:rsidR="00F83CA0" w:rsidRPr="00040E29" w:rsidDel="00F83CA0" w:rsidRDefault="00F83CA0" w:rsidP="00F83CA0">
            <w:pPr>
              <w:pStyle w:val="TAL"/>
              <w:rPr>
                <w:szCs w:val="18"/>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59BCE40B" w14:textId="4C668D9E" w:rsidR="00F83CA0" w:rsidRPr="00F83CA0" w:rsidRDefault="00F83CA0" w:rsidP="00F83CA0">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553CD21" w14:textId="77777777" w:rsidR="00F83CA0" w:rsidRPr="00040E29" w:rsidRDefault="00F83CA0" w:rsidP="00F83CA0">
            <w:pPr>
              <w:pStyle w:val="TAL"/>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3E856598" w14:textId="4AF11F96" w:rsidR="00F83CA0" w:rsidRDefault="00F83CA0" w:rsidP="00F83CA0">
            <w:pPr>
              <w:pStyle w:val="TAL"/>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E974BC4" w14:textId="1F55AAF7" w:rsidR="00F83CA0" w:rsidRPr="00040E29" w:rsidRDefault="00F83CA0" w:rsidP="00F83CA0">
            <w:pPr>
              <w:pStyle w:val="TAC"/>
            </w:pPr>
            <w:r w:rsidRPr="00040E29">
              <w:t>-</w:t>
            </w:r>
          </w:p>
        </w:tc>
        <w:tc>
          <w:tcPr>
            <w:tcW w:w="850" w:type="dxa"/>
            <w:tcBorders>
              <w:top w:val="nil"/>
              <w:left w:val="single" w:sz="4" w:space="0" w:color="auto"/>
              <w:bottom w:val="single" w:sz="4" w:space="0" w:color="auto"/>
              <w:right w:val="single" w:sz="4" w:space="0" w:color="auto"/>
            </w:tcBorders>
          </w:tcPr>
          <w:p w14:paraId="2D4265FC" w14:textId="348C87AB" w:rsidR="00F83CA0" w:rsidRPr="00040E29" w:rsidRDefault="00F83CA0" w:rsidP="00F83CA0">
            <w:pPr>
              <w:pStyle w:val="TAC"/>
            </w:pPr>
            <w:r w:rsidRPr="00040E29">
              <w:t>-</w:t>
            </w:r>
          </w:p>
        </w:tc>
      </w:tr>
      <w:tr w:rsidR="00F83CA0" w:rsidRPr="00040E29" w14:paraId="6DE5081D" w14:textId="77777777" w:rsidTr="005138D4">
        <w:tc>
          <w:tcPr>
            <w:tcW w:w="533" w:type="dxa"/>
            <w:tcBorders>
              <w:top w:val="nil"/>
              <w:left w:val="single" w:sz="4" w:space="0" w:color="auto"/>
              <w:bottom w:val="single" w:sz="4" w:space="0" w:color="auto"/>
              <w:right w:val="single" w:sz="4" w:space="0" w:color="auto"/>
            </w:tcBorders>
          </w:tcPr>
          <w:p w14:paraId="4D741F56" w14:textId="0E3D7EF8" w:rsidR="00F83CA0" w:rsidRPr="00040E29" w:rsidRDefault="00F83CA0" w:rsidP="00F83CA0">
            <w:pPr>
              <w:pStyle w:val="TAL"/>
              <w:rPr>
                <w:lang w:eastAsia="zh-CN"/>
              </w:rPr>
            </w:pPr>
            <w:r>
              <w:rPr>
                <w:rFonts w:hint="eastAsia"/>
                <w:lang w:eastAsia="zh-CN"/>
              </w:rPr>
              <w:t>1</w:t>
            </w:r>
            <w:r>
              <w:rPr>
                <w:lang w:eastAsia="zh-CN"/>
              </w:rPr>
              <w:t>3B</w:t>
            </w:r>
          </w:p>
        </w:tc>
        <w:tc>
          <w:tcPr>
            <w:tcW w:w="3967" w:type="dxa"/>
            <w:tcBorders>
              <w:top w:val="nil"/>
              <w:left w:val="single" w:sz="4" w:space="0" w:color="auto"/>
              <w:bottom w:val="single" w:sz="4" w:space="0" w:color="auto"/>
              <w:right w:val="single" w:sz="4" w:space="0" w:color="auto"/>
            </w:tcBorders>
          </w:tcPr>
          <w:p w14:paraId="7AE3113D" w14:textId="683CAD62" w:rsidR="00F83CA0" w:rsidRPr="00040E29" w:rsidDel="00F83CA0" w:rsidRDefault="00F83CA0" w:rsidP="00F83CA0">
            <w:pPr>
              <w:pStyle w:val="TAL"/>
              <w:rPr>
                <w:szCs w:val="18"/>
              </w:rPr>
            </w:pPr>
            <w:r w:rsidRPr="00040E29">
              <w:rPr>
                <w:lang w:eastAsia="zh-CN"/>
              </w:rPr>
              <w:t>Check:</w:t>
            </w:r>
            <w:r w:rsidRPr="00040E29">
              <w:t xml:space="preserve"> </w:t>
            </w:r>
            <w:r w:rsidRPr="00040E29">
              <w:rPr>
                <w:lang w:eastAsia="zh-CN"/>
              </w:rPr>
              <w:t>Is</w:t>
            </w:r>
            <w:r w:rsidRPr="00040E29">
              <w:t xml:space="preserve"> the number of reported </w:t>
            </w:r>
            <w:r w:rsidRPr="00040E29">
              <w:rPr>
                <w:lang w:eastAsia="zh-CN"/>
              </w:rPr>
              <w:t xml:space="preserve">MBS </w:t>
            </w:r>
            <w:r w:rsidRPr="00040E29">
              <w:t>P</w:t>
            </w:r>
            <w:r w:rsidRPr="00040E29">
              <w:rPr>
                <w:lang w:eastAsia="zh-CN"/>
              </w:rPr>
              <w:t>ackets</w:t>
            </w:r>
            <w:r w:rsidRPr="00040E29">
              <w:t xml:space="preserve"> received on the MRB in step 1</w:t>
            </w:r>
            <w:r>
              <w:t>3A</w:t>
            </w:r>
            <w:r w:rsidRPr="00040E29">
              <w:t xml:space="preserve"> equal to </w:t>
            </w:r>
            <w:r>
              <w:t>2</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41939AF" w14:textId="7AD478C4" w:rsidR="00F83CA0" w:rsidRPr="00F83CA0" w:rsidRDefault="00F83CA0" w:rsidP="00F83CA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6C6D767" w14:textId="4429F42F" w:rsidR="00F83CA0" w:rsidRDefault="00F83CA0" w:rsidP="00F83CA0">
            <w:pPr>
              <w:pStyle w:val="TAL"/>
            </w:pPr>
            <w:r w:rsidRPr="00040E29">
              <w:t>-</w:t>
            </w:r>
          </w:p>
        </w:tc>
        <w:tc>
          <w:tcPr>
            <w:tcW w:w="567" w:type="dxa"/>
            <w:tcBorders>
              <w:top w:val="nil"/>
              <w:left w:val="single" w:sz="4" w:space="0" w:color="auto"/>
              <w:bottom w:val="single" w:sz="4" w:space="0" w:color="auto"/>
              <w:right w:val="single" w:sz="4" w:space="0" w:color="auto"/>
            </w:tcBorders>
          </w:tcPr>
          <w:p w14:paraId="15424264" w14:textId="18898804" w:rsidR="00F83CA0" w:rsidRPr="00040E29" w:rsidRDefault="00F83CA0" w:rsidP="00F83CA0">
            <w:pPr>
              <w:pStyle w:val="TAC"/>
            </w:pPr>
            <w:r>
              <w:rPr>
                <w:lang w:eastAsia="zh-CN"/>
              </w:rPr>
              <w:t>2</w:t>
            </w:r>
          </w:p>
        </w:tc>
        <w:tc>
          <w:tcPr>
            <w:tcW w:w="850" w:type="dxa"/>
            <w:tcBorders>
              <w:top w:val="nil"/>
              <w:left w:val="single" w:sz="4" w:space="0" w:color="auto"/>
              <w:bottom w:val="single" w:sz="4" w:space="0" w:color="auto"/>
              <w:right w:val="single" w:sz="4" w:space="0" w:color="auto"/>
            </w:tcBorders>
          </w:tcPr>
          <w:p w14:paraId="29F9C41B" w14:textId="6F33CC3B" w:rsidR="00F83CA0" w:rsidRPr="00040E29" w:rsidRDefault="00F83CA0" w:rsidP="00F83CA0">
            <w:pPr>
              <w:pStyle w:val="TAC"/>
            </w:pPr>
            <w:r w:rsidRPr="00040E29">
              <w:rPr>
                <w:lang w:eastAsia="zh-CN"/>
              </w:rPr>
              <w:t>P</w:t>
            </w:r>
          </w:p>
        </w:tc>
      </w:tr>
      <w:tr w:rsidR="005138D4" w:rsidRPr="00040E29" w14:paraId="37B8BE03" w14:textId="77777777" w:rsidTr="005138D4">
        <w:tc>
          <w:tcPr>
            <w:tcW w:w="533" w:type="dxa"/>
            <w:tcBorders>
              <w:top w:val="nil"/>
              <w:left w:val="single" w:sz="4" w:space="0" w:color="auto"/>
              <w:bottom w:val="single" w:sz="4" w:space="0" w:color="auto"/>
              <w:right w:val="single" w:sz="4" w:space="0" w:color="auto"/>
            </w:tcBorders>
            <w:hideMark/>
          </w:tcPr>
          <w:p w14:paraId="5550BDB2" w14:textId="77777777" w:rsidR="005138D4" w:rsidRPr="00040E29" w:rsidRDefault="005138D4">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hideMark/>
          </w:tcPr>
          <w:p w14:paraId="158A308E" w14:textId="77777777" w:rsidR="005138D4" w:rsidRPr="00040E29" w:rsidRDefault="005138D4">
            <w:pPr>
              <w:pStyle w:val="Default"/>
              <w:rPr>
                <w:sz w:val="18"/>
                <w:szCs w:val="18"/>
                <w:lang w:val="en-GB" w:eastAsia="fr-FR"/>
              </w:rPr>
            </w:pPr>
            <w:r w:rsidRPr="00040E29">
              <w:rPr>
                <w:sz w:val="18"/>
                <w:szCs w:val="18"/>
                <w:lang w:val="en-GB"/>
              </w:rPr>
              <w:t xml:space="preserve">The SS changes NR Cell 2 power level according to the row "T1"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717577B9"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27EE0A1"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187C5409"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4B0A50C" w14:textId="77777777" w:rsidR="005138D4" w:rsidRPr="00040E29" w:rsidRDefault="005138D4">
            <w:pPr>
              <w:pStyle w:val="TAC"/>
            </w:pPr>
            <w:r w:rsidRPr="00040E29">
              <w:t>-</w:t>
            </w:r>
          </w:p>
        </w:tc>
      </w:tr>
      <w:tr w:rsidR="005138D4" w:rsidRPr="00040E29" w14:paraId="0D788BB3" w14:textId="77777777" w:rsidTr="005138D4">
        <w:tc>
          <w:tcPr>
            <w:tcW w:w="533" w:type="dxa"/>
            <w:tcBorders>
              <w:top w:val="nil"/>
              <w:left w:val="single" w:sz="4" w:space="0" w:color="auto"/>
              <w:bottom w:val="single" w:sz="4" w:space="0" w:color="auto"/>
              <w:right w:val="single" w:sz="4" w:space="0" w:color="auto"/>
            </w:tcBorders>
            <w:hideMark/>
          </w:tcPr>
          <w:p w14:paraId="455E4E49" w14:textId="77777777" w:rsidR="005138D4" w:rsidRPr="00040E29" w:rsidRDefault="005138D4">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4DEE0E27" w14:textId="77777777" w:rsidR="005138D4" w:rsidRPr="00040E29" w:rsidRDefault="005138D4">
            <w:pPr>
              <w:pStyle w:val="Default"/>
              <w:rPr>
                <w:sz w:val="18"/>
                <w:szCs w:val="18"/>
                <w:lang w:val="en-GB" w:eastAsia="fr-FR"/>
              </w:rPr>
            </w:pPr>
            <w:r w:rsidRPr="00040E29">
              <w:rPr>
                <w:sz w:val="18"/>
                <w:szCs w:val="18"/>
                <w:lang w:val="en-GB"/>
              </w:rPr>
              <w:t xml:space="preserve">The SS transmits NR </w:t>
            </w:r>
            <w:r w:rsidRPr="00040E29">
              <w:rPr>
                <w:i/>
                <w:sz w:val="18"/>
                <w:szCs w:val="18"/>
                <w:lang w:val="en-GB"/>
              </w:rPr>
              <w:t>RRCReconfiguration</w:t>
            </w:r>
            <w:r w:rsidRPr="00040E29">
              <w:rPr>
                <w:sz w:val="18"/>
                <w:szCs w:val="18"/>
                <w:lang w:val="en-GB"/>
              </w:rPr>
              <w:t xml:space="preserve"> message to perform </w:t>
            </w:r>
            <w:proofErr w:type="spellStart"/>
            <w:r w:rsidRPr="00040E29">
              <w:rPr>
                <w:sz w:val="18"/>
                <w:szCs w:val="18"/>
                <w:lang w:val="en-GB"/>
              </w:rPr>
              <w:t>PCell</w:t>
            </w:r>
            <w:proofErr w:type="spellEnd"/>
            <w:r w:rsidRPr="00040E29">
              <w:rPr>
                <w:sz w:val="18"/>
                <w:szCs w:val="18"/>
                <w:lang w:val="en-GB"/>
              </w:rPr>
              <w:t xml:space="preserve"> change from NR Cell1 to NR Cell2 and sets </w:t>
            </w:r>
            <w:proofErr w:type="spellStart"/>
            <w:r w:rsidRPr="00040E29">
              <w:rPr>
                <w:sz w:val="18"/>
                <w:szCs w:val="18"/>
                <w:lang w:val="en-GB" w:eastAsia="zh-CN"/>
              </w:rPr>
              <w:t>initialRXDELIV</w:t>
            </w:r>
            <w:proofErr w:type="spellEnd"/>
            <w:r w:rsidRPr="00040E29">
              <w:rPr>
                <w:sz w:val="18"/>
                <w:szCs w:val="18"/>
                <w:lang w:val="en-GB" w:eastAsia="zh-CN"/>
              </w:rPr>
              <w:t>= K+3</w:t>
            </w:r>
            <w:r w:rsidRPr="00040E29">
              <w:rPr>
                <w:sz w:val="18"/>
                <w:szCs w:val="18"/>
                <w:lang w:val="en-GB"/>
              </w:rPr>
              <w:t xml:space="preserve">. (Note 1) </w:t>
            </w:r>
          </w:p>
        </w:tc>
        <w:tc>
          <w:tcPr>
            <w:tcW w:w="708" w:type="dxa"/>
            <w:tcBorders>
              <w:top w:val="single" w:sz="4" w:space="0" w:color="auto"/>
              <w:left w:val="single" w:sz="4" w:space="0" w:color="auto"/>
              <w:bottom w:val="single" w:sz="4" w:space="0" w:color="auto"/>
              <w:right w:val="single" w:sz="4" w:space="0" w:color="auto"/>
            </w:tcBorders>
            <w:hideMark/>
          </w:tcPr>
          <w:p w14:paraId="40A1BA85"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F7F9C20" w14:textId="600DFDA0" w:rsidR="005138D4" w:rsidRPr="00040E29" w:rsidRDefault="005138D4" w:rsidP="00F83CA0">
            <w:pPr>
              <w:pStyle w:val="Default"/>
            </w:pPr>
            <w:r w:rsidRPr="00040E29">
              <w:rPr>
                <w:i/>
                <w:iCs/>
                <w:sz w:val="18"/>
                <w:szCs w:val="18"/>
                <w:lang w:val="en-GB"/>
              </w:rPr>
              <w:t>RRCReconfiguration</w:t>
            </w:r>
          </w:p>
        </w:tc>
        <w:tc>
          <w:tcPr>
            <w:tcW w:w="567" w:type="dxa"/>
            <w:tcBorders>
              <w:top w:val="nil"/>
              <w:left w:val="single" w:sz="4" w:space="0" w:color="auto"/>
              <w:bottom w:val="single" w:sz="4" w:space="0" w:color="auto"/>
              <w:right w:val="single" w:sz="4" w:space="0" w:color="auto"/>
            </w:tcBorders>
            <w:hideMark/>
          </w:tcPr>
          <w:p w14:paraId="1D954F25"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409F7EA" w14:textId="77777777" w:rsidR="005138D4" w:rsidRPr="00040E29" w:rsidRDefault="005138D4">
            <w:pPr>
              <w:pStyle w:val="TAC"/>
            </w:pPr>
            <w:r w:rsidRPr="00040E29">
              <w:t>-</w:t>
            </w:r>
          </w:p>
        </w:tc>
      </w:tr>
      <w:tr w:rsidR="005138D4" w:rsidRPr="00040E29" w14:paraId="6BA5E274" w14:textId="77777777" w:rsidTr="005138D4">
        <w:tc>
          <w:tcPr>
            <w:tcW w:w="533" w:type="dxa"/>
            <w:tcBorders>
              <w:top w:val="nil"/>
              <w:left w:val="single" w:sz="4" w:space="0" w:color="auto"/>
              <w:bottom w:val="single" w:sz="4" w:space="0" w:color="auto"/>
              <w:right w:val="single" w:sz="4" w:space="0" w:color="auto"/>
            </w:tcBorders>
            <w:hideMark/>
          </w:tcPr>
          <w:p w14:paraId="649414A3" w14:textId="77777777" w:rsidR="005138D4" w:rsidRPr="00040E29" w:rsidRDefault="005138D4">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1FE89D6A" w14:textId="77777777" w:rsidR="005138D4" w:rsidRPr="00040E29" w:rsidRDefault="005138D4">
            <w:pPr>
              <w:pStyle w:val="Default"/>
              <w:rPr>
                <w:sz w:val="18"/>
                <w:szCs w:val="18"/>
                <w:lang w:val="en-GB" w:eastAsia="fr-FR"/>
              </w:rPr>
            </w:pPr>
            <w:r w:rsidRPr="00040E29">
              <w:rPr>
                <w:sz w:val="18"/>
                <w:szCs w:val="18"/>
                <w:lang w:val="en-GB"/>
              </w:rPr>
              <w:t xml:space="preserve">The UE transmits a NR </w:t>
            </w:r>
            <w:r w:rsidRPr="00040E29">
              <w:rPr>
                <w:i/>
                <w:iCs/>
                <w:sz w:val="18"/>
                <w:szCs w:val="18"/>
                <w:lang w:val="en-GB"/>
              </w:rPr>
              <w:t xml:space="preserve">RRCReconfigurationComplete </w:t>
            </w:r>
            <w:r w:rsidRPr="00040E29">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9EBAA13"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EEDA48E" w14:textId="75D925A7" w:rsidR="005138D4" w:rsidRPr="00040E29" w:rsidRDefault="005138D4" w:rsidP="00F83CA0">
            <w:pPr>
              <w:pStyle w:val="Default"/>
            </w:pPr>
            <w:r w:rsidRPr="00040E29">
              <w:rPr>
                <w:i/>
                <w:iCs/>
                <w:sz w:val="18"/>
                <w:szCs w:val="18"/>
                <w:lang w:val="en-GB"/>
              </w:rPr>
              <w:t>RRCReconfigurationComplete</w:t>
            </w:r>
          </w:p>
        </w:tc>
        <w:tc>
          <w:tcPr>
            <w:tcW w:w="567" w:type="dxa"/>
            <w:tcBorders>
              <w:top w:val="nil"/>
              <w:left w:val="single" w:sz="4" w:space="0" w:color="auto"/>
              <w:bottom w:val="single" w:sz="4" w:space="0" w:color="auto"/>
              <w:right w:val="single" w:sz="4" w:space="0" w:color="auto"/>
            </w:tcBorders>
            <w:hideMark/>
          </w:tcPr>
          <w:p w14:paraId="4DCE9488"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925010C" w14:textId="77777777" w:rsidR="005138D4" w:rsidRPr="00040E29" w:rsidRDefault="005138D4">
            <w:pPr>
              <w:pStyle w:val="TAC"/>
            </w:pPr>
            <w:r w:rsidRPr="00040E29">
              <w:t>-</w:t>
            </w:r>
          </w:p>
        </w:tc>
      </w:tr>
      <w:tr w:rsidR="005138D4" w:rsidRPr="00040E29" w14:paraId="250E4A13" w14:textId="77777777" w:rsidTr="005138D4">
        <w:tc>
          <w:tcPr>
            <w:tcW w:w="533" w:type="dxa"/>
            <w:tcBorders>
              <w:top w:val="nil"/>
              <w:left w:val="single" w:sz="4" w:space="0" w:color="auto"/>
              <w:bottom w:val="single" w:sz="4" w:space="0" w:color="auto"/>
              <w:right w:val="single" w:sz="4" w:space="0" w:color="auto"/>
            </w:tcBorders>
            <w:hideMark/>
          </w:tcPr>
          <w:p w14:paraId="55ED65B7" w14:textId="77777777" w:rsidR="005138D4" w:rsidRPr="00040E29" w:rsidRDefault="005138D4">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0F63F4C6" w14:textId="77777777" w:rsidR="005138D4" w:rsidRPr="00040E29" w:rsidRDefault="005138D4">
            <w:pPr>
              <w:pStyle w:val="Default"/>
              <w:rPr>
                <w:sz w:val="18"/>
                <w:szCs w:val="18"/>
                <w:lang w:val="en-GB" w:eastAsia="fr-FR"/>
              </w:rPr>
            </w:pPr>
            <w:r w:rsidRPr="00040E29">
              <w:rPr>
                <w:sz w:val="18"/>
                <w:szCs w:val="18"/>
                <w:lang w:val="en-GB"/>
              </w:rPr>
              <w:t xml:space="preserve">The SS sends the PDCP Data PDU #3 via RLC-UM of MRB with the following content to the UE: </w:t>
            </w:r>
          </w:p>
          <w:p w14:paraId="08B21ADD" w14:textId="77777777" w:rsidR="005138D4" w:rsidRPr="00040E29" w:rsidRDefault="005138D4">
            <w:pPr>
              <w:pStyle w:val="Default"/>
              <w:rPr>
                <w:sz w:val="18"/>
                <w:szCs w:val="18"/>
                <w:lang w:val="en-GB"/>
              </w:rPr>
            </w:pPr>
            <w:r w:rsidRPr="00040E29">
              <w:rPr>
                <w:sz w:val="18"/>
                <w:szCs w:val="18"/>
                <w:lang w:val="en-GB"/>
              </w:rPr>
              <w:t xml:space="preserve">D/C field = 1 (PDCP Data PDU) and PDCP SN = 1. </w:t>
            </w:r>
          </w:p>
          <w:p w14:paraId="33BD35FA" w14:textId="77777777" w:rsidR="005138D4" w:rsidRPr="00040E29" w:rsidRDefault="005138D4">
            <w:pPr>
              <w:pStyle w:val="TAL"/>
              <w:rPr>
                <w:szCs w:val="18"/>
              </w:rPr>
            </w:pPr>
            <w:r w:rsidRPr="00040E29">
              <w:rPr>
                <w:szCs w:val="18"/>
              </w:rPr>
              <w:t xml:space="preserve">After having sent a PDU, the SS sets TX_NEXT=(K+3). (Note 1)  </w:t>
            </w:r>
          </w:p>
          <w:p w14:paraId="7CCC794E" w14:textId="77777777" w:rsidR="005138D4" w:rsidRPr="00040E29" w:rsidRDefault="005138D4">
            <w:pPr>
              <w:pStyle w:val="TAL"/>
              <w:rPr>
                <w:kern w:val="2"/>
              </w:rPr>
            </w:pPr>
            <w:r w:rsidRPr="00040E29">
              <w:rPr>
                <w:kern w:val="2"/>
                <w:lang w:eastAsia="zh-CN"/>
              </w:rPr>
              <w:t>After receiving the PDU, UE discard</w:t>
            </w:r>
            <w:r w:rsidRPr="00040E29">
              <w:rPr>
                <w:szCs w:val="18"/>
              </w:rPr>
              <w:t>s</w:t>
            </w:r>
            <w:r w:rsidRPr="00040E29">
              <w:rPr>
                <w:kern w:val="2"/>
                <w:lang w:eastAsia="zh-CN"/>
              </w:rPr>
              <w:t xml:space="preserve"> it because </w:t>
            </w:r>
            <w:r w:rsidRPr="00040E29">
              <w:t>RCVD_COUNT &lt; RX_DELIV</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569C19"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4AF412C" w14:textId="77777777" w:rsidR="005138D4" w:rsidRPr="00040E29" w:rsidRDefault="005138D4">
            <w:pPr>
              <w:pStyle w:val="TAC"/>
              <w:jc w:val="left"/>
            </w:pPr>
            <w:r w:rsidRPr="00040E29">
              <w:rPr>
                <w:lang w:eastAsia="zh-CN"/>
              </w:rPr>
              <w:t>MBS Packet (</w:t>
            </w:r>
            <w:r w:rsidRPr="00040E29">
              <w:rPr>
                <w:szCs w:val="18"/>
              </w:rPr>
              <w:t>PDCP Data PDU #3</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626429DF"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7A737A3" w14:textId="77777777" w:rsidR="005138D4" w:rsidRPr="00040E29" w:rsidRDefault="005138D4">
            <w:pPr>
              <w:pStyle w:val="TAC"/>
            </w:pPr>
            <w:r w:rsidRPr="00040E29">
              <w:t>-</w:t>
            </w:r>
          </w:p>
        </w:tc>
      </w:tr>
      <w:tr w:rsidR="005138D4" w:rsidRPr="00040E29" w14:paraId="09B6957E" w14:textId="77777777" w:rsidTr="005138D4">
        <w:tc>
          <w:tcPr>
            <w:tcW w:w="533" w:type="dxa"/>
            <w:tcBorders>
              <w:top w:val="nil"/>
              <w:left w:val="single" w:sz="4" w:space="0" w:color="auto"/>
              <w:bottom w:val="single" w:sz="4" w:space="0" w:color="auto"/>
              <w:right w:val="single" w:sz="4" w:space="0" w:color="auto"/>
            </w:tcBorders>
            <w:hideMark/>
          </w:tcPr>
          <w:p w14:paraId="303C76EC" w14:textId="77777777" w:rsidR="005138D4" w:rsidRPr="00040E29" w:rsidRDefault="005138D4">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1AAB022B" w14:textId="77777777" w:rsidR="005138D4" w:rsidRPr="00040E29" w:rsidRDefault="005138D4">
            <w:pPr>
              <w:pStyle w:val="TAL"/>
              <w:rPr>
                <w:szCs w:val="18"/>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D7EFB92"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B85E29B"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A535AF4"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AD52C37"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F0E1132" w14:textId="77777777" w:rsidR="005138D4" w:rsidRPr="00040E29" w:rsidRDefault="005138D4">
            <w:pPr>
              <w:pStyle w:val="TAC"/>
            </w:pPr>
            <w:r w:rsidRPr="00040E29">
              <w:t>-</w:t>
            </w:r>
          </w:p>
        </w:tc>
      </w:tr>
      <w:tr w:rsidR="005138D4" w:rsidRPr="00040E29" w14:paraId="0F91D464" w14:textId="77777777" w:rsidTr="005138D4">
        <w:tc>
          <w:tcPr>
            <w:tcW w:w="533" w:type="dxa"/>
            <w:tcBorders>
              <w:top w:val="nil"/>
              <w:left w:val="single" w:sz="4" w:space="0" w:color="auto"/>
              <w:bottom w:val="single" w:sz="4" w:space="0" w:color="auto"/>
              <w:right w:val="single" w:sz="4" w:space="0" w:color="auto"/>
            </w:tcBorders>
            <w:hideMark/>
          </w:tcPr>
          <w:p w14:paraId="3C91ACA9" w14:textId="77777777" w:rsidR="005138D4" w:rsidRPr="00040E29" w:rsidRDefault="005138D4">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3B99977A" w14:textId="77777777" w:rsidR="005138D4" w:rsidRPr="00040E29" w:rsidRDefault="005138D4">
            <w:pPr>
              <w:pStyle w:val="TAL"/>
              <w:rPr>
                <w:szCs w:val="18"/>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E54F31F"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BFFB0E5"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4B3229B7"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773A4E"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F04A099" w14:textId="77777777" w:rsidR="005138D4" w:rsidRPr="00040E29" w:rsidRDefault="005138D4">
            <w:pPr>
              <w:pStyle w:val="TAC"/>
            </w:pPr>
            <w:r w:rsidRPr="00040E29">
              <w:t>-</w:t>
            </w:r>
          </w:p>
        </w:tc>
      </w:tr>
      <w:tr w:rsidR="005138D4" w:rsidRPr="00040E29" w14:paraId="2FC4EACC" w14:textId="77777777" w:rsidTr="005138D4">
        <w:tc>
          <w:tcPr>
            <w:tcW w:w="533" w:type="dxa"/>
            <w:tcBorders>
              <w:top w:val="nil"/>
              <w:left w:val="single" w:sz="4" w:space="0" w:color="auto"/>
              <w:bottom w:val="single" w:sz="4" w:space="0" w:color="auto"/>
              <w:right w:val="single" w:sz="4" w:space="0" w:color="auto"/>
            </w:tcBorders>
            <w:hideMark/>
          </w:tcPr>
          <w:p w14:paraId="688DCCC1" w14:textId="77777777" w:rsidR="005138D4" w:rsidRPr="00040E29" w:rsidRDefault="005138D4">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hideMark/>
          </w:tcPr>
          <w:p w14:paraId="22F4EC72" w14:textId="0C02A22E"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9 equal to </w:t>
            </w:r>
            <w:r w:rsidR="00F83CA0" w:rsidRPr="00F83CA0">
              <w:rPr>
                <w:rFonts w:eastAsia="MS Gothic"/>
              </w:rPr>
              <w:t>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91F8D35"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A790225"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4F5421C1" w14:textId="77777777" w:rsidR="005138D4" w:rsidRPr="00040E29" w:rsidRDefault="005138D4">
            <w:pPr>
              <w:pStyle w:val="TAC"/>
            </w:pPr>
            <w:r w:rsidRPr="00040E29">
              <w:rPr>
                <w:lang w:eastAsia="zh-CN"/>
              </w:rPr>
              <w:t>3</w:t>
            </w:r>
          </w:p>
        </w:tc>
        <w:tc>
          <w:tcPr>
            <w:tcW w:w="850" w:type="dxa"/>
            <w:tcBorders>
              <w:top w:val="nil"/>
              <w:left w:val="single" w:sz="4" w:space="0" w:color="auto"/>
              <w:bottom w:val="single" w:sz="4" w:space="0" w:color="auto"/>
              <w:right w:val="single" w:sz="4" w:space="0" w:color="auto"/>
            </w:tcBorders>
            <w:hideMark/>
          </w:tcPr>
          <w:p w14:paraId="699FBA8F" w14:textId="77777777" w:rsidR="005138D4" w:rsidRPr="00040E29" w:rsidRDefault="005138D4">
            <w:pPr>
              <w:pStyle w:val="TAC"/>
            </w:pPr>
            <w:r w:rsidRPr="00040E29">
              <w:rPr>
                <w:lang w:eastAsia="zh-CN"/>
              </w:rPr>
              <w:t>P</w:t>
            </w:r>
          </w:p>
        </w:tc>
      </w:tr>
      <w:tr w:rsidR="005138D4" w:rsidRPr="00040E29" w14:paraId="585FCEE5" w14:textId="77777777" w:rsidTr="005138D4">
        <w:tc>
          <w:tcPr>
            <w:tcW w:w="533" w:type="dxa"/>
            <w:tcBorders>
              <w:top w:val="nil"/>
              <w:left w:val="single" w:sz="4" w:space="0" w:color="auto"/>
              <w:bottom w:val="single" w:sz="4" w:space="0" w:color="auto"/>
              <w:right w:val="single" w:sz="4" w:space="0" w:color="auto"/>
            </w:tcBorders>
            <w:hideMark/>
          </w:tcPr>
          <w:p w14:paraId="30706EB3" w14:textId="77777777" w:rsidR="005138D4" w:rsidRPr="00040E29" w:rsidRDefault="005138D4">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hideMark/>
          </w:tcPr>
          <w:p w14:paraId="645393A7" w14:textId="77777777" w:rsidR="005138D4" w:rsidRPr="00040E29" w:rsidRDefault="005138D4">
            <w:pPr>
              <w:pStyle w:val="Default"/>
              <w:rPr>
                <w:sz w:val="18"/>
                <w:szCs w:val="18"/>
                <w:lang w:val="en-GB" w:eastAsia="fr-FR"/>
              </w:rPr>
            </w:pPr>
            <w:r w:rsidRPr="00040E29">
              <w:rPr>
                <w:sz w:val="18"/>
                <w:szCs w:val="18"/>
                <w:lang w:val="en-GB"/>
              </w:rPr>
              <w:t xml:space="preserve">The SS sends the PDCP Data PDU #4 via RLC-UM of MRB with the following content to the UE: </w:t>
            </w:r>
          </w:p>
          <w:p w14:paraId="75546A92" w14:textId="77777777" w:rsidR="005138D4" w:rsidRPr="00040E29" w:rsidRDefault="005138D4">
            <w:pPr>
              <w:pStyle w:val="Default"/>
              <w:rPr>
                <w:sz w:val="18"/>
                <w:szCs w:val="18"/>
                <w:lang w:val="en-GB"/>
              </w:rPr>
            </w:pPr>
            <w:r w:rsidRPr="00040E29">
              <w:rPr>
                <w:sz w:val="18"/>
                <w:szCs w:val="18"/>
                <w:lang w:val="en-GB"/>
              </w:rPr>
              <w:t xml:space="preserve">D/C field = 1 (PDCP Data PDU) and PDCP SN = 2. </w:t>
            </w:r>
          </w:p>
          <w:p w14:paraId="42895B60" w14:textId="77777777" w:rsidR="005138D4" w:rsidRPr="00040E29" w:rsidRDefault="005138D4">
            <w:pPr>
              <w:pStyle w:val="TAL"/>
              <w:rPr>
                <w:szCs w:val="18"/>
              </w:rPr>
            </w:pPr>
            <w:r w:rsidRPr="00040E29">
              <w:rPr>
                <w:szCs w:val="18"/>
              </w:rPr>
              <w:t>After having sent a PDU, the SS sets TX_NEXT= (K+4). (Note 1)</w:t>
            </w:r>
          </w:p>
          <w:p w14:paraId="2A8340ED" w14:textId="77777777" w:rsidR="005138D4" w:rsidRPr="00040E29" w:rsidRDefault="005138D4">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it to upper layer and set</w:t>
            </w:r>
            <w:r w:rsidRPr="00040E29">
              <w:rPr>
                <w:szCs w:val="18"/>
              </w:rPr>
              <w:t>s</w:t>
            </w:r>
            <w:r w:rsidRPr="00040E29">
              <w:rPr>
                <w:kern w:val="2"/>
                <w:lang w:eastAsia="zh-CN"/>
              </w:rPr>
              <w:t xml:space="preserve"> RX_NEXT to (K+4) and set</w:t>
            </w:r>
            <w:r w:rsidRPr="00040E29">
              <w:rPr>
                <w:szCs w:val="18"/>
              </w:rPr>
              <w:t>s</w:t>
            </w:r>
            <w:r w:rsidRPr="00040E29">
              <w:rPr>
                <w:kern w:val="2"/>
                <w:lang w:eastAsia="zh-CN"/>
              </w:rPr>
              <w:t xml:space="preserve"> </w:t>
            </w:r>
            <w:r w:rsidRPr="00040E29">
              <w:t>RX_DELIV to (K+4)</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85E8FC7"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EBE8A4E" w14:textId="77777777" w:rsidR="005138D4" w:rsidRPr="00040E29" w:rsidRDefault="005138D4">
            <w:pPr>
              <w:pStyle w:val="TAC"/>
              <w:jc w:val="left"/>
            </w:pPr>
            <w:r w:rsidRPr="00040E29">
              <w:rPr>
                <w:lang w:eastAsia="zh-CN"/>
              </w:rPr>
              <w:t>MBS Packet (</w:t>
            </w:r>
            <w:r w:rsidRPr="00040E29">
              <w:rPr>
                <w:szCs w:val="18"/>
              </w:rPr>
              <w:t>PDCP Data PDU #4</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5ECC90F9"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8E29AF6" w14:textId="77777777" w:rsidR="005138D4" w:rsidRPr="00040E29" w:rsidRDefault="005138D4">
            <w:pPr>
              <w:pStyle w:val="TAC"/>
            </w:pPr>
            <w:r w:rsidRPr="00040E29">
              <w:t>-</w:t>
            </w:r>
          </w:p>
        </w:tc>
      </w:tr>
      <w:tr w:rsidR="005138D4" w:rsidRPr="00040E29" w14:paraId="595FE35C" w14:textId="77777777" w:rsidTr="005138D4">
        <w:tc>
          <w:tcPr>
            <w:tcW w:w="533" w:type="dxa"/>
            <w:tcBorders>
              <w:top w:val="nil"/>
              <w:left w:val="single" w:sz="4" w:space="0" w:color="auto"/>
              <w:bottom w:val="single" w:sz="4" w:space="0" w:color="auto"/>
              <w:right w:val="single" w:sz="4" w:space="0" w:color="auto"/>
            </w:tcBorders>
            <w:hideMark/>
          </w:tcPr>
          <w:p w14:paraId="6E9106DF" w14:textId="77777777" w:rsidR="005138D4" w:rsidRPr="00040E29" w:rsidRDefault="005138D4">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hideMark/>
          </w:tcPr>
          <w:p w14:paraId="4CC1977D" w14:textId="5C1481B2" w:rsidR="005138D4" w:rsidRPr="00040E29" w:rsidRDefault="005138D4">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9DD87A1"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2A8F094"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2621FD03"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F42C1F"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24D4514" w14:textId="77777777" w:rsidR="005138D4" w:rsidRPr="00040E29" w:rsidRDefault="005138D4">
            <w:pPr>
              <w:pStyle w:val="TAC"/>
            </w:pPr>
            <w:r w:rsidRPr="00040E29">
              <w:t>-</w:t>
            </w:r>
          </w:p>
        </w:tc>
      </w:tr>
      <w:tr w:rsidR="005138D4" w:rsidRPr="00040E29" w14:paraId="2CF9CD39" w14:textId="77777777" w:rsidTr="005138D4">
        <w:tc>
          <w:tcPr>
            <w:tcW w:w="533" w:type="dxa"/>
            <w:tcBorders>
              <w:top w:val="nil"/>
              <w:left w:val="single" w:sz="4" w:space="0" w:color="auto"/>
              <w:bottom w:val="single" w:sz="4" w:space="0" w:color="auto"/>
              <w:right w:val="single" w:sz="4" w:space="0" w:color="auto"/>
            </w:tcBorders>
            <w:hideMark/>
          </w:tcPr>
          <w:p w14:paraId="4EA2369F" w14:textId="77777777" w:rsidR="005138D4" w:rsidRPr="00040E29" w:rsidRDefault="005138D4">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40164D06" w14:textId="77777777" w:rsidR="005138D4" w:rsidRPr="00040E29" w:rsidRDefault="005138D4">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295C229"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64676B6"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4844F976"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922F970"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DC801CB" w14:textId="77777777" w:rsidR="005138D4" w:rsidRPr="00040E29" w:rsidRDefault="005138D4">
            <w:pPr>
              <w:pStyle w:val="TAC"/>
            </w:pPr>
            <w:r w:rsidRPr="00040E29">
              <w:t>-</w:t>
            </w:r>
          </w:p>
        </w:tc>
      </w:tr>
      <w:tr w:rsidR="005138D4" w:rsidRPr="00040E29" w14:paraId="3A6E26F5" w14:textId="77777777" w:rsidTr="005138D4">
        <w:tc>
          <w:tcPr>
            <w:tcW w:w="533" w:type="dxa"/>
            <w:tcBorders>
              <w:top w:val="nil"/>
              <w:left w:val="single" w:sz="4" w:space="0" w:color="auto"/>
              <w:bottom w:val="single" w:sz="4" w:space="0" w:color="auto"/>
              <w:right w:val="single" w:sz="4" w:space="0" w:color="auto"/>
            </w:tcBorders>
            <w:hideMark/>
          </w:tcPr>
          <w:p w14:paraId="0642BC95" w14:textId="77777777" w:rsidR="005138D4" w:rsidRPr="00040E29" w:rsidRDefault="005138D4">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hideMark/>
          </w:tcPr>
          <w:p w14:paraId="49494E6F" w14:textId="06EF43EF"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3 equal to </w:t>
            </w:r>
            <w:r w:rsidR="00F83CA0" w:rsidRPr="00F83CA0">
              <w:rPr>
                <w:rFonts w:eastAsia="MS Gothic"/>
              </w:rPr>
              <w:t>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C52DBE8"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1CB161E"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571C57A3" w14:textId="77777777" w:rsidR="005138D4" w:rsidRPr="00040E29" w:rsidRDefault="005138D4">
            <w:pPr>
              <w:pStyle w:val="TAC"/>
            </w:pPr>
            <w:r w:rsidRPr="00040E29">
              <w:rPr>
                <w:lang w:eastAsia="zh-CN"/>
              </w:rPr>
              <w:t>4</w:t>
            </w:r>
          </w:p>
        </w:tc>
        <w:tc>
          <w:tcPr>
            <w:tcW w:w="850" w:type="dxa"/>
            <w:tcBorders>
              <w:top w:val="nil"/>
              <w:left w:val="single" w:sz="4" w:space="0" w:color="auto"/>
              <w:bottom w:val="single" w:sz="4" w:space="0" w:color="auto"/>
              <w:right w:val="single" w:sz="4" w:space="0" w:color="auto"/>
            </w:tcBorders>
            <w:hideMark/>
          </w:tcPr>
          <w:p w14:paraId="755AE0C7" w14:textId="77777777" w:rsidR="005138D4" w:rsidRPr="00040E29" w:rsidRDefault="005138D4">
            <w:pPr>
              <w:pStyle w:val="TAC"/>
            </w:pPr>
            <w:r w:rsidRPr="00040E29">
              <w:rPr>
                <w:lang w:eastAsia="zh-CN"/>
              </w:rPr>
              <w:t>P</w:t>
            </w:r>
          </w:p>
        </w:tc>
      </w:tr>
      <w:tr w:rsidR="005138D4" w:rsidRPr="00040E29" w14:paraId="10B63CD3" w14:textId="77777777" w:rsidTr="005138D4">
        <w:tc>
          <w:tcPr>
            <w:tcW w:w="533" w:type="dxa"/>
            <w:tcBorders>
              <w:top w:val="nil"/>
              <w:left w:val="single" w:sz="4" w:space="0" w:color="auto"/>
              <w:bottom w:val="single" w:sz="4" w:space="0" w:color="auto"/>
              <w:right w:val="single" w:sz="4" w:space="0" w:color="auto"/>
            </w:tcBorders>
            <w:hideMark/>
          </w:tcPr>
          <w:p w14:paraId="2ED957CD" w14:textId="77777777" w:rsidR="005138D4" w:rsidRPr="00040E29" w:rsidRDefault="005138D4">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hideMark/>
          </w:tcPr>
          <w:p w14:paraId="630A224C" w14:textId="77777777" w:rsidR="005138D4" w:rsidRPr="00040E29" w:rsidRDefault="005138D4">
            <w:pPr>
              <w:pStyle w:val="TAL"/>
              <w:rPr>
                <w:lang w:eastAsia="zh-CN"/>
              </w:rPr>
            </w:pPr>
            <w:r w:rsidRPr="00040E29">
              <w:rPr>
                <w:szCs w:val="18"/>
              </w:rPr>
              <w:t xml:space="preserve">The SS changes NR Cell 1 and NR Cell 2 power level according to the row "T2"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16D29AC0"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88762C3"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6CE4905B" w14:textId="77777777" w:rsidR="005138D4" w:rsidRPr="00040E29" w:rsidRDefault="005138D4">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hideMark/>
          </w:tcPr>
          <w:p w14:paraId="1782D1C5" w14:textId="77777777" w:rsidR="005138D4" w:rsidRPr="00040E29" w:rsidRDefault="005138D4">
            <w:pPr>
              <w:pStyle w:val="TAC"/>
              <w:rPr>
                <w:lang w:eastAsia="zh-CN"/>
              </w:rPr>
            </w:pPr>
            <w:r w:rsidRPr="00040E29">
              <w:t>-</w:t>
            </w:r>
          </w:p>
        </w:tc>
      </w:tr>
      <w:tr w:rsidR="005138D4" w:rsidRPr="00040E29" w14:paraId="1DD5DBE2" w14:textId="77777777" w:rsidTr="005138D4">
        <w:tc>
          <w:tcPr>
            <w:tcW w:w="533" w:type="dxa"/>
            <w:tcBorders>
              <w:top w:val="nil"/>
              <w:left w:val="single" w:sz="4" w:space="0" w:color="auto"/>
              <w:bottom w:val="single" w:sz="4" w:space="0" w:color="auto"/>
              <w:right w:val="single" w:sz="4" w:space="0" w:color="auto"/>
            </w:tcBorders>
            <w:hideMark/>
          </w:tcPr>
          <w:p w14:paraId="3A481E5B" w14:textId="77777777" w:rsidR="005138D4" w:rsidRPr="00040E29" w:rsidRDefault="005138D4">
            <w:pPr>
              <w:pStyle w:val="TAC"/>
              <w:rPr>
                <w:lang w:eastAsia="zh-CN"/>
              </w:rPr>
            </w:pPr>
            <w:r w:rsidRPr="00040E29">
              <w:rPr>
                <w:lang w:eastAsia="zh-CN"/>
              </w:rPr>
              <w:t>26</w:t>
            </w:r>
          </w:p>
        </w:tc>
        <w:tc>
          <w:tcPr>
            <w:tcW w:w="3967" w:type="dxa"/>
            <w:tcBorders>
              <w:top w:val="nil"/>
              <w:left w:val="single" w:sz="4" w:space="0" w:color="auto"/>
              <w:bottom w:val="single" w:sz="4" w:space="0" w:color="auto"/>
              <w:right w:val="single" w:sz="4" w:space="0" w:color="auto"/>
            </w:tcBorders>
            <w:hideMark/>
          </w:tcPr>
          <w:p w14:paraId="7BC14945" w14:textId="240DD083" w:rsidR="005138D4" w:rsidRPr="00040E29" w:rsidRDefault="005138D4">
            <w:pPr>
              <w:pStyle w:val="TAL"/>
              <w:rPr>
                <w:kern w:val="2"/>
              </w:rPr>
            </w:pPr>
            <w:r w:rsidRPr="00040E29">
              <w:rPr>
                <w:szCs w:val="18"/>
              </w:rPr>
              <w:t xml:space="preserve">The SS transmits NR </w:t>
            </w:r>
            <w:r w:rsidRPr="00040E29">
              <w:rPr>
                <w:i/>
                <w:szCs w:val="18"/>
              </w:rPr>
              <w:t>RRCReconfiguration</w:t>
            </w:r>
            <w:r w:rsidRPr="00040E29">
              <w:rPr>
                <w:szCs w:val="18"/>
              </w:rPr>
              <w:t xml:space="preserve"> message to perform </w:t>
            </w:r>
            <w:proofErr w:type="spellStart"/>
            <w:r w:rsidRPr="00040E29">
              <w:rPr>
                <w:szCs w:val="18"/>
              </w:rPr>
              <w:t>PCell</w:t>
            </w:r>
            <w:proofErr w:type="spellEnd"/>
            <w:r w:rsidRPr="00040E29">
              <w:rPr>
                <w:szCs w:val="18"/>
              </w:rPr>
              <w:t xml:space="preserve"> change from NR Cell 2 to NR Cell 1.</w:t>
            </w:r>
          </w:p>
        </w:tc>
        <w:tc>
          <w:tcPr>
            <w:tcW w:w="708" w:type="dxa"/>
            <w:tcBorders>
              <w:top w:val="single" w:sz="4" w:space="0" w:color="auto"/>
              <w:left w:val="single" w:sz="4" w:space="0" w:color="auto"/>
              <w:bottom w:val="single" w:sz="4" w:space="0" w:color="auto"/>
              <w:right w:val="single" w:sz="4" w:space="0" w:color="auto"/>
            </w:tcBorders>
            <w:hideMark/>
          </w:tcPr>
          <w:p w14:paraId="4124CF75"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9D6B4BF" w14:textId="2FC37D77" w:rsidR="005138D4" w:rsidRPr="00040E29" w:rsidRDefault="005138D4" w:rsidP="005138D4">
            <w:pPr>
              <w:pStyle w:val="Default"/>
              <w:rPr>
                <w:sz w:val="18"/>
                <w:szCs w:val="18"/>
                <w:lang w:val="en-GB"/>
              </w:rPr>
            </w:pPr>
            <w:r w:rsidRPr="00040E29">
              <w:rPr>
                <w:i/>
                <w:iCs/>
                <w:sz w:val="18"/>
                <w:szCs w:val="18"/>
                <w:lang w:val="en-GB"/>
              </w:rPr>
              <w:t>RRCReconfiguration</w:t>
            </w:r>
          </w:p>
        </w:tc>
        <w:tc>
          <w:tcPr>
            <w:tcW w:w="567" w:type="dxa"/>
            <w:tcBorders>
              <w:top w:val="nil"/>
              <w:left w:val="single" w:sz="4" w:space="0" w:color="auto"/>
              <w:bottom w:val="single" w:sz="4" w:space="0" w:color="auto"/>
              <w:right w:val="single" w:sz="4" w:space="0" w:color="auto"/>
            </w:tcBorders>
            <w:hideMark/>
          </w:tcPr>
          <w:p w14:paraId="7CE0DE45"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9BC09EE" w14:textId="77777777" w:rsidR="005138D4" w:rsidRPr="00040E29" w:rsidRDefault="005138D4">
            <w:pPr>
              <w:pStyle w:val="TAC"/>
            </w:pPr>
            <w:r w:rsidRPr="00040E29">
              <w:t>-</w:t>
            </w:r>
          </w:p>
        </w:tc>
      </w:tr>
      <w:tr w:rsidR="005138D4" w:rsidRPr="00040E29" w14:paraId="58AAA770" w14:textId="77777777" w:rsidTr="005138D4">
        <w:tc>
          <w:tcPr>
            <w:tcW w:w="533" w:type="dxa"/>
            <w:tcBorders>
              <w:top w:val="nil"/>
              <w:left w:val="single" w:sz="4" w:space="0" w:color="auto"/>
              <w:bottom w:val="single" w:sz="4" w:space="0" w:color="auto"/>
              <w:right w:val="single" w:sz="4" w:space="0" w:color="auto"/>
            </w:tcBorders>
            <w:hideMark/>
          </w:tcPr>
          <w:p w14:paraId="30614093" w14:textId="77777777" w:rsidR="005138D4" w:rsidRPr="00040E29" w:rsidRDefault="005138D4">
            <w:pPr>
              <w:pStyle w:val="TAC"/>
              <w:rPr>
                <w:lang w:eastAsia="zh-CN"/>
              </w:rPr>
            </w:pPr>
            <w:r w:rsidRPr="00040E29">
              <w:rPr>
                <w:lang w:eastAsia="zh-CN"/>
              </w:rPr>
              <w:t>27</w:t>
            </w:r>
          </w:p>
        </w:tc>
        <w:tc>
          <w:tcPr>
            <w:tcW w:w="3967" w:type="dxa"/>
            <w:tcBorders>
              <w:top w:val="nil"/>
              <w:left w:val="single" w:sz="4" w:space="0" w:color="auto"/>
              <w:bottom w:val="single" w:sz="4" w:space="0" w:color="auto"/>
              <w:right w:val="single" w:sz="4" w:space="0" w:color="auto"/>
            </w:tcBorders>
            <w:hideMark/>
          </w:tcPr>
          <w:p w14:paraId="1DF70838" w14:textId="77777777" w:rsidR="005138D4" w:rsidRPr="00040E29" w:rsidRDefault="005138D4">
            <w:pPr>
              <w:pStyle w:val="TAL"/>
              <w:rPr>
                <w:kern w:val="2"/>
              </w:rPr>
            </w:pPr>
            <w:r w:rsidRPr="00040E29">
              <w:rPr>
                <w:szCs w:val="18"/>
              </w:rPr>
              <w:t xml:space="preserve">The UE transmits a NR </w:t>
            </w:r>
            <w:r w:rsidRPr="00040E29">
              <w:rPr>
                <w:i/>
                <w:iCs/>
                <w:szCs w:val="18"/>
              </w:rPr>
              <w:t xml:space="preserve">RRCReconfigurationComplete </w:t>
            </w:r>
            <w:r w:rsidRPr="00040E29">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9030464"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E82AE15" w14:textId="17B04DC0" w:rsidR="005138D4" w:rsidRPr="00040E29" w:rsidRDefault="005138D4" w:rsidP="005138D4">
            <w:pPr>
              <w:pStyle w:val="Default"/>
              <w:rPr>
                <w:sz w:val="18"/>
                <w:szCs w:val="18"/>
                <w:lang w:val="en-GB"/>
              </w:rPr>
            </w:pPr>
            <w:r w:rsidRPr="00040E29">
              <w:rPr>
                <w:i/>
                <w:iCs/>
                <w:sz w:val="18"/>
                <w:szCs w:val="18"/>
                <w:lang w:val="en-GB"/>
              </w:rPr>
              <w:t>RRCReconfigurationComplete</w:t>
            </w:r>
          </w:p>
        </w:tc>
        <w:tc>
          <w:tcPr>
            <w:tcW w:w="567" w:type="dxa"/>
            <w:tcBorders>
              <w:top w:val="nil"/>
              <w:left w:val="single" w:sz="4" w:space="0" w:color="auto"/>
              <w:bottom w:val="single" w:sz="4" w:space="0" w:color="auto"/>
              <w:right w:val="single" w:sz="4" w:space="0" w:color="auto"/>
            </w:tcBorders>
            <w:hideMark/>
          </w:tcPr>
          <w:p w14:paraId="765D6738"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84DB877" w14:textId="77777777" w:rsidR="005138D4" w:rsidRPr="00040E29" w:rsidRDefault="005138D4">
            <w:pPr>
              <w:pStyle w:val="TAC"/>
            </w:pPr>
            <w:r w:rsidRPr="00040E29">
              <w:t>-</w:t>
            </w:r>
          </w:p>
        </w:tc>
      </w:tr>
      <w:tr w:rsidR="005138D4" w:rsidRPr="00040E29" w14:paraId="0C9CC639" w14:textId="77777777" w:rsidTr="005138D4">
        <w:tc>
          <w:tcPr>
            <w:tcW w:w="533" w:type="dxa"/>
            <w:tcBorders>
              <w:top w:val="nil"/>
              <w:left w:val="single" w:sz="4" w:space="0" w:color="auto"/>
              <w:bottom w:val="single" w:sz="4" w:space="0" w:color="auto"/>
              <w:right w:val="single" w:sz="4" w:space="0" w:color="auto"/>
            </w:tcBorders>
            <w:hideMark/>
          </w:tcPr>
          <w:p w14:paraId="25E6576B" w14:textId="77777777" w:rsidR="005138D4" w:rsidRPr="00040E29" w:rsidRDefault="005138D4">
            <w:pPr>
              <w:pStyle w:val="TAC"/>
              <w:rPr>
                <w:lang w:eastAsia="zh-CN"/>
              </w:rPr>
            </w:pPr>
            <w:r w:rsidRPr="00040E29">
              <w:rPr>
                <w:lang w:eastAsia="zh-CN"/>
              </w:rPr>
              <w:t>28</w:t>
            </w:r>
          </w:p>
        </w:tc>
        <w:tc>
          <w:tcPr>
            <w:tcW w:w="3967" w:type="dxa"/>
            <w:tcBorders>
              <w:top w:val="nil"/>
              <w:left w:val="single" w:sz="4" w:space="0" w:color="auto"/>
              <w:bottom w:val="single" w:sz="4" w:space="0" w:color="auto"/>
              <w:right w:val="single" w:sz="4" w:space="0" w:color="auto"/>
            </w:tcBorders>
            <w:hideMark/>
          </w:tcPr>
          <w:p w14:paraId="10B474A6" w14:textId="4104FD45" w:rsidR="005138D4" w:rsidRPr="00040E29" w:rsidRDefault="005138D4">
            <w:pPr>
              <w:pStyle w:val="Default"/>
              <w:rPr>
                <w:sz w:val="18"/>
                <w:szCs w:val="18"/>
                <w:lang w:val="en-GB" w:eastAsia="fr-FR"/>
              </w:rPr>
            </w:pPr>
            <w:r w:rsidRPr="00040E29">
              <w:rPr>
                <w:sz w:val="18"/>
                <w:szCs w:val="18"/>
                <w:lang w:val="en-GB"/>
              </w:rPr>
              <w:t>The SS sends the PDCP Data PDU #</w:t>
            </w:r>
            <w:r w:rsidR="00F83CA0" w:rsidRPr="00F83CA0">
              <w:rPr>
                <w:sz w:val="18"/>
                <w:szCs w:val="18"/>
                <w:lang w:val="en-GB"/>
              </w:rPr>
              <w:t>3</w:t>
            </w:r>
            <w:r w:rsidRPr="00040E29">
              <w:rPr>
                <w:sz w:val="18"/>
                <w:szCs w:val="18"/>
                <w:lang w:val="en-GB"/>
              </w:rPr>
              <w:t>via RLC-UM of MRB with the following content to the UE.</w:t>
            </w:r>
          </w:p>
          <w:p w14:paraId="75EBB06F" w14:textId="77777777" w:rsidR="005138D4" w:rsidRPr="00040E29" w:rsidRDefault="005138D4">
            <w:pPr>
              <w:pStyle w:val="Default"/>
              <w:rPr>
                <w:szCs w:val="18"/>
                <w:lang w:val="en-GB"/>
              </w:rPr>
            </w:pPr>
            <w:r w:rsidRPr="00040E29">
              <w:rPr>
                <w:sz w:val="18"/>
                <w:szCs w:val="18"/>
                <w:lang w:val="en-GB"/>
              </w:rPr>
              <w:lastRenderedPageBreak/>
              <w:t>After receiving the PDU, UE discards it because RCVD_COUNT &lt; RX_DELIV.</w:t>
            </w:r>
          </w:p>
        </w:tc>
        <w:tc>
          <w:tcPr>
            <w:tcW w:w="708" w:type="dxa"/>
            <w:tcBorders>
              <w:top w:val="single" w:sz="4" w:space="0" w:color="auto"/>
              <w:left w:val="single" w:sz="4" w:space="0" w:color="auto"/>
              <w:bottom w:val="single" w:sz="4" w:space="0" w:color="auto"/>
              <w:right w:val="single" w:sz="4" w:space="0" w:color="auto"/>
            </w:tcBorders>
            <w:hideMark/>
          </w:tcPr>
          <w:p w14:paraId="6DDC9200" w14:textId="77777777" w:rsidR="005138D4" w:rsidRPr="00040E29" w:rsidRDefault="005138D4">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41D9F79F" w14:textId="77777777" w:rsidR="005138D4" w:rsidRPr="00040E29" w:rsidRDefault="005138D4">
            <w:pPr>
              <w:pStyle w:val="TAC"/>
              <w:jc w:val="left"/>
            </w:pPr>
            <w:r w:rsidRPr="00040E29">
              <w:rPr>
                <w:lang w:eastAsia="zh-CN"/>
              </w:rPr>
              <w:t>MBS Packet (</w:t>
            </w:r>
            <w:r w:rsidRPr="00040E29">
              <w:rPr>
                <w:szCs w:val="18"/>
              </w:rPr>
              <w:t>PDCP Data PDU #3</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61FD5EB5"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0273EB0" w14:textId="77777777" w:rsidR="005138D4" w:rsidRPr="00040E29" w:rsidRDefault="005138D4">
            <w:pPr>
              <w:pStyle w:val="TAC"/>
            </w:pPr>
            <w:r w:rsidRPr="00040E29">
              <w:t>-</w:t>
            </w:r>
          </w:p>
        </w:tc>
      </w:tr>
      <w:tr w:rsidR="005138D4" w:rsidRPr="00040E29" w14:paraId="61DA9577" w14:textId="77777777" w:rsidTr="005138D4">
        <w:tc>
          <w:tcPr>
            <w:tcW w:w="533" w:type="dxa"/>
            <w:tcBorders>
              <w:top w:val="nil"/>
              <w:left w:val="single" w:sz="4" w:space="0" w:color="auto"/>
              <w:bottom w:val="single" w:sz="4" w:space="0" w:color="auto"/>
              <w:right w:val="single" w:sz="4" w:space="0" w:color="auto"/>
            </w:tcBorders>
            <w:hideMark/>
          </w:tcPr>
          <w:p w14:paraId="756D3BD7" w14:textId="77777777" w:rsidR="005138D4" w:rsidRPr="00040E29" w:rsidRDefault="005138D4">
            <w:pPr>
              <w:pStyle w:val="TAC"/>
              <w:rPr>
                <w:lang w:eastAsia="zh-CN"/>
              </w:rPr>
            </w:pPr>
            <w:r w:rsidRPr="00040E29">
              <w:rPr>
                <w:lang w:eastAsia="zh-CN"/>
              </w:rPr>
              <w:t>29</w:t>
            </w:r>
          </w:p>
        </w:tc>
        <w:tc>
          <w:tcPr>
            <w:tcW w:w="3967" w:type="dxa"/>
            <w:tcBorders>
              <w:top w:val="nil"/>
              <w:left w:val="single" w:sz="4" w:space="0" w:color="auto"/>
              <w:bottom w:val="single" w:sz="4" w:space="0" w:color="auto"/>
              <w:right w:val="single" w:sz="4" w:space="0" w:color="auto"/>
            </w:tcBorders>
            <w:hideMark/>
          </w:tcPr>
          <w:p w14:paraId="7A9D9DB7" w14:textId="3F88A5AE" w:rsidR="005138D4" w:rsidRPr="00040E29" w:rsidRDefault="005138D4">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BB86401"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BE12AD8"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83567F3"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3E1BA0E"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5AB90B0" w14:textId="77777777" w:rsidR="005138D4" w:rsidRPr="00040E29" w:rsidRDefault="005138D4">
            <w:pPr>
              <w:pStyle w:val="TAC"/>
            </w:pPr>
            <w:r w:rsidRPr="00040E29">
              <w:t>-</w:t>
            </w:r>
          </w:p>
        </w:tc>
      </w:tr>
      <w:tr w:rsidR="005138D4" w:rsidRPr="00040E29" w14:paraId="34865B0A" w14:textId="77777777" w:rsidTr="005138D4">
        <w:tc>
          <w:tcPr>
            <w:tcW w:w="533" w:type="dxa"/>
            <w:tcBorders>
              <w:top w:val="nil"/>
              <w:left w:val="single" w:sz="4" w:space="0" w:color="auto"/>
              <w:bottom w:val="single" w:sz="4" w:space="0" w:color="auto"/>
              <w:right w:val="single" w:sz="4" w:space="0" w:color="auto"/>
            </w:tcBorders>
            <w:hideMark/>
          </w:tcPr>
          <w:p w14:paraId="19A4D4CB" w14:textId="77777777" w:rsidR="005138D4" w:rsidRPr="00040E29" w:rsidRDefault="005138D4">
            <w:pPr>
              <w:pStyle w:val="TAC"/>
              <w:rPr>
                <w:lang w:eastAsia="zh-CN"/>
              </w:rPr>
            </w:pPr>
            <w:r w:rsidRPr="00040E29">
              <w:rPr>
                <w:lang w:eastAsia="zh-CN"/>
              </w:rPr>
              <w:t>30</w:t>
            </w:r>
          </w:p>
        </w:tc>
        <w:tc>
          <w:tcPr>
            <w:tcW w:w="3967" w:type="dxa"/>
            <w:tcBorders>
              <w:top w:val="nil"/>
              <w:left w:val="single" w:sz="4" w:space="0" w:color="auto"/>
              <w:bottom w:val="single" w:sz="4" w:space="0" w:color="auto"/>
              <w:right w:val="single" w:sz="4" w:space="0" w:color="auto"/>
            </w:tcBorders>
            <w:hideMark/>
          </w:tcPr>
          <w:p w14:paraId="63842C10" w14:textId="77777777" w:rsidR="005138D4" w:rsidRPr="00040E29" w:rsidRDefault="005138D4">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09B441E"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F9118BA"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3C6E6BA4"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32444C6"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16F43BC" w14:textId="77777777" w:rsidR="005138D4" w:rsidRPr="00040E29" w:rsidRDefault="005138D4">
            <w:pPr>
              <w:pStyle w:val="TAC"/>
            </w:pPr>
            <w:r w:rsidRPr="00040E29">
              <w:t>-</w:t>
            </w:r>
          </w:p>
        </w:tc>
      </w:tr>
      <w:tr w:rsidR="005138D4" w:rsidRPr="00040E29" w14:paraId="167CB482" w14:textId="77777777" w:rsidTr="005138D4">
        <w:tc>
          <w:tcPr>
            <w:tcW w:w="533" w:type="dxa"/>
            <w:tcBorders>
              <w:top w:val="nil"/>
              <w:left w:val="single" w:sz="4" w:space="0" w:color="auto"/>
              <w:bottom w:val="single" w:sz="4" w:space="0" w:color="auto"/>
              <w:right w:val="single" w:sz="4" w:space="0" w:color="auto"/>
            </w:tcBorders>
            <w:hideMark/>
          </w:tcPr>
          <w:p w14:paraId="215F5D03" w14:textId="77777777" w:rsidR="005138D4" w:rsidRPr="00040E29" w:rsidRDefault="005138D4">
            <w:pPr>
              <w:pStyle w:val="TAC"/>
              <w:rPr>
                <w:lang w:eastAsia="zh-CN"/>
              </w:rPr>
            </w:pPr>
            <w:r w:rsidRPr="00040E29">
              <w:rPr>
                <w:lang w:eastAsia="zh-CN"/>
              </w:rPr>
              <w:t>31</w:t>
            </w:r>
          </w:p>
        </w:tc>
        <w:tc>
          <w:tcPr>
            <w:tcW w:w="3967" w:type="dxa"/>
            <w:tcBorders>
              <w:top w:val="nil"/>
              <w:left w:val="single" w:sz="4" w:space="0" w:color="auto"/>
              <w:bottom w:val="single" w:sz="4" w:space="0" w:color="auto"/>
              <w:right w:val="single" w:sz="4" w:space="0" w:color="auto"/>
            </w:tcBorders>
            <w:hideMark/>
          </w:tcPr>
          <w:p w14:paraId="627FEF6A" w14:textId="5F508EE7"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30 equal to </w:t>
            </w:r>
            <w:r w:rsidR="00F83CA0" w:rsidRPr="00F83CA0">
              <w:rPr>
                <w:rFonts w:eastAsia="MS Gothic"/>
              </w:rPr>
              <w:t>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1109F9B"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5C7DEF0"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6FC09106" w14:textId="77777777" w:rsidR="005138D4" w:rsidRPr="00040E29" w:rsidRDefault="005138D4">
            <w:pPr>
              <w:pStyle w:val="TAC"/>
            </w:pPr>
            <w:r w:rsidRPr="00040E29">
              <w:rPr>
                <w:lang w:eastAsia="zh-CN"/>
              </w:rPr>
              <w:t>5</w:t>
            </w:r>
          </w:p>
        </w:tc>
        <w:tc>
          <w:tcPr>
            <w:tcW w:w="850" w:type="dxa"/>
            <w:tcBorders>
              <w:top w:val="nil"/>
              <w:left w:val="single" w:sz="4" w:space="0" w:color="auto"/>
              <w:bottom w:val="single" w:sz="4" w:space="0" w:color="auto"/>
              <w:right w:val="single" w:sz="4" w:space="0" w:color="auto"/>
            </w:tcBorders>
            <w:hideMark/>
          </w:tcPr>
          <w:p w14:paraId="49888C57" w14:textId="77777777" w:rsidR="005138D4" w:rsidRPr="00040E29" w:rsidRDefault="005138D4">
            <w:pPr>
              <w:pStyle w:val="TAC"/>
            </w:pPr>
            <w:r w:rsidRPr="00040E29">
              <w:rPr>
                <w:lang w:eastAsia="zh-CN"/>
              </w:rPr>
              <w:t>P</w:t>
            </w:r>
          </w:p>
        </w:tc>
      </w:tr>
      <w:tr w:rsidR="005138D4" w:rsidRPr="00040E29" w14:paraId="1654869B" w14:textId="77777777" w:rsidTr="005138D4">
        <w:tc>
          <w:tcPr>
            <w:tcW w:w="533" w:type="dxa"/>
            <w:tcBorders>
              <w:top w:val="nil"/>
              <w:left w:val="single" w:sz="4" w:space="0" w:color="auto"/>
              <w:bottom w:val="single" w:sz="4" w:space="0" w:color="auto"/>
              <w:right w:val="single" w:sz="4" w:space="0" w:color="auto"/>
            </w:tcBorders>
            <w:hideMark/>
          </w:tcPr>
          <w:p w14:paraId="49259CF8" w14:textId="77777777" w:rsidR="005138D4" w:rsidRPr="00040E29" w:rsidRDefault="005138D4">
            <w:pPr>
              <w:pStyle w:val="TAC"/>
              <w:rPr>
                <w:lang w:eastAsia="zh-CN"/>
              </w:rPr>
            </w:pPr>
            <w:r w:rsidRPr="00040E29">
              <w:rPr>
                <w:lang w:eastAsia="zh-CN"/>
              </w:rPr>
              <w:t>32</w:t>
            </w:r>
          </w:p>
        </w:tc>
        <w:tc>
          <w:tcPr>
            <w:tcW w:w="3967" w:type="dxa"/>
            <w:tcBorders>
              <w:top w:val="nil"/>
              <w:left w:val="single" w:sz="4" w:space="0" w:color="auto"/>
              <w:bottom w:val="single" w:sz="4" w:space="0" w:color="auto"/>
              <w:right w:val="single" w:sz="4" w:space="0" w:color="auto"/>
            </w:tcBorders>
            <w:hideMark/>
          </w:tcPr>
          <w:p w14:paraId="4303A358" w14:textId="77777777" w:rsidR="005138D4" w:rsidRPr="00040E29" w:rsidRDefault="005138D4">
            <w:pPr>
              <w:pStyle w:val="Default"/>
              <w:rPr>
                <w:sz w:val="18"/>
                <w:szCs w:val="18"/>
                <w:lang w:val="en-GB" w:eastAsia="fr-FR"/>
              </w:rPr>
            </w:pPr>
            <w:r w:rsidRPr="00040E29">
              <w:rPr>
                <w:sz w:val="18"/>
                <w:szCs w:val="18"/>
                <w:lang w:val="en-GB"/>
              </w:rPr>
              <w:t xml:space="preserve">The SS sends the PDCP Data PDU #5 via RLC-UM of MRB with the following content to the UE: </w:t>
            </w:r>
          </w:p>
          <w:p w14:paraId="7D9E4B38" w14:textId="77777777" w:rsidR="005138D4" w:rsidRPr="00040E29" w:rsidRDefault="005138D4">
            <w:pPr>
              <w:pStyle w:val="Default"/>
              <w:rPr>
                <w:sz w:val="18"/>
                <w:szCs w:val="18"/>
                <w:lang w:val="en-GB"/>
              </w:rPr>
            </w:pPr>
            <w:r w:rsidRPr="00040E29">
              <w:rPr>
                <w:sz w:val="18"/>
                <w:szCs w:val="18"/>
                <w:lang w:val="en-GB"/>
              </w:rPr>
              <w:t xml:space="preserve">D/C field = 1 (PDCP Data PDU) and PDCP SN = 3. </w:t>
            </w:r>
          </w:p>
          <w:p w14:paraId="3CB8A4E5" w14:textId="77777777" w:rsidR="005138D4" w:rsidRPr="00040E29" w:rsidRDefault="005138D4">
            <w:pPr>
              <w:pStyle w:val="TAL"/>
              <w:rPr>
                <w:szCs w:val="18"/>
              </w:rPr>
            </w:pPr>
            <w:r w:rsidRPr="00040E29">
              <w:rPr>
                <w:szCs w:val="18"/>
              </w:rPr>
              <w:t>After having sent a PDU, the SS sets TX_NEXT= (K+5). (Note 1)</w:t>
            </w:r>
          </w:p>
          <w:p w14:paraId="129AC148" w14:textId="77777777" w:rsidR="005138D4" w:rsidRPr="00040E29" w:rsidRDefault="005138D4">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it to upper layer and set</w:t>
            </w:r>
            <w:r w:rsidRPr="00040E29">
              <w:rPr>
                <w:szCs w:val="18"/>
              </w:rPr>
              <w:t>s</w:t>
            </w:r>
            <w:r w:rsidRPr="00040E29">
              <w:rPr>
                <w:kern w:val="2"/>
                <w:lang w:eastAsia="zh-CN"/>
              </w:rPr>
              <w:t xml:space="preserve"> RX_NEXT to (K+5) and set</w:t>
            </w:r>
            <w:r w:rsidRPr="00040E29">
              <w:rPr>
                <w:szCs w:val="18"/>
              </w:rPr>
              <w:t>s</w:t>
            </w:r>
            <w:r w:rsidRPr="00040E29">
              <w:rPr>
                <w:kern w:val="2"/>
                <w:lang w:eastAsia="zh-CN"/>
              </w:rPr>
              <w:t xml:space="preserve"> </w:t>
            </w:r>
            <w:r w:rsidRPr="00040E29">
              <w:t>RX_DELIV to (K+5)</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5F5A3B3"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B95DAE0" w14:textId="77777777" w:rsidR="005138D4" w:rsidRPr="00040E29" w:rsidRDefault="005138D4">
            <w:pPr>
              <w:pStyle w:val="TAC"/>
              <w:jc w:val="left"/>
            </w:pPr>
            <w:r w:rsidRPr="00040E29">
              <w:rPr>
                <w:lang w:eastAsia="zh-CN"/>
              </w:rPr>
              <w:t>MBS Packet (</w:t>
            </w:r>
            <w:r w:rsidRPr="00040E29">
              <w:rPr>
                <w:szCs w:val="18"/>
              </w:rPr>
              <w:t>PDCP Data PDU #5</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4EFA9CD7"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F5FB94C" w14:textId="77777777" w:rsidR="005138D4" w:rsidRPr="00040E29" w:rsidRDefault="005138D4">
            <w:pPr>
              <w:pStyle w:val="TAC"/>
            </w:pPr>
            <w:r w:rsidRPr="00040E29">
              <w:t>-</w:t>
            </w:r>
          </w:p>
        </w:tc>
      </w:tr>
      <w:tr w:rsidR="005138D4" w:rsidRPr="00040E29" w14:paraId="0A503E5E" w14:textId="77777777" w:rsidTr="005138D4">
        <w:tc>
          <w:tcPr>
            <w:tcW w:w="533" w:type="dxa"/>
            <w:tcBorders>
              <w:top w:val="nil"/>
              <w:left w:val="single" w:sz="4" w:space="0" w:color="auto"/>
              <w:bottom w:val="single" w:sz="4" w:space="0" w:color="auto"/>
              <w:right w:val="single" w:sz="4" w:space="0" w:color="auto"/>
            </w:tcBorders>
            <w:hideMark/>
          </w:tcPr>
          <w:p w14:paraId="43BCB4A9" w14:textId="77777777" w:rsidR="005138D4" w:rsidRPr="00040E29" w:rsidRDefault="005138D4">
            <w:pPr>
              <w:pStyle w:val="TAC"/>
              <w:rPr>
                <w:lang w:eastAsia="zh-CN"/>
              </w:rPr>
            </w:pPr>
            <w:r w:rsidRPr="00040E29">
              <w:rPr>
                <w:lang w:eastAsia="zh-CN"/>
              </w:rPr>
              <w:t>33</w:t>
            </w:r>
          </w:p>
        </w:tc>
        <w:tc>
          <w:tcPr>
            <w:tcW w:w="3967" w:type="dxa"/>
            <w:tcBorders>
              <w:top w:val="nil"/>
              <w:left w:val="single" w:sz="4" w:space="0" w:color="auto"/>
              <w:bottom w:val="single" w:sz="4" w:space="0" w:color="auto"/>
              <w:right w:val="single" w:sz="4" w:space="0" w:color="auto"/>
            </w:tcBorders>
            <w:hideMark/>
          </w:tcPr>
          <w:p w14:paraId="396B94C2" w14:textId="77777777" w:rsidR="005138D4" w:rsidRPr="00040E29" w:rsidRDefault="005138D4">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369663" w14:textId="77777777" w:rsidR="005138D4" w:rsidRPr="00040E29" w:rsidRDefault="005138D4">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C3451D9" w14:textId="77777777" w:rsidR="005138D4" w:rsidRPr="00040E29" w:rsidRDefault="005138D4">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1E34AB4E"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59C8F06"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227C228" w14:textId="77777777" w:rsidR="005138D4" w:rsidRPr="00040E29" w:rsidRDefault="005138D4">
            <w:pPr>
              <w:pStyle w:val="TAC"/>
            </w:pPr>
            <w:r w:rsidRPr="00040E29">
              <w:t>-</w:t>
            </w:r>
          </w:p>
        </w:tc>
      </w:tr>
      <w:tr w:rsidR="005138D4" w:rsidRPr="00040E29" w14:paraId="6B37CDE4" w14:textId="77777777" w:rsidTr="005138D4">
        <w:tc>
          <w:tcPr>
            <w:tcW w:w="533" w:type="dxa"/>
            <w:tcBorders>
              <w:top w:val="nil"/>
              <w:left w:val="single" w:sz="4" w:space="0" w:color="auto"/>
              <w:bottom w:val="single" w:sz="4" w:space="0" w:color="auto"/>
              <w:right w:val="single" w:sz="4" w:space="0" w:color="auto"/>
            </w:tcBorders>
            <w:hideMark/>
          </w:tcPr>
          <w:p w14:paraId="43755AB7" w14:textId="77777777" w:rsidR="005138D4" w:rsidRPr="00040E29" w:rsidRDefault="005138D4">
            <w:pPr>
              <w:pStyle w:val="TAC"/>
              <w:rPr>
                <w:lang w:eastAsia="zh-CN"/>
              </w:rPr>
            </w:pPr>
            <w:r w:rsidRPr="00040E29">
              <w:rPr>
                <w:lang w:eastAsia="zh-CN"/>
              </w:rPr>
              <w:t>34</w:t>
            </w:r>
          </w:p>
        </w:tc>
        <w:tc>
          <w:tcPr>
            <w:tcW w:w="3967" w:type="dxa"/>
            <w:tcBorders>
              <w:top w:val="nil"/>
              <w:left w:val="single" w:sz="4" w:space="0" w:color="auto"/>
              <w:bottom w:val="single" w:sz="4" w:space="0" w:color="auto"/>
              <w:right w:val="single" w:sz="4" w:space="0" w:color="auto"/>
            </w:tcBorders>
            <w:hideMark/>
          </w:tcPr>
          <w:p w14:paraId="0825EBA9" w14:textId="77777777" w:rsidR="005138D4" w:rsidRPr="00040E29" w:rsidRDefault="005138D4">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1CE6951" w14:textId="77777777" w:rsidR="005138D4" w:rsidRPr="00040E29" w:rsidRDefault="005138D4">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6AB27BC" w14:textId="77777777" w:rsidR="005138D4" w:rsidRPr="00040E29" w:rsidRDefault="005138D4">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7F2032EE" w14:textId="77777777" w:rsidR="005138D4" w:rsidRPr="00040E29" w:rsidRDefault="005138D4">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4EDA49" w14:textId="77777777" w:rsidR="005138D4" w:rsidRPr="00040E29" w:rsidRDefault="005138D4">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918E5E2" w14:textId="77777777" w:rsidR="005138D4" w:rsidRPr="00040E29" w:rsidRDefault="005138D4">
            <w:pPr>
              <w:pStyle w:val="TAC"/>
            </w:pPr>
            <w:r w:rsidRPr="00040E29">
              <w:t>-</w:t>
            </w:r>
          </w:p>
        </w:tc>
      </w:tr>
      <w:tr w:rsidR="005138D4" w:rsidRPr="00040E29" w14:paraId="6739D195" w14:textId="77777777" w:rsidTr="005138D4">
        <w:tc>
          <w:tcPr>
            <w:tcW w:w="533" w:type="dxa"/>
            <w:tcBorders>
              <w:top w:val="nil"/>
              <w:left w:val="single" w:sz="4" w:space="0" w:color="auto"/>
              <w:bottom w:val="single" w:sz="4" w:space="0" w:color="auto"/>
              <w:right w:val="single" w:sz="4" w:space="0" w:color="auto"/>
            </w:tcBorders>
            <w:hideMark/>
          </w:tcPr>
          <w:p w14:paraId="56E285E8" w14:textId="77777777" w:rsidR="005138D4" w:rsidRPr="00040E29" w:rsidRDefault="005138D4">
            <w:pPr>
              <w:pStyle w:val="TAC"/>
              <w:rPr>
                <w:lang w:eastAsia="zh-CN"/>
              </w:rPr>
            </w:pPr>
            <w:r w:rsidRPr="00040E29">
              <w:rPr>
                <w:lang w:eastAsia="zh-CN"/>
              </w:rPr>
              <w:t>35</w:t>
            </w:r>
          </w:p>
        </w:tc>
        <w:tc>
          <w:tcPr>
            <w:tcW w:w="3967" w:type="dxa"/>
            <w:tcBorders>
              <w:top w:val="nil"/>
              <w:left w:val="single" w:sz="4" w:space="0" w:color="auto"/>
              <w:bottom w:val="single" w:sz="4" w:space="0" w:color="auto"/>
              <w:right w:val="single" w:sz="4" w:space="0" w:color="auto"/>
            </w:tcBorders>
            <w:hideMark/>
          </w:tcPr>
          <w:p w14:paraId="4B380CA4" w14:textId="4D0CE4C3" w:rsidR="005138D4" w:rsidRPr="00040E29" w:rsidRDefault="005138D4">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34 equal to </w:t>
            </w:r>
            <w:r w:rsidR="00F83CA0" w:rsidRPr="00F83CA0">
              <w:rPr>
                <w:rFonts w:eastAsia="MS Gothic"/>
              </w:rPr>
              <w:t>4</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49D6FB" w14:textId="77777777" w:rsidR="005138D4" w:rsidRPr="00040E29" w:rsidRDefault="005138D4">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BC92822" w14:textId="77777777" w:rsidR="005138D4" w:rsidRPr="00040E29" w:rsidRDefault="005138D4">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1F158F19" w14:textId="77777777" w:rsidR="005138D4" w:rsidRPr="00040E29" w:rsidRDefault="005138D4">
            <w:pPr>
              <w:pStyle w:val="TAC"/>
            </w:pPr>
            <w:r w:rsidRPr="00040E29">
              <w:rPr>
                <w:lang w:eastAsia="zh-CN"/>
              </w:rPr>
              <w:t>6</w:t>
            </w:r>
          </w:p>
        </w:tc>
        <w:tc>
          <w:tcPr>
            <w:tcW w:w="850" w:type="dxa"/>
            <w:tcBorders>
              <w:top w:val="nil"/>
              <w:left w:val="single" w:sz="4" w:space="0" w:color="auto"/>
              <w:bottom w:val="single" w:sz="4" w:space="0" w:color="auto"/>
              <w:right w:val="single" w:sz="4" w:space="0" w:color="auto"/>
            </w:tcBorders>
            <w:hideMark/>
          </w:tcPr>
          <w:p w14:paraId="191F778B" w14:textId="77777777" w:rsidR="005138D4" w:rsidRPr="00040E29" w:rsidRDefault="005138D4">
            <w:pPr>
              <w:pStyle w:val="TAC"/>
            </w:pPr>
            <w:r w:rsidRPr="00040E29">
              <w:rPr>
                <w:lang w:eastAsia="zh-CN"/>
              </w:rPr>
              <w:t>P</w:t>
            </w:r>
          </w:p>
        </w:tc>
      </w:tr>
      <w:tr w:rsidR="005138D4" w:rsidRPr="00040E29" w14:paraId="5B8A200E" w14:textId="77777777" w:rsidTr="005138D4">
        <w:tc>
          <w:tcPr>
            <w:tcW w:w="9600" w:type="dxa"/>
            <w:gridSpan w:val="6"/>
            <w:tcBorders>
              <w:top w:val="single" w:sz="4" w:space="0" w:color="auto"/>
              <w:left w:val="single" w:sz="4" w:space="0" w:color="auto"/>
              <w:bottom w:val="single" w:sz="4" w:space="0" w:color="auto"/>
              <w:right w:val="single" w:sz="4" w:space="0" w:color="auto"/>
            </w:tcBorders>
            <w:hideMark/>
          </w:tcPr>
          <w:p w14:paraId="302A22E9" w14:textId="77777777" w:rsidR="005138D4" w:rsidRPr="00040E29" w:rsidRDefault="005138D4">
            <w:pPr>
              <w:pStyle w:val="TAC"/>
              <w:jc w:val="left"/>
            </w:pPr>
            <w:r w:rsidRPr="00040E29">
              <w:t>Note 1:</w:t>
            </w:r>
            <w:r w:rsidRPr="00040E29">
              <w:tab/>
              <w:t>K = (2^[PDCP-SN-</w:t>
            </w:r>
            <w:proofErr w:type="spellStart"/>
            <w:r w:rsidRPr="00040E29">
              <w:t>SizeDL</w:t>
            </w:r>
            <w:proofErr w:type="spellEnd"/>
            <w:r w:rsidRPr="00040E29">
              <w:t>])-1. If PDCP-SN-</w:t>
            </w:r>
            <w:proofErr w:type="spellStart"/>
            <w:r w:rsidRPr="00040E29">
              <w:t>SizeDL</w:t>
            </w:r>
            <w:proofErr w:type="spellEnd"/>
            <w:r w:rsidRPr="00040E29">
              <w:t>=12, K=4095. If PDCP-SN-</w:t>
            </w:r>
            <w:proofErr w:type="spellStart"/>
            <w:r w:rsidRPr="00040E29">
              <w:t>SizeDL</w:t>
            </w:r>
            <w:proofErr w:type="spellEnd"/>
            <w:r w:rsidRPr="00040E29">
              <w:t xml:space="preserve">=18, K= 262143. </w:t>
            </w:r>
          </w:p>
        </w:tc>
      </w:tr>
    </w:tbl>
    <w:p w14:paraId="5CFCAA00" w14:textId="77777777" w:rsidR="005138D4" w:rsidRPr="00040E29" w:rsidRDefault="005138D4" w:rsidP="005138D4">
      <w:pPr>
        <w:rPr>
          <w:rFonts w:eastAsia="PMingLiU"/>
          <w:lang w:eastAsia="zh-TW"/>
        </w:rPr>
      </w:pPr>
    </w:p>
    <w:p w14:paraId="6412B7EF" w14:textId="77777777" w:rsidR="005138D4" w:rsidRPr="00040E29" w:rsidRDefault="005138D4" w:rsidP="005138D4">
      <w:pPr>
        <w:pStyle w:val="H6"/>
        <w:rPr>
          <w:lang w:eastAsia="en-US"/>
        </w:rPr>
      </w:pPr>
      <w:r w:rsidRPr="00040E29">
        <w:t>14.2.3.1.3.3</w:t>
      </w:r>
      <w:r w:rsidRPr="00040E29">
        <w:tab/>
        <w:t>Specific message contents</w:t>
      </w:r>
    </w:p>
    <w:p w14:paraId="3D274848" w14:textId="77777777" w:rsidR="005138D4" w:rsidRPr="00040E29" w:rsidRDefault="005138D4" w:rsidP="005138D4">
      <w:pPr>
        <w:pStyle w:val="TH"/>
      </w:pPr>
      <w:r w:rsidRPr="00040E29">
        <w:rPr>
          <w:color w:val="000000"/>
        </w:rPr>
        <w:t>Table 14.2.3.1.3.3-1</w:t>
      </w:r>
      <w:r w:rsidRPr="00040E29">
        <w:t xml:space="preserve">: </w:t>
      </w:r>
      <w:r w:rsidRPr="00040E29">
        <w:rPr>
          <w:rStyle w:val="apple-style-span"/>
        </w:rPr>
        <w:t>ACTIVATE TEST MODE</w:t>
      </w:r>
      <w:r w:rsidRPr="00040E29">
        <w:t xml:space="preserve"> (preamble,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040E29" w14:paraId="2F48BAD7"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70CC0AF" w14:textId="77777777" w:rsidR="005138D4" w:rsidRPr="00040E29" w:rsidRDefault="005138D4">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1434859A" w14:textId="77777777" w:rsidR="005138D4" w:rsidRPr="00040E29" w:rsidRDefault="005138D4" w:rsidP="005138D4"/>
    <w:p w14:paraId="3DF620F7" w14:textId="77777777" w:rsidR="005138D4" w:rsidRPr="00040E29" w:rsidRDefault="005138D4" w:rsidP="005138D4">
      <w:pPr>
        <w:pStyle w:val="TH"/>
      </w:pPr>
      <w:r w:rsidRPr="00040E29">
        <w:t>Table 14.2.3.1.3.3-2:</w:t>
      </w:r>
      <w:r w:rsidRPr="00040E29">
        <w:rPr>
          <w:i/>
          <w:iCs/>
        </w:rPr>
        <w:t xml:space="preserve"> RRCReconfiguration</w:t>
      </w:r>
      <w:r w:rsidRPr="00040E29">
        <w:t xml:space="preserve"> (step 1a15,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040E29" w14:paraId="1C049D35"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265B6A2A" w14:textId="77777777" w:rsidR="005138D4" w:rsidRPr="00040E29" w:rsidRDefault="005138D4">
            <w:pPr>
              <w:pStyle w:val="TAL"/>
            </w:pPr>
            <w:r w:rsidRPr="00040E29">
              <w:t xml:space="preserve">Derivation Path: TS 38.508-1 [4],Table 4.6.1-13 and condition NR </w:t>
            </w:r>
          </w:p>
        </w:tc>
      </w:tr>
      <w:tr w:rsidR="005138D4" w:rsidRPr="00040E29" w14:paraId="3DEAED6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FCCD2"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19AF0" w14:textId="77777777" w:rsidR="005138D4" w:rsidRPr="00040E29" w:rsidRDefault="005138D4">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1AC66" w14:textId="77777777" w:rsidR="005138D4" w:rsidRPr="00040E29" w:rsidRDefault="005138D4">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F9C46" w14:textId="77777777" w:rsidR="005138D4" w:rsidRPr="00040E29" w:rsidRDefault="005138D4">
            <w:pPr>
              <w:pStyle w:val="TAH"/>
            </w:pPr>
            <w:r w:rsidRPr="00040E29">
              <w:t>Condition</w:t>
            </w:r>
          </w:p>
        </w:tc>
      </w:tr>
      <w:tr w:rsidR="005138D4" w:rsidRPr="00040E29" w14:paraId="5DDFA0F6"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1E580" w14:textId="77777777" w:rsidR="005138D4" w:rsidRPr="00040E29" w:rsidRDefault="005138D4">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E46F9"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B8D0"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FF53B" w14:textId="77777777" w:rsidR="005138D4" w:rsidRPr="00040E29" w:rsidRDefault="005138D4">
            <w:pPr>
              <w:pStyle w:val="TAL"/>
            </w:pPr>
          </w:p>
        </w:tc>
      </w:tr>
      <w:tr w:rsidR="005138D4" w:rsidRPr="00040E29" w14:paraId="29AD086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EF6F9" w14:textId="77777777" w:rsidR="005138D4" w:rsidRPr="00040E29" w:rsidRDefault="005138D4">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A718"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80821"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AD9C" w14:textId="77777777" w:rsidR="005138D4" w:rsidRPr="00040E29" w:rsidRDefault="005138D4">
            <w:pPr>
              <w:pStyle w:val="TAL"/>
            </w:pPr>
          </w:p>
        </w:tc>
      </w:tr>
      <w:tr w:rsidR="005138D4" w:rsidRPr="00040E29" w14:paraId="261CF50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8ED66" w14:textId="77777777" w:rsidR="005138D4" w:rsidRPr="00040E29" w:rsidRDefault="005138D4">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85DEA"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7973A"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14EE7" w14:textId="77777777" w:rsidR="005138D4" w:rsidRPr="00040E29" w:rsidRDefault="005138D4">
            <w:pPr>
              <w:pStyle w:val="TAL"/>
            </w:pPr>
          </w:p>
        </w:tc>
      </w:tr>
      <w:tr w:rsidR="005138D4" w:rsidRPr="00040E29" w14:paraId="20EEB3F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9975" w14:textId="77777777" w:rsidR="005138D4" w:rsidRPr="00040E29" w:rsidRDefault="005138D4">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BF2C7" w14:textId="77777777" w:rsidR="005138D4" w:rsidRPr="00040E29" w:rsidRDefault="005138D4">
            <w:pPr>
              <w:pStyle w:val="TAL"/>
            </w:pPr>
            <w:r w:rsidRPr="00040E29">
              <w:t xml:space="preserve">RadioBearerConfig </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D6487" w14:textId="77777777" w:rsidR="005138D4" w:rsidRPr="00040E29" w:rsidRDefault="005138D4">
            <w:pPr>
              <w:pStyle w:val="TAL"/>
            </w:pPr>
            <w:r w:rsidRPr="00040E29">
              <w:t>Table 14.2.3.1.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7DA3" w14:textId="77777777" w:rsidR="005138D4" w:rsidRPr="00040E29" w:rsidRDefault="005138D4">
            <w:pPr>
              <w:pStyle w:val="TAL"/>
            </w:pPr>
          </w:p>
        </w:tc>
      </w:tr>
      <w:tr w:rsidR="005138D4" w:rsidRPr="00040E29" w14:paraId="11A37D3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A5409" w14:textId="77777777" w:rsidR="005138D4" w:rsidRPr="00040E29" w:rsidRDefault="005138D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A02E"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E66B"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76DB" w14:textId="77777777" w:rsidR="005138D4" w:rsidRPr="00040E29" w:rsidRDefault="005138D4">
            <w:pPr>
              <w:pStyle w:val="TAL"/>
            </w:pPr>
          </w:p>
        </w:tc>
      </w:tr>
      <w:tr w:rsidR="005138D4" w:rsidRPr="00040E29" w14:paraId="7AE076AE"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654CE" w14:textId="77777777" w:rsidR="005138D4" w:rsidRPr="00040E29" w:rsidRDefault="005138D4">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04FC8" w14:textId="77777777" w:rsidR="005138D4" w:rsidRPr="00040E29" w:rsidRDefault="005138D4">
            <w:pPr>
              <w:pStyle w:val="TAL"/>
            </w:pPr>
            <w:r w:rsidRPr="00040E29">
              <w:t xml:space="preserve">CellGroupConfig with condition </w:t>
            </w:r>
            <w:proofErr w:type="spellStart"/>
            <w:r w:rsidRPr="00040E29">
              <w:t>MRBm</w:t>
            </w:r>
            <w:proofErr w:type="spellEnd"/>
            <w:r w:rsidRPr="00040E29">
              <w:t xml:space="preserve">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1898A" w14:textId="77777777" w:rsidR="005138D4" w:rsidRPr="00040E29" w:rsidRDefault="005138D4">
            <w:pPr>
              <w:pStyle w:val="TAL"/>
            </w:pPr>
            <w:r w:rsidRPr="00040E29">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63D4" w14:textId="77777777" w:rsidR="005138D4" w:rsidRPr="00040E29" w:rsidRDefault="005138D4">
            <w:pPr>
              <w:pStyle w:val="TAL"/>
            </w:pPr>
          </w:p>
        </w:tc>
      </w:tr>
      <w:tr w:rsidR="005138D4" w:rsidRPr="00040E29" w14:paraId="6399831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FA09" w14:textId="77777777" w:rsidR="005138D4" w:rsidRPr="00040E29" w:rsidRDefault="005138D4">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D276" w14:textId="77777777" w:rsidR="005138D4" w:rsidRPr="00040E29" w:rsidRDefault="005138D4">
            <w:pPr>
              <w:pStyle w:val="TAL"/>
            </w:pPr>
            <w:proofErr w:type="spellStart"/>
            <w:r w:rsidRPr="00040E29">
              <w:t>DedicatedNAS</w:t>
            </w:r>
            <w:proofErr w:type="spellEnd"/>
            <w:r w:rsidRPr="00040E29">
              <w:t>-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7AC45"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9DC6" w14:textId="77777777" w:rsidR="005138D4" w:rsidRPr="00040E29" w:rsidRDefault="005138D4">
            <w:pPr>
              <w:pStyle w:val="TAL"/>
            </w:pPr>
          </w:p>
        </w:tc>
      </w:tr>
      <w:tr w:rsidR="005138D4" w:rsidRPr="00040E29" w14:paraId="47F307FB"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46816B"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8F9C"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50DD1"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E2F7" w14:textId="77777777" w:rsidR="005138D4" w:rsidRPr="00040E29" w:rsidRDefault="005138D4">
            <w:pPr>
              <w:pStyle w:val="TAL"/>
            </w:pPr>
          </w:p>
        </w:tc>
      </w:tr>
      <w:tr w:rsidR="005138D4" w:rsidRPr="00040E29" w14:paraId="2DD19BAE"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5F163"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4E91"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4BDDC"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68B4" w14:textId="77777777" w:rsidR="005138D4" w:rsidRPr="00040E29" w:rsidRDefault="005138D4">
            <w:pPr>
              <w:pStyle w:val="TAL"/>
            </w:pPr>
          </w:p>
        </w:tc>
      </w:tr>
      <w:tr w:rsidR="005138D4" w:rsidRPr="00040E29" w14:paraId="65E7901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3754"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D788B"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3CF8"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DD315" w14:textId="77777777" w:rsidR="005138D4" w:rsidRPr="00040E29" w:rsidRDefault="005138D4">
            <w:pPr>
              <w:pStyle w:val="TAL"/>
            </w:pPr>
          </w:p>
        </w:tc>
      </w:tr>
      <w:tr w:rsidR="005138D4" w:rsidRPr="00040E29" w14:paraId="3DBDE0DB"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EA1EE"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2BC9"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78F77"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7B315" w14:textId="77777777" w:rsidR="005138D4" w:rsidRPr="00040E29" w:rsidRDefault="005138D4">
            <w:pPr>
              <w:pStyle w:val="TAL"/>
            </w:pPr>
          </w:p>
        </w:tc>
      </w:tr>
    </w:tbl>
    <w:p w14:paraId="3867FC30" w14:textId="77777777" w:rsidR="005138D4" w:rsidRPr="00040E29" w:rsidRDefault="005138D4" w:rsidP="005138D4"/>
    <w:p w14:paraId="084293FC" w14:textId="77777777" w:rsidR="005138D4" w:rsidRPr="00040E29" w:rsidRDefault="005138D4" w:rsidP="005138D4">
      <w:pPr>
        <w:pStyle w:val="TH"/>
      </w:pPr>
      <w:r w:rsidRPr="00040E29">
        <w:lastRenderedPageBreak/>
        <w:t>Table 14.2.3.1.3.3-3:</w:t>
      </w:r>
      <w:r w:rsidRPr="00040E29">
        <w:rPr>
          <w:i/>
          <w:iCs/>
        </w:rPr>
        <w:t xml:space="preserve"> RRCReconfiguration</w:t>
      </w:r>
      <w:r w:rsidRPr="00040E29">
        <w:t xml:space="preserve"> (step 1b10,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040E29" w14:paraId="48AB8B6E"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7D33D627" w14:textId="77777777" w:rsidR="005138D4" w:rsidRPr="00040E29" w:rsidRDefault="005138D4">
            <w:pPr>
              <w:pStyle w:val="TAL"/>
            </w:pPr>
            <w:r w:rsidRPr="00040E29">
              <w:t xml:space="preserve">Derivation Path: TS 38.508-1 [4], Table 4.6.1-13 and condition NR </w:t>
            </w:r>
          </w:p>
        </w:tc>
      </w:tr>
      <w:tr w:rsidR="005138D4" w:rsidRPr="00040E29" w14:paraId="36849DF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0DF23"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D3C4C" w14:textId="77777777" w:rsidR="005138D4" w:rsidRPr="00040E29" w:rsidRDefault="005138D4">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F0FBE" w14:textId="77777777" w:rsidR="005138D4" w:rsidRPr="00040E29" w:rsidRDefault="005138D4">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BC797" w14:textId="77777777" w:rsidR="005138D4" w:rsidRPr="00040E29" w:rsidRDefault="005138D4">
            <w:pPr>
              <w:pStyle w:val="TAH"/>
            </w:pPr>
            <w:r w:rsidRPr="00040E29">
              <w:t>Condition</w:t>
            </w:r>
          </w:p>
        </w:tc>
      </w:tr>
      <w:tr w:rsidR="005138D4" w:rsidRPr="00040E29" w14:paraId="04BB2E6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D93E2" w14:textId="77777777" w:rsidR="005138D4" w:rsidRPr="00040E29" w:rsidRDefault="005138D4">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EF594"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01C9D"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7174" w14:textId="77777777" w:rsidR="005138D4" w:rsidRPr="00040E29" w:rsidRDefault="005138D4">
            <w:pPr>
              <w:pStyle w:val="TAL"/>
            </w:pPr>
          </w:p>
        </w:tc>
      </w:tr>
      <w:tr w:rsidR="005138D4" w:rsidRPr="00040E29" w14:paraId="3822119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F24C5" w14:textId="77777777" w:rsidR="005138D4" w:rsidRPr="00040E29" w:rsidRDefault="005138D4">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251C3"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78886"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D389F" w14:textId="77777777" w:rsidR="005138D4" w:rsidRPr="00040E29" w:rsidRDefault="005138D4">
            <w:pPr>
              <w:pStyle w:val="TAL"/>
            </w:pPr>
          </w:p>
        </w:tc>
      </w:tr>
      <w:tr w:rsidR="005138D4" w:rsidRPr="00040E29" w14:paraId="798E0D9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9A1EE" w14:textId="77777777" w:rsidR="005138D4" w:rsidRPr="00040E29" w:rsidRDefault="005138D4">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5D34C"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C80C"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277" w14:textId="77777777" w:rsidR="005138D4" w:rsidRPr="00040E29" w:rsidRDefault="005138D4">
            <w:pPr>
              <w:pStyle w:val="TAL"/>
            </w:pPr>
          </w:p>
        </w:tc>
      </w:tr>
      <w:tr w:rsidR="005138D4" w:rsidRPr="00040E29" w14:paraId="1ABCB63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CCFF" w14:textId="77777777" w:rsidR="005138D4" w:rsidRPr="00040E29" w:rsidRDefault="005138D4">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13CCF" w14:textId="77777777" w:rsidR="005138D4" w:rsidRPr="00040E29" w:rsidRDefault="005138D4">
            <w:pPr>
              <w:pStyle w:val="TAL"/>
            </w:pPr>
            <w:r w:rsidRPr="00040E29">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B9CD" w14:textId="77777777" w:rsidR="005138D4" w:rsidRPr="00040E29" w:rsidRDefault="005138D4">
            <w:pPr>
              <w:pStyle w:val="TAL"/>
            </w:pPr>
            <w:r w:rsidRPr="00040E29">
              <w:t>Table 14.2.3.1.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B6D3" w14:textId="77777777" w:rsidR="005138D4" w:rsidRPr="00040E29" w:rsidRDefault="005138D4">
            <w:pPr>
              <w:pStyle w:val="TAL"/>
            </w:pPr>
          </w:p>
        </w:tc>
      </w:tr>
      <w:tr w:rsidR="005138D4" w:rsidRPr="00040E29" w14:paraId="05145D1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61ABD" w14:textId="77777777" w:rsidR="005138D4" w:rsidRPr="00040E29" w:rsidRDefault="005138D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CB38F"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21D6"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BBAA7" w14:textId="77777777" w:rsidR="005138D4" w:rsidRPr="00040E29" w:rsidRDefault="005138D4">
            <w:pPr>
              <w:pStyle w:val="TAL"/>
            </w:pPr>
          </w:p>
        </w:tc>
      </w:tr>
      <w:tr w:rsidR="005138D4" w:rsidRPr="00040E29" w14:paraId="5F837AF8"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BE2" w14:textId="77777777" w:rsidR="005138D4" w:rsidRPr="00040E29" w:rsidRDefault="005138D4">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2237" w14:textId="77777777" w:rsidR="005138D4" w:rsidRPr="00040E29" w:rsidRDefault="005138D4">
            <w:pPr>
              <w:pStyle w:val="TAL"/>
            </w:pPr>
            <w:r w:rsidRPr="00040E29">
              <w:t xml:space="preserve">CellGroupConfig with condition </w:t>
            </w:r>
            <w:proofErr w:type="spellStart"/>
            <w:r w:rsidRPr="00040E29">
              <w:t>MRBm</w:t>
            </w:r>
            <w:r w:rsidRPr="00040E29">
              <w:rPr>
                <w:lang w:eastAsia="zh-CN"/>
              </w:rPr>
              <w:t>_DRBn</w:t>
            </w:r>
            <w:proofErr w:type="spellEnd"/>
            <w:r w:rsidRPr="00040E29">
              <w:t xml:space="preserve">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D6E39" w14:textId="77777777" w:rsidR="005138D4" w:rsidRPr="00040E29" w:rsidRDefault="005138D4">
            <w:pPr>
              <w:pStyle w:val="TAL"/>
            </w:pPr>
            <w:r w:rsidRPr="00040E29">
              <w:t>n is set to the same value as for the radioBearerConfig IE above</w:t>
            </w:r>
          </w:p>
          <w:p w14:paraId="59AA5D2B" w14:textId="77777777" w:rsidR="005138D4" w:rsidRPr="00040E29" w:rsidRDefault="005138D4">
            <w:pPr>
              <w:pStyle w:val="TAL"/>
            </w:pPr>
            <w:r w:rsidRPr="00040E29">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51A00" w14:textId="77777777" w:rsidR="005138D4" w:rsidRPr="00040E29" w:rsidRDefault="005138D4">
            <w:pPr>
              <w:pStyle w:val="TAL"/>
            </w:pPr>
          </w:p>
        </w:tc>
      </w:tr>
      <w:tr w:rsidR="005138D4" w:rsidRPr="00040E29" w14:paraId="3C02532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1576E" w14:textId="77777777" w:rsidR="005138D4" w:rsidRPr="00040E29" w:rsidRDefault="005138D4">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400E8" w14:textId="77777777" w:rsidR="005138D4" w:rsidRPr="00040E29" w:rsidRDefault="005138D4">
            <w:pPr>
              <w:pStyle w:val="TAL"/>
            </w:pPr>
            <w:proofErr w:type="spellStart"/>
            <w:r w:rsidRPr="00040E29">
              <w:t>DedicatedNAS</w:t>
            </w:r>
            <w:proofErr w:type="spellEnd"/>
            <w:r w:rsidRPr="00040E29">
              <w:t>-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BE56"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E566" w14:textId="77777777" w:rsidR="005138D4" w:rsidRPr="00040E29" w:rsidRDefault="005138D4">
            <w:pPr>
              <w:pStyle w:val="TAL"/>
            </w:pPr>
          </w:p>
        </w:tc>
      </w:tr>
      <w:tr w:rsidR="005138D4" w:rsidRPr="00040E29" w14:paraId="77CCEEAF"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3C8B28"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359C4"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7A50C"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3861E" w14:textId="77777777" w:rsidR="005138D4" w:rsidRPr="00040E29" w:rsidRDefault="005138D4">
            <w:pPr>
              <w:pStyle w:val="TAL"/>
            </w:pPr>
          </w:p>
        </w:tc>
      </w:tr>
      <w:tr w:rsidR="005138D4" w:rsidRPr="00040E29" w14:paraId="23A6693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D9BD9"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9971"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B5414"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53670" w14:textId="77777777" w:rsidR="005138D4" w:rsidRPr="00040E29" w:rsidRDefault="005138D4">
            <w:pPr>
              <w:pStyle w:val="TAL"/>
            </w:pPr>
          </w:p>
        </w:tc>
      </w:tr>
      <w:tr w:rsidR="005138D4" w:rsidRPr="00040E29" w14:paraId="36946EE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F26A4"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A3C3E"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81F"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6BFAF" w14:textId="77777777" w:rsidR="005138D4" w:rsidRPr="00040E29" w:rsidRDefault="005138D4">
            <w:pPr>
              <w:pStyle w:val="TAL"/>
            </w:pPr>
          </w:p>
        </w:tc>
      </w:tr>
      <w:tr w:rsidR="005138D4" w:rsidRPr="00040E29" w14:paraId="7823B46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01F1C"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6B09"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50778"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C6035" w14:textId="77777777" w:rsidR="005138D4" w:rsidRPr="00040E29" w:rsidRDefault="005138D4">
            <w:pPr>
              <w:pStyle w:val="TAL"/>
            </w:pPr>
          </w:p>
        </w:tc>
      </w:tr>
    </w:tbl>
    <w:p w14:paraId="0CCBF95C" w14:textId="77777777" w:rsidR="005138D4" w:rsidRPr="00040E29" w:rsidRDefault="005138D4" w:rsidP="005138D4"/>
    <w:p w14:paraId="0829E550" w14:textId="77777777" w:rsidR="005138D4" w:rsidRPr="00040E29" w:rsidRDefault="005138D4" w:rsidP="005138D4">
      <w:pPr>
        <w:pStyle w:val="TH"/>
        <w:rPr>
          <w:i/>
        </w:rPr>
      </w:pPr>
      <w:r w:rsidRPr="00040E29">
        <w:t>Table 14.2.3.1.3.3-4:</w:t>
      </w:r>
      <w:r w:rsidRPr="00040E29">
        <w:rPr>
          <w:i/>
          <w:iCs/>
        </w:rPr>
        <w:t xml:space="preserve"> </w:t>
      </w:r>
      <w:r w:rsidRPr="00040E29">
        <w:rPr>
          <w:i/>
        </w:rPr>
        <w:t>RadioBearerConfig</w:t>
      </w:r>
      <w:r w:rsidRPr="00040E29">
        <w:t xml:space="preserve"> (Table 14.2.3.1.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040E29" w14:paraId="50BECAD4"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4A4EEBF4" w14:textId="77777777" w:rsidR="005138D4" w:rsidRPr="00040E29" w:rsidRDefault="005138D4">
            <w:pPr>
              <w:pStyle w:val="TAH"/>
              <w:jc w:val="left"/>
              <w:rPr>
                <w:b w:val="0"/>
              </w:rPr>
            </w:pPr>
            <w:r w:rsidRPr="00040E29">
              <w:t xml:space="preserve"> </w:t>
            </w:r>
            <w:r w:rsidRPr="00040E29">
              <w:rPr>
                <w:b w:val="0"/>
              </w:rPr>
              <w:t xml:space="preserve">Derivation Path: TS 38.508-1 [4], Table 4.6.3-132, condition </w:t>
            </w:r>
            <w:proofErr w:type="spellStart"/>
            <w:r w:rsidRPr="00040E29">
              <w:rPr>
                <w:b w:val="0"/>
              </w:rPr>
              <w:t>MRBm</w:t>
            </w:r>
            <w:proofErr w:type="spellEnd"/>
            <w:r w:rsidRPr="00040E29">
              <w:rPr>
                <w:b w:val="0"/>
              </w:rPr>
              <w:t xml:space="preserve"> and UM_PTM (m=1)</w:t>
            </w:r>
          </w:p>
        </w:tc>
      </w:tr>
      <w:tr w:rsidR="005138D4" w:rsidRPr="00040E29" w14:paraId="7DBD843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2780307"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18FF7C" w14:textId="77777777" w:rsidR="005138D4" w:rsidRPr="00040E29" w:rsidRDefault="005138D4">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070DE6A8" w14:textId="77777777" w:rsidR="005138D4" w:rsidRPr="00040E29" w:rsidRDefault="005138D4">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3B566DC2" w14:textId="77777777" w:rsidR="005138D4" w:rsidRPr="00040E29" w:rsidRDefault="005138D4">
            <w:pPr>
              <w:pStyle w:val="TAH"/>
            </w:pPr>
            <w:r w:rsidRPr="00040E29">
              <w:t>Condition</w:t>
            </w:r>
          </w:p>
        </w:tc>
      </w:tr>
      <w:tr w:rsidR="005138D4" w:rsidRPr="00040E29" w14:paraId="6714419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852809" w14:textId="77777777" w:rsidR="005138D4" w:rsidRPr="00040E29" w:rsidRDefault="005138D4">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15DD231"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7554B03"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E2B882E" w14:textId="77777777" w:rsidR="005138D4" w:rsidRPr="00040E29" w:rsidRDefault="005138D4">
            <w:pPr>
              <w:pStyle w:val="TAL"/>
            </w:pPr>
          </w:p>
        </w:tc>
      </w:tr>
      <w:tr w:rsidR="005138D4" w:rsidRPr="00040E29" w14:paraId="305D8AC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257236" w14:textId="77777777" w:rsidR="005138D4" w:rsidRPr="00040E29" w:rsidRDefault="005138D4">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A9B3D1D" w14:textId="77777777" w:rsidR="005138D4" w:rsidRPr="00040E29" w:rsidRDefault="005138D4">
            <w:pPr>
              <w:pStyle w:val="TAL"/>
            </w:pPr>
            <w:r w:rsidRPr="00040E29">
              <w:t>1 entry</w:t>
            </w:r>
          </w:p>
        </w:tc>
        <w:tc>
          <w:tcPr>
            <w:tcW w:w="1840" w:type="dxa"/>
            <w:tcBorders>
              <w:top w:val="single" w:sz="4" w:space="0" w:color="auto"/>
              <w:left w:val="single" w:sz="4" w:space="0" w:color="auto"/>
              <w:bottom w:val="single" w:sz="4" w:space="0" w:color="auto"/>
              <w:right w:val="single" w:sz="4" w:space="0" w:color="auto"/>
            </w:tcBorders>
          </w:tcPr>
          <w:p w14:paraId="20843D8E"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C3A3706" w14:textId="77777777" w:rsidR="005138D4" w:rsidRPr="00040E29" w:rsidRDefault="005138D4">
            <w:pPr>
              <w:pStyle w:val="TAL"/>
              <w:rPr>
                <w:lang w:eastAsia="zh-CN"/>
              </w:rPr>
            </w:pPr>
          </w:p>
        </w:tc>
      </w:tr>
      <w:tr w:rsidR="005138D4" w:rsidRPr="00040E29" w14:paraId="3A9F74E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A153C7" w14:textId="77777777" w:rsidR="005138D4" w:rsidRPr="00040E29" w:rsidRDefault="005138D4">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B17B337"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1743081E" w14:textId="77777777" w:rsidR="005138D4" w:rsidRPr="00040E29" w:rsidRDefault="005138D4">
            <w:pPr>
              <w:pStyle w:val="TAL"/>
            </w:pPr>
            <w:r w:rsidRPr="00040E29">
              <w:t>entry 1</w:t>
            </w:r>
          </w:p>
        </w:tc>
        <w:tc>
          <w:tcPr>
            <w:tcW w:w="1105" w:type="dxa"/>
            <w:tcBorders>
              <w:top w:val="single" w:sz="4" w:space="0" w:color="auto"/>
              <w:left w:val="single" w:sz="4" w:space="0" w:color="auto"/>
              <w:bottom w:val="single" w:sz="4" w:space="0" w:color="auto"/>
              <w:right w:val="single" w:sz="4" w:space="0" w:color="auto"/>
            </w:tcBorders>
          </w:tcPr>
          <w:p w14:paraId="019B3727" w14:textId="77777777" w:rsidR="005138D4" w:rsidRPr="00040E29" w:rsidRDefault="005138D4">
            <w:pPr>
              <w:pStyle w:val="TAL"/>
            </w:pPr>
          </w:p>
        </w:tc>
      </w:tr>
      <w:tr w:rsidR="005138D4" w:rsidRPr="00040E29" w14:paraId="2502C5F5" w14:textId="77777777" w:rsidTr="005138D4">
        <w:tc>
          <w:tcPr>
            <w:tcW w:w="4535" w:type="dxa"/>
            <w:tcBorders>
              <w:top w:val="single" w:sz="4" w:space="0" w:color="auto"/>
              <w:left w:val="single" w:sz="4" w:space="0" w:color="auto"/>
              <w:bottom w:val="nil"/>
              <w:right w:val="single" w:sz="4" w:space="0" w:color="auto"/>
            </w:tcBorders>
            <w:hideMark/>
          </w:tcPr>
          <w:p w14:paraId="1253F845" w14:textId="77777777" w:rsidR="005138D4" w:rsidRPr="00040E29" w:rsidRDefault="005138D4">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A6818CD" w14:textId="77777777" w:rsidR="005138D4" w:rsidRPr="00040E29" w:rsidRDefault="005138D4">
            <w:pPr>
              <w:pStyle w:val="TAL"/>
            </w:pPr>
            <w:r w:rsidRPr="00040E29">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468C50FB" w14:textId="77777777" w:rsidR="005138D4" w:rsidRPr="00040E29" w:rsidRDefault="005138D4">
            <w:pPr>
              <w:pStyle w:val="TAL"/>
            </w:pPr>
            <w:r w:rsidRPr="00040E29">
              <w:t>Table 14.2.3.1.3.3-6</w:t>
            </w:r>
          </w:p>
        </w:tc>
        <w:tc>
          <w:tcPr>
            <w:tcW w:w="1105" w:type="dxa"/>
            <w:tcBorders>
              <w:top w:val="single" w:sz="4" w:space="0" w:color="auto"/>
              <w:left w:val="single" w:sz="4" w:space="0" w:color="auto"/>
              <w:bottom w:val="single" w:sz="4" w:space="0" w:color="auto"/>
              <w:right w:val="single" w:sz="4" w:space="0" w:color="auto"/>
            </w:tcBorders>
          </w:tcPr>
          <w:p w14:paraId="100B853A" w14:textId="77777777" w:rsidR="005138D4" w:rsidRPr="00040E29" w:rsidRDefault="005138D4">
            <w:pPr>
              <w:pStyle w:val="TAL"/>
            </w:pPr>
          </w:p>
        </w:tc>
      </w:tr>
      <w:tr w:rsidR="005138D4" w:rsidRPr="00040E29" w14:paraId="7ED4141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711135" w14:textId="77777777" w:rsidR="005138D4" w:rsidRPr="00040E29" w:rsidRDefault="005138D4">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AAE09D9"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31BCC3BE"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1AE17CE" w14:textId="77777777" w:rsidR="005138D4" w:rsidRPr="00040E29" w:rsidRDefault="005138D4">
            <w:pPr>
              <w:pStyle w:val="TAL"/>
            </w:pPr>
          </w:p>
        </w:tc>
      </w:tr>
      <w:tr w:rsidR="005138D4" w:rsidRPr="00040E29" w14:paraId="0520C9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14E4BF"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198340D"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6711A732"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B480627" w14:textId="77777777" w:rsidR="005138D4" w:rsidRPr="00040E29" w:rsidRDefault="005138D4">
            <w:pPr>
              <w:pStyle w:val="TAL"/>
            </w:pPr>
          </w:p>
        </w:tc>
      </w:tr>
      <w:tr w:rsidR="005138D4" w:rsidRPr="00040E29" w14:paraId="7538B5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E30511"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01463B24"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E577F02"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B07300" w14:textId="77777777" w:rsidR="005138D4" w:rsidRPr="00040E29" w:rsidRDefault="005138D4">
            <w:pPr>
              <w:pStyle w:val="TAL"/>
            </w:pPr>
          </w:p>
        </w:tc>
      </w:tr>
    </w:tbl>
    <w:p w14:paraId="1B92C66B" w14:textId="77777777" w:rsidR="005138D4" w:rsidRPr="00040E29" w:rsidRDefault="005138D4" w:rsidP="005138D4"/>
    <w:p w14:paraId="68D2C6AB" w14:textId="77777777" w:rsidR="005138D4" w:rsidRPr="00040E29" w:rsidRDefault="005138D4" w:rsidP="005138D4">
      <w:pPr>
        <w:pStyle w:val="TH"/>
        <w:rPr>
          <w:i/>
        </w:rPr>
      </w:pPr>
      <w:r w:rsidRPr="00040E29">
        <w:t>Table 14.2.3.1.3.3-5:</w:t>
      </w:r>
      <w:r w:rsidRPr="00040E29">
        <w:rPr>
          <w:i/>
          <w:iCs/>
        </w:rPr>
        <w:t xml:space="preserve"> </w:t>
      </w:r>
      <w:r w:rsidRPr="00040E29">
        <w:rPr>
          <w:i/>
        </w:rPr>
        <w:t>RadioBearerConfig</w:t>
      </w:r>
      <w:r w:rsidRPr="00040E29">
        <w:t xml:space="preserve"> (Table 14.2.3.1.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040E29" w14:paraId="545F5C6C"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91C791E" w14:textId="77777777" w:rsidR="005138D4" w:rsidRPr="00040E29" w:rsidRDefault="005138D4">
            <w:pPr>
              <w:pStyle w:val="TAH"/>
              <w:jc w:val="left"/>
              <w:rPr>
                <w:b w:val="0"/>
              </w:rPr>
            </w:pPr>
            <w:r w:rsidRPr="00040E29">
              <w:t xml:space="preserve"> </w:t>
            </w:r>
            <w:r w:rsidRPr="00040E29">
              <w:rPr>
                <w:b w:val="0"/>
              </w:rPr>
              <w:t xml:space="preserve">Derivation Path: TS 38.508-1 [4], Table 4.6.3-132, condition </w:t>
            </w:r>
            <w:proofErr w:type="spellStart"/>
            <w:r w:rsidRPr="00040E29">
              <w:rPr>
                <w:b w:val="0"/>
              </w:rPr>
              <w:t>DRBn</w:t>
            </w:r>
            <w:proofErr w:type="spellEnd"/>
            <w:r w:rsidRPr="00040E29">
              <w:rPr>
                <w:b w:val="0"/>
              </w:rPr>
              <w:t xml:space="preserve"> and </w:t>
            </w:r>
            <w:proofErr w:type="spellStart"/>
            <w:r w:rsidRPr="00040E29">
              <w:rPr>
                <w:b w:val="0"/>
              </w:rPr>
              <w:t>MRBm</w:t>
            </w:r>
            <w:proofErr w:type="spellEnd"/>
            <w:r w:rsidRPr="00040E29">
              <w:rPr>
                <w:b w:val="0"/>
              </w:rPr>
              <w:t xml:space="preserve"> and UM_PTM (Note 1)</w:t>
            </w:r>
          </w:p>
        </w:tc>
      </w:tr>
      <w:tr w:rsidR="005138D4" w:rsidRPr="00040E29" w14:paraId="3F0FCA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9840F"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FC11B6" w14:textId="77777777" w:rsidR="005138D4" w:rsidRPr="00040E29" w:rsidRDefault="005138D4">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544039EC" w14:textId="77777777" w:rsidR="005138D4" w:rsidRPr="00040E29" w:rsidRDefault="005138D4">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3EFB0586" w14:textId="77777777" w:rsidR="005138D4" w:rsidRPr="00040E29" w:rsidRDefault="005138D4">
            <w:pPr>
              <w:pStyle w:val="TAH"/>
            </w:pPr>
            <w:r w:rsidRPr="00040E29">
              <w:t>Condition</w:t>
            </w:r>
          </w:p>
        </w:tc>
      </w:tr>
      <w:tr w:rsidR="005138D4" w:rsidRPr="00040E29" w14:paraId="58E8860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C590E2" w14:textId="77777777" w:rsidR="005138D4" w:rsidRPr="00040E29" w:rsidRDefault="005138D4">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55405FE"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76BD96"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D53F4F1" w14:textId="77777777" w:rsidR="005138D4" w:rsidRPr="00040E29" w:rsidRDefault="005138D4">
            <w:pPr>
              <w:pStyle w:val="TAL"/>
            </w:pPr>
          </w:p>
        </w:tc>
      </w:tr>
      <w:tr w:rsidR="005138D4" w:rsidRPr="00040E29" w14:paraId="66F3A41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B6AE1DB" w14:textId="77777777" w:rsidR="005138D4" w:rsidRPr="00040E29" w:rsidRDefault="005138D4">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7E677F8C" w14:textId="77777777" w:rsidR="005138D4" w:rsidRPr="00040E29" w:rsidRDefault="005138D4">
            <w:pPr>
              <w:pStyle w:val="TAL"/>
            </w:pPr>
            <w:r w:rsidRPr="00040E29">
              <w:t>1 entry</w:t>
            </w:r>
          </w:p>
        </w:tc>
        <w:tc>
          <w:tcPr>
            <w:tcW w:w="1840" w:type="dxa"/>
            <w:tcBorders>
              <w:top w:val="single" w:sz="4" w:space="0" w:color="auto"/>
              <w:left w:val="single" w:sz="4" w:space="0" w:color="auto"/>
              <w:bottom w:val="single" w:sz="4" w:space="0" w:color="auto"/>
              <w:right w:val="single" w:sz="4" w:space="0" w:color="auto"/>
            </w:tcBorders>
          </w:tcPr>
          <w:p w14:paraId="63951AC3"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A30A33F" w14:textId="77777777" w:rsidR="005138D4" w:rsidRPr="00040E29" w:rsidRDefault="005138D4">
            <w:pPr>
              <w:pStyle w:val="TAL"/>
              <w:rPr>
                <w:lang w:eastAsia="zh-CN"/>
              </w:rPr>
            </w:pPr>
          </w:p>
        </w:tc>
      </w:tr>
      <w:tr w:rsidR="005138D4" w:rsidRPr="00040E29" w14:paraId="35D59C4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BEBF2E2" w14:textId="77777777" w:rsidR="005138D4" w:rsidRPr="00040E29" w:rsidRDefault="005138D4">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15D195BB"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469E14E" w14:textId="77777777" w:rsidR="005138D4" w:rsidRPr="00040E29" w:rsidRDefault="005138D4">
            <w:pPr>
              <w:pStyle w:val="TAL"/>
            </w:pPr>
            <w:r w:rsidRPr="00040E29">
              <w:t>entry 1</w:t>
            </w:r>
          </w:p>
        </w:tc>
        <w:tc>
          <w:tcPr>
            <w:tcW w:w="1105" w:type="dxa"/>
            <w:tcBorders>
              <w:top w:val="single" w:sz="4" w:space="0" w:color="auto"/>
              <w:left w:val="single" w:sz="4" w:space="0" w:color="auto"/>
              <w:bottom w:val="single" w:sz="4" w:space="0" w:color="auto"/>
              <w:right w:val="single" w:sz="4" w:space="0" w:color="auto"/>
            </w:tcBorders>
          </w:tcPr>
          <w:p w14:paraId="0CF533EC" w14:textId="77777777" w:rsidR="005138D4" w:rsidRPr="00040E29" w:rsidRDefault="005138D4">
            <w:pPr>
              <w:pStyle w:val="TAL"/>
            </w:pPr>
          </w:p>
        </w:tc>
      </w:tr>
      <w:tr w:rsidR="005138D4" w:rsidRPr="00040E29" w14:paraId="0027A406" w14:textId="77777777" w:rsidTr="005138D4">
        <w:tc>
          <w:tcPr>
            <w:tcW w:w="4535" w:type="dxa"/>
            <w:tcBorders>
              <w:top w:val="single" w:sz="4" w:space="0" w:color="auto"/>
              <w:left w:val="single" w:sz="4" w:space="0" w:color="auto"/>
              <w:bottom w:val="nil"/>
              <w:right w:val="single" w:sz="4" w:space="0" w:color="auto"/>
            </w:tcBorders>
            <w:hideMark/>
          </w:tcPr>
          <w:p w14:paraId="5ED85A4E" w14:textId="77777777" w:rsidR="005138D4" w:rsidRPr="00040E29" w:rsidRDefault="005138D4">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D0D435F" w14:textId="77777777" w:rsidR="005138D4" w:rsidRPr="00040E29" w:rsidRDefault="005138D4">
            <w:pPr>
              <w:pStyle w:val="TAL"/>
            </w:pPr>
            <w:r w:rsidRPr="00040E29">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70DE4F9A" w14:textId="77777777" w:rsidR="005138D4" w:rsidRPr="00040E29" w:rsidRDefault="005138D4">
            <w:pPr>
              <w:pStyle w:val="TAL"/>
            </w:pPr>
            <w:r w:rsidRPr="00040E29">
              <w:t>Table 14.2.3.1.3.3-6</w:t>
            </w:r>
          </w:p>
        </w:tc>
        <w:tc>
          <w:tcPr>
            <w:tcW w:w="1105" w:type="dxa"/>
            <w:tcBorders>
              <w:top w:val="single" w:sz="4" w:space="0" w:color="auto"/>
              <w:left w:val="single" w:sz="4" w:space="0" w:color="auto"/>
              <w:bottom w:val="single" w:sz="4" w:space="0" w:color="auto"/>
              <w:right w:val="single" w:sz="4" w:space="0" w:color="auto"/>
            </w:tcBorders>
          </w:tcPr>
          <w:p w14:paraId="1BA0BAB6" w14:textId="77777777" w:rsidR="005138D4" w:rsidRPr="00040E29" w:rsidRDefault="005138D4">
            <w:pPr>
              <w:pStyle w:val="TAL"/>
            </w:pPr>
          </w:p>
        </w:tc>
      </w:tr>
      <w:tr w:rsidR="005138D4" w:rsidRPr="00040E29" w14:paraId="5F0BFDF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BCC2DBC" w14:textId="77777777" w:rsidR="005138D4" w:rsidRPr="00040E29" w:rsidRDefault="005138D4">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033794"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1D77E60D"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1BC13B48" w14:textId="77777777" w:rsidR="005138D4" w:rsidRPr="00040E29" w:rsidRDefault="005138D4">
            <w:pPr>
              <w:pStyle w:val="TAL"/>
            </w:pPr>
          </w:p>
        </w:tc>
      </w:tr>
      <w:tr w:rsidR="005138D4" w:rsidRPr="00040E29" w14:paraId="4C1C57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1B4695"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36FB3B9"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F4E81C5"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1D539EE" w14:textId="77777777" w:rsidR="005138D4" w:rsidRPr="00040E29" w:rsidRDefault="005138D4">
            <w:pPr>
              <w:pStyle w:val="TAL"/>
            </w:pPr>
          </w:p>
        </w:tc>
      </w:tr>
      <w:tr w:rsidR="005138D4" w:rsidRPr="00040E29" w14:paraId="4D5C135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5E1C23"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36A52F1"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0FCB480"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9A5813F" w14:textId="77777777" w:rsidR="005138D4" w:rsidRPr="00040E29" w:rsidRDefault="005138D4">
            <w:pPr>
              <w:pStyle w:val="TAL"/>
            </w:pPr>
          </w:p>
        </w:tc>
      </w:tr>
      <w:tr w:rsidR="005138D4" w:rsidRPr="00040E29" w14:paraId="37798DA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605EFF6B" w14:textId="77777777" w:rsidR="005138D4" w:rsidRPr="00040E29" w:rsidRDefault="005138D4">
            <w:pPr>
              <w:pStyle w:val="TAL"/>
            </w:pPr>
            <w:r w:rsidRPr="00040E29">
              <w:t>Note 1:</w:t>
            </w:r>
            <w:r w:rsidRPr="00040E29">
              <w:tab/>
              <w:t>n is chosen as the next available number higher or equal to 2. m =1.</w:t>
            </w:r>
          </w:p>
        </w:tc>
      </w:tr>
    </w:tbl>
    <w:p w14:paraId="4D3C1B14" w14:textId="77777777" w:rsidR="005138D4" w:rsidRPr="00040E29" w:rsidRDefault="005138D4" w:rsidP="005138D4"/>
    <w:p w14:paraId="15E7BF2F" w14:textId="77777777" w:rsidR="005138D4" w:rsidRPr="00040E29" w:rsidRDefault="005138D4" w:rsidP="005138D4">
      <w:pPr>
        <w:pStyle w:val="TH"/>
        <w:rPr>
          <w:i/>
          <w:iCs/>
        </w:rPr>
      </w:pPr>
      <w:r w:rsidRPr="00040E29">
        <w:t xml:space="preserve">Table 14.2.3.1.3.3-6: </w:t>
      </w:r>
      <w:r w:rsidRPr="00040E29">
        <w:rPr>
          <w:i/>
          <w:iCs/>
        </w:rPr>
        <w:t xml:space="preserve">PDCP-Config </w:t>
      </w:r>
      <w:r w:rsidRPr="00040E29">
        <w:rPr>
          <w:iCs/>
        </w:rPr>
        <w:t>(</w:t>
      </w:r>
      <w:r w:rsidRPr="00040E29">
        <w:t>Table 14.2.3.1.3.3-4, Table 14.2.3.1.3.3-5</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040E29" w14:paraId="2FAFDF66"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69E3DA5" w14:textId="77777777" w:rsidR="005138D4" w:rsidRPr="00040E29" w:rsidRDefault="005138D4">
            <w:pPr>
              <w:pStyle w:val="TAH"/>
              <w:jc w:val="left"/>
              <w:rPr>
                <w:b w:val="0"/>
              </w:rPr>
            </w:pPr>
            <w:r w:rsidRPr="00040E29">
              <w:rPr>
                <w:b w:val="0"/>
              </w:rPr>
              <w:t>Derivation Path: TS 38.508-1 [4], Table 4.6.3-99 and condition UM_MRB</w:t>
            </w:r>
          </w:p>
        </w:tc>
      </w:tr>
      <w:tr w:rsidR="005138D4" w:rsidRPr="00040E29" w14:paraId="58CE307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91A1AA8"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7D6743" w14:textId="77777777" w:rsidR="005138D4" w:rsidRPr="00040E29" w:rsidRDefault="005138D4">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6AEF5313" w14:textId="77777777" w:rsidR="005138D4" w:rsidRPr="00040E29" w:rsidRDefault="005138D4">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7A52E2A8" w14:textId="77777777" w:rsidR="005138D4" w:rsidRPr="00040E29" w:rsidRDefault="005138D4">
            <w:pPr>
              <w:pStyle w:val="TAH"/>
            </w:pPr>
            <w:r w:rsidRPr="00040E29">
              <w:t>Condition</w:t>
            </w:r>
          </w:p>
        </w:tc>
      </w:tr>
      <w:tr w:rsidR="005138D4" w:rsidRPr="00040E29" w14:paraId="212A2F2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925C1DB" w14:textId="77777777" w:rsidR="005138D4" w:rsidRPr="00040E29" w:rsidRDefault="005138D4">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88AE818"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F6AC2C"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37EA73" w14:textId="77777777" w:rsidR="005138D4" w:rsidRPr="00040E29" w:rsidRDefault="005138D4">
            <w:pPr>
              <w:pStyle w:val="TAL"/>
            </w:pPr>
          </w:p>
        </w:tc>
      </w:tr>
      <w:tr w:rsidR="005138D4" w:rsidRPr="00040E29" w14:paraId="737DEAE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5F7176" w14:textId="77777777" w:rsidR="005138D4" w:rsidRPr="00040E29" w:rsidRDefault="005138D4">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A909F98"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947815B"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573A528E" w14:textId="77777777" w:rsidR="005138D4" w:rsidRPr="00040E29" w:rsidRDefault="005138D4">
            <w:pPr>
              <w:pStyle w:val="TAL"/>
            </w:pPr>
          </w:p>
        </w:tc>
      </w:tr>
      <w:tr w:rsidR="005138D4" w:rsidRPr="00040E29" w14:paraId="7B6970C5" w14:textId="77777777" w:rsidTr="005138D4">
        <w:tc>
          <w:tcPr>
            <w:tcW w:w="4535" w:type="dxa"/>
            <w:tcBorders>
              <w:top w:val="single" w:sz="4" w:space="0" w:color="auto"/>
              <w:left w:val="single" w:sz="4" w:space="0" w:color="auto"/>
              <w:bottom w:val="nil"/>
              <w:right w:val="single" w:sz="4" w:space="0" w:color="auto"/>
            </w:tcBorders>
            <w:hideMark/>
          </w:tcPr>
          <w:p w14:paraId="40A9672D" w14:textId="77777777" w:rsidR="005138D4" w:rsidRPr="00040E29" w:rsidRDefault="005138D4">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3DE7F94C" w14:textId="77777777" w:rsidR="005138D4" w:rsidRPr="00040E29" w:rsidRDefault="005138D4">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0753AB2F"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FDAE3FF" w14:textId="77777777" w:rsidR="005138D4" w:rsidRPr="00040E29" w:rsidRDefault="005138D4">
            <w:pPr>
              <w:pStyle w:val="TAL"/>
            </w:pPr>
          </w:p>
        </w:tc>
      </w:tr>
      <w:tr w:rsidR="005138D4" w:rsidRPr="00040E29" w14:paraId="7EBB187F" w14:textId="77777777" w:rsidTr="005138D4">
        <w:tc>
          <w:tcPr>
            <w:tcW w:w="4535" w:type="dxa"/>
            <w:tcBorders>
              <w:top w:val="single" w:sz="4" w:space="0" w:color="auto"/>
              <w:left w:val="single" w:sz="4" w:space="0" w:color="auto"/>
              <w:bottom w:val="nil"/>
              <w:right w:val="single" w:sz="4" w:space="0" w:color="auto"/>
            </w:tcBorders>
            <w:hideMark/>
          </w:tcPr>
          <w:p w14:paraId="17182C2E" w14:textId="77777777" w:rsidR="005138D4" w:rsidRPr="00040E29" w:rsidRDefault="005138D4">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1563A8DF" w14:textId="77777777" w:rsidR="005138D4" w:rsidRPr="00040E29" w:rsidRDefault="005138D4">
            <w:pPr>
              <w:pStyle w:val="TAL"/>
            </w:pPr>
            <w:r w:rsidRPr="00040E29">
              <w:t>len12bits</w:t>
            </w:r>
          </w:p>
        </w:tc>
        <w:tc>
          <w:tcPr>
            <w:tcW w:w="1840" w:type="dxa"/>
            <w:tcBorders>
              <w:top w:val="single" w:sz="4" w:space="0" w:color="auto"/>
              <w:left w:val="single" w:sz="4" w:space="0" w:color="auto"/>
              <w:bottom w:val="nil"/>
              <w:right w:val="single" w:sz="4" w:space="0" w:color="auto"/>
            </w:tcBorders>
          </w:tcPr>
          <w:p w14:paraId="2B52236B"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09258063" w14:textId="77777777" w:rsidR="005138D4" w:rsidRPr="00040E29" w:rsidRDefault="005138D4">
            <w:pPr>
              <w:pStyle w:val="TAL"/>
            </w:pPr>
          </w:p>
        </w:tc>
      </w:tr>
      <w:tr w:rsidR="005138D4" w:rsidRPr="00040E29" w14:paraId="02D78705" w14:textId="77777777" w:rsidTr="005138D4">
        <w:tc>
          <w:tcPr>
            <w:tcW w:w="4535" w:type="dxa"/>
            <w:tcBorders>
              <w:top w:val="single" w:sz="4" w:space="0" w:color="auto"/>
              <w:left w:val="single" w:sz="4" w:space="0" w:color="auto"/>
              <w:bottom w:val="nil"/>
              <w:right w:val="single" w:sz="4" w:space="0" w:color="auto"/>
            </w:tcBorders>
            <w:hideMark/>
          </w:tcPr>
          <w:p w14:paraId="6AA7CBBA" w14:textId="77777777" w:rsidR="005138D4" w:rsidRPr="00040E29" w:rsidRDefault="005138D4">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423F87B2" w14:textId="77777777" w:rsidR="005138D4" w:rsidRPr="00040E29" w:rsidRDefault="005138D4">
            <w:pPr>
              <w:pStyle w:val="TAL"/>
            </w:pPr>
          </w:p>
        </w:tc>
        <w:tc>
          <w:tcPr>
            <w:tcW w:w="1840" w:type="dxa"/>
            <w:tcBorders>
              <w:top w:val="single" w:sz="4" w:space="0" w:color="auto"/>
              <w:left w:val="single" w:sz="4" w:space="0" w:color="auto"/>
              <w:bottom w:val="nil"/>
              <w:right w:val="single" w:sz="4" w:space="0" w:color="auto"/>
            </w:tcBorders>
          </w:tcPr>
          <w:p w14:paraId="1A458B70"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7902FE02" w14:textId="77777777" w:rsidR="005138D4" w:rsidRPr="00040E29" w:rsidRDefault="005138D4">
            <w:pPr>
              <w:pStyle w:val="TAL"/>
            </w:pPr>
          </w:p>
        </w:tc>
      </w:tr>
      <w:tr w:rsidR="005138D4" w:rsidRPr="00040E29" w14:paraId="61874005" w14:textId="77777777" w:rsidTr="005138D4">
        <w:tc>
          <w:tcPr>
            <w:tcW w:w="4535" w:type="dxa"/>
            <w:tcBorders>
              <w:top w:val="single" w:sz="4" w:space="0" w:color="auto"/>
              <w:left w:val="single" w:sz="4" w:space="0" w:color="auto"/>
              <w:bottom w:val="nil"/>
              <w:right w:val="single" w:sz="4" w:space="0" w:color="auto"/>
            </w:tcBorders>
            <w:hideMark/>
          </w:tcPr>
          <w:p w14:paraId="21637AB3" w14:textId="77777777" w:rsidR="005138D4" w:rsidRPr="00040E29" w:rsidRDefault="005138D4">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066DB22" w14:textId="77777777" w:rsidR="005138D4" w:rsidRPr="00040E29" w:rsidRDefault="005138D4">
            <w:pPr>
              <w:pStyle w:val="TAL"/>
            </w:pPr>
            <w:r w:rsidRPr="00040E29">
              <w:t>4095</w:t>
            </w:r>
          </w:p>
        </w:tc>
        <w:tc>
          <w:tcPr>
            <w:tcW w:w="1840" w:type="dxa"/>
            <w:tcBorders>
              <w:top w:val="single" w:sz="4" w:space="0" w:color="auto"/>
              <w:left w:val="single" w:sz="4" w:space="0" w:color="auto"/>
              <w:bottom w:val="single" w:sz="4" w:space="0" w:color="auto"/>
              <w:right w:val="single" w:sz="4" w:space="0" w:color="auto"/>
            </w:tcBorders>
          </w:tcPr>
          <w:p w14:paraId="04F15104"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8BDB9A2" w14:textId="77777777" w:rsidR="005138D4" w:rsidRPr="00040E29" w:rsidRDefault="005138D4">
            <w:pPr>
              <w:pStyle w:val="TAL"/>
            </w:pPr>
          </w:p>
        </w:tc>
      </w:tr>
      <w:tr w:rsidR="005138D4" w:rsidRPr="00040E29" w14:paraId="53C3EF9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AFF468"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5400589"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42124C0"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68B9445" w14:textId="77777777" w:rsidR="005138D4" w:rsidRPr="00040E29" w:rsidRDefault="005138D4">
            <w:pPr>
              <w:pStyle w:val="TAL"/>
            </w:pPr>
          </w:p>
        </w:tc>
      </w:tr>
    </w:tbl>
    <w:p w14:paraId="1ECB2323" w14:textId="77777777" w:rsidR="005138D4" w:rsidRPr="00040E29" w:rsidRDefault="005138D4" w:rsidP="005138D4"/>
    <w:p w14:paraId="720FC0CA" w14:textId="77777777" w:rsidR="005138D4" w:rsidRPr="00040E29" w:rsidRDefault="005138D4" w:rsidP="005138D4">
      <w:pPr>
        <w:pStyle w:val="TH"/>
      </w:pPr>
      <w:r w:rsidRPr="00040E29">
        <w:rPr>
          <w:color w:val="000000"/>
        </w:rPr>
        <w:lastRenderedPageBreak/>
        <w:t>Table 14.2.3.1.3.3-7</w:t>
      </w:r>
      <w:r w:rsidRPr="00040E29">
        <w:t xml:space="preserve">: </w:t>
      </w:r>
      <w:r w:rsidRPr="00040E29">
        <w:rPr>
          <w:rStyle w:val="apple-style-span"/>
        </w:rPr>
        <w:t>CLOSE UE TEST LOOP</w:t>
      </w:r>
      <w:r w:rsidRPr="00040E29">
        <w:t xml:space="preserve"> (step </w:t>
      </w:r>
      <w:r w:rsidRPr="00040E29">
        <w:rPr>
          <w:lang w:eastAsia="zh-CN"/>
        </w:rPr>
        <w:t>2a1</w:t>
      </w:r>
      <w:r w:rsidRPr="00040E29">
        <w:t>,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040E29" w14:paraId="553CDCFB"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16405BC" w14:textId="77777777" w:rsidR="005138D4" w:rsidRPr="00040E29" w:rsidRDefault="005138D4">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1AF6614D" w14:textId="77777777" w:rsidR="005138D4" w:rsidRPr="00040E29" w:rsidRDefault="005138D4" w:rsidP="005138D4"/>
    <w:p w14:paraId="78FF91D3" w14:textId="77777777" w:rsidR="005138D4" w:rsidRPr="00040E29" w:rsidRDefault="005138D4" w:rsidP="005138D4">
      <w:pPr>
        <w:pStyle w:val="TH"/>
      </w:pPr>
      <w:r w:rsidRPr="00040E29">
        <w:rPr>
          <w:color w:val="000000"/>
        </w:rPr>
        <w:t>Table 14.2.3.1.3.3-8</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5</w:t>
      </w:r>
      <w:r w:rsidRPr="00040E29">
        <w:t>, step9, step 18, step 22, step 29 and step33,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040E29" w14:paraId="7470A633"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7F8A3719" w14:textId="77777777" w:rsidR="005138D4" w:rsidRPr="00040E29" w:rsidRDefault="005138D4">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20A4F6EE" w14:textId="77777777" w:rsidR="005138D4" w:rsidRPr="00040E29" w:rsidRDefault="005138D4" w:rsidP="005138D4"/>
    <w:p w14:paraId="73A1BA6F" w14:textId="77777777" w:rsidR="005138D4" w:rsidRPr="00040E29" w:rsidRDefault="005138D4" w:rsidP="005138D4">
      <w:pPr>
        <w:pStyle w:val="TH"/>
      </w:pPr>
      <w:r w:rsidRPr="00040E29">
        <w:t>Table 14.2.3.1.3.3-9:</w:t>
      </w:r>
      <w:r w:rsidRPr="00040E29">
        <w:rPr>
          <w:i/>
          <w:iCs/>
        </w:rPr>
        <w:t xml:space="preserve"> RRCReconfiguration</w:t>
      </w:r>
      <w:r w:rsidRPr="00040E29">
        <w:t xml:space="preserve"> (step 15 and step 26,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040E29" w14:paraId="522106A6"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1E7A3A73" w14:textId="77777777" w:rsidR="005138D4" w:rsidRPr="00040E29" w:rsidRDefault="005138D4">
            <w:pPr>
              <w:pStyle w:val="TAL"/>
            </w:pPr>
            <w:r w:rsidRPr="00040E29">
              <w:t xml:space="preserve">Derivation Path: TS 38.508-1 [4], Table 4.6.1-13 and condition NR </w:t>
            </w:r>
          </w:p>
        </w:tc>
      </w:tr>
      <w:tr w:rsidR="005138D4" w:rsidRPr="00040E29" w14:paraId="5AC6AB7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E2F9"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84E09" w14:textId="77777777" w:rsidR="005138D4" w:rsidRPr="00040E29" w:rsidRDefault="005138D4">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69878" w14:textId="77777777" w:rsidR="005138D4" w:rsidRPr="00040E29" w:rsidRDefault="005138D4">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40E55" w14:textId="77777777" w:rsidR="005138D4" w:rsidRPr="00040E29" w:rsidRDefault="005138D4">
            <w:pPr>
              <w:pStyle w:val="TAH"/>
            </w:pPr>
            <w:r w:rsidRPr="00040E29">
              <w:t>Condition</w:t>
            </w:r>
          </w:p>
        </w:tc>
      </w:tr>
      <w:tr w:rsidR="005138D4" w:rsidRPr="00040E29" w14:paraId="1C6969D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C02B8" w14:textId="77777777" w:rsidR="005138D4" w:rsidRPr="00040E29" w:rsidRDefault="005138D4">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0F933"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07C0"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0BB7" w14:textId="77777777" w:rsidR="005138D4" w:rsidRPr="00040E29" w:rsidRDefault="005138D4">
            <w:pPr>
              <w:pStyle w:val="TAL"/>
            </w:pPr>
          </w:p>
        </w:tc>
      </w:tr>
      <w:tr w:rsidR="005138D4" w:rsidRPr="00040E29" w14:paraId="31432FF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0DA2" w14:textId="77777777" w:rsidR="005138D4" w:rsidRPr="00040E29" w:rsidRDefault="005138D4">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0B4BF"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0CBB"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C39D3" w14:textId="77777777" w:rsidR="005138D4" w:rsidRPr="00040E29" w:rsidRDefault="005138D4">
            <w:pPr>
              <w:pStyle w:val="TAL"/>
            </w:pPr>
          </w:p>
        </w:tc>
      </w:tr>
      <w:tr w:rsidR="005138D4" w:rsidRPr="00040E29" w14:paraId="69550E58"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E82D" w14:textId="77777777" w:rsidR="005138D4" w:rsidRPr="00040E29" w:rsidRDefault="005138D4">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EF132"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E5E8"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BA77B" w14:textId="77777777" w:rsidR="005138D4" w:rsidRPr="00040E29" w:rsidRDefault="005138D4">
            <w:pPr>
              <w:pStyle w:val="TAL"/>
            </w:pPr>
          </w:p>
        </w:tc>
      </w:tr>
      <w:tr w:rsidR="005138D4" w:rsidRPr="00040E29" w14:paraId="148E37F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F20" w14:textId="77777777" w:rsidR="005138D4" w:rsidRPr="00040E29" w:rsidRDefault="005138D4">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A3D0" w14:textId="77777777" w:rsidR="005138D4" w:rsidRPr="00040E29" w:rsidRDefault="005138D4">
            <w:pPr>
              <w:pStyle w:val="TAL"/>
            </w:pPr>
            <w:r w:rsidRPr="00040E29">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73FB3" w14:textId="77777777" w:rsidR="005138D4" w:rsidRPr="00040E29" w:rsidRDefault="005138D4">
            <w:pPr>
              <w:pStyle w:val="TAL"/>
            </w:pPr>
            <w:r w:rsidRPr="00040E29">
              <w:t>Table 14.2.3.1.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8766" w14:textId="77777777" w:rsidR="005138D4" w:rsidRPr="00040E29" w:rsidRDefault="005138D4">
            <w:pPr>
              <w:pStyle w:val="TAL"/>
            </w:pPr>
          </w:p>
        </w:tc>
      </w:tr>
      <w:tr w:rsidR="005138D4" w:rsidRPr="00040E29" w14:paraId="0ADDA37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4AA89" w14:textId="77777777" w:rsidR="005138D4" w:rsidRPr="00040E29" w:rsidRDefault="005138D4">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1406"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0043F"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FA51A" w14:textId="77777777" w:rsidR="005138D4" w:rsidRPr="00040E29" w:rsidRDefault="005138D4">
            <w:pPr>
              <w:pStyle w:val="TAL"/>
            </w:pPr>
          </w:p>
        </w:tc>
      </w:tr>
      <w:tr w:rsidR="005138D4" w:rsidRPr="00040E29" w14:paraId="14E9E75F"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5284E" w14:textId="77777777" w:rsidR="005138D4" w:rsidRPr="00040E29" w:rsidRDefault="005138D4">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81FE3" w14:textId="77777777" w:rsidR="005138D4" w:rsidRPr="00040E29" w:rsidRDefault="005138D4">
            <w:pPr>
              <w:pStyle w:val="TAL"/>
            </w:pPr>
            <w:r w:rsidRPr="00040E29">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C2281" w14:textId="77777777" w:rsidR="005138D4" w:rsidRPr="00040E29" w:rsidRDefault="005138D4">
            <w:pPr>
              <w:pStyle w:val="TAL"/>
            </w:pPr>
            <w:r w:rsidRPr="00040E29">
              <w:t>Table 14.2.3.1.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7CF0" w14:textId="77777777" w:rsidR="005138D4" w:rsidRPr="00040E29" w:rsidRDefault="005138D4">
            <w:pPr>
              <w:pStyle w:val="TAL"/>
            </w:pPr>
          </w:p>
        </w:tc>
      </w:tr>
      <w:tr w:rsidR="005138D4" w:rsidRPr="00040E29" w14:paraId="7F5E337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5748" w14:textId="12C6B341" w:rsidR="005138D4" w:rsidRPr="00040E29" w:rsidRDefault="005138D4">
            <w:pPr>
              <w:pStyle w:val="TAL"/>
            </w:pPr>
            <w:r w:rsidRPr="00040E29">
              <w:t xml:space="preserve">        </w:t>
            </w:r>
            <w:proofErr w:type="spellStart"/>
            <w:r w:rsidRPr="00040E29">
              <w:t>masterKeyUpdate</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440CB"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8B35"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73376" w14:textId="77777777" w:rsidR="005138D4" w:rsidRPr="00040E29" w:rsidRDefault="005138D4">
            <w:pPr>
              <w:pStyle w:val="TAL"/>
            </w:pPr>
          </w:p>
        </w:tc>
      </w:tr>
      <w:tr w:rsidR="005138D4" w:rsidRPr="00040E29" w14:paraId="66D67D26"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886BC" w14:textId="77777777" w:rsidR="005138D4" w:rsidRPr="00040E29" w:rsidRDefault="005138D4">
            <w:pPr>
              <w:pStyle w:val="TAL"/>
            </w:pPr>
            <w:r w:rsidRPr="00040E29">
              <w:t xml:space="preserve">          </w:t>
            </w:r>
            <w:proofErr w:type="spellStart"/>
            <w:r w:rsidRPr="00040E29">
              <w:t>keySetChange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5D0EA" w14:textId="77777777" w:rsidR="005138D4" w:rsidRPr="00040E29" w:rsidRDefault="005138D4">
            <w:pPr>
              <w:pStyle w:val="TAL"/>
              <w:rPr>
                <w:lang w:eastAsia="zh-CN"/>
              </w:rPr>
            </w:pPr>
            <w:r w:rsidRPr="00040E29">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C42B9"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8A960" w14:textId="77777777" w:rsidR="005138D4" w:rsidRPr="00040E29" w:rsidRDefault="005138D4">
            <w:pPr>
              <w:pStyle w:val="TAL"/>
            </w:pPr>
          </w:p>
        </w:tc>
      </w:tr>
      <w:tr w:rsidR="005138D4" w:rsidRPr="00040E29" w14:paraId="0F44851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BFA43" w14:textId="77777777" w:rsidR="005138D4" w:rsidRPr="00040E29" w:rsidRDefault="005138D4">
            <w:pPr>
              <w:pStyle w:val="TAL"/>
            </w:pPr>
            <w:r w:rsidRPr="00040E29">
              <w:t xml:space="preserve">          </w:t>
            </w:r>
            <w:proofErr w:type="spellStart"/>
            <w:r w:rsidRPr="00040E29">
              <w:t>nextHopChainingCount</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C5EB" w14:textId="77777777" w:rsidR="005138D4" w:rsidRPr="00040E29" w:rsidRDefault="005138D4">
            <w:pPr>
              <w:pStyle w:val="TAL"/>
              <w:rPr>
                <w:lang w:eastAsia="zh-CN"/>
              </w:rPr>
            </w:pPr>
            <w:r w:rsidRPr="00040E29">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1793A"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A09" w14:textId="77777777" w:rsidR="005138D4" w:rsidRPr="00040E29" w:rsidRDefault="005138D4">
            <w:pPr>
              <w:pStyle w:val="TAL"/>
            </w:pPr>
          </w:p>
        </w:tc>
      </w:tr>
      <w:tr w:rsidR="005138D4" w:rsidRPr="00040E29" w14:paraId="61F2A8E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237BE" w14:textId="77777777" w:rsidR="005138D4" w:rsidRPr="00040E29" w:rsidRDefault="005138D4">
            <w:pPr>
              <w:pStyle w:val="TAL"/>
            </w:pPr>
            <w:r w:rsidRPr="00040E29">
              <w:t xml:space="preserve">          </w:t>
            </w:r>
            <w:proofErr w:type="spellStart"/>
            <w:r w:rsidRPr="00040E29">
              <w:t>nas</w:t>
            </w:r>
            <w:proofErr w:type="spellEnd"/>
            <w:r w:rsidRPr="00040E29">
              <w:t>-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47F2" w14:textId="77777777" w:rsidR="005138D4" w:rsidRPr="00040E29" w:rsidRDefault="005138D4">
            <w:pPr>
              <w:pStyle w:val="TAL"/>
              <w:rPr>
                <w:lang w:eastAsia="zh-CN"/>
              </w:rPr>
            </w:pPr>
            <w:r w:rsidRPr="00040E29">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1D32D"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F2B07" w14:textId="77777777" w:rsidR="005138D4" w:rsidRPr="00040E29" w:rsidRDefault="005138D4">
            <w:pPr>
              <w:pStyle w:val="TAL"/>
            </w:pPr>
          </w:p>
        </w:tc>
      </w:tr>
      <w:tr w:rsidR="005138D4" w:rsidRPr="00040E29" w14:paraId="436A21C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6550D"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990DD"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75084"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8B6D1" w14:textId="77777777" w:rsidR="005138D4" w:rsidRPr="00040E29" w:rsidRDefault="005138D4">
            <w:pPr>
              <w:pStyle w:val="TAL"/>
            </w:pPr>
          </w:p>
        </w:tc>
      </w:tr>
      <w:tr w:rsidR="005138D4" w:rsidRPr="00040E29" w14:paraId="2F728E71"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DBAEF"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9559E"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64C5D"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6DF0" w14:textId="77777777" w:rsidR="005138D4" w:rsidRPr="00040E29" w:rsidRDefault="005138D4">
            <w:pPr>
              <w:pStyle w:val="TAL"/>
            </w:pPr>
          </w:p>
        </w:tc>
      </w:tr>
      <w:tr w:rsidR="005138D4" w:rsidRPr="00040E29" w14:paraId="20AB1D63"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F6170"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DE1B"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A722D"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ADCF2" w14:textId="77777777" w:rsidR="005138D4" w:rsidRPr="00040E29" w:rsidRDefault="005138D4">
            <w:pPr>
              <w:pStyle w:val="TAL"/>
            </w:pPr>
          </w:p>
        </w:tc>
      </w:tr>
      <w:tr w:rsidR="005138D4" w:rsidRPr="00040E29" w14:paraId="71B4322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320E6"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11C4"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0497F"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056F2" w14:textId="77777777" w:rsidR="005138D4" w:rsidRPr="00040E29" w:rsidRDefault="005138D4">
            <w:pPr>
              <w:pStyle w:val="TAL"/>
            </w:pPr>
          </w:p>
        </w:tc>
      </w:tr>
      <w:tr w:rsidR="005138D4" w:rsidRPr="00040E29" w14:paraId="0083A5A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57490"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5832A" w14:textId="77777777" w:rsidR="005138D4" w:rsidRPr="00040E29"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5CDB4" w14:textId="77777777" w:rsidR="005138D4" w:rsidRPr="00040E29"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5E84" w14:textId="77777777" w:rsidR="005138D4" w:rsidRPr="00040E29" w:rsidRDefault="005138D4">
            <w:pPr>
              <w:pStyle w:val="TAL"/>
            </w:pPr>
          </w:p>
        </w:tc>
      </w:tr>
    </w:tbl>
    <w:p w14:paraId="5575C364" w14:textId="77777777" w:rsidR="005138D4" w:rsidRPr="00040E29" w:rsidRDefault="005138D4" w:rsidP="005138D4"/>
    <w:p w14:paraId="21D5AC1F" w14:textId="77777777" w:rsidR="005138D4" w:rsidRPr="00040E29" w:rsidRDefault="005138D4" w:rsidP="005138D4">
      <w:pPr>
        <w:pStyle w:val="TH"/>
      </w:pPr>
      <w:r w:rsidRPr="00040E29">
        <w:lastRenderedPageBreak/>
        <w:t xml:space="preserve">Table 14.2.3.1.3.3-10: </w:t>
      </w:r>
      <w:r w:rsidRPr="00040E29">
        <w:rPr>
          <w:i/>
        </w:rPr>
        <w:t xml:space="preserve">RadioBearerConfig </w:t>
      </w:r>
      <w:r w:rsidRPr="00040E29">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040E29" w14:paraId="2B654462"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D38E992" w14:textId="77777777" w:rsidR="005138D4" w:rsidRPr="00040E29" w:rsidRDefault="005138D4">
            <w:pPr>
              <w:pStyle w:val="TAH"/>
              <w:jc w:val="left"/>
              <w:rPr>
                <w:b w:val="0"/>
              </w:rPr>
            </w:pPr>
            <w:r w:rsidRPr="00040E29">
              <w:t xml:space="preserve"> </w:t>
            </w:r>
            <w:r w:rsidRPr="00040E29">
              <w:rPr>
                <w:b w:val="0"/>
              </w:rPr>
              <w:t>Derivation Path: TS 38.508-1 [4], Table 4.6.3-132</w:t>
            </w:r>
          </w:p>
        </w:tc>
      </w:tr>
      <w:tr w:rsidR="005138D4" w:rsidRPr="00040E29" w14:paraId="7DF309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6FD1BDF"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2323AA" w14:textId="77777777" w:rsidR="005138D4" w:rsidRPr="00040E29" w:rsidRDefault="005138D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A1BE895" w14:textId="77777777" w:rsidR="005138D4" w:rsidRPr="00040E29" w:rsidRDefault="005138D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BB65BF7" w14:textId="77777777" w:rsidR="005138D4" w:rsidRPr="00040E29" w:rsidRDefault="005138D4">
            <w:pPr>
              <w:pStyle w:val="TAH"/>
            </w:pPr>
            <w:r w:rsidRPr="00040E29">
              <w:t>Condition</w:t>
            </w:r>
          </w:p>
        </w:tc>
      </w:tr>
      <w:tr w:rsidR="005138D4" w:rsidRPr="00040E29" w14:paraId="6A14A22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FC5BC88" w14:textId="77777777" w:rsidR="005138D4" w:rsidRPr="00040E29" w:rsidRDefault="005138D4">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FDE933D"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68C338F0"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46C4EB8" w14:textId="77777777" w:rsidR="005138D4" w:rsidRPr="00040E29" w:rsidRDefault="005138D4">
            <w:pPr>
              <w:pStyle w:val="TAL"/>
            </w:pPr>
          </w:p>
        </w:tc>
      </w:tr>
      <w:tr w:rsidR="005138D4" w:rsidRPr="00040E29" w14:paraId="5621479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49DFD60" w14:textId="77777777" w:rsidR="005138D4" w:rsidRPr="00040E29" w:rsidRDefault="005138D4">
            <w:pPr>
              <w:pStyle w:val="TAL"/>
              <w:rPr>
                <w:snapToGrid w:val="0"/>
              </w:rPr>
            </w:pPr>
            <w:r w:rsidRPr="00040E29">
              <w:rPr>
                <w:snapToGrid w:val="0"/>
              </w:rPr>
              <w:t xml:space="preserve">  </w:t>
            </w:r>
            <w:proofErr w:type="spellStart"/>
            <w:r w:rsidRPr="00040E29">
              <w:rPr>
                <w:snapToGrid w:val="0"/>
              </w:rPr>
              <w:t>srb-ToAddModList</w:t>
            </w:r>
            <w:proofErr w:type="spellEnd"/>
            <w:r w:rsidRPr="00040E29">
              <w:rPr>
                <w:snapToGrid w:val="0"/>
              </w:rPr>
              <w:t xml:space="preserve"> SEQUENCE (SIZE (1..2)) </w:t>
            </w:r>
            <w:r w:rsidRPr="00040E29">
              <w:t>OF S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C0E16BB" w14:textId="77777777" w:rsidR="005138D4" w:rsidRPr="00040E29" w:rsidRDefault="005138D4">
            <w:pPr>
              <w:pStyle w:val="TAL"/>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338AC905"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E4E8A6C" w14:textId="77777777" w:rsidR="005138D4" w:rsidRPr="00040E29" w:rsidRDefault="005138D4">
            <w:pPr>
              <w:pStyle w:val="TAL"/>
            </w:pPr>
          </w:p>
        </w:tc>
      </w:tr>
      <w:tr w:rsidR="005138D4" w:rsidRPr="00040E29" w14:paraId="4FCE5CF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C5784D" w14:textId="77777777" w:rsidR="005138D4" w:rsidRPr="00040E29" w:rsidRDefault="005138D4">
            <w:pPr>
              <w:pStyle w:val="TAL"/>
              <w:rPr>
                <w:snapToGrid w:val="0"/>
              </w:rPr>
            </w:pPr>
            <w:r w:rsidRPr="00040E29">
              <w:t xml:space="preserve">    SRB-</w:t>
            </w:r>
            <w:proofErr w:type="spellStart"/>
            <w:r w:rsidRPr="00040E29">
              <w:t>ToAddMod</w:t>
            </w:r>
            <w:proofErr w:type="spellEnd"/>
            <w:r w:rsidRPr="00040E29">
              <w:t xml:space="preserve">[1]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3A4FE23"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BB6483A" w14:textId="77777777" w:rsidR="005138D4" w:rsidRPr="00040E29" w:rsidRDefault="005138D4">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5AFDA5CC" w14:textId="77777777" w:rsidR="005138D4" w:rsidRPr="00040E29" w:rsidRDefault="005138D4">
            <w:pPr>
              <w:pStyle w:val="TAL"/>
            </w:pPr>
          </w:p>
        </w:tc>
      </w:tr>
      <w:tr w:rsidR="005138D4" w:rsidRPr="00040E29" w14:paraId="2BD475F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D0A7F3" w14:textId="77777777" w:rsidR="005138D4" w:rsidRPr="00040E29" w:rsidRDefault="005138D4">
            <w:pPr>
              <w:pStyle w:val="TAL"/>
              <w:rPr>
                <w:snapToGrid w:val="0"/>
              </w:rPr>
            </w:pPr>
            <w:r w:rsidRPr="00040E29">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71C7EEAA" w14:textId="77777777" w:rsidR="005138D4" w:rsidRPr="00040E29" w:rsidRDefault="005138D4">
            <w:pPr>
              <w:pStyle w:val="TAL"/>
            </w:pPr>
            <w:r w:rsidRPr="00040E29">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1E1BE45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F13F616" w14:textId="77777777" w:rsidR="005138D4" w:rsidRPr="00040E29" w:rsidRDefault="005138D4">
            <w:pPr>
              <w:pStyle w:val="TAL"/>
            </w:pPr>
          </w:p>
        </w:tc>
      </w:tr>
      <w:tr w:rsidR="005138D4" w:rsidRPr="00040E29" w14:paraId="5FCCF373" w14:textId="77777777" w:rsidTr="005138D4">
        <w:tc>
          <w:tcPr>
            <w:tcW w:w="4535" w:type="dxa"/>
            <w:tcBorders>
              <w:top w:val="single" w:sz="4" w:space="0" w:color="auto"/>
              <w:left w:val="single" w:sz="4" w:space="0" w:color="auto"/>
              <w:bottom w:val="nil"/>
              <w:right w:val="single" w:sz="4" w:space="0" w:color="auto"/>
            </w:tcBorders>
            <w:hideMark/>
          </w:tcPr>
          <w:p w14:paraId="10BE8BFB" w14:textId="77777777" w:rsidR="005138D4" w:rsidRPr="00040E29" w:rsidRDefault="005138D4">
            <w:pPr>
              <w:pStyle w:val="TAL"/>
              <w:rPr>
                <w:snapToGrid w:val="0"/>
              </w:rPr>
            </w:pPr>
            <w:r w:rsidRPr="00040E29">
              <w:rPr>
                <w:snapToGrid w:val="0"/>
              </w:rPr>
              <w:t xml:space="preserve">      </w:t>
            </w:r>
            <w:proofErr w:type="spellStart"/>
            <w:r w:rsidRPr="00040E29">
              <w:rPr>
                <w:snapToGrid w:val="0"/>
              </w:rPr>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0CCA56" w14:textId="77777777" w:rsidR="005138D4" w:rsidRPr="00040E29" w:rsidRDefault="005138D4">
            <w:pPr>
              <w:pStyle w:val="TAL"/>
            </w:pPr>
            <w:r w:rsidRPr="00040E29">
              <w:t>true</w:t>
            </w:r>
          </w:p>
        </w:tc>
        <w:tc>
          <w:tcPr>
            <w:tcW w:w="1700" w:type="dxa"/>
            <w:tcBorders>
              <w:top w:val="single" w:sz="4" w:space="0" w:color="auto"/>
              <w:left w:val="single" w:sz="4" w:space="0" w:color="auto"/>
              <w:bottom w:val="single" w:sz="4" w:space="0" w:color="auto"/>
              <w:right w:val="single" w:sz="4" w:space="0" w:color="auto"/>
            </w:tcBorders>
          </w:tcPr>
          <w:p w14:paraId="7ABB413F"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CC2FF66" w14:textId="77777777" w:rsidR="005138D4" w:rsidRPr="00040E29" w:rsidRDefault="005138D4">
            <w:pPr>
              <w:pStyle w:val="TAL"/>
            </w:pPr>
          </w:p>
        </w:tc>
      </w:tr>
      <w:tr w:rsidR="005138D4" w:rsidRPr="00040E29" w14:paraId="0F69147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4A4654F" w14:textId="77777777" w:rsidR="005138D4" w:rsidRPr="00040E29" w:rsidRDefault="005138D4">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41CF5C12"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0BE63F"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28CD236" w14:textId="77777777" w:rsidR="005138D4" w:rsidRPr="00040E29" w:rsidRDefault="005138D4">
            <w:pPr>
              <w:pStyle w:val="TAL"/>
            </w:pPr>
          </w:p>
        </w:tc>
      </w:tr>
      <w:tr w:rsidR="005138D4" w:rsidRPr="00040E29" w14:paraId="784004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D440C6D" w14:textId="77777777" w:rsidR="005138D4" w:rsidRPr="00040E29" w:rsidRDefault="005138D4">
            <w:pPr>
              <w:pStyle w:val="TAL"/>
              <w:rPr>
                <w:snapToGrid w:val="0"/>
              </w:rPr>
            </w:pPr>
            <w:r w:rsidRPr="00040E29">
              <w:t xml:space="preserve">    SRB-</w:t>
            </w:r>
            <w:proofErr w:type="spellStart"/>
            <w:r w:rsidRPr="00040E29">
              <w:t>ToAddMod</w:t>
            </w:r>
            <w:proofErr w:type="spellEnd"/>
            <w:r w:rsidRPr="00040E29">
              <w:t xml:space="preserve">[2]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69D8598"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41AE373" w14:textId="77777777" w:rsidR="005138D4" w:rsidRPr="00040E29" w:rsidRDefault="005138D4">
            <w:pPr>
              <w:pStyle w:val="TAL"/>
            </w:pPr>
            <w:r w:rsidRPr="00040E29">
              <w:t>entry 2</w:t>
            </w:r>
          </w:p>
        </w:tc>
        <w:tc>
          <w:tcPr>
            <w:tcW w:w="1245" w:type="dxa"/>
            <w:tcBorders>
              <w:top w:val="single" w:sz="4" w:space="0" w:color="auto"/>
              <w:left w:val="single" w:sz="4" w:space="0" w:color="auto"/>
              <w:bottom w:val="single" w:sz="4" w:space="0" w:color="auto"/>
              <w:right w:val="single" w:sz="4" w:space="0" w:color="auto"/>
            </w:tcBorders>
          </w:tcPr>
          <w:p w14:paraId="36947457" w14:textId="77777777" w:rsidR="005138D4" w:rsidRPr="00040E29" w:rsidRDefault="005138D4">
            <w:pPr>
              <w:pStyle w:val="TAL"/>
            </w:pPr>
          </w:p>
        </w:tc>
      </w:tr>
      <w:tr w:rsidR="005138D4" w:rsidRPr="00040E29" w14:paraId="65B441D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0B965A" w14:textId="77777777" w:rsidR="005138D4" w:rsidRPr="00040E29" w:rsidRDefault="005138D4">
            <w:pPr>
              <w:pStyle w:val="TAL"/>
              <w:rPr>
                <w:snapToGrid w:val="0"/>
              </w:rPr>
            </w:pPr>
            <w:r w:rsidRPr="00040E29">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693E911" w14:textId="77777777" w:rsidR="005138D4" w:rsidRPr="00040E29" w:rsidRDefault="005138D4">
            <w:pPr>
              <w:pStyle w:val="TAL"/>
            </w:pPr>
            <w:r w:rsidRPr="00040E29">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360FA02"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63E77B" w14:textId="77777777" w:rsidR="005138D4" w:rsidRPr="00040E29" w:rsidRDefault="005138D4">
            <w:pPr>
              <w:pStyle w:val="TAL"/>
            </w:pPr>
          </w:p>
        </w:tc>
      </w:tr>
      <w:tr w:rsidR="005138D4" w:rsidRPr="00040E29" w14:paraId="77A7A9ED" w14:textId="77777777" w:rsidTr="005138D4">
        <w:tc>
          <w:tcPr>
            <w:tcW w:w="4535" w:type="dxa"/>
            <w:tcBorders>
              <w:top w:val="single" w:sz="4" w:space="0" w:color="auto"/>
              <w:left w:val="single" w:sz="4" w:space="0" w:color="auto"/>
              <w:bottom w:val="nil"/>
              <w:right w:val="single" w:sz="4" w:space="0" w:color="auto"/>
            </w:tcBorders>
            <w:hideMark/>
          </w:tcPr>
          <w:p w14:paraId="4F4E74CD" w14:textId="77777777" w:rsidR="005138D4" w:rsidRPr="00040E29" w:rsidRDefault="005138D4">
            <w:pPr>
              <w:pStyle w:val="TAL"/>
              <w:rPr>
                <w:snapToGrid w:val="0"/>
              </w:rPr>
            </w:pPr>
            <w:r w:rsidRPr="00040E29">
              <w:rPr>
                <w:snapToGrid w:val="0"/>
              </w:rPr>
              <w:t xml:space="preserve">      </w:t>
            </w:r>
            <w:proofErr w:type="spellStart"/>
            <w:r w:rsidRPr="00040E29">
              <w:rPr>
                <w:snapToGrid w:val="0"/>
              </w:rPr>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E3AFF2" w14:textId="77777777" w:rsidR="005138D4" w:rsidRPr="00040E29" w:rsidRDefault="005138D4">
            <w:pPr>
              <w:pStyle w:val="TAL"/>
            </w:pPr>
            <w:r w:rsidRPr="00040E29">
              <w:t>true</w:t>
            </w:r>
          </w:p>
        </w:tc>
        <w:tc>
          <w:tcPr>
            <w:tcW w:w="1700" w:type="dxa"/>
            <w:tcBorders>
              <w:top w:val="single" w:sz="4" w:space="0" w:color="auto"/>
              <w:left w:val="single" w:sz="4" w:space="0" w:color="auto"/>
              <w:bottom w:val="single" w:sz="4" w:space="0" w:color="auto"/>
              <w:right w:val="single" w:sz="4" w:space="0" w:color="auto"/>
            </w:tcBorders>
          </w:tcPr>
          <w:p w14:paraId="2CE197BB"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58698FA" w14:textId="77777777" w:rsidR="005138D4" w:rsidRPr="00040E29" w:rsidRDefault="005138D4">
            <w:pPr>
              <w:pStyle w:val="TAL"/>
            </w:pPr>
          </w:p>
        </w:tc>
      </w:tr>
      <w:tr w:rsidR="005138D4" w:rsidRPr="00040E29" w14:paraId="7DED8A1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2ED3A5" w14:textId="77777777" w:rsidR="005138D4" w:rsidRPr="00040E29" w:rsidRDefault="005138D4">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D7A462B"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6E2C8BF"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553C1B3B" w14:textId="77777777" w:rsidR="005138D4" w:rsidRPr="00040E29" w:rsidRDefault="005138D4">
            <w:pPr>
              <w:pStyle w:val="TAL"/>
            </w:pPr>
          </w:p>
        </w:tc>
      </w:tr>
      <w:tr w:rsidR="005138D4" w:rsidRPr="00040E29" w14:paraId="61A3AAC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D75E2A" w14:textId="77777777" w:rsidR="005138D4" w:rsidRPr="00040E29" w:rsidRDefault="005138D4">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D442197"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9C95767"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C2AD114" w14:textId="77777777" w:rsidR="005138D4" w:rsidRPr="00040E29" w:rsidRDefault="005138D4">
            <w:pPr>
              <w:pStyle w:val="TAL"/>
            </w:pPr>
          </w:p>
        </w:tc>
      </w:tr>
      <w:tr w:rsidR="005138D4" w:rsidRPr="00040E29" w14:paraId="4F02CB2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EDA9AAF" w14:textId="77777777" w:rsidR="005138D4" w:rsidRPr="00040E29" w:rsidRDefault="005138D4">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6D0CFC" w14:textId="77777777" w:rsidR="005138D4" w:rsidRPr="00040E29" w:rsidRDefault="005138D4">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hideMark/>
          </w:tcPr>
          <w:p w14:paraId="0997D81F" w14:textId="77777777" w:rsidR="005138D4" w:rsidRPr="00040E29" w:rsidRDefault="005138D4">
            <w:pPr>
              <w:pStyle w:val="TAL"/>
              <w:rPr>
                <w:lang w:eastAsia="zh-CN"/>
              </w:rPr>
            </w:pPr>
            <w:r w:rsidRPr="00040E29">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214AD60F" w14:textId="77777777" w:rsidR="005138D4" w:rsidRPr="00040E29" w:rsidRDefault="005138D4">
            <w:pPr>
              <w:pStyle w:val="TAL"/>
              <w:rPr>
                <w:lang w:eastAsia="zh-CN"/>
              </w:rPr>
            </w:pPr>
          </w:p>
        </w:tc>
      </w:tr>
      <w:tr w:rsidR="005138D4" w:rsidRPr="00040E29" w14:paraId="66AD45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385882" w14:textId="77777777" w:rsidR="005138D4" w:rsidRPr="00040E29" w:rsidRDefault="005138D4">
            <w:pPr>
              <w:pStyle w:val="TAL"/>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41A835B0"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D207F32" w14:textId="77777777" w:rsidR="005138D4" w:rsidRPr="00040E29" w:rsidRDefault="005138D4">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12BC8E56" w14:textId="77777777" w:rsidR="005138D4" w:rsidRPr="00040E29" w:rsidRDefault="005138D4">
            <w:pPr>
              <w:pStyle w:val="TAL"/>
            </w:pPr>
          </w:p>
        </w:tc>
      </w:tr>
      <w:tr w:rsidR="005138D4" w:rsidRPr="00040E29" w14:paraId="2B00C62D"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597553" w14:textId="77777777" w:rsidR="005138D4" w:rsidRPr="00040E29" w:rsidRDefault="005138D4">
            <w:pPr>
              <w:pStyle w:val="TAL"/>
            </w:pPr>
            <w:r w:rsidRPr="00040E29">
              <w:t xml:space="preserve">      </w:t>
            </w:r>
            <w:proofErr w:type="spellStart"/>
            <w:r w:rsidRPr="00040E29">
              <w:t>cnAssociation</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22F6A8D3" w14:textId="77777777" w:rsidR="005138D4" w:rsidRPr="00040E29"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BB77EEA"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8CD628" w14:textId="77777777" w:rsidR="005138D4" w:rsidRPr="00040E29" w:rsidRDefault="005138D4">
            <w:pPr>
              <w:pStyle w:val="TAL"/>
            </w:pPr>
          </w:p>
        </w:tc>
      </w:tr>
      <w:tr w:rsidR="005138D4" w:rsidRPr="00040E29" w14:paraId="646284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7BF79BF" w14:textId="77777777" w:rsidR="005138D4" w:rsidRPr="00040E29" w:rsidRDefault="005138D4">
            <w:pPr>
              <w:pStyle w:val="TAL"/>
            </w:pPr>
            <w:r w:rsidRPr="00040E29">
              <w:t xml:space="preserve">        </w:t>
            </w:r>
            <w:proofErr w:type="spellStart"/>
            <w:r w:rsidRPr="00040E29">
              <w:t>sda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67AE8693" w14:textId="77777777" w:rsidR="005138D4" w:rsidRPr="00040E29" w:rsidRDefault="005138D4">
            <w:pPr>
              <w:pStyle w:val="TAL"/>
              <w:rPr>
                <w:lang w:eastAsia="zh-CN"/>
              </w:rPr>
            </w:pPr>
            <w:r w:rsidRPr="00040E29">
              <w:t>SDAP-Config</w:t>
            </w:r>
          </w:p>
        </w:tc>
        <w:tc>
          <w:tcPr>
            <w:tcW w:w="1700" w:type="dxa"/>
            <w:tcBorders>
              <w:top w:val="single" w:sz="4" w:space="0" w:color="auto"/>
              <w:left w:val="single" w:sz="4" w:space="0" w:color="auto"/>
              <w:bottom w:val="single" w:sz="4" w:space="0" w:color="auto"/>
              <w:right w:val="single" w:sz="4" w:space="0" w:color="auto"/>
            </w:tcBorders>
          </w:tcPr>
          <w:p w14:paraId="2D6DAEB6"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D458E0" w14:textId="77777777" w:rsidR="005138D4" w:rsidRPr="00040E29" w:rsidRDefault="005138D4">
            <w:pPr>
              <w:pStyle w:val="TAL"/>
            </w:pPr>
          </w:p>
        </w:tc>
      </w:tr>
      <w:tr w:rsidR="005138D4" w:rsidRPr="00040E29" w14:paraId="15D8DA3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2870CF9"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209894C" w14:textId="77777777" w:rsidR="005138D4" w:rsidRPr="00040E29"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2E4DE1C"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29A62C" w14:textId="77777777" w:rsidR="005138D4" w:rsidRPr="00040E29" w:rsidRDefault="005138D4">
            <w:pPr>
              <w:pStyle w:val="TAL"/>
            </w:pPr>
          </w:p>
        </w:tc>
      </w:tr>
      <w:tr w:rsidR="005138D4" w:rsidRPr="00040E29" w14:paraId="44EA7E6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B37A5CD" w14:textId="77777777" w:rsidR="005138D4" w:rsidRPr="00040E29" w:rsidRDefault="005138D4">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hideMark/>
          </w:tcPr>
          <w:p w14:paraId="60E08A0E" w14:textId="77777777" w:rsidR="005138D4" w:rsidRPr="00040E29" w:rsidRDefault="005138D4">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211D1A19"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47EF0D8" w14:textId="77777777" w:rsidR="005138D4" w:rsidRPr="00040E29" w:rsidRDefault="005138D4">
            <w:pPr>
              <w:pStyle w:val="TAL"/>
            </w:pPr>
          </w:p>
        </w:tc>
      </w:tr>
      <w:tr w:rsidR="005138D4" w:rsidRPr="00040E29" w14:paraId="1B5305E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3006A5E" w14:textId="77777777" w:rsidR="005138D4" w:rsidRPr="00040E29" w:rsidRDefault="005138D4">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FD8B63" w14:textId="77777777" w:rsidR="005138D4" w:rsidRPr="00040E29" w:rsidRDefault="005138D4">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6D93CE4"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01CE44" w14:textId="77777777" w:rsidR="005138D4" w:rsidRPr="00040E29" w:rsidRDefault="005138D4">
            <w:pPr>
              <w:pStyle w:val="TAL"/>
            </w:pPr>
          </w:p>
        </w:tc>
      </w:tr>
      <w:tr w:rsidR="005138D4" w:rsidRPr="00040E29" w14:paraId="1C0C02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1765C8" w14:textId="77777777" w:rsidR="005138D4" w:rsidRPr="00040E29" w:rsidRDefault="005138D4">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2BA8A032" w14:textId="77777777" w:rsidR="005138D4" w:rsidRPr="00040E29" w:rsidRDefault="005138D4">
            <w:pPr>
              <w:pStyle w:val="TAL"/>
              <w:rPr>
                <w:lang w:eastAsia="zh-CN"/>
              </w:rPr>
            </w:pPr>
            <w:r w:rsidRPr="00040E29">
              <w:t>PDCP-Config</w:t>
            </w:r>
          </w:p>
        </w:tc>
        <w:tc>
          <w:tcPr>
            <w:tcW w:w="1700" w:type="dxa"/>
            <w:tcBorders>
              <w:top w:val="single" w:sz="4" w:space="0" w:color="auto"/>
              <w:left w:val="single" w:sz="4" w:space="0" w:color="auto"/>
              <w:bottom w:val="single" w:sz="4" w:space="0" w:color="auto"/>
              <w:right w:val="single" w:sz="4" w:space="0" w:color="auto"/>
            </w:tcBorders>
          </w:tcPr>
          <w:p w14:paraId="7F165F46"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51FAB7" w14:textId="77777777" w:rsidR="005138D4" w:rsidRPr="00040E29" w:rsidRDefault="005138D4">
            <w:pPr>
              <w:pStyle w:val="TAL"/>
            </w:pPr>
          </w:p>
        </w:tc>
      </w:tr>
      <w:tr w:rsidR="005138D4" w:rsidRPr="00040E29" w14:paraId="1D1B6BD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3D1F8B6" w14:textId="77777777" w:rsidR="005138D4" w:rsidRPr="00040E29" w:rsidRDefault="005138D4">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93F0EBE"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3258ACF"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4ADD5F" w14:textId="77777777" w:rsidR="005138D4" w:rsidRPr="00040E29" w:rsidRDefault="005138D4">
            <w:pPr>
              <w:pStyle w:val="TAL"/>
            </w:pPr>
          </w:p>
        </w:tc>
      </w:tr>
      <w:tr w:rsidR="005138D4" w:rsidRPr="00040E29" w14:paraId="407D3F0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005F2C6"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F3F6893"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9BB6A6"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BB0A0C" w14:textId="77777777" w:rsidR="005138D4" w:rsidRPr="00040E29" w:rsidRDefault="005138D4">
            <w:pPr>
              <w:pStyle w:val="TAL"/>
            </w:pPr>
          </w:p>
        </w:tc>
      </w:tr>
      <w:tr w:rsidR="005138D4" w:rsidRPr="00040E29" w14:paraId="174B5D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E8EDFB" w14:textId="77777777" w:rsidR="005138D4" w:rsidRPr="00040E29" w:rsidRDefault="005138D4">
            <w:pPr>
              <w:pStyle w:val="TAL"/>
            </w:pPr>
            <w:r w:rsidRPr="00040E29">
              <w:t xml:space="preserve">  </w:t>
            </w:r>
            <w:proofErr w:type="spellStart"/>
            <w:r w:rsidRPr="00040E29">
              <w:t>securityConfig</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5FE6D41"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CB243DC"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DE22251" w14:textId="77777777" w:rsidR="005138D4" w:rsidRPr="00040E29" w:rsidRDefault="005138D4">
            <w:pPr>
              <w:pStyle w:val="TAL"/>
            </w:pPr>
          </w:p>
        </w:tc>
      </w:tr>
      <w:tr w:rsidR="005138D4" w:rsidRPr="00040E29" w14:paraId="605DE60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153F262" w14:textId="77777777" w:rsidR="005138D4" w:rsidRPr="00040E29" w:rsidRDefault="005138D4">
            <w:pPr>
              <w:pStyle w:val="TAL"/>
            </w:pPr>
            <w:r w:rsidRPr="00040E29">
              <w:t xml:space="preserve">    </w:t>
            </w:r>
            <w:proofErr w:type="spellStart"/>
            <w:r w:rsidRPr="00040E29">
              <w:t>securityAlgorithm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866DF8" w14:textId="77777777" w:rsidR="005138D4" w:rsidRPr="00040E29" w:rsidRDefault="005138D4">
            <w:pPr>
              <w:pStyle w:val="TAL"/>
            </w:pPr>
            <w:proofErr w:type="spellStart"/>
            <w:r w:rsidRPr="00040E29">
              <w:t>SecurityAlgorithm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5C35B12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DA6B95" w14:textId="77777777" w:rsidR="005138D4" w:rsidRPr="00040E29" w:rsidRDefault="005138D4">
            <w:pPr>
              <w:pStyle w:val="TAL"/>
            </w:pPr>
          </w:p>
        </w:tc>
      </w:tr>
      <w:tr w:rsidR="005138D4" w:rsidRPr="00040E29" w14:paraId="5ECC2F3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D4D9B05" w14:textId="77777777" w:rsidR="005138D4" w:rsidRPr="00040E29" w:rsidRDefault="005138D4">
            <w:pPr>
              <w:pStyle w:val="TAL"/>
            </w:pPr>
            <w:r w:rsidRPr="00040E29">
              <w:t xml:space="preserve">    </w:t>
            </w:r>
            <w:proofErr w:type="spellStart"/>
            <w:r w:rsidRPr="00040E29">
              <w:t>keyToUs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540BC72" w14:textId="77777777" w:rsidR="005138D4" w:rsidRPr="00040E29" w:rsidRDefault="005138D4">
            <w:pPr>
              <w:pStyle w:val="TAL"/>
            </w:pPr>
            <w:r w:rsidRPr="00040E29">
              <w:t>master</w:t>
            </w:r>
          </w:p>
        </w:tc>
        <w:tc>
          <w:tcPr>
            <w:tcW w:w="1700" w:type="dxa"/>
            <w:tcBorders>
              <w:top w:val="single" w:sz="4" w:space="0" w:color="auto"/>
              <w:left w:val="single" w:sz="4" w:space="0" w:color="auto"/>
              <w:bottom w:val="single" w:sz="4" w:space="0" w:color="auto"/>
              <w:right w:val="single" w:sz="4" w:space="0" w:color="auto"/>
            </w:tcBorders>
          </w:tcPr>
          <w:p w14:paraId="4F8A5301"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89F354B" w14:textId="77777777" w:rsidR="005138D4" w:rsidRPr="00040E29" w:rsidRDefault="005138D4">
            <w:pPr>
              <w:pStyle w:val="TAL"/>
            </w:pPr>
          </w:p>
        </w:tc>
      </w:tr>
      <w:tr w:rsidR="005138D4" w:rsidRPr="00040E29" w14:paraId="0479398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A3D7C25"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3D085BD"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1A76585"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DEE928E" w14:textId="77777777" w:rsidR="005138D4" w:rsidRPr="00040E29" w:rsidRDefault="005138D4">
            <w:pPr>
              <w:pStyle w:val="TAL"/>
            </w:pPr>
          </w:p>
        </w:tc>
      </w:tr>
      <w:tr w:rsidR="005138D4" w:rsidRPr="00040E29" w14:paraId="599C575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A02DF5" w14:textId="77777777" w:rsidR="005138D4" w:rsidRPr="00040E29" w:rsidRDefault="005138D4">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10FE1E6" w14:textId="77777777" w:rsidR="005138D4" w:rsidRPr="00040E29" w:rsidRDefault="005138D4">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695A22D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41F7C70F" w14:textId="77777777" w:rsidR="005138D4" w:rsidRPr="00040E29" w:rsidRDefault="005138D4">
            <w:pPr>
              <w:pStyle w:val="TAL"/>
              <w:rPr>
                <w:lang w:eastAsia="zh-CN"/>
              </w:rPr>
            </w:pPr>
          </w:p>
        </w:tc>
      </w:tr>
      <w:tr w:rsidR="005138D4" w:rsidRPr="00040E29" w14:paraId="33FBEE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DCEF2ED" w14:textId="77777777" w:rsidR="005138D4" w:rsidRPr="00040E29" w:rsidRDefault="005138D4">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74A5DE3"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B00CDF8" w14:textId="77777777" w:rsidR="005138D4" w:rsidRPr="00040E29" w:rsidRDefault="005138D4">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58EA6A46" w14:textId="77777777" w:rsidR="005138D4" w:rsidRPr="00040E29" w:rsidRDefault="005138D4">
            <w:pPr>
              <w:pStyle w:val="TAL"/>
            </w:pPr>
          </w:p>
        </w:tc>
      </w:tr>
      <w:tr w:rsidR="005138D4" w:rsidRPr="00040E29" w14:paraId="0537852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118C0" w14:textId="77777777" w:rsidR="005138D4" w:rsidRPr="00040E29" w:rsidRDefault="005138D4">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3C1F61C8" w14:textId="77777777" w:rsidR="005138D4" w:rsidRPr="00040E29" w:rsidRDefault="005138D4">
            <w:pPr>
              <w:pStyle w:val="TAL"/>
            </w:pPr>
            <w:r w:rsidRPr="00040E29">
              <w:t>TMGI</w:t>
            </w:r>
          </w:p>
        </w:tc>
        <w:tc>
          <w:tcPr>
            <w:tcW w:w="1700" w:type="dxa"/>
            <w:tcBorders>
              <w:top w:val="single" w:sz="4" w:space="0" w:color="auto"/>
              <w:left w:val="single" w:sz="4" w:space="0" w:color="auto"/>
              <w:bottom w:val="single" w:sz="4" w:space="0" w:color="auto"/>
              <w:right w:val="single" w:sz="4" w:space="0" w:color="auto"/>
            </w:tcBorders>
          </w:tcPr>
          <w:p w14:paraId="1AF6FBF1"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02C0E91" w14:textId="77777777" w:rsidR="005138D4" w:rsidRPr="00040E29" w:rsidRDefault="005138D4">
            <w:pPr>
              <w:pStyle w:val="TAL"/>
            </w:pPr>
          </w:p>
        </w:tc>
      </w:tr>
      <w:tr w:rsidR="005138D4" w:rsidRPr="00040E29" w14:paraId="5D8156E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DFAFC29" w14:textId="77777777" w:rsidR="005138D4" w:rsidRPr="00040E29" w:rsidRDefault="005138D4">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60A87B12" w14:textId="77777777" w:rsidR="005138D4" w:rsidRPr="00040E29" w:rsidRDefault="005138D4">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A865B00" w14:textId="77777777" w:rsidR="005138D4" w:rsidRPr="00040E29" w:rsidRDefault="005138D4">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F5DD356" w14:textId="77777777" w:rsidR="005138D4" w:rsidRPr="00040E29" w:rsidRDefault="005138D4">
            <w:pPr>
              <w:pStyle w:val="TAL"/>
            </w:pPr>
          </w:p>
        </w:tc>
      </w:tr>
      <w:tr w:rsidR="005138D4" w:rsidRPr="00040E29" w14:paraId="089D08F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5EF6210" w14:textId="77777777" w:rsidR="005138D4" w:rsidRPr="00040E29" w:rsidRDefault="005138D4">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0B91D59C" w14:textId="77777777" w:rsidR="005138D4" w:rsidRPr="00040E29" w:rsidRDefault="005138D4">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74BC7452"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C765E5" w14:textId="77777777" w:rsidR="005138D4" w:rsidRPr="00040E29" w:rsidRDefault="005138D4">
            <w:pPr>
              <w:pStyle w:val="TAL"/>
            </w:pPr>
          </w:p>
        </w:tc>
      </w:tr>
      <w:tr w:rsidR="005138D4" w:rsidRPr="00040E29" w14:paraId="53E72FA5" w14:textId="77777777" w:rsidTr="005138D4">
        <w:tc>
          <w:tcPr>
            <w:tcW w:w="4535" w:type="dxa"/>
            <w:tcBorders>
              <w:top w:val="single" w:sz="4" w:space="0" w:color="auto"/>
              <w:left w:val="single" w:sz="4" w:space="0" w:color="auto"/>
              <w:bottom w:val="nil"/>
              <w:right w:val="single" w:sz="4" w:space="0" w:color="auto"/>
            </w:tcBorders>
            <w:hideMark/>
          </w:tcPr>
          <w:p w14:paraId="0B6EA310" w14:textId="77777777" w:rsidR="005138D4" w:rsidRPr="00040E29" w:rsidRDefault="005138D4">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E72456D" w14:textId="77777777" w:rsidR="005138D4" w:rsidRPr="00040E29" w:rsidRDefault="005138D4">
            <w:pPr>
              <w:pStyle w:val="TAL"/>
            </w:pPr>
            <w:r w:rsidRPr="00040E29">
              <w:t>PDCP-Config</w:t>
            </w:r>
          </w:p>
        </w:tc>
        <w:tc>
          <w:tcPr>
            <w:tcW w:w="1700" w:type="dxa"/>
            <w:tcBorders>
              <w:top w:val="single" w:sz="4" w:space="0" w:color="auto"/>
              <w:left w:val="single" w:sz="4" w:space="0" w:color="auto"/>
              <w:bottom w:val="single" w:sz="4" w:space="0" w:color="auto"/>
              <w:right w:val="single" w:sz="4" w:space="0" w:color="auto"/>
            </w:tcBorders>
            <w:hideMark/>
          </w:tcPr>
          <w:p w14:paraId="70DE2B4E" w14:textId="77777777" w:rsidR="005138D4" w:rsidRPr="00040E29" w:rsidRDefault="005138D4">
            <w:pPr>
              <w:pStyle w:val="TAL"/>
            </w:pPr>
            <w:r w:rsidRPr="00040E29">
              <w:t>Table 14.2.3.1.3.3-11</w:t>
            </w:r>
          </w:p>
        </w:tc>
        <w:tc>
          <w:tcPr>
            <w:tcW w:w="1245" w:type="dxa"/>
            <w:tcBorders>
              <w:top w:val="single" w:sz="4" w:space="0" w:color="auto"/>
              <w:left w:val="single" w:sz="4" w:space="0" w:color="auto"/>
              <w:bottom w:val="single" w:sz="4" w:space="0" w:color="auto"/>
              <w:right w:val="single" w:sz="4" w:space="0" w:color="auto"/>
            </w:tcBorders>
          </w:tcPr>
          <w:p w14:paraId="16303ED5" w14:textId="77777777" w:rsidR="005138D4" w:rsidRPr="00040E29" w:rsidRDefault="005138D4">
            <w:pPr>
              <w:pStyle w:val="TAL"/>
            </w:pPr>
          </w:p>
        </w:tc>
      </w:tr>
      <w:tr w:rsidR="005138D4" w:rsidRPr="00040E29" w14:paraId="2AC98A4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71BA49B" w14:textId="77777777" w:rsidR="005138D4" w:rsidRPr="00040E29" w:rsidRDefault="005138D4">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86BC15"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DEA2914"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B36A7A0" w14:textId="77777777" w:rsidR="005138D4" w:rsidRPr="00040E29" w:rsidRDefault="005138D4">
            <w:pPr>
              <w:pStyle w:val="TAL"/>
            </w:pPr>
          </w:p>
        </w:tc>
      </w:tr>
      <w:tr w:rsidR="005138D4" w:rsidRPr="00040E29" w14:paraId="3799094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0CAA807"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99CCD0A"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1F72D0D3"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C2007A" w14:textId="77777777" w:rsidR="005138D4" w:rsidRPr="00040E29" w:rsidRDefault="005138D4">
            <w:pPr>
              <w:pStyle w:val="TAL"/>
            </w:pPr>
          </w:p>
        </w:tc>
      </w:tr>
      <w:tr w:rsidR="005138D4" w:rsidRPr="00040E29" w14:paraId="0775EC0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505FB82"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518E505D"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BADEB15"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A2062AA" w14:textId="77777777" w:rsidR="005138D4" w:rsidRPr="00040E29" w:rsidRDefault="005138D4">
            <w:pPr>
              <w:pStyle w:val="TAL"/>
            </w:pPr>
          </w:p>
        </w:tc>
      </w:tr>
    </w:tbl>
    <w:p w14:paraId="51EC7AF8" w14:textId="77777777" w:rsidR="005138D4" w:rsidRPr="00040E29" w:rsidRDefault="005138D4" w:rsidP="005138D4"/>
    <w:p w14:paraId="78365F4C" w14:textId="77777777" w:rsidR="005138D4" w:rsidRPr="00040E29" w:rsidRDefault="005138D4" w:rsidP="005138D4">
      <w:pPr>
        <w:pStyle w:val="TH"/>
        <w:rPr>
          <w:i/>
          <w:iCs/>
        </w:rPr>
      </w:pPr>
      <w:r w:rsidRPr="00040E29">
        <w:t xml:space="preserve">Table 14.2.3.1.3.3-11: </w:t>
      </w:r>
      <w:r w:rsidRPr="00040E29">
        <w:rPr>
          <w:i/>
          <w:iCs/>
        </w:rPr>
        <w:t xml:space="preserve">PDCP-Config </w:t>
      </w:r>
      <w:r w:rsidRPr="00040E29">
        <w:rPr>
          <w:iCs/>
        </w:rPr>
        <w:t>(</w:t>
      </w:r>
      <w:r w:rsidRPr="00040E29">
        <w:t>Table 14.2.3.1.3.3-10</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040E29" w14:paraId="76A22CEE"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58F2D354" w14:textId="77777777" w:rsidR="005138D4" w:rsidRPr="00040E29" w:rsidRDefault="005138D4">
            <w:pPr>
              <w:pStyle w:val="TAH"/>
              <w:jc w:val="left"/>
              <w:rPr>
                <w:b w:val="0"/>
              </w:rPr>
            </w:pPr>
            <w:r w:rsidRPr="00040E29">
              <w:rPr>
                <w:b w:val="0"/>
              </w:rPr>
              <w:t>Derivation Path: TS 38.508-1 [4], Table 4.6.3-99, condition UM_MRB</w:t>
            </w:r>
          </w:p>
        </w:tc>
      </w:tr>
      <w:tr w:rsidR="005138D4" w:rsidRPr="00040E29" w14:paraId="2F104DB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6A2AA7C"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7332FB" w14:textId="77777777" w:rsidR="005138D4" w:rsidRPr="00040E29" w:rsidRDefault="005138D4">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0377C285" w14:textId="77777777" w:rsidR="005138D4" w:rsidRPr="00040E29" w:rsidRDefault="005138D4">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246E1B0B" w14:textId="77777777" w:rsidR="005138D4" w:rsidRPr="00040E29" w:rsidRDefault="005138D4">
            <w:pPr>
              <w:pStyle w:val="TAH"/>
            </w:pPr>
            <w:r w:rsidRPr="00040E29">
              <w:t>Condition</w:t>
            </w:r>
          </w:p>
        </w:tc>
      </w:tr>
      <w:tr w:rsidR="005138D4" w:rsidRPr="00040E29" w14:paraId="16D02D8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821B5B" w14:textId="77777777" w:rsidR="005138D4" w:rsidRPr="00040E29" w:rsidRDefault="005138D4">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D603C89"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FFF42BD"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EB026E1" w14:textId="77777777" w:rsidR="005138D4" w:rsidRPr="00040E29" w:rsidRDefault="005138D4">
            <w:pPr>
              <w:pStyle w:val="TAL"/>
            </w:pPr>
          </w:p>
        </w:tc>
      </w:tr>
      <w:tr w:rsidR="005138D4" w:rsidRPr="00040E29" w14:paraId="22368B8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6F58D4" w14:textId="77777777" w:rsidR="005138D4" w:rsidRPr="00040E29" w:rsidRDefault="005138D4">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9AF8D1E"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EC5720B"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7B4E809" w14:textId="77777777" w:rsidR="005138D4" w:rsidRPr="00040E29" w:rsidRDefault="005138D4">
            <w:pPr>
              <w:pStyle w:val="TAL"/>
            </w:pPr>
          </w:p>
        </w:tc>
      </w:tr>
      <w:tr w:rsidR="005138D4" w:rsidRPr="00040E29" w14:paraId="44B7BA70" w14:textId="77777777" w:rsidTr="005138D4">
        <w:tc>
          <w:tcPr>
            <w:tcW w:w="4535" w:type="dxa"/>
            <w:tcBorders>
              <w:top w:val="single" w:sz="4" w:space="0" w:color="auto"/>
              <w:left w:val="single" w:sz="4" w:space="0" w:color="auto"/>
              <w:bottom w:val="nil"/>
              <w:right w:val="single" w:sz="4" w:space="0" w:color="auto"/>
            </w:tcBorders>
            <w:hideMark/>
          </w:tcPr>
          <w:p w14:paraId="21933686" w14:textId="77777777" w:rsidR="005138D4" w:rsidRPr="00040E29" w:rsidRDefault="005138D4">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279F77EA" w14:textId="77777777" w:rsidR="005138D4" w:rsidRPr="00040E29" w:rsidRDefault="005138D4">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2BC81F8E"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76F525E" w14:textId="77777777" w:rsidR="005138D4" w:rsidRPr="00040E29" w:rsidRDefault="005138D4">
            <w:pPr>
              <w:pStyle w:val="TAL"/>
            </w:pPr>
          </w:p>
        </w:tc>
      </w:tr>
      <w:tr w:rsidR="005138D4" w:rsidRPr="00040E29" w14:paraId="416481BE" w14:textId="77777777" w:rsidTr="005138D4">
        <w:tc>
          <w:tcPr>
            <w:tcW w:w="4535" w:type="dxa"/>
            <w:tcBorders>
              <w:top w:val="single" w:sz="4" w:space="0" w:color="auto"/>
              <w:left w:val="single" w:sz="4" w:space="0" w:color="auto"/>
              <w:bottom w:val="nil"/>
              <w:right w:val="single" w:sz="4" w:space="0" w:color="auto"/>
            </w:tcBorders>
            <w:hideMark/>
          </w:tcPr>
          <w:p w14:paraId="57782FCE" w14:textId="77777777" w:rsidR="005138D4" w:rsidRPr="00040E29" w:rsidRDefault="005138D4">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38CED8DD" w14:textId="77777777" w:rsidR="005138D4" w:rsidRPr="00040E29" w:rsidRDefault="005138D4">
            <w:pPr>
              <w:pStyle w:val="TAL"/>
            </w:pPr>
            <w:r w:rsidRPr="00040E29">
              <w:t>len12bits</w:t>
            </w:r>
          </w:p>
        </w:tc>
        <w:tc>
          <w:tcPr>
            <w:tcW w:w="1840" w:type="dxa"/>
            <w:tcBorders>
              <w:top w:val="single" w:sz="4" w:space="0" w:color="auto"/>
              <w:left w:val="single" w:sz="4" w:space="0" w:color="auto"/>
              <w:bottom w:val="nil"/>
              <w:right w:val="single" w:sz="4" w:space="0" w:color="auto"/>
            </w:tcBorders>
          </w:tcPr>
          <w:p w14:paraId="726266C1"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440CFD76" w14:textId="77777777" w:rsidR="005138D4" w:rsidRPr="00040E29" w:rsidRDefault="005138D4">
            <w:pPr>
              <w:pStyle w:val="TAL"/>
            </w:pPr>
          </w:p>
        </w:tc>
      </w:tr>
      <w:tr w:rsidR="005138D4" w:rsidRPr="00040E29" w14:paraId="6E5C138C" w14:textId="77777777" w:rsidTr="005138D4">
        <w:tc>
          <w:tcPr>
            <w:tcW w:w="4535" w:type="dxa"/>
            <w:tcBorders>
              <w:top w:val="single" w:sz="4" w:space="0" w:color="auto"/>
              <w:left w:val="single" w:sz="4" w:space="0" w:color="auto"/>
              <w:bottom w:val="nil"/>
              <w:right w:val="single" w:sz="4" w:space="0" w:color="auto"/>
            </w:tcBorders>
            <w:hideMark/>
          </w:tcPr>
          <w:p w14:paraId="47D222C0" w14:textId="77777777" w:rsidR="005138D4" w:rsidRPr="00040E29" w:rsidRDefault="005138D4">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638BF996" w14:textId="77777777" w:rsidR="005138D4" w:rsidRPr="00040E29" w:rsidRDefault="005138D4">
            <w:pPr>
              <w:pStyle w:val="TAL"/>
            </w:pPr>
          </w:p>
        </w:tc>
        <w:tc>
          <w:tcPr>
            <w:tcW w:w="1840" w:type="dxa"/>
            <w:tcBorders>
              <w:top w:val="single" w:sz="4" w:space="0" w:color="auto"/>
              <w:left w:val="single" w:sz="4" w:space="0" w:color="auto"/>
              <w:bottom w:val="nil"/>
              <w:right w:val="single" w:sz="4" w:space="0" w:color="auto"/>
            </w:tcBorders>
          </w:tcPr>
          <w:p w14:paraId="0BF2E788"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00A8FF70" w14:textId="77777777" w:rsidR="005138D4" w:rsidRPr="00040E29" w:rsidRDefault="005138D4">
            <w:pPr>
              <w:pStyle w:val="TAL"/>
            </w:pPr>
          </w:p>
        </w:tc>
      </w:tr>
      <w:tr w:rsidR="005138D4" w:rsidRPr="00040E29" w14:paraId="315DB3D2" w14:textId="77777777" w:rsidTr="005138D4">
        <w:tc>
          <w:tcPr>
            <w:tcW w:w="4535" w:type="dxa"/>
            <w:tcBorders>
              <w:top w:val="single" w:sz="4" w:space="0" w:color="auto"/>
              <w:left w:val="single" w:sz="4" w:space="0" w:color="auto"/>
              <w:bottom w:val="nil"/>
              <w:right w:val="single" w:sz="4" w:space="0" w:color="auto"/>
            </w:tcBorders>
            <w:hideMark/>
          </w:tcPr>
          <w:p w14:paraId="5D66D3FA" w14:textId="77777777" w:rsidR="005138D4" w:rsidRPr="00040E29" w:rsidRDefault="005138D4">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4CDEF569" w14:textId="77777777" w:rsidR="005138D4" w:rsidRPr="00040E29" w:rsidRDefault="005138D4">
            <w:pPr>
              <w:pStyle w:val="TAL"/>
            </w:pPr>
            <w:r w:rsidRPr="00040E29">
              <w:t>4098</w:t>
            </w:r>
          </w:p>
        </w:tc>
        <w:tc>
          <w:tcPr>
            <w:tcW w:w="1840" w:type="dxa"/>
            <w:tcBorders>
              <w:top w:val="single" w:sz="4" w:space="0" w:color="auto"/>
              <w:left w:val="single" w:sz="4" w:space="0" w:color="auto"/>
              <w:bottom w:val="single" w:sz="4" w:space="0" w:color="auto"/>
              <w:right w:val="single" w:sz="4" w:space="0" w:color="auto"/>
            </w:tcBorders>
          </w:tcPr>
          <w:p w14:paraId="2079A3F3"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75935CD8" w14:textId="77777777" w:rsidR="005138D4" w:rsidRPr="00040E29" w:rsidRDefault="005138D4">
            <w:pPr>
              <w:pStyle w:val="TAL"/>
              <w:rPr>
                <w:lang w:eastAsia="zh-CN"/>
              </w:rPr>
            </w:pPr>
            <w:r w:rsidRPr="00040E29">
              <w:rPr>
                <w:lang w:eastAsia="zh-CN"/>
              </w:rPr>
              <w:t>Step 15</w:t>
            </w:r>
          </w:p>
        </w:tc>
      </w:tr>
      <w:tr w:rsidR="005138D4" w:rsidRPr="00040E29" w14:paraId="06E7B24C" w14:textId="77777777" w:rsidTr="005138D4">
        <w:tc>
          <w:tcPr>
            <w:tcW w:w="4535" w:type="dxa"/>
            <w:tcBorders>
              <w:top w:val="nil"/>
              <w:left w:val="single" w:sz="4" w:space="0" w:color="auto"/>
              <w:bottom w:val="single" w:sz="4" w:space="0" w:color="auto"/>
              <w:right w:val="single" w:sz="4" w:space="0" w:color="auto"/>
            </w:tcBorders>
          </w:tcPr>
          <w:p w14:paraId="72C841BF" w14:textId="77777777" w:rsidR="005138D4" w:rsidRPr="00040E29"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78F4103" w14:textId="77777777" w:rsidR="005138D4" w:rsidRPr="00040E29" w:rsidRDefault="005138D4">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1DBDD70D"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6EFC1BA" w14:textId="77777777" w:rsidR="005138D4" w:rsidRPr="00040E29" w:rsidRDefault="005138D4">
            <w:pPr>
              <w:pStyle w:val="TAL"/>
              <w:rPr>
                <w:lang w:eastAsia="zh-CN"/>
              </w:rPr>
            </w:pPr>
            <w:r w:rsidRPr="00040E29">
              <w:rPr>
                <w:lang w:eastAsia="zh-CN"/>
              </w:rPr>
              <w:t>Step 26</w:t>
            </w:r>
          </w:p>
        </w:tc>
      </w:tr>
      <w:tr w:rsidR="005138D4" w:rsidRPr="00040E29" w14:paraId="1AB90F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AFCA28"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FEB0B04"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71271EC"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A93091" w14:textId="77777777" w:rsidR="005138D4" w:rsidRPr="00040E29" w:rsidRDefault="005138D4">
            <w:pPr>
              <w:pStyle w:val="TAL"/>
            </w:pPr>
          </w:p>
        </w:tc>
      </w:tr>
    </w:tbl>
    <w:p w14:paraId="48987A7C" w14:textId="77777777" w:rsidR="005138D4" w:rsidRPr="00040E29" w:rsidRDefault="005138D4" w:rsidP="005138D4"/>
    <w:p w14:paraId="1C9FC456" w14:textId="77777777" w:rsidR="005138D4" w:rsidRPr="00040E29" w:rsidRDefault="005138D4" w:rsidP="005138D4">
      <w:pPr>
        <w:pStyle w:val="TH"/>
      </w:pPr>
      <w:r w:rsidRPr="00040E29">
        <w:lastRenderedPageBreak/>
        <w:t>Table 14.2.3.1.3.3-12:</w:t>
      </w:r>
      <w:r w:rsidRPr="00040E29">
        <w:rPr>
          <w:i/>
          <w:iCs/>
        </w:rPr>
        <w:t xml:space="preserve"> </w:t>
      </w:r>
      <w:r w:rsidRPr="00040E29">
        <w:rPr>
          <w:i/>
        </w:rPr>
        <w:t xml:space="preserve">CellGroupConfig </w:t>
      </w:r>
      <w:r w:rsidRPr="00040E29">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040E29" w14:paraId="69AE9D13"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383BD030" w14:textId="77777777" w:rsidR="005138D4" w:rsidRPr="00040E29" w:rsidRDefault="005138D4">
            <w:pPr>
              <w:pStyle w:val="TAH"/>
              <w:jc w:val="left"/>
              <w:rPr>
                <w:b w:val="0"/>
              </w:rPr>
            </w:pPr>
            <w:r w:rsidRPr="00040E29">
              <w:rPr>
                <w:b w:val="0"/>
              </w:rPr>
              <w:t xml:space="preserve">Derivation Path: TS 38.508-1 [4], Table 4.6.3-19, condition </w:t>
            </w:r>
            <w:proofErr w:type="spellStart"/>
            <w:r w:rsidRPr="00040E29">
              <w:rPr>
                <w:b w:val="0"/>
              </w:rPr>
              <w:t>PCell_change</w:t>
            </w:r>
            <w:proofErr w:type="spellEnd"/>
          </w:p>
        </w:tc>
      </w:tr>
      <w:tr w:rsidR="005138D4" w:rsidRPr="00040E29" w14:paraId="372889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CCC15C"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22CFFF" w14:textId="77777777" w:rsidR="005138D4" w:rsidRPr="00040E29" w:rsidRDefault="005138D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E9240ED" w14:textId="77777777" w:rsidR="005138D4" w:rsidRPr="00040E29" w:rsidRDefault="005138D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BD1B563" w14:textId="77777777" w:rsidR="005138D4" w:rsidRPr="00040E29" w:rsidRDefault="005138D4">
            <w:pPr>
              <w:pStyle w:val="TAH"/>
            </w:pPr>
            <w:r w:rsidRPr="00040E29">
              <w:t>Condition</w:t>
            </w:r>
          </w:p>
        </w:tc>
      </w:tr>
      <w:tr w:rsidR="005138D4" w:rsidRPr="00040E29" w14:paraId="64511C4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2B362A" w14:textId="77777777" w:rsidR="005138D4" w:rsidRPr="00040E29" w:rsidRDefault="005138D4">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9C9C09F"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EF8C05"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FDB8A30" w14:textId="77777777" w:rsidR="005138D4" w:rsidRPr="00040E29" w:rsidRDefault="005138D4">
            <w:pPr>
              <w:pStyle w:val="TAL"/>
            </w:pPr>
          </w:p>
        </w:tc>
      </w:tr>
      <w:tr w:rsidR="005138D4" w:rsidRPr="00040E29" w14:paraId="7457AF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B64BD3" w14:textId="77777777" w:rsidR="005138D4" w:rsidRPr="00040E29" w:rsidRDefault="005138D4">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A879F70" w14:textId="77777777" w:rsidR="005138D4" w:rsidRPr="00040E29" w:rsidRDefault="005138D4">
            <w:pPr>
              <w:pStyle w:val="TAL"/>
              <w:rPr>
                <w:lang w:eastAsia="zh-CN"/>
              </w:rPr>
            </w:pPr>
            <w:r w:rsidRPr="00040E29">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6FFC77F5" w14:textId="77777777" w:rsidR="005138D4" w:rsidRPr="00040E29" w:rsidRDefault="005138D4">
            <w:pPr>
              <w:pStyle w:val="TAL"/>
              <w:rPr>
                <w:lang w:eastAsia="zh-CN"/>
              </w:rPr>
            </w:pPr>
            <w:r w:rsidRPr="00040E29">
              <w:rPr>
                <w:lang w:eastAsia="zh-CN"/>
              </w:rPr>
              <w:t>n is the number of DRBs established before RRC re-</w:t>
            </w:r>
            <w:proofErr w:type="spellStart"/>
            <w:r w:rsidRPr="00040E29">
              <w:rPr>
                <w:lang w:eastAsia="zh-CN"/>
              </w:rPr>
              <w:t>establishement</w:t>
            </w:r>
            <w:proofErr w:type="spellEnd"/>
          </w:p>
        </w:tc>
        <w:tc>
          <w:tcPr>
            <w:tcW w:w="1245" w:type="dxa"/>
            <w:tcBorders>
              <w:top w:val="single" w:sz="4" w:space="0" w:color="auto"/>
              <w:left w:val="single" w:sz="4" w:space="0" w:color="auto"/>
              <w:bottom w:val="single" w:sz="4" w:space="0" w:color="auto"/>
              <w:right w:val="single" w:sz="4" w:space="0" w:color="auto"/>
            </w:tcBorders>
          </w:tcPr>
          <w:p w14:paraId="4392DDE7" w14:textId="77777777" w:rsidR="005138D4" w:rsidRPr="00040E29" w:rsidRDefault="005138D4">
            <w:pPr>
              <w:pStyle w:val="TAL"/>
              <w:rPr>
                <w:lang w:eastAsia="zh-CN"/>
              </w:rPr>
            </w:pPr>
          </w:p>
        </w:tc>
      </w:tr>
      <w:tr w:rsidR="005138D4" w:rsidRPr="00040E29" w14:paraId="7721F5F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6C11E" w14:textId="77777777" w:rsidR="005138D4" w:rsidRPr="00040E29" w:rsidRDefault="005138D4">
            <w:pPr>
              <w:pStyle w:val="TAL"/>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152B77D7" w14:textId="77777777" w:rsidR="005138D4" w:rsidRPr="00040E29" w:rsidRDefault="005138D4">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FA121B6" w14:textId="77777777" w:rsidR="005138D4" w:rsidRPr="00040E29" w:rsidRDefault="005138D4">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3971C36" w14:textId="77777777" w:rsidR="005138D4" w:rsidRPr="00040E29" w:rsidRDefault="005138D4">
            <w:pPr>
              <w:pStyle w:val="TAL"/>
              <w:rPr>
                <w:lang w:eastAsia="zh-CN"/>
              </w:rPr>
            </w:pPr>
          </w:p>
        </w:tc>
      </w:tr>
      <w:tr w:rsidR="005138D4" w:rsidRPr="00040E29" w14:paraId="572824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E60754" w14:textId="77777777" w:rsidR="005138D4" w:rsidRPr="00040E29" w:rsidRDefault="005138D4">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4FB4126F" w14:textId="77777777" w:rsidR="005138D4" w:rsidRPr="00040E29" w:rsidRDefault="005138D4">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4A33FBF9" w14:textId="77777777" w:rsidR="005138D4" w:rsidRPr="00040E29" w:rsidRDefault="005138D4">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47565C85" w14:textId="77777777" w:rsidR="005138D4" w:rsidRPr="00040E29" w:rsidRDefault="005138D4">
            <w:pPr>
              <w:pStyle w:val="TAL"/>
              <w:rPr>
                <w:lang w:eastAsia="zh-CN"/>
              </w:rPr>
            </w:pPr>
          </w:p>
        </w:tc>
      </w:tr>
      <w:tr w:rsidR="005138D4" w:rsidRPr="00040E29" w14:paraId="6CC7C74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158ED8" w14:textId="77777777" w:rsidR="005138D4" w:rsidRPr="00040E29" w:rsidRDefault="005138D4">
            <w:pPr>
              <w:pStyle w:val="TAL"/>
            </w:pPr>
            <w:r w:rsidRPr="00040E29">
              <w:t xml:space="preserve">    RLC-</w:t>
            </w:r>
            <w:proofErr w:type="spellStart"/>
            <w:r w:rsidRPr="00040E29">
              <w:t>BearerConfig</w:t>
            </w:r>
            <w:proofErr w:type="spellEnd"/>
            <w:r w:rsidRPr="00040E29">
              <w:t>[k+2, k=1..n]</w:t>
            </w:r>
          </w:p>
        </w:tc>
        <w:tc>
          <w:tcPr>
            <w:tcW w:w="2267" w:type="dxa"/>
            <w:tcBorders>
              <w:top w:val="single" w:sz="4" w:space="0" w:color="auto"/>
              <w:left w:val="single" w:sz="4" w:space="0" w:color="auto"/>
              <w:bottom w:val="single" w:sz="4" w:space="0" w:color="auto"/>
              <w:right w:val="single" w:sz="4" w:space="0" w:color="auto"/>
            </w:tcBorders>
            <w:hideMark/>
          </w:tcPr>
          <w:p w14:paraId="6815D2CD" w14:textId="77777777" w:rsidR="005138D4" w:rsidRPr="00040E29" w:rsidRDefault="005138D4">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844F69D" w14:textId="77777777" w:rsidR="005138D4" w:rsidRPr="00040E29" w:rsidRDefault="005138D4">
            <w:pPr>
              <w:pStyle w:val="TAL"/>
              <w:rPr>
                <w:lang w:eastAsia="zh-CN"/>
              </w:rPr>
            </w:pPr>
            <w:r w:rsidRPr="00040E29">
              <w:rPr>
                <w:lang w:eastAsia="zh-CN"/>
              </w:rPr>
              <w:t xml:space="preserve">entry </w:t>
            </w:r>
            <w:r w:rsidRPr="00040E29">
              <w:t>[k+2, k=1..n]</w:t>
            </w:r>
          </w:p>
        </w:tc>
        <w:tc>
          <w:tcPr>
            <w:tcW w:w="1245" w:type="dxa"/>
            <w:tcBorders>
              <w:top w:val="single" w:sz="4" w:space="0" w:color="auto"/>
              <w:left w:val="single" w:sz="4" w:space="0" w:color="auto"/>
              <w:bottom w:val="single" w:sz="4" w:space="0" w:color="auto"/>
              <w:right w:val="single" w:sz="4" w:space="0" w:color="auto"/>
            </w:tcBorders>
          </w:tcPr>
          <w:p w14:paraId="78B5AD56" w14:textId="77777777" w:rsidR="005138D4" w:rsidRPr="00040E29" w:rsidRDefault="005138D4">
            <w:pPr>
              <w:pStyle w:val="TAL"/>
              <w:rPr>
                <w:lang w:eastAsia="zh-CN"/>
              </w:rPr>
            </w:pPr>
          </w:p>
        </w:tc>
      </w:tr>
      <w:tr w:rsidR="005138D4" w:rsidRPr="00040E29" w14:paraId="6D99911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7360055" w14:textId="77777777" w:rsidR="005138D4" w:rsidRPr="00040E29" w:rsidRDefault="005138D4">
            <w:pPr>
              <w:pStyle w:val="TAL"/>
              <w:ind w:firstLineChars="100" w:firstLine="180"/>
            </w:pPr>
            <w:r w:rsidRPr="00040E29">
              <w:t>RLC-</w:t>
            </w:r>
            <w:proofErr w:type="spellStart"/>
            <w:r w:rsidRPr="00040E29">
              <w:t>BearerConfig</w:t>
            </w:r>
            <w:proofErr w:type="spellEnd"/>
            <w:r w:rsidRPr="00040E29">
              <w:t>[n+1]</w:t>
            </w:r>
          </w:p>
        </w:tc>
        <w:tc>
          <w:tcPr>
            <w:tcW w:w="2267" w:type="dxa"/>
            <w:tcBorders>
              <w:top w:val="single" w:sz="4" w:space="0" w:color="auto"/>
              <w:left w:val="single" w:sz="4" w:space="0" w:color="auto"/>
              <w:bottom w:val="single" w:sz="4" w:space="0" w:color="auto"/>
              <w:right w:val="single" w:sz="4" w:space="0" w:color="auto"/>
            </w:tcBorders>
            <w:hideMark/>
          </w:tcPr>
          <w:p w14:paraId="7DB7A699" w14:textId="77777777" w:rsidR="005138D4" w:rsidRPr="00040E29" w:rsidRDefault="005138D4">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97F471A" w14:textId="77777777" w:rsidR="005138D4" w:rsidRPr="00040E29" w:rsidRDefault="005138D4">
            <w:pPr>
              <w:pStyle w:val="TAL"/>
              <w:rPr>
                <w:lang w:eastAsia="zh-CN"/>
              </w:rPr>
            </w:pPr>
            <w:r w:rsidRPr="00040E29">
              <w:rPr>
                <w:lang w:eastAsia="zh-CN"/>
              </w:rPr>
              <w:t>entry n+1</w:t>
            </w:r>
          </w:p>
          <w:p w14:paraId="72D76C4F" w14:textId="77777777" w:rsidR="005138D4" w:rsidRPr="00040E29" w:rsidRDefault="005138D4">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D6317EC" w14:textId="77777777" w:rsidR="005138D4" w:rsidRPr="00040E29" w:rsidRDefault="005138D4">
            <w:pPr>
              <w:pStyle w:val="TAL"/>
              <w:rPr>
                <w:lang w:eastAsia="zh-CN"/>
              </w:rPr>
            </w:pPr>
          </w:p>
        </w:tc>
      </w:tr>
      <w:tr w:rsidR="005138D4" w:rsidRPr="00040E29" w14:paraId="6DB201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75F65A9" w14:textId="77777777" w:rsidR="005138D4" w:rsidRPr="00040E29" w:rsidRDefault="005138D4">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1CBE3A0" w14:textId="77777777" w:rsidR="005138D4" w:rsidRPr="00040E29"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5E86C28" w14:textId="77777777" w:rsidR="005138D4" w:rsidRPr="00040E29"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8A1E1D" w14:textId="77777777" w:rsidR="005138D4" w:rsidRPr="00040E29" w:rsidRDefault="005138D4">
            <w:pPr>
              <w:pStyle w:val="TAL"/>
              <w:rPr>
                <w:lang w:eastAsia="zh-CN"/>
              </w:rPr>
            </w:pPr>
          </w:p>
        </w:tc>
      </w:tr>
      <w:tr w:rsidR="005138D4" w:rsidRPr="00040E29" w14:paraId="570D19CE" w14:textId="77777777" w:rsidTr="005138D4">
        <w:tc>
          <w:tcPr>
            <w:tcW w:w="4535" w:type="dxa"/>
            <w:tcBorders>
              <w:top w:val="single" w:sz="4" w:space="0" w:color="auto"/>
              <w:left w:val="single" w:sz="4" w:space="0" w:color="auto"/>
              <w:bottom w:val="nil"/>
              <w:right w:val="single" w:sz="4" w:space="0" w:color="auto"/>
            </w:tcBorders>
            <w:hideMark/>
          </w:tcPr>
          <w:p w14:paraId="60EB7440" w14:textId="77777777" w:rsidR="005138D4" w:rsidRPr="00040E29" w:rsidRDefault="005138D4">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3D793E4" w14:textId="77777777" w:rsidR="005138D4" w:rsidRPr="00040E29" w:rsidRDefault="005138D4">
            <w:pPr>
              <w:pStyle w:val="TAL"/>
            </w:pPr>
            <w:r w:rsidRPr="00040E29">
              <w:t xml:space="preserve">MAC-CellGroup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51671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DECF8AF" w14:textId="77777777" w:rsidR="005138D4" w:rsidRPr="00040E29" w:rsidRDefault="005138D4">
            <w:pPr>
              <w:pStyle w:val="TAL"/>
            </w:pPr>
          </w:p>
        </w:tc>
      </w:tr>
      <w:tr w:rsidR="005138D4" w:rsidRPr="00040E29" w14:paraId="169B9320" w14:textId="77777777" w:rsidTr="005138D4">
        <w:tc>
          <w:tcPr>
            <w:tcW w:w="4535" w:type="dxa"/>
            <w:tcBorders>
              <w:top w:val="single" w:sz="4" w:space="0" w:color="auto"/>
              <w:left w:val="single" w:sz="4" w:space="0" w:color="auto"/>
              <w:bottom w:val="nil"/>
              <w:right w:val="single" w:sz="4" w:space="0" w:color="auto"/>
            </w:tcBorders>
            <w:hideMark/>
          </w:tcPr>
          <w:p w14:paraId="2CA3D193" w14:textId="77777777" w:rsidR="005138D4" w:rsidRPr="00040E29" w:rsidRDefault="005138D4">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ABB0CC" w14:textId="77777777" w:rsidR="005138D4" w:rsidRPr="00040E29" w:rsidRDefault="005138D4">
            <w:pPr>
              <w:pStyle w:val="TAL"/>
            </w:pPr>
            <w:proofErr w:type="spellStart"/>
            <w:r w:rsidRPr="00040E29">
              <w:t>PhysicalCellGroup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0CAA4506"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B26B285" w14:textId="77777777" w:rsidR="005138D4" w:rsidRPr="00040E29" w:rsidRDefault="005138D4">
            <w:pPr>
              <w:pStyle w:val="TAL"/>
            </w:pPr>
          </w:p>
        </w:tc>
      </w:tr>
      <w:tr w:rsidR="005138D4" w:rsidRPr="00040E29" w14:paraId="28ADDA3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8015F" w14:textId="77777777" w:rsidR="005138D4" w:rsidRPr="00040E29" w:rsidRDefault="005138D4">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5609960B"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8CDF97D"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0E913EB" w14:textId="77777777" w:rsidR="005138D4" w:rsidRPr="00040E29" w:rsidRDefault="005138D4">
            <w:pPr>
              <w:pStyle w:val="TAL"/>
            </w:pPr>
          </w:p>
        </w:tc>
      </w:tr>
      <w:tr w:rsidR="005138D4" w:rsidRPr="00040E29" w14:paraId="139DDC6D" w14:textId="77777777" w:rsidTr="005138D4">
        <w:tc>
          <w:tcPr>
            <w:tcW w:w="4535" w:type="dxa"/>
            <w:tcBorders>
              <w:top w:val="single" w:sz="4" w:space="0" w:color="auto"/>
              <w:left w:val="single" w:sz="4" w:space="0" w:color="auto"/>
              <w:bottom w:val="nil"/>
              <w:right w:val="single" w:sz="4" w:space="0" w:color="auto"/>
            </w:tcBorders>
            <w:hideMark/>
          </w:tcPr>
          <w:p w14:paraId="309A3505" w14:textId="77777777" w:rsidR="005138D4" w:rsidRPr="00040E29" w:rsidRDefault="005138D4">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26F0D902" w14:textId="77777777" w:rsidR="005138D4" w:rsidRPr="00040E29" w:rsidRDefault="005138D4">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00C1F38D"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BA92930" w14:textId="77777777" w:rsidR="005138D4" w:rsidRPr="00040E29" w:rsidRDefault="005138D4">
            <w:pPr>
              <w:pStyle w:val="TAL"/>
            </w:pPr>
          </w:p>
        </w:tc>
      </w:tr>
      <w:tr w:rsidR="005138D4" w:rsidRPr="00040E29" w14:paraId="61E0DB9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A1DF33D" w14:textId="77777777" w:rsidR="005138D4" w:rsidRPr="00040E29" w:rsidRDefault="005138D4">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A093EBE"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2FB8DD7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215300A" w14:textId="77777777" w:rsidR="005138D4" w:rsidRPr="00040E29" w:rsidRDefault="005138D4">
            <w:pPr>
              <w:pStyle w:val="TAL"/>
            </w:pPr>
          </w:p>
        </w:tc>
      </w:tr>
      <w:tr w:rsidR="005138D4" w:rsidRPr="00040E29" w14:paraId="285495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A559956"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0E82B6C"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35D68409"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19410C9" w14:textId="77777777" w:rsidR="005138D4" w:rsidRPr="00040E29" w:rsidRDefault="005138D4">
            <w:pPr>
              <w:pStyle w:val="TAL"/>
            </w:pPr>
          </w:p>
        </w:tc>
      </w:tr>
    </w:tbl>
    <w:p w14:paraId="4FF3AA71" w14:textId="77777777" w:rsidR="005138D4" w:rsidRPr="00040E29" w:rsidRDefault="005138D4" w:rsidP="005138D4"/>
    <w:p w14:paraId="51DE8E39" w14:textId="77777777" w:rsidR="005138D4" w:rsidRPr="00040E29" w:rsidRDefault="005138D4" w:rsidP="005138D4">
      <w:pPr>
        <w:pStyle w:val="Heading4"/>
      </w:pPr>
      <w:r w:rsidRPr="00040E29">
        <w:rPr>
          <w:lang w:eastAsia="sv-SE"/>
        </w:rPr>
        <w:t>14.2.3.2</w:t>
      </w:r>
      <w:r w:rsidRPr="00040E29">
        <w:rPr>
          <w:lang w:eastAsia="sv-SE"/>
        </w:rPr>
        <w:tab/>
        <w:t>MBS Multicast / PDCP/ PDCP HFN and SN maintenance /</w:t>
      </w:r>
      <w:r w:rsidRPr="00040E29">
        <w:t xml:space="preserve"> </w:t>
      </w:r>
      <w:r w:rsidRPr="00040E29">
        <w:rPr>
          <w:lang w:eastAsia="sv-SE"/>
        </w:rPr>
        <w:t>Non-Lossless handover / 18 bit SN</w:t>
      </w:r>
    </w:p>
    <w:p w14:paraId="620308B5" w14:textId="77777777" w:rsidR="005138D4" w:rsidRPr="00040E29" w:rsidRDefault="005138D4" w:rsidP="005138D4">
      <w:pPr>
        <w:pStyle w:val="H6"/>
      </w:pPr>
      <w:r w:rsidRPr="00040E29">
        <w:t>14.2.3.2.1</w:t>
      </w:r>
      <w:r w:rsidRPr="00040E29">
        <w:tab/>
        <w:t>Test Purpose (TP)</w:t>
      </w:r>
    </w:p>
    <w:p w14:paraId="2971E617" w14:textId="77777777" w:rsidR="005138D4" w:rsidRPr="00040E29" w:rsidRDefault="005138D4" w:rsidP="005138D4">
      <w:pPr>
        <w:pStyle w:val="H6"/>
      </w:pPr>
      <w:r w:rsidRPr="00040E29">
        <w:t>(1)</w:t>
      </w:r>
    </w:p>
    <w:p w14:paraId="1194CE22"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initialRX-DELIV-r17 in PDCP-Config for this Multicast MRB is not zero and PDCP configured for 18 bit SN }</w:t>
      </w:r>
    </w:p>
    <w:p w14:paraId="14B4B6A9" w14:textId="77777777" w:rsidR="005138D4" w:rsidRPr="00040E29" w:rsidRDefault="005138D4" w:rsidP="005138D4">
      <w:pPr>
        <w:pStyle w:val="PL"/>
        <w:rPr>
          <w:noProof w:val="0"/>
        </w:rPr>
      </w:pPr>
      <w:r w:rsidRPr="00040E29">
        <w:rPr>
          <w:noProof w:val="0"/>
        </w:rPr>
        <w:t>ensure that {</w:t>
      </w:r>
    </w:p>
    <w:p w14:paraId="73D02FBB"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14C41DEF"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42BD1D2F" w14:textId="77777777" w:rsidR="005138D4" w:rsidRPr="00040E29" w:rsidRDefault="005138D4" w:rsidP="005138D4">
      <w:pPr>
        <w:pStyle w:val="PL"/>
        <w:rPr>
          <w:noProof w:val="0"/>
        </w:rPr>
      </w:pPr>
      <w:r w:rsidRPr="00040E29">
        <w:rPr>
          <w:noProof w:val="0"/>
        </w:rPr>
        <w:t xml:space="preserve">            }</w:t>
      </w:r>
    </w:p>
    <w:p w14:paraId="6C15793A" w14:textId="77777777" w:rsidR="005138D4" w:rsidRPr="00040E29" w:rsidRDefault="005138D4" w:rsidP="005138D4">
      <w:pPr>
        <w:pStyle w:val="PL"/>
        <w:rPr>
          <w:noProof w:val="0"/>
        </w:rPr>
      </w:pPr>
    </w:p>
    <w:p w14:paraId="0ED88828" w14:textId="77777777" w:rsidR="005138D4" w:rsidRPr="00040E29" w:rsidRDefault="005138D4" w:rsidP="005138D4">
      <w:pPr>
        <w:pStyle w:val="H6"/>
      </w:pPr>
      <w:r w:rsidRPr="00040E29">
        <w:t>(2)</w:t>
      </w:r>
    </w:p>
    <w:p w14:paraId="23EC112B"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initialRX-DELIV-r17 in PDCP-Config for this Multicast MRB is not zero and PDCP configured for 18 bit SN }</w:t>
      </w:r>
    </w:p>
    <w:p w14:paraId="325B5FA9" w14:textId="77777777" w:rsidR="005138D4" w:rsidRPr="00040E29" w:rsidRDefault="005138D4" w:rsidP="005138D4">
      <w:pPr>
        <w:pStyle w:val="PL"/>
        <w:rPr>
          <w:noProof w:val="0"/>
        </w:rPr>
      </w:pPr>
      <w:r w:rsidRPr="00040E29">
        <w:rPr>
          <w:noProof w:val="0"/>
        </w:rPr>
        <w:t>ensure that {</w:t>
      </w:r>
    </w:p>
    <w:p w14:paraId="7671A358"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009455B8"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55A912F0" w14:textId="77777777" w:rsidR="005138D4" w:rsidRPr="00040E29" w:rsidRDefault="005138D4" w:rsidP="005138D4">
      <w:pPr>
        <w:pStyle w:val="PL"/>
        <w:rPr>
          <w:noProof w:val="0"/>
        </w:rPr>
      </w:pPr>
      <w:r w:rsidRPr="00040E29">
        <w:rPr>
          <w:noProof w:val="0"/>
        </w:rPr>
        <w:t xml:space="preserve">            }</w:t>
      </w:r>
    </w:p>
    <w:p w14:paraId="524869A3" w14:textId="77777777" w:rsidR="005138D4" w:rsidRPr="00040E29" w:rsidRDefault="005138D4" w:rsidP="005138D4">
      <w:pPr>
        <w:pStyle w:val="PL"/>
        <w:rPr>
          <w:noProof w:val="0"/>
        </w:rPr>
      </w:pPr>
    </w:p>
    <w:p w14:paraId="3F097F76" w14:textId="77777777" w:rsidR="005138D4" w:rsidRPr="00040E29" w:rsidRDefault="005138D4" w:rsidP="005138D4">
      <w:pPr>
        <w:pStyle w:val="H6"/>
      </w:pPr>
      <w:r w:rsidRPr="00040E29">
        <w:t>(3)</w:t>
      </w:r>
    </w:p>
    <w:p w14:paraId="6A6BA543"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for this Multicast MRB is not zero and PDCP configured for 18 bit SN }</w:t>
      </w:r>
    </w:p>
    <w:p w14:paraId="3EAFDB8C" w14:textId="77777777" w:rsidR="005138D4" w:rsidRPr="00040E29" w:rsidRDefault="005138D4" w:rsidP="005138D4">
      <w:pPr>
        <w:pStyle w:val="PL"/>
        <w:rPr>
          <w:noProof w:val="0"/>
        </w:rPr>
      </w:pPr>
      <w:r w:rsidRPr="00040E29">
        <w:rPr>
          <w:noProof w:val="0"/>
        </w:rPr>
        <w:t>ensure that {</w:t>
      </w:r>
    </w:p>
    <w:p w14:paraId="7B866C63"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6EF90CB2"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6368F6E2" w14:textId="77777777" w:rsidR="005138D4" w:rsidRPr="00040E29" w:rsidRDefault="005138D4" w:rsidP="005138D4">
      <w:pPr>
        <w:pStyle w:val="PL"/>
        <w:rPr>
          <w:noProof w:val="0"/>
        </w:rPr>
      </w:pPr>
      <w:r w:rsidRPr="00040E29">
        <w:rPr>
          <w:noProof w:val="0"/>
        </w:rPr>
        <w:t xml:space="preserve">            }</w:t>
      </w:r>
    </w:p>
    <w:p w14:paraId="4CD41D6F" w14:textId="77777777" w:rsidR="005138D4" w:rsidRPr="00040E29" w:rsidRDefault="005138D4" w:rsidP="005138D4">
      <w:pPr>
        <w:pStyle w:val="PL"/>
        <w:rPr>
          <w:noProof w:val="0"/>
        </w:rPr>
      </w:pPr>
    </w:p>
    <w:p w14:paraId="007A034B" w14:textId="77777777" w:rsidR="005138D4" w:rsidRPr="00040E29" w:rsidRDefault="005138D4" w:rsidP="005138D4">
      <w:pPr>
        <w:pStyle w:val="H6"/>
      </w:pPr>
      <w:r w:rsidRPr="00040E29">
        <w:t>(4)</w:t>
      </w:r>
    </w:p>
    <w:p w14:paraId="63DD1129"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for this Multicast MRB is not zero and PDCP configured for 18 bit SN }</w:t>
      </w:r>
    </w:p>
    <w:p w14:paraId="32E84596" w14:textId="77777777" w:rsidR="005138D4" w:rsidRPr="00040E29" w:rsidRDefault="005138D4" w:rsidP="005138D4">
      <w:pPr>
        <w:pStyle w:val="PL"/>
        <w:rPr>
          <w:noProof w:val="0"/>
        </w:rPr>
      </w:pPr>
      <w:r w:rsidRPr="00040E29">
        <w:rPr>
          <w:noProof w:val="0"/>
        </w:rPr>
        <w:t>ensure that {</w:t>
      </w:r>
    </w:p>
    <w:p w14:paraId="13C25BD1"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22492FFA"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6CC2557F" w14:textId="77777777" w:rsidR="005138D4" w:rsidRPr="00040E29" w:rsidRDefault="005138D4" w:rsidP="005138D4">
      <w:pPr>
        <w:pStyle w:val="PL"/>
        <w:rPr>
          <w:noProof w:val="0"/>
        </w:rPr>
      </w:pPr>
      <w:r w:rsidRPr="00040E29">
        <w:rPr>
          <w:noProof w:val="0"/>
        </w:rPr>
        <w:t xml:space="preserve">            }</w:t>
      </w:r>
    </w:p>
    <w:p w14:paraId="7656D482" w14:textId="77777777" w:rsidR="005138D4" w:rsidRPr="00040E29" w:rsidRDefault="005138D4" w:rsidP="005138D4">
      <w:pPr>
        <w:pStyle w:val="PL"/>
        <w:rPr>
          <w:noProof w:val="0"/>
        </w:rPr>
      </w:pPr>
    </w:p>
    <w:p w14:paraId="7C23644D" w14:textId="77777777" w:rsidR="005138D4" w:rsidRPr="00040E29" w:rsidRDefault="005138D4" w:rsidP="005138D4">
      <w:pPr>
        <w:pStyle w:val="H6"/>
      </w:pPr>
      <w:r w:rsidRPr="00040E29">
        <w:t>(5)</w:t>
      </w:r>
    </w:p>
    <w:p w14:paraId="74CBDF85"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is not configured and PDCP configured for 18 bit SN }</w:t>
      </w:r>
    </w:p>
    <w:p w14:paraId="4C4AF3C4" w14:textId="77777777" w:rsidR="005138D4" w:rsidRPr="00040E29" w:rsidRDefault="005138D4" w:rsidP="005138D4">
      <w:pPr>
        <w:pStyle w:val="PL"/>
        <w:rPr>
          <w:noProof w:val="0"/>
        </w:rPr>
      </w:pPr>
      <w:r w:rsidRPr="00040E29">
        <w:rPr>
          <w:noProof w:val="0"/>
        </w:rPr>
        <w:t>ensure that {</w:t>
      </w:r>
    </w:p>
    <w:p w14:paraId="7276892E"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lt; RX_DELIV }</w:t>
      </w:r>
    </w:p>
    <w:p w14:paraId="4879A7E4"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iscards the PDCP DATA PDU with RCVD_COUNT }</w:t>
      </w:r>
    </w:p>
    <w:p w14:paraId="7E2AAB2B" w14:textId="77777777" w:rsidR="005138D4" w:rsidRPr="00040E29" w:rsidRDefault="005138D4" w:rsidP="005138D4">
      <w:pPr>
        <w:pStyle w:val="PL"/>
        <w:rPr>
          <w:noProof w:val="0"/>
        </w:rPr>
      </w:pPr>
      <w:r w:rsidRPr="00040E29">
        <w:rPr>
          <w:noProof w:val="0"/>
        </w:rPr>
        <w:t xml:space="preserve">            }</w:t>
      </w:r>
    </w:p>
    <w:p w14:paraId="45F58C8D" w14:textId="77777777" w:rsidR="005138D4" w:rsidRPr="00040E29" w:rsidRDefault="005138D4" w:rsidP="005138D4">
      <w:pPr>
        <w:pStyle w:val="PL"/>
        <w:rPr>
          <w:noProof w:val="0"/>
        </w:rPr>
      </w:pPr>
    </w:p>
    <w:p w14:paraId="781DE7D8" w14:textId="77777777" w:rsidR="005138D4" w:rsidRPr="00040E29" w:rsidRDefault="005138D4" w:rsidP="005138D4">
      <w:pPr>
        <w:pStyle w:val="H6"/>
      </w:pPr>
      <w:r w:rsidRPr="00040E29">
        <w:t>(6)</w:t>
      </w:r>
    </w:p>
    <w:p w14:paraId="2E543584" w14:textId="77777777" w:rsidR="005138D4" w:rsidRPr="00040E29" w:rsidRDefault="005138D4" w:rsidP="005138D4">
      <w:pPr>
        <w:pStyle w:val="PL"/>
        <w:rPr>
          <w:noProof w:val="0"/>
        </w:rPr>
      </w:pPr>
      <w:r w:rsidRPr="00040E29">
        <w:rPr>
          <w:b/>
          <w:i/>
          <w:noProof w:val="0"/>
        </w:rPr>
        <w:t xml:space="preserve">with </w:t>
      </w:r>
      <w:r w:rsidRPr="00040E29">
        <w:rPr>
          <w:noProof w:val="0"/>
        </w:rPr>
        <w:t xml:space="preserve">{ UE is requested to make a non-lossless handover with </w:t>
      </w:r>
      <w:proofErr w:type="spellStart"/>
      <w:r w:rsidRPr="00040E29">
        <w:rPr>
          <w:noProof w:val="0"/>
        </w:rPr>
        <w:t>pdcp</w:t>
      </w:r>
      <w:proofErr w:type="spellEnd"/>
      <w:r w:rsidRPr="00040E29">
        <w:rPr>
          <w:noProof w:val="0"/>
        </w:rPr>
        <w:t xml:space="preserve"> re-establishment and initialRX-DELIV-r17 in PDCP-Config is not configured and PDCP configured for 18 bit SN }</w:t>
      </w:r>
    </w:p>
    <w:p w14:paraId="6F95E018" w14:textId="77777777" w:rsidR="005138D4" w:rsidRPr="00040E29" w:rsidRDefault="005138D4" w:rsidP="005138D4">
      <w:pPr>
        <w:pStyle w:val="PL"/>
        <w:rPr>
          <w:noProof w:val="0"/>
        </w:rPr>
      </w:pPr>
      <w:r w:rsidRPr="00040E29">
        <w:rPr>
          <w:noProof w:val="0"/>
        </w:rPr>
        <w:t>ensure that {</w:t>
      </w:r>
    </w:p>
    <w:p w14:paraId="63C2DC12" w14:textId="77777777" w:rsidR="005138D4" w:rsidRPr="00040E29" w:rsidRDefault="005138D4" w:rsidP="005138D4">
      <w:pPr>
        <w:pStyle w:val="PL"/>
        <w:rPr>
          <w:noProof w:val="0"/>
        </w:rPr>
      </w:pPr>
      <w:r w:rsidRPr="00040E29">
        <w:rPr>
          <w:b/>
          <w:i/>
          <w:noProof w:val="0"/>
        </w:rPr>
        <w:t xml:space="preserve">  when</w:t>
      </w:r>
      <w:r w:rsidRPr="00040E29">
        <w:rPr>
          <w:noProof w:val="0"/>
        </w:rPr>
        <w:t xml:space="preserve"> { UE receives a PDCP Data PDU with RCVD_COUNT = RX_DELIV }</w:t>
      </w:r>
    </w:p>
    <w:p w14:paraId="45819959" w14:textId="77777777" w:rsidR="005138D4" w:rsidRPr="00040E29" w:rsidRDefault="005138D4" w:rsidP="005138D4">
      <w:pPr>
        <w:pStyle w:val="PL"/>
        <w:rPr>
          <w:noProof w:val="0"/>
        </w:rPr>
      </w:pPr>
      <w:r w:rsidRPr="00040E29">
        <w:rPr>
          <w:b/>
          <w:i/>
          <w:noProof w:val="0"/>
        </w:rPr>
        <w:t xml:space="preserve">    then</w:t>
      </w:r>
      <w:r w:rsidRPr="00040E29">
        <w:rPr>
          <w:noProof w:val="0"/>
        </w:rPr>
        <w:t xml:space="preserve"> { UE delivers PDCP Data PDU to upper layers }</w:t>
      </w:r>
    </w:p>
    <w:p w14:paraId="17E4BA02" w14:textId="77777777" w:rsidR="005138D4" w:rsidRPr="00040E29" w:rsidRDefault="005138D4" w:rsidP="005138D4">
      <w:pPr>
        <w:pStyle w:val="PL"/>
        <w:rPr>
          <w:noProof w:val="0"/>
        </w:rPr>
      </w:pPr>
      <w:r w:rsidRPr="00040E29">
        <w:rPr>
          <w:noProof w:val="0"/>
        </w:rPr>
        <w:t xml:space="preserve">            }</w:t>
      </w:r>
    </w:p>
    <w:p w14:paraId="3CC0ADED" w14:textId="77777777" w:rsidR="005138D4" w:rsidRPr="00040E29" w:rsidRDefault="005138D4" w:rsidP="005138D4">
      <w:pPr>
        <w:pStyle w:val="PL"/>
        <w:rPr>
          <w:noProof w:val="0"/>
        </w:rPr>
      </w:pPr>
    </w:p>
    <w:p w14:paraId="46DD36B6" w14:textId="77777777" w:rsidR="005138D4" w:rsidRPr="00040E29" w:rsidRDefault="005138D4" w:rsidP="005138D4">
      <w:pPr>
        <w:pStyle w:val="H6"/>
      </w:pPr>
      <w:r w:rsidRPr="00040E29">
        <w:t>14.2.3.2.2</w:t>
      </w:r>
      <w:r w:rsidRPr="00040E29">
        <w:tab/>
        <w:t>Conformance requirements</w:t>
      </w:r>
    </w:p>
    <w:p w14:paraId="2F88C740" w14:textId="77777777" w:rsidR="005138D4" w:rsidRPr="00040E29" w:rsidRDefault="005138D4" w:rsidP="005138D4">
      <w:pPr>
        <w:ind w:left="100" w:hangingChars="50" w:hanging="100"/>
      </w:pPr>
      <w:r w:rsidRPr="00040E29">
        <w:t>Same as conformance requirements in clause 14.2.3.1.2</w:t>
      </w:r>
    </w:p>
    <w:p w14:paraId="2D50A1A4" w14:textId="77777777" w:rsidR="005138D4" w:rsidRPr="00040E29" w:rsidRDefault="005138D4" w:rsidP="005138D4">
      <w:pPr>
        <w:pStyle w:val="H6"/>
      </w:pPr>
      <w:r w:rsidRPr="00040E29">
        <w:t>14.2.3.2.3</w:t>
      </w:r>
      <w:r w:rsidRPr="00040E29">
        <w:tab/>
        <w:t>Test description</w:t>
      </w:r>
    </w:p>
    <w:p w14:paraId="0955DDAF" w14:textId="77777777" w:rsidR="005138D4" w:rsidRPr="00040E29" w:rsidRDefault="005138D4" w:rsidP="005138D4">
      <w:pPr>
        <w:pStyle w:val="H6"/>
      </w:pPr>
      <w:r w:rsidRPr="00040E29">
        <w:t>14.2.3.2.3.1</w:t>
      </w:r>
      <w:r w:rsidRPr="00040E29">
        <w:tab/>
        <w:t>Pre-test conditions</w:t>
      </w:r>
    </w:p>
    <w:p w14:paraId="3E263287" w14:textId="77777777" w:rsidR="005138D4" w:rsidRPr="00040E29" w:rsidRDefault="005138D4" w:rsidP="005138D4">
      <w:pPr>
        <w:ind w:left="100" w:hangingChars="50" w:hanging="100"/>
      </w:pPr>
      <w:r w:rsidRPr="00040E29">
        <w:t>Same as pre-test conditions in clause 14.2.3.1.3.1</w:t>
      </w:r>
    </w:p>
    <w:p w14:paraId="5A6D4879" w14:textId="77777777" w:rsidR="005138D4" w:rsidRPr="00040E29" w:rsidRDefault="005138D4" w:rsidP="005138D4">
      <w:pPr>
        <w:pStyle w:val="H6"/>
      </w:pPr>
      <w:r w:rsidRPr="00040E29">
        <w:t>14.2.3.2.3.2</w:t>
      </w:r>
      <w:r w:rsidRPr="00040E29">
        <w:tab/>
        <w:t>Test procedure sequence</w:t>
      </w:r>
    </w:p>
    <w:p w14:paraId="2D822539" w14:textId="77777777" w:rsidR="005138D4" w:rsidRPr="00040E29" w:rsidRDefault="005138D4" w:rsidP="005138D4">
      <w:pPr>
        <w:ind w:left="100" w:hangingChars="50" w:hanging="100"/>
      </w:pPr>
      <w:r w:rsidRPr="00040E29">
        <w:t>Same as test procedure sequence in clause 14.2.3.1.3.2.</w:t>
      </w:r>
    </w:p>
    <w:p w14:paraId="74DAB852" w14:textId="77777777" w:rsidR="005138D4" w:rsidRPr="00040E29" w:rsidRDefault="005138D4" w:rsidP="005138D4">
      <w:pPr>
        <w:pStyle w:val="H6"/>
      </w:pPr>
      <w:r w:rsidRPr="00040E29">
        <w:t>14.2.3.2.3.3</w:t>
      </w:r>
      <w:r w:rsidRPr="00040E29">
        <w:tab/>
        <w:t>Specific message contents</w:t>
      </w:r>
    </w:p>
    <w:p w14:paraId="05DE1FF9" w14:textId="77777777" w:rsidR="005138D4" w:rsidRPr="00040E29" w:rsidRDefault="005138D4" w:rsidP="005138D4">
      <w:r w:rsidRPr="00040E29">
        <w:t>Same as specific message contents in clause 14.2.3.1.3.3 with exception of Tables 14.2.3.1.3.3-6 and 14.2.3.1.3.3-11. Instead the Tables 14.2.3.2.3.3-6 and 14.2.3.2.3.3-11 below apply:</w:t>
      </w:r>
    </w:p>
    <w:p w14:paraId="357D4270" w14:textId="77777777" w:rsidR="005138D4" w:rsidRPr="00040E29" w:rsidRDefault="005138D4" w:rsidP="005138D4">
      <w:pPr>
        <w:pStyle w:val="TH"/>
        <w:rPr>
          <w:i/>
          <w:iCs/>
        </w:rPr>
      </w:pPr>
      <w:r w:rsidRPr="00040E29">
        <w:t xml:space="preserve">Table 14.2.3.2.3.3-6: </w:t>
      </w:r>
      <w:r w:rsidRPr="00040E29">
        <w:rPr>
          <w:i/>
          <w:iCs/>
        </w:rPr>
        <w:t xml:space="preserve">PDCP-Config </w:t>
      </w:r>
      <w:r w:rsidRPr="00040E29">
        <w:rPr>
          <w:iCs/>
        </w:rPr>
        <w:t>(</w:t>
      </w:r>
      <w:r w:rsidRPr="00040E29">
        <w:t>Table 14.2.3.1.3.3-4, Table 14.2.3.1.3.3-5</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040E29" w14:paraId="115FE01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216A9842" w14:textId="77777777" w:rsidR="005138D4" w:rsidRPr="00040E29" w:rsidRDefault="005138D4">
            <w:pPr>
              <w:pStyle w:val="TAH"/>
              <w:jc w:val="left"/>
              <w:rPr>
                <w:b w:val="0"/>
              </w:rPr>
            </w:pPr>
            <w:r w:rsidRPr="00040E29">
              <w:rPr>
                <w:b w:val="0"/>
              </w:rPr>
              <w:t>Derivation Path: TS 38.508-1 [4], Table 4.6.3-99, condition UM_MRB</w:t>
            </w:r>
          </w:p>
        </w:tc>
      </w:tr>
      <w:tr w:rsidR="005138D4" w:rsidRPr="00040E29" w14:paraId="0CEE38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6248A1B"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D2E6AD" w14:textId="77777777" w:rsidR="005138D4" w:rsidRPr="00040E29" w:rsidRDefault="005138D4">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FE875E1" w14:textId="77777777" w:rsidR="005138D4" w:rsidRPr="00040E29" w:rsidRDefault="005138D4">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3FF1C52" w14:textId="77777777" w:rsidR="005138D4" w:rsidRPr="00040E29" w:rsidRDefault="005138D4">
            <w:pPr>
              <w:pStyle w:val="TAH"/>
            </w:pPr>
            <w:r w:rsidRPr="00040E29">
              <w:t>Condition</w:t>
            </w:r>
          </w:p>
        </w:tc>
      </w:tr>
      <w:tr w:rsidR="005138D4" w:rsidRPr="00040E29" w14:paraId="0641ACC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FF2CDD" w14:textId="77777777" w:rsidR="005138D4" w:rsidRPr="00040E29" w:rsidRDefault="005138D4">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D68F2DA"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39637E"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AAD1DB" w14:textId="77777777" w:rsidR="005138D4" w:rsidRPr="00040E29" w:rsidRDefault="005138D4">
            <w:pPr>
              <w:pStyle w:val="TAL"/>
            </w:pPr>
          </w:p>
        </w:tc>
      </w:tr>
      <w:tr w:rsidR="005138D4" w:rsidRPr="00040E29" w14:paraId="429CE15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8E2FA1" w14:textId="77777777" w:rsidR="005138D4" w:rsidRPr="00040E29" w:rsidRDefault="005138D4">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9C5E518"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7F286A4"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E23E88A" w14:textId="77777777" w:rsidR="005138D4" w:rsidRPr="00040E29" w:rsidRDefault="005138D4">
            <w:pPr>
              <w:pStyle w:val="TAL"/>
            </w:pPr>
          </w:p>
        </w:tc>
      </w:tr>
      <w:tr w:rsidR="005138D4" w:rsidRPr="00040E29" w14:paraId="68CED42F" w14:textId="77777777" w:rsidTr="005138D4">
        <w:tc>
          <w:tcPr>
            <w:tcW w:w="4535" w:type="dxa"/>
            <w:tcBorders>
              <w:top w:val="single" w:sz="4" w:space="0" w:color="auto"/>
              <w:left w:val="single" w:sz="4" w:space="0" w:color="auto"/>
              <w:bottom w:val="nil"/>
              <w:right w:val="single" w:sz="4" w:space="0" w:color="auto"/>
            </w:tcBorders>
            <w:hideMark/>
          </w:tcPr>
          <w:p w14:paraId="177E3734" w14:textId="77777777" w:rsidR="005138D4" w:rsidRPr="00040E29" w:rsidRDefault="005138D4">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601882E1" w14:textId="77777777" w:rsidR="005138D4" w:rsidRPr="00040E29" w:rsidRDefault="005138D4">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761EC66"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2B6C5CA" w14:textId="77777777" w:rsidR="005138D4" w:rsidRPr="00040E29" w:rsidRDefault="005138D4">
            <w:pPr>
              <w:pStyle w:val="TAL"/>
            </w:pPr>
          </w:p>
        </w:tc>
      </w:tr>
      <w:tr w:rsidR="005138D4" w:rsidRPr="00040E29" w14:paraId="343B403C" w14:textId="77777777" w:rsidTr="005138D4">
        <w:tc>
          <w:tcPr>
            <w:tcW w:w="4535" w:type="dxa"/>
            <w:tcBorders>
              <w:top w:val="single" w:sz="4" w:space="0" w:color="auto"/>
              <w:left w:val="single" w:sz="4" w:space="0" w:color="auto"/>
              <w:bottom w:val="nil"/>
              <w:right w:val="single" w:sz="4" w:space="0" w:color="auto"/>
            </w:tcBorders>
            <w:hideMark/>
          </w:tcPr>
          <w:p w14:paraId="61AF0E60" w14:textId="77777777" w:rsidR="005138D4" w:rsidRPr="00040E29" w:rsidRDefault="005138D4">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13C76A05" w14:textId="77777777" w:rsidR="005138D4" w:rsidRPr="00040E29" w:rsidRDefault="005138D4">
            <w:pPr>
              <w:pStyle w:val="TAL"/>
            </w:pPr>
            <w:r w:rsidRPr="00040E29">
              <w:t>len18bits</w:t>
            </w:r>
          </w:p>
        </w:tc>
        <w:tc>
          <w:tcPr>
            <w:tcW w:w="1700" w:type="dxa"/>
            <w:tcBorders>
              <w:top w:val="single" w:sz="4" w:space="0" w:color="auto"/>
              <w:left w:val="single" w:sz="4" w:space="0" w:color="auto"/>
              <w:bottom w:val="nil"/>
              <w:right w:val="single" w:sz="4" w:space="0" w:color="auto"/>
            </w:tcBorders>
          </w:tcPr>
          <w:p w14:paraId="643AFFEE" w14:textId="77777777" w:rsidR="005138D4" w:rsidRPr="00040E29" w:rsidRDefault="005138D4">
            <w:pPr>
              <w:pStyle w:val="TAL"/>
            </w:pPr>
          </w:p>
        </w:tc>
        <w:tc>
          <w:tcPr>
            <w:tcW w:w="1245" w:type="dxa"/>
            <w:tcBorders>
              <w:top w:val="single" w:sz="4" w:space="0" w:color="auto"/>
              <w:left w:val="single" w:sz="4" w:space="0" w:color="auto"/>
              <w:bottom w:val="nil"/>
              <w:right w:val="single" w:sz="4" w:space="0" w:color="auto"/>
            </w:tcBorders>
          </w:tcPr>
          <w:p w14:paraId="46793D8E" w14:textId="77777777" w:rsidR="005138D4" w:rsidRPr="00040E29" w:rsidRDefault="005138D4">
            <w:pPr>
              <w:pStyle w:val="TAL"/>
            </w:pPr>
          </w:p>
        </w:tc>
      </w:tr>
      <w:tr w:rsidR="005138D4" w:rsidRPr="00040E29" w14:paraId="0FAA5CA4" w14:textId="77777777" w:rsidTr="005138D4">
        <w:tc>
          <w:tcPr>
            <w:tcW w:w="4535" w:type="dxa"/>
            <w:tcBorders>
              <w:top w:val="single" w:sz="4" w:space="0" w:color="auto"/>
              <w:left w:val="single" w:sz="4" w:space="0" w:color="auto"/>
              <w:bottom w:val="nil"/>
              <w:right w:val="single" w:sz="4" w:space="0" w:color="auto"/>
            </w:tcBorders>
            <w:hideMark/>
          </w:tcPr>
          <w:p w14:paraId="601C1ADB" w14:textId="77777777" w:rsidR="005138D4" w:rsidRPr="00040E29" w:rsidRDefault="005138D4">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313F3454" w14:textId="77777777" w:rsidR="005138D4" w:rsidRPr="00040E29" w:rsidRDefault="005138D4">
            <w:pPr>
              <w:pStyle w:val="TAL"/>
            </w:pPr>
          </w:p>
        </w:tc>
        <w:tc>
          <w:tcPr>
            <w:tcW w:w="1700" w:type="dxa"/>
            <w:tcBorders>
              <w:top w:val="single" w:sz="4" w:space="0" w:color="auto"/>
              <w:left w:val="single" w:sz="4" w:space="0" w:color="auto"/>
              <w:bottom w:val="nil"/>
              <w:right w:val="single" w:sz="4" w:space="0" w:color="auto"/>
            </w:tcBorders>
          </w:tcPr>
          <w:p w14:paraId="60C73C27" w14:textId="77777777" w:rsidR="005138D4" w:rsidRPr="00040E29" w:rsidRDefault="005138D4">
            <w:pPr>
              <w:pStyle w:val="TAL"/>
            </w:pPr>
          </w:p>
        </w:tc>
        <w:tc>
          <w:tcPr>
            <w:tcW w:w="1245" w:type="dxa"/>
            <w:tcBorders>
              <w:top w:val="single" w:sz="4" w:space="0" w:color="auto"/>
              <w:left w:val="single" w:sz="4" w:space="0" w:color="auto"/>
              <w:bottom w:val="nil"/>
              <w:right w:val="single" w:sz="4" w:space="0" w:color="auto"/>
            </w:tcBorders>
          </w:tcPr>
          <w:p w14:paraId="565B8280" w14:textId="77777777" w:rsidR="005138D4" w:rsidRPr="00040E29" w:rsidRDefault="005138D4">
            <w:pPr>
              <w:pStyle w:val="TAL"/>
            </w:pPr>
          </w:p>
        </w:tc>
      </w:tr>
      <w:tr w:rsidR="005138D4" w:rsidRPr="00040E29" w14:paraId="590AFFDB" w14:textId="77777777" w:rsidTr="005138D4">
        <w:tc>
          <w:tcPr>
            <w:tcW w:w="4535" w:type="dxa"/>
            <w:tcBorders>
              <w:top w:val="single" w:sz="4" w:space="0" w:color="auto"/>
              <w:left w:val="single" w:sz="4" w:space="0" w:color="auto"/>
              <w:bottom w:val="nil"/>
              <w:right w:val="single" w:sz="4" w:space="0" w:color="auto"/>
            </w:tcBorders>
            <w:hideMark/>
          </w:tcPr>
          <w:p w14:paraId="15B0C7E3" w14:textId="77777777" w:rsidR="005138D4" w:rsidRPr="00040E29" w:rsidRDefault="005138D4">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39F10DCE" w14:textId="77777777" w:rsidR="005138D4" w:rsidRPr="00040E29" w:rsidRDefault="005138D4">
            <w:pPr>
              <w:pStyle w:val="TAL"/>
            </w:pPr>
            <w:r w:rsidRPr="00040E29">
              <w:t>262143</w:t>
            </w:r>
          </w:p>
        </w:tc>
        <w:tc>
          <w:tcPr>
            <w:tcW w:w="1700" w:type="dxa"/>
            <w:tcBorders>
              <w:top w:val="single" w:sz="4" w:space="0" w:color="auto"/>
              <w:left w:val="single" w:sz="4" w:space="0" w:color="auto"/>
              <w:bottom w:val="single" w:sz="4" w:space="0" w:color="auto"/>
              <w:right w:val="single" w:sz="4" w:space="0" w:color="auto"/>
            </w:tcBorders>
          </w:tcPr>
          <w:p w14:paraId="6FAB7678"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FECC33F" w14:textId="77777777" w:rsidR="005138D4" w:rsidRPr="00040E29" w:rsidRDefault="005138D4">
            <w:pPr>
              <w:pStyle w:val="TAL"/>
            </w:pPr>
          </w:p>
        </w:tc>
      </w:tr>
      <w:tr w:rsidR="005138D4" w:rsidRPr="00040E29" w14:paraId="4B4CA49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0668B3"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0EEB6356" w14:textId="77777777" w:rsidR="005138D4" w:rsidRPr="00040E29"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74E9894" w14:textId="77777777" w:rsidR="005138D4" w:rsidRPr="00040E29"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D406AC4" w14:textId="77777777" w:rsidR="005138D4" w:rsidRPr="00040E29" w:rsidRDefault="005138D4">
            <w:pPr>
              <w:pStyle w:val="TAL"/>
            </w:pPr>
          </w:p>
        </w:tc>
      </w:tr>
    </w:tbl>
    <w:p w14:paraId="56520D77" w14:textId="77777777" w:rsidR="005138D4" w:rsidRPr="00040E29" w:rsidRDefault="005138D4" w:rsidP="005138D4"/>
    <w:p w14:paraId="24DB7050" w14:textId="77777777" w:rsidR="005138D4" w:rsidRPr="00040E29" w:rsidRDefault="005138D4" w:rsidP="005138D4">
      <w:pPr>
        <w:pStyle w:val="TH"/>
        <w:rPr>
          <w:i/>
          <w:iCs/>
        </w:rPr>
      </w:pPr>
      <w:r w:rsidRPr="00040E29">
        <w:lastRenderedPageBreak/>
        <w:t xml:space="preserve">Table 14.2.3.2.3.3-11: </w:t>
      </w:r>
      <w:r w:rsidRPr="00040E29">
        <w:rPr>
          <w:i/>
          <w:iCs/>
        </w:rPr>
        <w:t xml:space="preserve">PDCP-Config </w:t>
      </w:r>
      <w:r w:rsidRPr="00040E29">
        <w:rPr>
          <w:iCs/>
        </w:rPr>
        <w:t>(</w:t>
      </w:r>
      <w:r w:rsidRPr="00040E29">
        <w:t>Table 14.2.3.1.3.3-10</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040E29" w14:paraId="239E0CFB"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1707DFD" w14:textId="77777777" w:rsidR="005138D4" w:rsidRPr="00040E29" w:rsidRDefault="005138D4">
            <w:pPr>
              <w:pStyle w:val="TAH"/>
              <w:jc w:val="left"/>
              <w:rPr>
                <w:b w:val="0"/>
              </w:rPr>
            </w:pPr>
            <w:r w:rsidRPr="00040E29">
              <w:rPr>
                <w:b w:val="0"/>
              </w:rPr>
              <w:t>Derivation Path: TS 38.508-1 [4], Table 4.6.3-99, condition UM_MRB</w:t>
            </w:r>
          </w:p>
        </w:tc>
      </w:tr>
      <w:tr w:rsidR="005138D4" w:rsidRPr="00040E29" w14:paraId="4282CE9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64CA43" w14:textId="77777777" w:rsidR="005138D4" w:rsidRPr="00040E29" w:rsidRDefault="005138D4">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B00DFC" w14:textId="77777777" w:rsidR="005138D4" w:rsidRPr="00040E29" w:rsidRDefault="005138D4">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07154562" w14:textId="77777777" w:rsidR="005138D4" w:rsidRPr="00040E29" w:rsidRDefault="005138D4">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56136E7E" w14:textId="77777777" w:rsidR="005138D4" w:rsidRPr="00040E29" w:rsidRDefault="005138D4">
            <w:pPr>
              <w:pStyle w:val="TAH"/>
            </w:pPr>
            <w:r w:rsidRPr="00040E29">
              <w:t>Condition</w:t>
            </w:r>
          </w:p>
        </w:tc>
      </w:tr>
      <w:tr w:rsidR="005138D4" w:rsidRPr="00040E29" w14:paraId="4B9347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F3BA3B0" w14:textId="77777777" w:rsidR="005138D4" w:rsidRPr="00040E29" w:rsidRDefault="005138D4">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E0358F4"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1783D18"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CCC7AE3" w14:textId="77777777" w:rsidR="005138D4" w:rsidRPr="00040E29" w:rsidRDefault="005138D4">
            <w:pPr>
              <w:pStyle w:val="TAL"/>
            </w:pPr>
          </w:p>
        </w:tc>
      </w:tr>
      <w:tr w:rsidR="005138D4" w:rsidRPr="00040E29" w14:paraId="1977685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17F65C" w14:textId="77777777" w:rsidR="005138D4" w:rsidRPr="00040E29" w:rsidRDefault="005138D4">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E531111"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3C2BDE1"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0FB0839" w14:textId="77777777" w:rsidR="005138D4" w:rsidRPr="00040E29" w:rsidRDefault="005138D4">
            <w:pPr>
              <w:pStyle w:val="TAL"/>
            </w:pPr>
          </w:p>
        </w:tc>
      </w:tr>
      <w:tr w:rsidR="005138D4" w:rsidRPr="00040E29" w14:paraId="0C5F990F" w14:textId="77777777" w:rsidTr="005138D4">
        <w:tc>
          <w:tcPr>
            <w:tcW w:w="4535" w:type="dxa"/>
            <w:tcBorders>
              <w:top w:val="single" w:sz="4" w:space="0" w:color="auto"/>
              <w:left w:val="single" w:sz="4" w:space="0" w:color="auto"/>
              <w:bottom w:val="nil"/>
              <w:right w:val="single" w:sz="4" w:space="0" w:color="auto"/>
            </w:tcBorders>
            <w:hideMark/>
          </w:tcPr>
          <w:p w14:paraId="14EAD88E" w14:textId="77777777" w:rsidR="005138D4" w:rsidRPr="00040E29" w:rsidRDefault="005138D4">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1082783C" w14:textId="77777777" w:rsidR="005138D4" w:rsidRPr="00040E29" w:rsidRDefault="005138D4">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784B558F"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1E3EE4" w14:textId="77777777" w:rsidR="005138D4" w:rsidRPr="00040E29" w:rsidRDefault="005138D4">
            <w:pPr>
              <w:pStyle w:val="TAL"/>
            </w:pPr>
          </w:p>
        </w:tc>
      </w:tr>
      <w:tr w:rsidR="005138D4" w:rsidRPr="00040E29" w14:paraId="7A31EEB7" w14:textId="77777777" w:rsidTr="005138D4">
        <w:tc>
          <w:tcPr>
            <w:tcW w:w="4535" w:type="dxa"/>
            <w:tcBorders>
              <w:top w:val="single" w:sz="4" w:space="0" w:color="auto"/>
              <w:left w:val="single" w:sz="4" w:space="0" w:color="auto"/>
              <w:bottom w:val="nil"/>
              <w:right w:val="single" w:sz="4" w:space="0" w:color="auto"/>
            </w:tcBorders>
            <w:hideMark/>
          </w:tcPr>
          <w:p w14:paraId="4A7F7B09" w14:textId="77777777" w:rsidR="005138D4" w:rsidRPr="00040E29" w:rsidRDefault="005138D4">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179FF704" w14:textId="77777777" w:rsidR="005138D4" w:rsidRPr="00040E29" w:rsidRDefault="005138D4">
            <w:pPr>
              <w:pStyle w:val="TAL"/>
            </w:pPr>
            <w:r w:rsidRPr="00040E29">
              <w:t>len18bits</w:t>
            </w:r>
          </w:p>
        </w:tc>
        <w:tc>
          <w:tcPr>
            <w:tcW w:w="1840" w:type="dxa"/>
            <w:tcBorders>
              <w:top w:val="single" w:sz="4" w:space="0" w:color="auto"/>
              <w:left w:val="single" w:sz="4" w:space="0" w:color="auto"/>
              <w:bottom w:val="nil"/>
              <w:right w:val="single" w:sz="4" w:space="0" w:color="auto"/>
            </w:tcBorders>
          </w:tcPr>
          <w:p w14:paraId="6ED419C2"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59ED285A" w14:textId="77777777" w:rsidR="005138D4" w:rsidRPr="00040E29" w:rsidRDefault="005138D4">
            <w:pPr>
              <w:pStyle w:val="TAL"/>
            </w:pPr>
          </w:p>
        </w:tc>
      </w:tr>
      <w:tr w:rsidR="005138D4" w:rsidRPr="00040E29" w14:paraId="43F2AA09" w14:textId="77777777" w:rsidTr="005138D4">
        <w:tc>
          <w:tcPr>
            <w:tcW w:w="4535" w:type="dxa"/>
            <w:tcBorders>
              <w:top w:val="single" w:sz="4" w:space="0" w:color="auto"/>
              <w:left w:val="single" w:sz="4" w:space="0" w:color="auto"/>
              <w:bottom w:val="nil"/>
              <w:right w:val="single" w:sz="4" w:space="0" w:color="auto"/>
            </w:tcBorders>
            <w:hideMark/>
          </w:tcPr>
          <w:p w14:paraId="689FE381" w14:textId="77777777" w:rsidR="005138D4" w:rsidRPr="00040E29" w:rsidRDefault="005138D4">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58E7C3F9" w14:textId="77777777" w:rsidR="005138D4" w:rsidRPr="00040E29" w:rsidRDefault="005138D4">
            <w:pPr>
              <w:pStyle w:val="TAL"/>
            </w:pPr>
          </w:p>
        </w:tc>
        <w:tc>
          <w:tcPr>
            <w:tcW w:w="1840" w:type="dxa"/>
            <w:tcBorders>
              <w:top w:val="single" w:sz="4" w:space="0" w:color="auto"/>
              <w:left w:val="single" w:sz="4" w:space="0" w:color="auto"/>
              <w:bottom w:val="nil"/>
              <w:right w:val="single" w:sz="4" w:space="0" w:color="auto"/>
            </w:tcBorders>
          </w:tcPr>
          <w:p w14:paraId="4E5607D0" w14:textId="77777777" w:rsidR="005138D4" w:rsidRPr="00040E29" w:rsidRDefault="005138D4">
            <w:pPr>
              <w:pStyle w:val="TAL"/>
            </w:pPr>
          </w:p>
        </w:tc>
        <w:tc>
          <w:tcPr>
            <w:tcW w:w="1105" w:type="dxa"/>
            <w:tcBorders>
              <w:top w:val="single" w:sz="4" w:space="0" w:color="auto"/>
              <w:left w:val="single" w:sz="4" w:space="0" w:color="auto"/>
              <w:bottom w:val="nil"/>
              <w:right w:val="single" w:sz="4" w:space="0" w:color="auto"/>
            </w:tcBorders>
          </w:tcPr>
          <w:p w14:paraId="5576A707" w14:textId="77777777" w:rsidR="005138D4" w:rsidRPr="00040E29" w:rsidRDefault="005138D4">
            <w:pPr>
              <w:pStyle w:val="TAL"/>
            </w:pPr>
          </w:p>
        </w:tc>
      </w:tr>
      <w:tr w:rsidR="005138D4" w:rsidRPr="00040E29" w14:paraId="25B880F4" w14:textId="77777777" w:rsidTr="005138D4">
        <w:tc>
          <w:tcPr>
            <w:tcW w:w="4535" w:type="dxa"/>
            <w:tcBorders>
              <w:top w:val="single" w:sz="4" w:space="0" w:color="auto"/>
              <w:left w:val="single" w:sz="4" w:space="0" w:color="auto"/>
              <w:bottom w:val="nil"/>
              <w:right w:val="single" w:sz="4" w:space="0" w:color="auto"/>
            </w:tcBorders>
            <w:hideMark/>
          </w:tcPr>
          <w:p w14:paraId="4F71E3B9" w14:textId="77777777" w:rsidR="005138D4" w:rsidRPr="00040E29" w:rsidRDefault="005138D4">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5F3A22D9" w14:textId="77777777" w:rsidR="005138D4" w:rsidRPr="00040E29" w:rsidRDefault="005138D4">
            <w:pPr>
              <w:pStyle w:val="TAL"/>
            </w:pPr>
            <w:r w:rsidRPr="00040E29">
              <w:t>262146</w:t>
            </w:r>
          </w:p>
        </w:tc>
        <w:tc>
          <w:tcPr>
            <w:tcW w:w="1840" w:type="dxa"/>
            <w:tcBorders>
              <w:top w:val="single" w:sz="4" w:space="0" w:color="auto"/>
              <w:left w:val="single" w:sz="4" w:space="0" w:color="auto"/>
              <w:bottom w:val="single" w:sz="4" w:space="0" w:color="auto"/>
              <w:right w:val="single" w:sz="4" w:space="0" w:color="auto"/>
            </w:tcBorders>
          </w:tcPr>
          <w:p w14:paraId="5457B539"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43D0361B" w14:textId="77777777" w:rsidR="005138D4" w:rsidRPr="00040E29" w:rsidRDefault="005138D4">
            <w:pPr>
              <w:pStyle w:val="TAL"/>
              <w:rPr>
                <w:lang w:eastAsia="zh-CN"/>
              </w:rPr>
            </w:pPr>
            <w:r w:rsidRPr="00040E29">
              <w:rPr>
                <w:lang w:eastAsia="zh-CN"/>
              </w:rPr>
              <w:t>Step 15</w:t>
            </w:r>
          </w:p>
        </w:tc>
      </w:tr>
      <w:tr w:rsidR="005138D4" w:rsidRPr="00040E29" w14:paraId="3C4E550E" w14:textId="77777777" w:rsidTr="005138D4">
        <w:tc>
          <w:tcPr>
            <w:tcW w:w="4535" w:type="dxa"/>
            <w:tcBorders>
              <w:top w:val="nil"/>
              <w:left w:val="single" w:sz="4" w:space="0" w:color="auto"/>
              <w:bottom w:val="single" w:sz="4" w:space="0" w:color="auto"/>
              <w:right w:val="single" w:sz="4" w:space="0" w:color="auto"/>
            </w:tcBorders>
          </w:tcPr>
          <w:p w14:paraId="3237CDA2" w14:textId="77777777" w:rsidR="005138D4" w:rsidRPr="00040E29"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1D89426" w14:textId="77777777" w:rsidR="005138D4" w:rsidRPr="00040E29" w:rsidRDefault="005138D4">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0CB8368C"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21149F1" w14:textId="77777777" w:rsidR="005138D4" w:rsidRPr="00040E29" w:rsidRDefault="005138D4">
            <w:pPr>
              <w:pStyle w:val="TAL"/>
              <w:rPr>
                <w:lang w:eastAsia="zh-CN"/>
              </w:rPr>
            </w:pPr>
            <w:r w:rsidRPr="00040E29">
              <w:rPr>
                <w:lang w:eastAsia="zh-CN"/>
              </w:rPr>
              <w:t>Step 26</w:t>
            </w:r>
          </w:p>
        </w:tc>
      </w:tr>
      <w:tr w:rsidR="005138D4" w:rsidRPr="00040E29" w14:paraId="4B9F57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421BDE6" w14:textId="77777777" w:rsidR="005138D4" w:rsidRPr="00040E29" w:rsidRDefault="005138D4">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D7EE2CB" w14:textId="77777777" w:rsidR="005138D4" w:rsidRPr="00040E29"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7CF4F1A" w14:textId="77777777" w:rsidR="005138D4" w:rsidRPr="00040E29"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71A6B9D" w14:textId="77777777" w:rsidR="005138D4" w:rsidRPr="00040E29" w:rsidRDefault="005138D4">
            <w:pPr>
              <w:pStyle w:val="TAL"/>
            </w:pPr>
          </w:p>
        </w:tc>
      </w:tr>
    </w:tbl>
    <w:p w14:paraId="19BEE79B" w14:textId="5FCAA557" w:rsidR="005138D4" w:rsidRPr="00040E29" w:rsidRDefault="005138D4" w:rsidP="009D4432"/>
    <w:p w14:paraId="3977C75F" w14:textId="77777777" w:rsidR="00FD3DFE" w:rsidRPr="00040E29" w:rsidRDefault="00FD3DFE" w:rsidP="00FD3DFE">
      <w:pPr>
        <w:pStyle w:val="Heading4"/>
      </w:pPr>
      <w:r w:rsidRPr="00040E29">
        <w:rPr>
          <w:lang w:eastAsia="sv-SE"/>
        </w:rPr>
        <w:t>14.2.3.3</w:t>
      </w:r>
      <w:r w:rsidRPr="00040E29">
        <w:rPr>
          <w:lang w:eastAsia="sv-SE"/>
        </w:rPr>
        <w:tab/>
        <w:t>MBS Multicast / PDCP/ PDCP HFN and SN maintenance / Lossless handover/ PDCP status report / 12 bit SN</w:t>
      </w:r>
    </w:p>
    <w:p w14:paraId="43284B79" w14:textId="77777777" w:rsidR="00FD3DFE" w:rsidRPr="00040E29" w:rsidRDefault="00FD3DFE" w:rsidP="00FD3DFE">
      <w:pPr>
        <w:pStyle w:val="H6"/>
      </w:pPr>
      <w:r w:rsidRPr="00040E29">
        <w:t>14.2.3.3.1</w:t>
      </w:r>
      <w:r w:rsidRPr="00040E29">
        <w:tab/>
        <w:t>Test Purpose (TP)</w:t>
      </w:r>
    </w:p>
    <w:p w14:paraId="7BE43121" w14:textId="77777777" w:rsidR="00FD3DFE" w:rsidRPr="00040E29" w:rsidRDefault="00FD3DFE" w:rsidP="00FD3DFE">
      <w:pPr>
        <w:pStyle w:val="H6"/>
      </w:pPr>
      <w:r w:rsidRPr="00040E29">
        <w:t>(1)</w:t>
      </w:r>
    </w:p>
    <w:p w14:paraId="7C3DA676"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initialRX-DELIV-r17 in PDCP-Config for this Multicast MRB is not zero and PDCP configured for 12 bit SN }</w:t>
      </w:r>
    </w:p>
    <w:p w14:paraId="6427F739" w14:textId="77777777" w:rsidR="00FD3DFE" w:rsidRPr="00040E29" w:rsidRDefault="00FD3DFE" w:rsidP="00FD3DFE">
      <w:pPr>
        <w:pStyle w:val="PL"/>
        <w:rPr>
          <w:noProof w:val="0"/>
        </w:rPr>
      </w:pPr>
      <w:r w:rsidRPr="00040E29">
        <w:rPr>
          <w:noProof w:val="0"/>
        </w:rPr>
        <w:t>ensure that {</w:t>
      </w:r>
    </w:p>
    <w:p w14:paraId="6C44375F"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100D2669"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iscards the PDCP DATA PDU with RCVD_COUNT }</w:t>
      </w:r>
    </w:p>
    <w:p w14:paraId="63873706" w14:textId="77777777" w:rsidR="00FD3DFE" w:rsidRPr="00040E29" w:rsidRDefault="00FD3DFE" w:rsidP="00FD3DFE">
      <w:pPr>
        <w:pStyle w:val="PL"/>
        <w:rPr>
          <w:noProof w:val="0"/>
        </w:rPr>
      </w:pPr>
      <w:r w:rsidRPr="00040E29">
        <w:rPr>
          <w:noProof w:val="0"/>
        </w:rPr>
        <w:t xml:space="preserve">            }</w:t>
      </w:r>
    </w:p>
    <w:p w14:paraId="5556D9D0" w14:textId="77777777" w:rsidR="00FD3DFE" w:rsidRPr="00040E29" w:rsidRDefault="00FD3DFE" w:rsidP="00FD3DFE">
      <w:pPr>
        <w:pStyle w:val="PL"/>
        <w:rPr>
          <w:noProof w:val="0"/>
        </w:rPr>
      </w:pPr>
    </w:p>
    <w:p w14:paraId="7FEEEB55" w14:textId="77777777" w:rsidR="00FD3DFE" w:rsidRPr="00040E29" w:rsidRDefault="00FD3DFE" w:rsidP="00FD3DFE">
      <w:pPr>
        <w:pStyle w:val="H6"/>
      </w:pPr>
      <w:r w:rsidRPr="00040E29">
        <w:t>(2)</w:t>
      </w:r>
    </w:p>
    <w:p w14:paraId="0BC715DE"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initialRX-DELIV-r17 in PDCP-Config for this Multicast MRB is not zero and PDCP configured for 12 bit SN }</w:t>
      </w:r>
    </w:p>
    <w:p w14:paraId="6F9E8E08" w14:textId="77777777" w:rsidR="00FD3DFE" w:rsidRPr="00040E29" w:rsidRDefault="00FD3DFE" w:rsidP="00FD3DFE">
      <w:pPr>
        <w:pStyle w:val="PL"/>
        <w:rPr>
          <w:noProof w:val="0"/>
        </w:rPr>
      </w:pPr>
      <w:r w:rsidRPr="00040E29">
        <w:rPr>
          <w:noProof w:val="0"/>
        </w:rPr>
        <w:t>ensure that {</w:t>
      </w:r>
    </w:p>
    <w:p w14:paraId="30BBC570"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2E922F55"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392E9AF5" w14:textId="77777777" w:rsidR="00FD3DFE" w:rsidRPr="00040E29" w:rsidRDefault="00FD3DFE" w:rsidP="00FD3DFE">
      <w:pPr>
        <w:pStyle w:val="PL"/>
        <w:rPr>
          <w:noProof w:val="0"/>
        </w:rPr>
      </w:pPr>
      <w:r w:rsidRPr="00040E29">
        <w:rPr>
          <w:noProof w:val="0"/>
        </w:rPr>
        <w:t xml:space="preserve">            }</w:t>
      </w:r>
    </w:p>
    <w:p w14:paraId="4BFB82FE" w14:textId="77777777" w:rsidR="00FD3DFE" w:rsidRPr="00040E29" w:rsidRDefault="00FD3DFE" w:rsidP="00FD3DFE">
      <w:pPr>
        <w:pStyle w:val="PL"/>
        <w:rPr>
          <w:noProof w:val="0"/>
        </w:rPr>
      </w:pPr>
    </w:p>
    <w:p w14:paraId="0ADD29E3" w14:textId="77777777" w:rsidR="00FD3DFE" w:rsidRPr="00040E29" w:rsidRDefault="00FD3DFE" w:rsidP="00FD3DFE">
      <w:pPr>
        <w:pStyle w:val="H6"/>
      </w:pPr>
      <w:r w:rsidRPr="00040E29">
        <w:t>(3)</w:t>
      </w:r>
    </w:p>
    <w:p w14:paraId="619C943F"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PDCP configured for 12 bit SN }</w:t>
      </w:r>
    </w:p>
    <w:p w14:paraId="4EF02A39" w14:textId="77777777" w:rsidR="00FD3DFE" w:rsidRPr="00040E29" w:rsidRDefault="00FD3DFE" w:rsidP="00FD3DFE">
      <w:pPr>
        <w:pStyle w:val="PL"/>
        <w:rPr>
          <w:noProof w:val="0"/>
        </w:rPr>
      </w:pPr>
      <w:r w:rsidRPr="00040E29">
        <w:rPr>
          <w:noProof w:val="0"/>
        </w:rPr>
        <w:t>ensure that {</w:t>
      </w:r>
    </w:p>
    <w:p w14:paraId="6E90B7C7"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is requested to make a lossless handover with </w:t>
      </w:r>
      <w:proofErr w:type="spellStart"/>
      <w:r w:rsidRPr="00040E29">
        <w:rPr>
          <w:noProof w:val="0"/>
        </w:rPr>
        <w:t>pdcp</w:t>
      </w:r>
      <w:proofErr w:type="spellEnd"/>
      <w:r w:rsidRPr="00040E29">
        <w:rPr>
          <w:noProof w:val="0"/>
        </w:rPr>
        <w:t xml:space="preserve"> data recovery }</w:t>
      </w:r>
    </w:p>
    <w:p w14:paraId="40E73CC9"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creates a PDCP status report to SS }</w:t>
      </w:r>
    </w:p>
    <w:p w14:paraId="0213CFA7" w14:textId="77777777" w:rsidR="00FD3DFE" w:rsidRPr="00040E29" w:rsidRDefault="00FD3DFE" w:rsidP="00FD3DFE">
      <w:pPr>
        <w:pStyle w:val="PL"/>
        <w:rPr>
          <w:noProof w:val="0"/>
        </w:rPr>
      </w:pPr>
      <w:r w:rsidRPr="00040E29">
        <w:rPr>
          <w:noProof w:val="0"/>
        </w:rPr>
        <w:t xml:space="preserve">            }</w:t>
      </w:r>
    </w:p>
    <w:p w14:paraId="4D11EAF8" w14:textId="77777777" w:rsidR="00FD3DFE" w:rsidRPr="00040E29" w:rsidRDefault="00FD3DFE" w:rsidP="00FD3DFE">
      <w:pPr>
        <w:pStyle w:val="PL"/>
        <w:rPr>
          <w:noProof w:val="0"/>
        </w:rPr>
      </w:pPr>
    </w:p>
    <w:p w14:paraId="437019DE" w14:textId="77777777" w:rsidR="00FD3DFE" w:rsidRPr="00040E29" w:rsidRDefault="00FD3DFE" w:rsidP="00FD3DFE">
      <w:pPr>
        <w:pStyle w:val="H6"/>
      </w:pPr>
      <w:r w:rsidRPr="00040E29">
        <w:t>(4)</w:t>
      </w:r>
    </w:p>
    <w:p w14:paraId="3E9D2819"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s requested to make a lossless handover with </w:t>
      </w:r>
      <w:proofErr w:type="spellStart"/>
      <w:r w:rsidRPr="00040E29">
        <w:rPr>
          <w:noProof w:val="0"/>
        </w:rPr>
        <w:t>pdcp</w:t>
      </w:r>
      <w:proofErr w:type="spellEnd"/>
      <w:r w:rsidRPr="00040E29">
        <w:rPr>
          <w:noProof w:val="0"/>
        </w:rPr>
        <w:t xml:space="preserve"> data recovery and UE is configured with DL only RLC-UM entity for PTM transmission and RLC-AM entity for PTP transmission and PDCP configured for 12 bit SN }</w:t>
      </w:r>
    </w:p>
    <w:p w14:paraId="2E1827BE" w14:textId="77777777" w:rsidR="00FD3DFE" w:rsidRPr="00040E29" w:rsidRDefault="00FD3DFE" w:rsidP="00FD3DFE">
      <w:pPr>
        <w:pStyle w:val="PL"/>
        <w:rPr>
          <w:noProof w:val="0"/>
        </w:rPr>
      </w:pPr>
      <w:r w:rsidRPr="00040E29">
        <w:rPr>
          <w:noProof w:val="0"/>
        </w:rPr>
        <w:t>ensure that {</w:t>
      </w:r>
    </w:p>
    <w:p w14:paraId="6FB963A3"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the retransmitted PDCP DATA PDU in RLC-AM entity for PTP transmission which failed in RLC-UM entity for PTM transmission before handover}</w:t>
      </w:r>
    </w:p>
    <w:p w14:paraId="36304639"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7502C2A9" w14:textId="77777777" w:rsidR="00FD3DFE" w:rsidRPr="00040E29" w:rsidRDefault="00FD3DFE" w:rsidP="00FD3DFE">
      <w:pPr>
        <w:pStyle w:val="PL"/>
        <w:rPr>
          <w:noProof w:val="0"/>
        </w:rPr>
      </w:pPr>
      <w:r w:rsidRPr="00040E29">
        <w:rPr>
          <w:noProof w:val="0"/>
        </w:rPr>
        <w:t xml:space="preserve">            }</w:t>
      </w:r>
    </w:p>
    <w:p w14:paraId="05F2B1F4" w14:textId="77777777" w:rsidR="00FD3DFE" w:rsidRPr="00040E29" w:rsidRDefault="00FD3DFE" w:rsidP="00FD3DFE">
      <w:pPr>
        <w:pStyle w:val="PL"/>
        <w:rPr>
          <w:noProof w:val="0"/>
        </w:rPr>
      </w:pPr>
    </w:p>
    <w:p w14:paraId="4AA18820" w14:textId="77777777" w:rsidR="00FD3DFE" w:rsidRPr="00040E29" w:rsidRDefault="00FD3DFE" w:rsidP="00FD3DFE">
      <w:pPr>
        <w:pStyle w:val="H6"/>
      </w:pPr>
      <w:r w:rsidRPr="00040E29">
        <w:t>(5)</w:t>
      </w:r>
    </w:p>
    <w:p w14:paraId="31F00D17"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PDCP configured for 12 bit SN }</w:t>
      </w:r>
    </w:p>
    <w:p w14:paraId="6133008C" w14:textId="77777777" w:rsidR="00FD3DFE" w:rsidRPr="00040E29" w:rsidRDefault="00FD3DFE" w:rsidP="00FD3DFE">
      <w:pPr>
        <w:pStyle w:val="PL"/>
        <w:rPr>
          <w:noProof w:val="0"/>
        </w:rPr>
      </w:pPr>
      <w:r w:rsidRPr="00040E29">
        <w:rPr>
          <w:noProof w:val="0"/>
        </w:rPr>
        <w:t>ensure that {</w:t>
      </w:r>
    </w:p>
    <w:p w14:paraId="7CA8E8DA"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is requested to make a lossless handover with </w:t>
      </w:r>
      <w:proofErr w:type="spellStart"/>
      <w:r w:rsidRPr="00040E29">
        <w:rPr>
          <w:noProof w:val="0"/>
        </w:rPr>
        <w:t>pdcp</w:t>
      </w:r>
      <w:proofErr w:type="spellEnd"/>
      <w:r w:rsidRPr="00040E29">
        <w:rPr>
          <w:noProof w:val="0"/>
        </w:rPr>
        <w:t xml:space="preserve"> re-establishment }</w:t>
      </w:r>
    </w:p>
    <w:p w14:paraId="76F9E5E8"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creates a PDCP status report to SS }</w:t>
      </w:r>
    </w:p>
    <w:p w14:paraId="6BF5F914" w14:textId="77777777" w:rsidR="00FD3DFE" w:rsidRPr="00040E29" w:rsidRDefault="00FD3DFE" w:rsidP="00FD3DFE">
      <w:pPr>
        <w:pStyle w:val="PL"/>
        <w:rPr>
          <w:noProof w:val="0"/>
        </w:rPr>
      </w:pPr>
      <w:r w:rsidRPr="00040E29">
        <w:rPr>
          <w:noProof w:val="0"/>
        </w:rPr>
        <w:t xml:space="preserve">            }</w:t>
      </w:r>
    </w:p>
    <w:p w14:paraId="56616196" w14:textId="77777777" w:rsidR="00FD3DFE" w:rsidRPr="00040E29" w:rsidRDefault="00FD3DFE" w:rsidP="00FD3DFE">
      <w:pPr>
        <w:pStyle w:val="PL"/>
        <w:rPr>
          <w:noProof w:val="0"/>
        </w:rPr>
      </w:pPr>
    </w:p>
    <w:p w14:paraId="70E991EE" w14:textId="77777777" w:rsidR="00FD3DFE" w:rsidRPr="00040E29" w:rsidRDefault="00FD3DFE" w:rsidP="00FD3DFE">
      <w:pPr>
        <w:pStyle w:val="H6"/>
      </w:pPr>
      <w:r w:rsidRPr="00040E29">
        <w:lastRenderedPageBreak/>
        <w:t>(6)</w:t>
      </w:r>
    </w:p>
    <w:p w14:paraId="4B903A84"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s requested to make a lossless handover with </w:t>
      </w:r>
      <w:proofErr w:type="spellStart"/>
      <w:r w:rsidRPr="00040E29">
        <w:rPr>
          <w:noProof w:val="0"/>
        </w:rPr>
        <w:t>pdcp</w:t>
      </w:r>
      <w:proofErr w:type="spellEnd"/>
      <w:r w:rsidRPr="00040E29">
        <w:rPr>
          <w:noProof w:val="0"/>
        </w:rPr>
        <w:t xml:space="preserve"> re-establishment and UE is configured with DL only RLC-UM entity for PTM transmission and RLC-AM entity for PTP transmission and PDCP configured for 12 bit SN }</w:t>
      </w:r>
    </w:p>
    <w:p w14:paraId="7721B8E2" w14:textId="77777777" w:rsidR="00FD3DFE" w:rsidRPr="00040E29" w:rsidRDefault="00FD3DFE" w:rsidP="00FD3DFE">
      <w:pPr>
        <w:pStyle w:val="PL"/>
        <w:rPr>
          <w:noProof w:val="0"/>
        </w:rPr>
      </w:pPr>
      <w:r w:rsidRPr="00040E29">
        <w:rPr>
          <w:noProof w:val="0"/>
        </w:rPr>
        <w:t>ensure that {</w:t>
      </w:r>
    </w:p>
    <w:p w14:paraId="63BEBB9F"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the retransmitted PDCP DATA PDU in RLC-AM entity for PTP transmission which failed in RLC-UM entity for PTM transmission before handover}</w:t>
      </w:r>
    </w:p>
    <w:p w14:paraId="2730B6FA"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12E86419" w14:textId="77777777" w:rsidR="00FD3DFE" w:rsidRPr="00040E29" w:rsidRDefault="00FD3DFE" w:rsidP="00FD3DFE">
      <w:pPr>
        <w:pStyle w:val="PL"/>
        <w:rPr>
          <w:noProof w:val="0"/>
        </w:rPr>
      </w:pPr>
      <w:r w:rsidRPr="00040E29">
        <w:rPr>
          <w:noProof w:val="0"/>
        </w:rPr>
        <w:t xml:space="preserve">            }</w:t>
      </w:r>
    </w:p>
    <w:p w14:paraId="7854CD4C" w14:textId="77777777" w:rsidR="00FD3DFE" w:rsidRPr="00040E29" w:rsidRDefault="00FD3DFE" w:rsidP="00FD3DFE">
      <w:pPr>
        <w:pStyle w:val="PL"/>
        <w:rPr>
          <w:noProof w:val="0"/>
        </w:rPr>
      </w:pPr>
    </w:p>
    <w:p w14:paraId="6854E1FB" w14:textId="77777777" w:rsidR="00FD3DFE" w:rsidRPr="00040E29" w:rsidRDefault="00FD3DFE" w:rsidP="00FD3DFE">
      <w:pPr>
        <w:pStyle w:val="H6"/>
      </w:pPr>
      <w:r w:rsidRPr="00040E29">
        <w:t>14.2.3.3.2</w:t>
      </w:r>
      <w:r w:rsidRPr="00040E29">
        <w:tab/>
        <w:t>Conformance requirements</w:t>
      </w:r>
    </w:p>
    <w:p w14:paraId="1B6E4050" w14:textId="5ED60F59" w:rsidR="00FD3DFE" w:rsidRPr="00040E29" w:rsidRDefault="00FD3DFE" w:rsidP="00FD3DFE">
      <w:r w:rsidRPr="00040E29">
        <w:t>References: The conformance requirements covered in the present TC are specified in</w:t>
      </w:r>
      <w:r w:rsidR="00B714BE" w:rsidRPr="00040E29">
        <w:t xml:space="preserve"> </w:t>
      </w:r>
      <w:r w:rsidRPr="00040E29">
        <w:t xml:space="preserve">TS 38.300, clause 16.10.5.3.2; TS 38.323, clause 5.1.2, </w:t>
      </w:r>
      <w:r w:rsidRPr="00040E29">
        <w:rPr>
          <w:rFonts w:eastAsia="SimSun"/>
        </w:rPr>
        <w:t>5.2.2.1, 5.4.1,7.1; TS 38.331, clause 5.3.5.1</w:t>
      </w:r>
      <w:r w:rsidRPr="00040E29">
        <w:t>. Unless otherwise stated these are Rel-17 requirements.</w:t>
      </w:r>
    </w:p>
    <w:p w14:paraId="6FA606A4" w14:textId="77777777" w:rsidR="00FD3DFE" w:rsidRPr="00040E29" w:rsidRDefault="00FD3DFE" w:rsidP="00FD3DFE">
      <w:r w:rsidRPr="00040E29">
        <w:t>[TS 38. 300, clause 16.10.5.3.2]</w:t>
      </w:r>
    </w:p>
    <w:p w14:paraId="4F59A9A7" w14:textId="77777777" w:rsidR="00FD3DFE" w:rsidRPr="00040E29" w:rsidRDefault="00FD3DFE" w:rsidP="00FD3DFE">
      <w:pPr>
        <w:rPr>
          <w:lang w:eastAsia="zh-CN"/>
        </w:rPr>
      </w:pPr>
      <w:r w:rsidRPr="00040E29">
        <w:rPr>
          <w:lang w:eastAsia="zh-CN"/>
        </w:rPr>
        <w:t xml:space="preserve">The source </w:t>
      </w:r>
      <w:proofErr w:type="spellStart"/>
      <w:r w:rsidRPr="00040E29">
        <w:rPr>
          <w:lang w:eastAsia="zh-CN"/>
        </w:rPr>
        <w:t>gNB</w:t>
      </w:r>
      <w:proofErr w:type="spellEnd"/>
      <w:r w:rsidRPr="00040E29">
        <w:rPr>
          <w:lang w:eastAsia="zh-CN"/>
        </w:rPr>
        <w:t xml:space="preserve"> may propose data forwarding for some MRBs to minimize data loss and may exchange the corresponding MRB PDCP Sequence Number with the target </w:t>
      </w:r>
      <w:proofErr w:type="spellStart"/>
      <w:r w:rsidRPr="00040E29">
        <w:rPr>
          <w:lang w:eastAsia="zh-CN"/>
        </w:rPr>
        <w:t>gNB</w:t>
      </w:r>
      <w:proofErr w:type="spellEnd"/>
      <w:r w:rsidRPr="00040E29">
        <w:rPr>
          <w:lang w:eastAsia="zh-CN"/>
        </w:rPr>
        <w:t xml:space="preserve"> during the handover preparation:</w:t>
      </w:r>
    </w:p>
    <w:p w14:paraId="3DCE510C" w14:textId="77777777" w:rsidR="00FD3DFE" w:rsidRPr="00040E29" w:rsidRDefault="00FD3DFE" w:rsidP="00FD3DFE">
      <w:pPr>
        <w:pStyle w:val="B1"/>
        <w:rPr>
          <w:lang w:eastAsia="zh-CN"/>
        </w:rPr>
      </w:pPr>
      <w:r w:rsidRPr="00040E29">
        <w:rPr>
          <w:lang w:eastAsia="zh-CN"/>
        </w:rPr>
        <w:t>-</w:t>
      </w:r>
      <w:r w:rsidRPr="00040E29">
        <w:rPr>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2F0809FC" w14:textId="77777777" w:rsidR="00FD3DFE" w:rsidRPr="00040E29" w:rsidRDefault="00FD3DFE" w:rsidP="00FD3DFE">
      <w:pPr>
        <w:pStyle w:val="B1"/>
        <w:rPr>
          <w:lang w:eastAsia="zh-CN"/>
        </w:rPr>
      </w:pPr>
      <w:r w:rsidRPr="00040E29">
        <w:rPr>
          <w:lang w:eastAsia="zh-CN"/>
        </w:rPr>
        <w:t>-</w:t>
      </w:r>
      <w:r w:rsidRPr="00040E29">
        <w:rPr>
          <w:lang w:eastAsia="zh-CN"/>
        </w:rPr>
        <w:tab/>
        <w:t xml:space="preserve">In order to support lossless handover for multicast service, the network has to ensure DL PDCP COUNT value synchronization and continuity between the source cell and the target cell. Furthermore, data forwarding from the source </w:t>
      </w:r>
      <w:proofErr w:type="spellStart"/>
      <w:r w:rsidRPr="00040E29">
        <w:rPr>
          <w:lang w:eastAsia="zh-CN"/>
        </w:rPr>
        <w:t>gNB</w:t>
      </w:r>
      <w:proofErr w:type="spellEnd"/>
      <w:r w:rsidRPr="00040E29">
        <w:rPr>
          <w:lang w:eastAsia="zh-CN"/>
        </w:rPr>
        <w:t xml:space="preserve"> to the target </w:t>
      </w:r>
      <w:proofErr w:type="spellStart"/>
      <w:r w:rsidRPr="00040E29">
        <w:rPr>
          <w:lang w:eastAsia="zh-CN"/>
        </w:rPr>
        <w:t>gNB</w:t>
      </w:r>
      <w:proofErr w:type="spellEnd"/>
      <w:r w:rsidRPr="00040E29">
        <w:rPr>
          <w:lang w:eastAsia="zh-CN"/>
        </w:rPr>
        <w:t xml:space="preserve"> and/or PDCP status report provided by a UE for an MRB for multicast session can be used during lossless handover.</w:t>
      </w:r>
    </w:p>
    <w:p w14:paraId="6273CD1B" w14:textId="77777777" w:rsidR="00FD3DFE" w:rsidRPr="00040E29" w:rsidRDefault="00FD3DFE" w:rsidP="00FD3DFE">
      <w:r w:rsidRPr="00040E29">
        <w:t xml:space="preserve">[TS 38. 323, clause </w:t>
      </w:r>
      <w:r w:rsidRPr="00040E29">
        <w:rPr>
          <w:rFonts w:eastAsia="SimSun"/>
        </w:rPr>
        <w:t>5.1.2</w:t>
      </w:r>
      <w:r w:rsidRPr="00040E29">
        <w:t>]</w:t>
      </w:r>
    </w:p>
    <w:p w14:paraId="0F90665E" w14:textId="77777777" w:rsidR="00FD3DFE" w:rsidRPr="00040E29" w:rsidRDefault="00FD3DFE" w:rsidP="00FD3DFE">
      <w:r w:rsidRPr="00040E29">
        <w:t>When upper layers request a PDCP entity re-establishment, the receiving PDCP entity shall:</w:t>
      </w:r>
    </w:p>
    <w:p w14:paraId="31B3EAA8" w14:textId="77777777" w:rsidR="00FD3DFE" w:rsidRPr="00040E29" w:rsidRDefault="00FD3DFE" w:rsidP="00FD3DFE">
      <w:pPr>
        <w:pStyle w:val="B1"/>
      </w:pPr>
      <w:r w:rsidRPr="00040E29">
        <w:rPr>
          <w:lang w:eastAsia="ko-KR"/>
        </w:rPr>
        <w:t>…</w:t>
      </w:r>
    </w:p>
    <w:p w14:paraId="5E3E05F2" w14:textId="77777777" w:rsidR="00FD3DFE" w:rsidRPr="00040E29" w:rsidRDefault="00FD3DFE" w:rsidP="00FD3DFE">
      <w:pPr>
        <w:pStyle w:val="B1"/>
      </w:pPr>
      <w:r w:rsidRPr="00040E29">
        <w:t>-</w:t>
      </w:r>
      <w:r w:rsidRPr="00040E29">
        <w:tab/>
        <w:t xml:space="preserve">for SRBs and UM DRBs, set RX_NEXT and RX_DELIV to </w:t>
      </w:r>
      <w:r w:rsidRPr="00040E29">
        <w:rPr>
          <w:lang w:eastAsia="ko-KR"/>
        </w:rPr>
        <w:t>the initial value</w:t>
      </w:r>
      <w:r w:rsidRPr="00040E29">
        <w:t>;</w:t>
      </w:r>
    </w:p>
    <w:p w14:paraId="0C7709BB" w14:textId="77777777" w:rsidR="00FD3DFE" w:rsidRPr="00040E29" w:rsidRDefault="00FD3DFE" w:rsidP="00FD3DFE">
      <w:pPr>
        <w:pStyle w:val="B1"/>
        <w:rPr>
          <w:lang w:eastAsia="ko-KR"/>
        </w:rPr>
      </w:pPr>
      <w:r w:rsidRPr="00040E29">
        <w:t>-</w:t>
      </w:r>
      <w:r w:rsidRPr="00040E29">
        <w:tab/>
        <w:t xml:space="preserve">for UM MRBs and AM MRBs, set RX_NEXT and RX_DELIV to </w:t>
      </w:r>
      <w:r w:rsidRPr="00040E29">
        <w:rPr>
          <w:lang w:eastAsia="ko-KR"/>
        </w:rPr>
        <w:t>the initial value</w:t>
      </w:r>
      <w:r w:rsidRPr="00040E29">
        <w:t xml:space="preserve"> if </w:t>
      </w:r>
      <w:proofErr w:type="spellStart"/>
      <w:r w:rsidRPr="00040E29">
        <w:rPr>
          <w:i/>
          <w:iCs/>
        </w:rPr>
        <w:t>initialRX</w:t>
      </w:r>
      <w:proofErr w:type="spellEnd"/>
      <w:r w:rsidRPr="00040E29">
        <w:rPr>
          <w:i/>
          <w:iCs/>
        </w:rPr>
        <w:t>-DELIV</w:t>
      </w:r>
      <w:r w:rsidRPr="00040E29">
        <w:t xml:space="preserve"> is configured in TS 38.331 [3];</w:t>
      </w:r>
    </w:p>
    <w:p w14:paraId="4DBD053A" w14:textId="77777777" w:rsidR="00FD3DFE" w:rsidRPr="00040E29" w:rsidRDefault="00FD3DFE" w:rsidP="00FD3DFE">
      <w:pPr>
        <w:pStyle w:val="B1"/>
      </w:pPr>
      <w:r w:rsidRPr="00040E29">
        <w:rPr>
          <w:lang w:eastAsia="ko-KR"/>
        </w:rPr>
        <w:t>…</w:t>
      </w:r>
    </w:p>
    <w:p w14:paraId="677E680C" w14:textId="77777777" w:rsidR="00FD3DFE" w:rsidRPr="00040E29" w:rsidRDefault="00FD3DFE" w:rsidP="00FD3DFE">
      <w:r w:rsidRPr="00040E29">
        <w:t xml:space="preserve">[TS 38. 323, clause </w:t>
      </w:r>
      <w:r w:rsidRPr="00040E29">
        <w:rPr>
          <w:rFonts w:eastAsia="SimSun"/>
        </w:rPr>
        <w:t>5.2.2.1</w:t>
      </w:r>
      <w:r w:rsidRPr="00040E29">
        <w:t>]</w:t>
      </w:r>
    </w:p>
    <w:p w14:paraId="776A765D" w14:textId="77777777" w:rsidR="00FD3DFE" w:rsidRPr="00040E29" w:rsidRDefault="00FD3DFE" w:rsidP="00FD3DFE">
      <w:pPr>
        <w:rPr>
          <w:lang w:eastAsia="ko-KR"/>
        </w:rPr>
      </w:pPr>
      <w:r w:rsidRPr="00040E29">
        <w:rPr>
          <w:lang w:eastAsia="ko-KR"/>
        </w:rPr>
        <w:t>After determining the COUNT value of the received PDCP Data PDU = RCVD_COUNT, the receiving PDCP entity shall:</w:t>
      </w:r>
    </w:p>
    <w:p w14:paraId="4A4BBE1A" w14:textId="77777777" w:rsidR="00FD3DFE" w:rsidRPr="00040E29" w:rsidRDefault="00FD3DFE" w:rsidP="00FD3DFE">
      <w:pPr>
        <w:pStyle w:val="B3"/>
        <w:ind w:left="0" w:firstLineChars="150" w:firstLine="300"/>
        <w:rPr>
          <w:lang w:eastAsia="zh-CN"/>
        </w:rPr>
      </w:pPr>
      <w:r w:rsidRPr="00040E29">
        <w:rPr>
          <w:lang w:eastAsia="zh-CN"/>
        </w:rPr>
        <w:t>…</w:t>
      </w:r>
    </w:p>
    <w:p w14:paraId="56C8D013" w14:textId="77777777" w:rsidR="00FD3DFE" w:rsidRPr="00040E29" w:rsidRDefault="00FD3DFE" w:rsidP="00FD3DFE">
      <w:pPr>
        <w:pStyle w:val="B1"/>
      </w:pPr>
      <w:r w:rsidRPr="00040E29">
        <w:t>-</w:t>
      </w:r>
      <w:r w:rsidRPr="00040E29">
        <w:tab/>
        <w:t>if RCVD_COUNT &lt; RX_DELIV; or</w:t>
      </w:r>
    </w:p>
    <w:p w14:paraId="70E34091" w14:textId="77777777" w:rsidR="00FD3DFE" w:rsidRPr="00040E29" w:rsidRDefault="00FD3DFE" w:rsidP="00FD3DFE">
      <w:pPr>
        <w:pStyle w:val="B1"/>
      </w:pPr>
      <w:r w:rsidRPr="00040E29">
        <w:t>-</w:t>
      </w:r>
      <w:r w:rsidRPr="00040E29">
        <w:tab/>
        <w:t xml:space="preserve">if the PDCP </w:t>
      </w:r>
      <w:r w:rsidRPr="00040E29">
        <w:rPr>
          <w:lang w:eastAsia="ko-KR"/>
        </w:rPr>
        <w:t>Data</w:t>
      </w:r>
      <w:r w:rsidRPr="00040E29">
        <w:t xml:space="preserve"> PDU with COUNT = RCVD_COUNT has been received before:</w:t>
      </w:r>
    </w:p>
    <w:p w14:paraId="5930E872" w14:textId="77777777" w:rsidR="00FD3DFE" w:rsidRPr="00040E29" w:rsidRDefault="00FD3DFE" w:rsidP="00FD3DFE">
      <w:pPr>
        <w:pStyle w:val="B2"/>
      </w:pPr>
      <w:r w:rsidRPr="00040E29">
        <w:t>-</w:t>
      </w:r>
      <w:r w:rsidRPr="00040E29">
        <w:tab/>
        <w:t xml:space="preserve">discard the PDCP </w:t>
      </w:r>
      <w:r w:rsidRPr="00040E29">
        <w:rPr>
          <w:lang w:eastAsia="ko-KR"/>
        </w:rPr>
        <w:t>Data</w:t>
      </w:r>
      <w:r w:rsidRPr="00040E29">
        <w:t xml:space="preserve"> PDU;</w:t>
      </w:r>
    </w:p>
    <w:p w14:paraId="44523B4D" w14:textId="77777777" w:rsidR="00FD3DFE" w:rsidRPr="00040E29" w:rsidRDefault="00FD3DFE" w:rsidP="00FD3DFE">
      <w:r w:rsidRPr="00040E29">
        <w:rPr>
          <w:lang w:eastAsia="ko-KR"/>
        </w:rPr>
        <w:t>If the received PDCP Data PDU with COUNT value = RCVD_COUNT is not discarded above, the receiving PDCP entity shall:</w:t>
      </w:r>
    </w:p>
    <w:p w14:paraId="21B9C34E" w14:textId="77777777" w:rsidR="00FD3DFE" w:rsidRPr="00040E29" w:rsidRDefault="00FD3DFE" w:rsidP="00FD3DFE">
      <w:pPr>
        <w:pStyle w:val="B1"/>
      </w:pPr>
      <w:r w:rsidRPr="00040E29">
        <w:t>-</w:t>
      </w:r>
      <w:r w:rsidRPr="00040E29">
        <w:tab/>
        <w:t>store the resulting PDCP SDU in the reception buffer;</w:t>
      </w:r>
    </w:p>
    <w:p w14:paraId="6E864201" w14:textId="77777777" w:rsidR="00FD3DFE" w:rsidRPr="00040E29" w:rsidRDefault="00FD3DFE" w:rsidP="00FD3DFE">
      <w:pPr>
        <w:pStyle w:val="B1"/>
      </w:pPr>
      <w:r w:rsidRPr="00040E29">
        <w:t>-</w:t>
      </w:r>
      <w:r w:rsidRPr="00040E29">
        <w:tab/>
        <w:t>if RCVD_COUNT &gt;= RX_NEXT:</w:t>
      </w:r>
    </w:p>
    <w:p w14:paraId="2F9F02D2" w14:textId="77777777" w:rsidR="00FD3DFE" w:rsidRPr="00040E29" w:rsidRDefault="00FD3DFE" w:rsidP="00FD3DFE">
      <w:pPr>
        <w:pStyle w:val="B2"/>
        <w:rPr>
          <w:lang w:eastAsia="ko-KR"/>
        </w:rPr>
      </w:pPr>
      <w:r w:rsidRPr="00040E29">
        <w:rPr>
          <w:lang w:eastAsia="ko-KR"/>
        </w:rPr>
        <w:t>-</w:t>
      </w:r>
      <w:r w:rsidRPr="00040E29">
        <w:rPr>
          <w:lang w:eastAsia="ko-KR"/>
        </w:rPr>
        <w:tab/>
        <w:t>update RX_NEXT to RCVD_COUNT + 1.</w:t>
      </w:r>
    </w:p>
    <w:p w14:paraId="023BFFD8" w14:textId="77777777" w:rsidR="00FD3DFE" w:rsidRPr="00040E29" w:rsidRDefault="00FD3DFE" w:rsidP="00FD3DFE">
      <w:pPr>
        <w:pStyle w:val="B2"/>
        <w:ind w:left="0" w:firstLineChars="150" w:firstLine="300"/>
        <w:rPr>
          <w:lang w:eastAsia="zh-CN"/>
        </w:rPr>
      </w:pPr>
      <w:r w:rsidRPr="00040E29">
        <w:rPr>
          <w:lang w:eastAsia="zh-CN"/>
        </w:rPr>
        <w:t>…</w:t>
      </w:r>
    </w:p>
    <w:p w14:paraId="52D2B4DE" w14:textId="77777777" w:rsidR="00FD3DFE" w:rsidRPr="00040E29" w:rsidRDefault="00FD3DFE" w:rsidP="00FD3DFE">
      <w:pPr>
        <w:pStyle w:val="B1"/>
        <w:rPr>
          <w:lang w:eastAsia="ko-KR"/>
        </w:rPr>
      </w:pPr>
      <w:r w:rsidRPr="00040E29">
        <w:lastRenderedPageBreak/>
        <w:t>-</w:t>
      </w:r>
      <w:r w:rsidRPr="00040E29">
        <w:tab/>
      </w:r>
      <w:r w:rsidRPr="00040E29">
        <w:rPr>
          <w:lang w:eastAsia="ko-KR"/>
        </w:rPr>
        <w:t>if RCVD_COUNT = RX_DELIV:</w:t>
      </w:r>
    </w:p>
    <w:p w14:paraId="787199B7" w14:textId="77777777" w:rsidR="00FD3DFE" w:rsidRPr="00040E29" w:rsidRDefault="00FD3DFE" w:rsidP="00FD3DFE">
      <w:pPr>
        <w:pStyle w:val="B2"/>
        <w:rPr>
          <w:lang w:eastAsia="ko-KR"/>
        </w:rPr>
      </w:pPr>
      <w:r w:rsidRPr="00040E29">
        <w:rPr>
          <w:lang w:eastAsia="ko-KR"/>
        </w:rPr>
        <w:t>-</w:t>
      </w:r>
      <w:r w:rsidRPr="00040E29">
        <w:rPr>
          <w:lang w:eastAsia="ko-KR"/>
        </w:rPr>
        <w:tab/>
        <w:t>deliver to upper layers in ascending order of the associated COUNT value after performing header decompression, if not decompressed before;</w:t>
      </w:r>
    </w:p>
    <w:p w14:paraId="3922F5FF" w14:textId="77777777" w:rsidR="00FD3DFE" w:rsidRPr="00040E29" w:rsidRDefault="00FD3DFE" w:rsidP="00FD3DFE">
      <w:pPr>
        <w:pStyle w:val="B3"/>
      </w:pPr>
      <w:r w:rsidRPr="00040E29">
        <w:t>-</w:t>
      </w:r>
      <w:r w:rsidRPr="00040E29">
        <w:tab/>
        <w:t>all stored PDCP SDU(s) with consecutively associated COUNT value(s) starting from COUNT = RX_DELIV;</w:t>
      </w:r>
    </w:p>
    <w:p w14:paraId="0D43FC80" w14:textId="77777777" w:rsidR="00FD3DFE" w:rsidRPr="00040E29" w:rsidRDefault="00FD3DFE" w:rsidP="00FD3DFE">
      <w:pPr>
        <w:pStyle w:val="B2"/>
        <w:rPr>
          <w:lang w:eastAsia="ko-KR"/>
        </w:rPr>
      </w:pPr>
      <w:r w:rsidRPr="00040E29">
        <w:rPr>
          <w:lang w:eastAsia="ko-KR"/>
        </w:rPr>
        <w:t>-</w:t>
      </w:r>
      <w:r w:rsidRPr="00040E29">
        <w:rPr>
          <w:lang w:eastAsia="ko-KR"/>
        </w:rPr>
        <w:tab/>
        <w:t>update RX_DELIV to the COUNT value of the first PDCP SDU which has not been delivered to upper layers</w:t>
      </w:r>
      <w:r w:rsidRPr="00040E29">
        <w:t>, with COUNT value &gt; RX_DELIV</w:t>
      </w:r>
      <w:r w:rsidRPr="00040E29">
        <w:rPr>
          <w:lang w:eastAsia="ko-KR"/>
        </w:rPr>
        <w:t>;</w:t>
      </w:r>
    </w:p>
    <w:p w14:paraId="043A6B35" w14:textId="77777777" w:rsidR="00FD3DFE" w:rsidRPr="00040E29" w:rsidRDefault="00FD3DFE" w:rsidP="00FD3DFE">
      <w:pPr>
        <w:pStyle w:val="B1"/>
      </w:pPr>
      <w:r w:rsidRPr="00040E29">
        <w:t>…</w:t>
      </w:r>
    </w:p>
    <w:p w14:paraId="502F8647" w14:textId="77777777" w:rsidR="00FD3DFE" w:rsidRPr="00040E29" w:rsidRDefault="00FD3DFE" w:rsidP="00FD3DFE">
      <w:r w:rsidRPr="00040E29">
        <w:t xml:space="preserve">[TS 38. 323, clause </w:t>
      </w:r>
      <w:r w:rsidRPr="00040E29">
        <w:rPr>
          <w:rFonts w:eastAsia="SimSun"/>
        </w:rPr>
        <w:t>5.4.1</w:t>
      </w:r>
      <w:r w:rsidRPr="00040E29">
        <w:t>]</w:t>
      </w:r>
    </w:p>
    <w:p w14:paraId="4A3F2A35" w14:textId="77777777" w:rsidR="00FD3DFE" w:rsidRPr="00040E29" w:rsidRDefault="00FD3DFE" w:rsidP="00FD3DFE">
      <w:pPr>
        <w:rPr>
          <w:lang w:eastAsia="ko-KR"/>
        </w:rPr>
      </w:pPr>
      <w:r w:rsidRPr="00040E29">
        <w:rPr>
          <w:lang w:eastAsia="ko-KR"/>
        </w:rPr>
        <w:t xml:space="preserve">For AM MRBs </w:t>
      </w:r>
      <w:r w:rsidRPr="00040E29">
        <w:t>configured by upper layers to send a PDCP status report</w:t>
      </w:r>
      <w:r w:rsidRPr="00040E29">
        <w:rPr>
          <w:lang w:eastAsia="ko-KR"/>
        </w:rPr>
        <w:t xml:space="preserve"> in the uplink (</w:t>
      </w:r>
      <w:proofErr w:type="spellStart"/>
      <w:r w:rsidRPr="00040E29">
        <w:rPr>
          <w:i/>
        </w:rPr>
        <w:t>statusReportRequired</w:t>
      </w:r>
      <w:proofErr w:type="spellEnd"/>
      <w:r w:rsidRPr="00040E29">
        <w:rPr>
          <w:i/>
          <w:lang w:eastAsia="ko-KR"/>
        </w:rPr>
        <w:t xml:space="preserve"> </w:t>
      </w:r>
      <w:r w:rsidRPr="00040E29">
        <w:rPr>
          <w:lang w:eastAsia="ko-KR"/>
        </w:rPr>
        <w:t xml:space="preserve">in </w:t>
      </w:r>
      <w:r w:rsidRPr="00040E29">
        <w:t>TS 38.331</w:t>
      </w:r>
      <w:r w:rsidRPr="00040E29">
        <w:rPr>
          <w:lang w:eastAsia="ko-KR"/>
        </w:rPr>
        <w:t xml:space="preserve"> [3]), the receiving PDCP entity shall trigger a PDCP status report when:</w:t>
      </w:r>
    </w:p>
    <w:p w14:paraId="744319FA" w14:textId="77777777" w:rsidR="00FD3DFE" w:rsidRPr="00040E29" w:rsidRDefault="00FD3DFE" w:rsidP="00FD3DFE">
      <w:pPr>
        <w:pStyle w:val="B1"/>
      </w:pPr>
      <w:r w:rsidRPr="00040E29">
        <w:t>-</w:t>
      </w:r>
      <w:r w:rsidRPr="00040E29">
        <w:tab/>
        <w:t>upper layer requests a PDCP entity re-establishment;</w:t>
      </w:r>
    </w:p>
    <w:p w14:paraId="4D488D25" w14:textId="77777777" w:rsidR="00FD3DFE" w:rsidRPr="00040E29" w:rsidRDefault="00FD3DFE" w:rsidP="00FD3DFE">
      <w:pPr>
        <w:pStyle w:val="B1"/>
      </w:pPr>
      <w:r w:rsidRPr="00040E29">
        <w:t>-</w:t>
      </w:r>
      <w:r w:rsidRPr="00040E29">
        <w:tab/>
        <w:t>upper layer requests a PDCP data recovery.</w:t>
      </w:r>
    </w:p>
    <w:p w14:paraId="735BB20F" w14:textId="77777777" w:rsidR="00FD3DFE" w:rsidRPr="00040E29" w:rsidRDefault="00FD3DFE" w:rsidP="00FD3DFE">
      <w:pPr>
        <w:rPr>
          <w:lang w:eastAsia="ko-KR"/>
        </w:rPr>
      </w:pPr>
      <w:r w:rsidRPr="00040E29">
        <w:rPr>
          <w:lang w:eastAsia="ko-KR"/>
        </w:rPr>
        <w:t>If a PDCP status report is triggered, the receiving PDCP entity shall:</w:t>
      </w:r>
    </w:p>
    <w:p w14:paraId="1FCADFB0" w14:textId="77777777" w:rsidR="00FD3DFE" w:rsidRPr="00040E29" w:rsidRDefault="00FD3DFE" w:rsidP="00FD3DFE">
      <w:pPr>
        <w:pStyle w:val="B1"/>
      </w:pPr>
      <w:r w:rsidRPr="00040E29">
        <w:t>-</w:t>
      </w:r>
      <w:r w:rsidRPr="00040E29">
        <w:tab/>
        <w:t>compile a PDCP status report as indicated below by:</w:t>
      </w:r>
    </w:p>
    <w:p w14:paraId="44F42EB1" w14:textId="77777777" w:rsidR="00FD3DFE" w:rsidRPr="00040E29" w:rsidRDefault="00FD3DFE" w:rsidP="00FD3DFE">
      <w:pPr>
        <w:pStyle w:val="B2"/>
      </w:pPr>
      <w:r w:rsidRPr="00040E29">
        <w:t>-</w:t>
      </w:r>
      <w:r w:rsidRPr="00040E29">
        <w:tab/>
        <w:t>setting the FMC field to RX_DELIV;</w:t>
      </w:r>
    </w:p>
    <w:p w14:paraId="66B00847" w14:textId="77777777" w:rsidR="00FD3DFE" w:rsidRPr="00040E29" w:rsidRDefault="00FD3DFE" w:rsidP="00FD3DFE">
      <w:pPr>
        <w:pStyle w:val="B2"/>
      </w:pPr>
      <w:r w:rsidRPr="00040E29">
        <w:t>-</w:t>
      </w:r>
      <w:r w:rsidRPr="00040E29">
        <w:tab/>
        <w:t>if RX_DELIV &lt; RX_NEXT:</w:t>
      </w:r>
    </w:p>
    <w:p w14:paraId="0A3A6CAE" w14:textId="77777777" w:rsidR="00FD3DFE" w:rsidRPr="00040E29" w:rsidRDefault="00FD3DFE" w:rsidP="00FD3DFE">
      <w:pPr>
        <w:pStyle w:val="B3"/>
      </w:pPr>
      <w:r w:rsidRPr="00040E29">
        <w:t>-</w:t>
      </w:r>
      <w:r w:rsidRPr="00040E29">
        <w:tab/>
        <w:t xml:space="preserve">allocating a Bitmap field of length in bits equal to the number of COUNTs </w:t>
      </w:r>
      <w:r w:rsidRPr="00040E29">
        <w:rPr>
          <w:lang w:eastAsia="ko-KR"/>
        </w:rPr>
        <w:t xml:space="preserve">from and not including the first missing PDCP SDU up to and including </w:t>
      </w:r>
      <w:r w:rsidRPr="00040E29">
        <w:t xml:space="preserve">the last out-of-sequence PDCP </w:t>
      </w:r>
      <w:r w:rsidRPr="00040E29">
        <w:rPr>
          <w:lang w:eastAsia="ko-KR"/>
        </w:rPr>
        <w:t>S</w:t>
      </w:r>
      <w:r w:rsidRPr="00040E29">
        <w:t>DUs, rounded up to the next multiple of 8</w:t>
      </w:r>
      <w:r w:rsidRPr="00040E29">
        <w:rPr>
          <w:lang w:eastAsia="ko-KR"/>
        </w:rPr>
        <w:t>, or up to and including a PDCP SDU for which the resulting PDCP Control PDU size is equal to 9000 bytes, whichever comes first</w:t>
      </w:r>
      <w:r w:rsidRPr="00040E29">
        <w:t>;</w:t>
      </w:r>
    </w:p>
    <w:p w14:paraId="7E67FD5D" w14:textId="77777777" w:rsidR="00FD3DFE" w:rsidRPr="00040E29" w:rsidRDefault="00FD3DFE" w:rsidP="00FD3DFE">
      <w:pPr>
        <w:pStyle w:val="B3"/>
      </w:pPr>
      <w:r w:rsidRPr="00040E29">
        <w:t>-</w:t>
      </w:r>
      <w:r w:rsidRPr="00040E29">
        <w:tab/>
        <w:t xml:space="preserve">setting in the bitmap field as '0' </w:t>
      </w:r>
      <w:r w:rsidRPr="00040E29">
        <w:rPr>
          <w:lang w:eastAsia="ko-KR"/>
        </w:rPr>
        <w:t xml:space="preserve">for </w:t>
      </w:r>
      <w:r w:rsidRPr="00040E29">
        <w:t>all PDCP SDUs that have not been received, and optionally PDCP SDUs for which decompression have failed;</w:t>
      </w:r>
    </w:p>
    <w:p w14:paraId="766FD4CA" w14:textId="77777777" w:rsidR="00FD3DFE" w:rsidRPr="00040E29" w:rsidRDefault="00FD3DFE" w:rsidP="00FD3DFE">
      <w:pPr>
        <w:pStyle w:val="B3"/>
      </w:pPr>
      <w:r w:rsidRPr="00040E29">
        <w:t>-</w:t>
      </w:r>
      <w:r w:rsidRPr="00040E29">
        <w:tab/>
        <w:t xml:space="preserve">setting in the bitmap field as '1' </w:t>
      </w:r>
      <w:r w:rsidRPr="00040E29">
        <w:rPr>
          <w:lang w:eastAsia="ko-KR"/>
        </w:rPr>
        <w:t xml:space="preserve">for </w:t>
      </w:r>
      <w:r w:rsidRPr="00040E29">
        <w:t>all PDCP SDUs that have been received;</w:t>
      </w:r>
    </w:p>
    <w:p w14:paraId="3B433AE6" w14:textId="77777777" w:rsidR="00FD3DFE" w:rsidRPr="00040E29" w:rsidRDefault="00FD3DFE" w:rsidP="00FD3DFE">
      <w:pPr>
        <w:pStyle w:val="B1"/>
        <w:rPr>
          <w:rFonts w:eastAsia="Malgun Gothic"/>
          <w:lang w:eastAsia="ko-KR"/>
        </w:rPr>
      </w:pPr>
      <w:r w:rsidRPr="00040E29">
        <w:rPr>
          <w:lang w:eastAsia="ko-KR"/>
        </w:rPr>
        <w:t>-</w:t>
      </w:r>
      <w:r w:rsidRPr="00040E29">
        <w:rPr>
          <w:lang w:eastAsia="ko-KR"/>
        </w:rPr>
        <w:tab/>
      </w:r>
      <w:r w:rsidRPr="00040E29">
        <w:t>submit the PDCP status report to lower layers as the first PDCP PDU for transmission via the transmitting PDCP entity as specified in clause 5.2.1</w:t>
      </w:r>
      <w:r w:rsidRPr="00040E29">
        <w:rPr>
          <w:lang w:eastAsia="zh-CN"/>
        </w:rPr>
        <w:t xml:space="preserve"> for </w:t>
      </w:r>
      <w:proofErr w:type="spellStart"/>
      <w:r w:rsidRPr="00040E29">
        <w:rPr>
          <w:lang w:eastAsia="zh-CN"/>
        </w:rPr>
        <w:t>Uu</w:t>
      </w:r>
      <w:proofErr w:type="spellEnd"/>
      <w:r w:rsidRPr="00040E29">
        <w:rPr>
          <w:lang w:eastAsia="zh-CN"/>
        </w:rPr>
        <w:t xml:space="preserve"> interface and in clause 5.2.3 for PC5 interface</w:t>
      </w:r>
      <w:r w:rsidRPr="00040E29">
        <w:t>.</w:t>
      </w:r>
    </w:p>
    <w:p w14:paraId="1D376A97" w14:textId="77777777" w:rsidR="00FD3DFE" w:rsidRPr="00040E29" w:rsidRDefault="00FD3DFE" w:rsidP="00FD3DFE">
      <w:r w:rsidRPr="00040E29">
        <w:t xml:space="preserve">[TS 38.323, clause </w:t>
      </w:r>
      <w:r w:rsidRPr="00040E29">
        <w:rPr>
          <w:rFonts w:eastAsia="SimSun"/>
        </w:rPr>
        <w:t>7.1</w:t>
      </w:r>
      <w:r w:rsidRPr="00040E29">
        <w:t>]</w:t>
      </w:r>
    </w:p>
    <w:p w14:paraId="7200DEF2" w14:textId="77777777" w:rsidR="00FD3DFE" w:rsidRPr="00040E29" w:rsidRDefault="00FD3DFE" w:rsidP="00FD3DFE">
      <w:pPr>
        <w:rPr>
          <w:rFonts w:eastAsia="MS Mincho"/>
        </w:rPr>
      </w:pPr>
      <w:r w:rsidRPr="00040E29">
        <w:rPr>
          <w:rFonts w:eastAsia="MS Mincho"/>
        </w:rPr>
        <w:t>The receiving PDCP entity shall maintain the following state variables:</w:t>
      </w:r>
    </w:p>
    <w:p w14:paraId="2675DDAE" w14:textId="77777777" w:rsidR="00FD3DFE" w:rsidRPr="00040E29" w:rsidRDefault="00FD3DFE" w:rsidP="00FD3DFE">
      <w:r w:rsidRPr="00040E29">
        <w:t>a)</w:t>
      </w:r>
      <w:r w:rsidRPr="00040E29">
        <w:tab/>
        <w:t>RX_NEXT</w:t>
      </w:r>
    </w:p>
    <w:p w14:paraId="12C6281E" w14:textId="77777777" w:rsidR="00FD3DFE" w:rsidRPr="00040E29" w:rsidRDefault="00FD3DFE" w:rsidP="00FD3DFE">
      <w:pPr>
        <w:rPr>
          <w:lang w:eastAsia="ko-KR"/>
        </w:rPr>
      </w:pPr>
      <w:r w:rsidRPr="00040E29">
        <w:t>This state variable indicates the COUNT value of the next PDCP SDU expected to be received. The initial value is 0</w:t>
      </w:r>
      <w:r w:rsidRPr="00040E29">
        <w:rPr>
          <w:lang w:eastAsia="zh-CN"/>
        </w:rPr>
        <w:t xml:space="preserve">, </w:t>
      </w:r>
      <w:r w:rsidRPr="00040E29">
        <w:t xml:space="preserve">except for </w:t>
      </w:r>
      <w:proofErr w:type="spellStart"/>
      <w:r w:rsidRPr="00040E29">
        <w:t>sidelink</w:t>
      </w:r>
      <w:proofErr w:type="spellEnd"/>
      <w:r w:rsidRPr="00040E29">
        <w:t xml:space="preserve"> broadcast and groupcast, for SRBs configured with state variables continuation, and for broadcast MRBs. </w:t>
      </w:r>
    </w:p>
    <w:p w14:paraId="56FDBA73" w14:textId="77777777" w:rsidR="00FD3DFE" w:rsidRPr="00040E29" w:rsidRDefault="00FD3DFE" w:rsidP="00FD3DFE">
      <w:pPr>
        <w:rPr>
          <w:lang w:eastAsia="zh-CN"/>
        </w:rPr>
      </w:pPr>
      <w:r w:rsidRPr="00040E29">
        <w:rPr>
          <w:lang w:eastAsia="ko-KR"/>
        </w:rPr>
        <w:t>…</w:t>
      </w:r>
    </w:p>
    <w:p w14:paraId="5EE6A66A" w14:textId="77777777" w:rsidR="00FD3DFE" w:rsidRPr="00040E29" w:rsidRDefault="00FD3DFE" w:rsidP="00FD3DFE">
      <w:r w:rsidRPr="00040E29">
        <w:t>b)</w:t>
      </w:r>
      <w:r w:rsidRPr="00040E29">
        <w:tab/>
        <w:t>RX_DELIV</w:t>
      </w:r>
    </w:p>
    <w:p w14:paraId="518B2C24" w14:textId="77777777" w:rsidR="00FD3DFE" w:rsidRPr="00040E29" w:rsidRDefault="00FD3DFE" w:rsidP="00FD3DFE">
      <w:r w:rsidRPr="00040E29">
        <w:rPr>
          <w:lang w:eastAsia="ko-KR"/>
        </w:rPr>
        <w:t>This state variable indicates the COUNT</w:t>
      </w:r>
      <w:r w:rsidRPr="00040E29">
        <w:t xml:space="preserve"> value of the first PDCP SDU not delivered to the upper layers, but still waited for. The initial value is 0</w:t>
      </w:r>
      <w:r w:rsidRPr="00040E29">
        <w:rPr>
          <w:lang w:eastAsia="zh-CN"/>
        </w:rPr>
        <w:t xml:space="preserve">, </w:t>
      </w:r>
      <w:r w:rsidRPr="00040E29">
        <w:t xml:space="preserve">except for </w:t>
      </w:r>
      <w:proofErr w:type="spellStart"/>
      <w:r w:rsidRPr="00040E29">
        <w:t>sidelink</w:t>
      </w:r>
      <w:proofErr w:type="spellEnd"/>
      <w:r w:rsidRPr="00040E29">
        <w:t xml:space="preserve"> broadcast and groupcast, for SRBs configured with state variables continuation, and for MRBs. For </w:t>
      </w:r>
      <w:r w:rsidRPr="00040E29">
        <w:rPr>
          <w:lang w:eastAsia="zh-CN"/>
        </w:rPr>
        <w:t xml:space="preserve">NR </w:t>
      </w:r>
      <w:proofErr w:type="spellStart"/>
      <w:r w:rsidRPr="00040E29">
        <w:t>sidelink</w:t>
      </w:r>
      <w:proofErr w:type="spellEnd"/>
      <w:r w:rsidRPr="00040E29">
        <w:t xml:space="preserve"> </w:t>
      </w:r>
      <w:r w:rsidRPr="00040E29">
        <w:rPr>
          <w:lang w:eastAsia="zh-CN"/>
        </w:rPr>
        <w:t xml:space="preserve">communication for </w:t>
      </w:r>
      <w:r w:rsidRPr="00040E29">
        <w:t xml:space="preserve">broadcast and groupcast or </w:t>
      </w:r>
      <w:proofErr w:type="spellStart"/>
      <w:r w:rsidRPr="00040E29">
        <w:t>sidelink</w:t>
      </w:r>
      <w:proofErr w:type="spellEnd"/>
      <w:r w:rsidRPr="00040E29">
        <w:t xml:space="preserve"> SRB4 for broadcast and groupcast based </w:t>
      </w:r>
      <w:proofErr w:type="spellStart"/>
      <w:r w:rsidRPr="00040E29">
        <w:t>sidelink</w:t>
      </w:r>
      <w:proofErr w:type="spellEnd"/>
      <w:r w:rsidRPr="00040E29">
        <w:t xml:space="preserve"> discovery, the initial value</w:t>
      </w:r>
      <w:r w:rsidRPr="00040E29">
        <w:rPr>
          <w:lang w:eastAsia="zh-CN"/>
        </w:rPr>
        <w:t xml:space="preserve"> of the SN part of </w:t>
      </w:r>
      <w:r w:rsidRPr="00040E29">
        <w:t xml:space="preserve">RX_DELIV is (x – 0.5 </w:t>
      </w:r>
      <w:r w:rsidRPr="00040E29">
        <w:rPr>
          <w:lang w:eastAsia="ko-KR"/>
        </w:rPr>
        <w:t>×</w:t>
      </w:r>
      <w:r w:rsidRPr="00040E29">
        <w:t xml:space="preserve"> 2</w:t>
      </w:r>
      <w:r w:rsidRPr="00040E29">
        <w:rPr>
          <w:vertAlign w:val="superscript"/>
        </w:rPr>
        <w:t>[</w:t>
      </w:r>
      <w:proofErr w:type="spellStart"/>
      <w:r w:rsidRPr="00040E29">
        <w:rPr>
          <w:rFonts w:eastAsia="MS Mincho"/>
          <w:i/>
          <w:vertAlign w:val="superscript"/>
        </w:rPr>
        <w:t>sl</w:t>
      </w:r>
      <w:proofErr w:type="spellEnd"/>
      <w:r w:rsidRPr="00040E29">
        <w:rPr>
          <w:rFonts w:eastAsia="MS Mincho"/>
          <w:i/>
          <w:vertAlign w:val="superscript"/>
        </w:rPr>
        <w:t>-PDCP-SN-Size</w:t>
      </w:r>
      <w:r w:rsidRPr="00040E29">
        <w:rPr>
          <w:vertAlign w:val="superscript"/>
        </w:rPr>
        <w:t>–</w:t>
      </w:r>
      <w:r w:rsidRPr="00040E29">
        <w:rPr>
          <w:vertAlign w:val="superscript"/>
          <w:lang w:eastAsia="zh-CN"/>
        </w:rPr>
        <w:t>1</w:t>
      </w:r>
      <w:r w:rsidRPr="00040E29">
        <w:rPr>
          <w:vertAlign w:val="superscript"/>
        </w:rPr>
        <w:t>]</w:t>
      </w:r>
      <w:r w:rsidRPr="00040E29">
        <w:t>) modulo (2</w:t>
      </w:r>
      <w:r w:rsidRPr="00040E29">
        <w:rPr>
          <w:vertAlign w:val="superscript"/>
        </w:rPr>
        <w:t>[</w:t>
      </w:r>
      <w:proofErr w:type="spellStart"/>
      <w:r w:rsidRPr="00040E29">
        <w:rPr>
          <w:rFonts w:eastAsia="MS Mincho"/>
          <w:i/>
          <w:vertAlign w:val="superscript"/>
        </w:rPr>
        <w:t>sl</w:t>
      </w:r>
      <w:proofErr w:type="spellEnd"/>
      <w:r w:rsidRPr="00040E29">
        <w:rPr>
          <w:rFonts w:eastAsia="MS Mincho"/>
          <w:i/>
          <w:vertAlign w:val="superscript"/>
        </w:rPr>
        <w:t>-PDCP-SN-Size</w:t>
      </w:r>
      <w:r w:rsidRPr="00040E29">
        <w:rPr>
          <w:vertAlign w:val="superscript"/>
        </w:rPr>
        <w:t>]</w:t>
      </w:r>
      <w:r w:rsidRPr="00040E29">
        <w:t>), where x is the SN of the first received PDCP Data PDU. For broadcast MRBs, the initial value</w:t>
      </w:r>
      <w:r w:rsidRPr="00040E29">
        <w:rPr>
          <w:lang w:eastAsia="zh-CN"/>
        </w:rPr>
        <w:t xml:space="preserve"> of the SN part of </w:t>
      </w:r>
      <w:r w:rsidRPr="00040E29">
        <w:t xml:space="preserve">RX_DELIV </w:t>
      </w:r>
      <w:r w:rsidRPr="00040E29">
        <w:rPr>
          <w:lang w:eastAsia="zh-CN"/>
        </w:rPr>
        <w:t xml:space="preserve">is set to </w:t>
      </w:r>
      <w:r w:rsidRPr="00040E29">
        <w:t xml:space="preserve">(x – 0.5 </w:t>
      </w:r>
      <w:r w:rsidRPr="00040E29">
        <w:rPr>
          <w:lang w:eastAsia="ko-KR"/>
        </w:rPr>
        <w:t>×</w:t>
      </w:r>
      <w:r w:rsidRPr="00040E29">
        <w:t xml:space="preserve"> 2</w:t>
      </w:r>
      <w:r w:rsidRPr="00040E29">
        <w:rPr>
          <w:vertAlign w:val="superscript"/>
        </w:rPr>
        <w:t>[</w:t>
      </w:r>
      <w:r w:rsidRPr="00040E29">
        <w:rPr>
          <w:rFonts w:eastAsia="MS Mincho"/>
          <w:i/>
          <w:vertAlign w:val="superscript"/>
        </w:rPr>
        <w:t>PDCP-SN-</w:t>
      </w:r>
      <w:proofErr w:type="spellStart"/>
      <w:r w:rsidRPr="00040E29">
        <w:rPr>
          <w:rFonts w:eastAsia="MS Mincho"/>
          <w:i/>
          <w:vertAlign w:val="superscript"/>
        </w:rPr>
        <w:t>SizeDL</w:t>
      </w:r>
      <w:proofErr w:type="spellEnd"/>
      <w:r w:rsidRPr="00040E29">
        <w:rPr>
          <w:vertAlign w:val="superscript"/>
        </w:rPr>
        <w:t>–</w:t>
      </w:r>
      <w:r w:rsidRPr="00040E29">
        <w:rPr>
          <w:vertAlign w:val="superscript"/>
          <w:lang w:eastAsia="zh-CN"/>
        </w:rPr>
        <w:t>1</w:t>
      </w:r>
      <w:r w:rsidRPr="00040E29">
        <w:rPr>
          <w:vertAlign w:val="superscript"/>
        </w:rPr>
        <w:t>]</w:t>
      </w:r>
      <w:r w:rsidRPr="00040E29">
        <w:t>) modulo (2</w:t>
      </w:r>
      <w:r w:rsidRPr="00040E29">
        <w:rPr>
          <w:vertAlign w:val="superscript"/>
        </w:rPr>
        <w:t>[</w:t>
      </w:r>
      <w:r w:rsidRPr="00040E29">
        <w:rPr>
          <w:rFonts w:eastAsia="MS Mincho"/>
          <w:i/>
          <w:vertAlign w:val="superscript"/>
        </w:rPr>
        <w:t>PDCP-SN-</w:t>
      </w:r>
      <w:proofErr w:type="spellStart"/>
      <w:r w:rsidRPr="00040E29">
        <w:rPr>
          <w:rFonts w:eastAsia="MS Mincho"/>
          <w:i/>
          <w:vertAlign w:val="superscript"/>
        </w:rPr>
        <w:t>SizeDL</w:t>
      </w:r>
      <w:proofErr w:type="spellEnd"/>
      <w:r w:rsidRPr="00040E29">
        <w:rPr>
          <w:vertAlign w:val="superscript"/>
        </w:rPr>
        <w:t>]</w:t>
      </w:r>
      <w:r w:rsidRPr="00040E29">
        <w:t>), where x is the SN of the first received PDCP Data PDU. For multicast MRBs, the initial value</w:t>
      </w:r>
      <w:r w:rsidRPr="00040E29">
        <w:rPr>
          <w:lang w:eastAsia="zh-CN"/>
        </w:rPr>
        <w:t xml:space="preserve"> of </w:t>
      </w:r>
      <w:r w:rsidRPr="00040E29">
        <w:t xml:space="preserve">RX_DELIV </w:t>
      </w:r>
      <w:r w:rsidRPr="00040E29">
        <w:rPr>
          <w:lang w:eastAsia="zh-CN"/>
        </w:rPr>
        <w:t xml:space="preserve">is set, if provided, </w:t>
      </w:r>
      <w:r w:rsidRPr="00040E29">
        <w:t>by</w:t>
      </w:r>
      <w:r w:rsidRPr="00040E29">
        <w:rPr>
          <w:lang w:eastAsia="zh-CN"/>
        </w:rPr>
        <w:t xml:space="preserve"> </w:t>
      </w:r>
      <w:proofErr w:type="spellStart"/>
      <w:r w:rsidRPr="00040E29">
        <w:rPr>
          <w:i/>
          <w:lang w:eastAsia="zh-CN"/>
        </w:rPr>
        <w:t>i</w:t>
      </w:r>
      <w:r w:rsidRPr="00040E29">
        <w:rPr>
          <w:i/>
          <w:iCs/>
          <w:lang w:eastAsia="zh-CN"/>
        </w:rPr>
        <w:t>nitialRXDELIV</w:t>
      </w:r>
      <w:proofErr w:type="spellEnd"/>
      <w:r w:rsidRPr="00040E29">
        <w:rPr>
          <w:iCs/>
          <w:lang w:eastAsia="zh-CN"/>
        </w:rPr>
        <w:t xml:space="preserve"> </w:t>
      </w:r>
      <w:r w:rsidRPr="00040E29">
        <w:rPr>
          <w:rFonts w:eastAsia="SimSun"/>
          <w:lang w:eastAsia="zh-CN"/>
        </w:rPr>
        <w:t>in</w:t>
      </w:r>
      <w:r w:rsidRPr="00040E29">
        <w:rPr>
          <w:lang w:eastAsia="zh-CN"/>
        </w:rPr>
        <w:t xml:space="preserve"> TS 38.331 [3]</w:t>
      </w:r>
      <w:r w:rsidRPr="00040E29">
        <w:t xml:space="preserve">. </w:t>
      </w:r>
    </w:p>
    <w:p w14:paraId="63292FAD" w14:textId="77777777" w:rsidR="00FD3DFE" w:rsidRPr="00040E29" w:rsidRDefault="00FD3DFE" w:rsidP="00FD3DFE">
      <w:r w:rsidRPr="00040E29">
        <w:t xml:space="preserve">[TS 38.331, clause </w:t>
      </w:r>
      <w:r w:rsidRPr="00040E29">
        <w:rPr>
          <w:rFonts w:eastAsia="SimSun"/>
        </w:rPr>
        <w:t>5.3.5.1</w:t>
      </w:r>
      <w:r w:rsidRPr="00040E29">
        <w:t>]</w:t>
      </w:r>
    </w:p>
    <w:p w14:paraId="3E16EE71" w14:textId="77777777" w:rsidR="00FD3DFE" w:rsidRPr="00040E29" w:rsidRDefault="00FD3DFE" w:rsidP="00FD3DFE">
      <w:pPr>
        <w:rPr>
          <w:lang w:eastAsia="fi-FI"/>
        </w:rPr>
      </w:pPr>
      <w:r w:rsidRPr="00040E29">
        <w:lastRenderedPageBreak/>
        <w:t>RRC reconfiguration to perform reconfiguration with sync includes, but is not limited to, the following cases:</w:t>
      </w:r>
    </w:p>
    <w:p w14:paraId="10C642CA" w14:textId="77777777" w:rsidR="00FD3DFE" w:rsidRPr="00040E29" w:rsidRDefault="00FD3DFE" w:rsidP="00FD3DFE">
      <w:pPr>
        <w:pStyle w:val="B1"/>
      </w:pPr>
      <w:r w:rsidRPr="00040E29">
        <w:t>-</w:t>
      </w:r>
      <w:r w:rsidRPr="00040E29">
        <w:tab/>
        <w:t xml:space="preserve">reconfiguration with sync and security key refresh, involving RA to the </w:t>
      </w:r>
      <w:proofErr w:type="spellStart"/>
      <w:r w:rsidRPr="00040E29">
        <w:t>PCell</w:t>
      </w:r>
      <w:proofErr w:type="spellEnd"/>
      <w:r w:rsidRPr="00040E29">
        <w:t>/</w:t>
      </w:r>
      <w:proofErr w:type="spellStart"/>
      <w:r w:rsidRPr="00040E29">
        <w:t>PSCell</w:t>
      </w:r>
      <w:proofErr w:type="spellEnd"/>
      <w:r w:rsidRPr="00040E29">
        <w:t xml:space="preserve">, MAC reset, refresh of security </w:t>
      </w:r>
      <w:r w:rsidRPr="00040E29">
        <w:rPr>
          <w:rFonts w:eastAsia="SimSun"/>
        </w:rPr>
        <w:t xml:space="preserve">and </w:t>
      </w:r>
      <w:r w:rsidRPr="00040E29">
        <w:t>re-establishment of RLC and PDCP triggered by explicit L2 indicators;</w:t>
      </w:r>
    </w:p>
    <w:p w14:paraId="20FCFBC7" w14:textId="77777777" w:rsidR="00FD3DFE" w:rsidRPr="00040E29" w:rsidRDefault="00FD3DFE" w:rsidP="00FD3DFE">
      <w:pPr>
        <w:pStyle w:val="B1"/>
      </w:pPr>
      <w:r w:rsidRPr="00040E29">
        <w:t>-</w:t>
      </w:r>
      <w:r w:rsidRPr="00040E29">
        <w:tab/>
        <w:t xml:space="preserve">reconfiguration with sync but without security key refresh, involving RA to the </w:t>
      </w:r>
      <w:proofErr w:type="spellStart"/>
      <w:r w:rsidRPr="00040E29">
        <w:t>PCell</w:t>
      </w:r>
      <w:proofErr w:type="spellEnd"/>
      <w:r w:rsidRPr="00040E29">
        <w:t>/</w:t>
      </w:r>
      <w:proofErr w:type="spellStart"/>
      <w:r w:rsidRPr="00040E29">
        <w:t>PSCell</w:t>
      </w:r>
      <w:proofErr w:type="spellEnd"/>
      <w:r w:rsidRPr="00040E29">
        <w:t>, MAC reset and RLC re-establishment and PDCP data recovery (for AM DRB or AM MRB) triggered by explicit L2 indicators.</w:t>
      </w:r>
    </w:p>
    <w:p w14:paraId="2453C435" w14:textId="77777777" w:rsidR="00FD3DFE" w:rsidRPr="00040E29" w:rsidRDefault="00FD3DFE" w:rsidP="00FD3DFE">
      <w:pPr>
        <w:rPr>
          <w:lang w:eastAsia="zh-CN"/>
        </w:rPr>
      </w:pPr>
      <w:r w:rsidRPr="00040E29">
        <w:rPr>
          <w:lang w:eastAsia="zh-CN"/>
        </w:rPr>
        <w:t>…</w:t>
      </w:r>
    </w:p>
    <w:p w14:paraId="3C9AE099" w14:textId="77777777" w:rsidR="00FD3DFE" w:rsidRPr="00040E29" w:rsidRDefault="00FD3DFE" w:rsidP="00FD3DFE">
      <w:pPr>
        <w:pStyle w:val="H6"/>
        <w:rPr>
          <w:lang w:eastAsia="en-US"/>
        </w:rPr>
      </w:pPr>
      <w:r w:rsidRPr="00040E29">
        <w:t>14.2.3.3.3</w:t>
      </w:r>
      <w:r w:rsidRPr="00040E29">
        <w:tab/>
        <w:t>Test description</w:t>
      </w:r>
    </w:p>
    <w:p w14:paraId="1CA72207" w14:textId="77777777" w:rsidR="00FD3DFE" w:rsidRPr="00040E29" w:rsidRDefault="00FD3DFE" w:rsidP="00FD3DFE">
      <w:pPr>
        <w:pStyle w:val="H6"/>
      </w:pPr>
      <w:r w:rsidRPr="00040E29">
        <w:t>14.2.3.3.3.1</w:t>
      </w:r>
      <w:r w:rsidRPr="00040E29">
        <w:tab/>
        <w:t>Pre-test conditions</w:t>
      </w:r>
    </w:p>
    <w:p w14:paraId="52D13538" w14:textId="77777777" w:rsidR="00FD3DFE" w:rsidRPr="00040E29" w:rsidRDefault="00FD3DFE" w:rsidP="00FD3DFE">
      <w:pPr>
        <w:pStyle w:val="H6"/>
      </w:pPr>
      <w:r w:rsidRPr="00040E29">
        <w:t>System Simulator:</w:t>
      </w:r>
    </w:p>
    <w:p w14:paraId="3EF3748B" w14:textId="77777777" w:rsidR="00FD3DFE" w:rsidRPr="00040E29" w:rsidRDefault="00FD3DFE" w:rsidP="00FD3DFE">
      <w:pPr>
        <w:pStyle w:val="B1"/>
      </w:pPr>
      <w:r w:rsidRPr="00040E29">
        <w:rPr>
          <w:lang w:eastAsia="zh-CN"/>
        </w:rPr>
        <w:t>-</w:t>
      </w:r>
      <w:r w:rsidRPr="00040E29">
        <w:rPr>
          <w:lang w:eastAsia="zh-CN"/>
        </w:rPr>
        <w:tab/>
      </w:r>
      <w:r w:rsidRPr="00040E29">
        <w:t>NR Cell 1 is the serving cell and NR Cell 2 is a suitable neighbour intra-frequency cell.</w:t>
      </w:r>
    </w:p>
    <w:p w14:paraId="1CCAD21D" w14:textId="77777777" w:rsidR="00FD3DFE" w:rsidRPr="00040E29" w:rsidRDefault="00FD3DFE" w:rsidP="00FD3DFE">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 and NR Cell 2</w:t>
      </w:r>
      <w:r w:rsidRPr="00040E29">
        <w:rPr>
          <w:lang w:eastAsia="zh-CN"/>
        </w:rPr>
        <w:t>.</w:t>
      </w:r>
    </w:p>
    <w:p w14:paraId="2BEB5F4E" w14:textId="77777777" w:rsidR="00FD3DFE" w:rsidRPr="00040E29" w:rsidRDefault="00FD3DFE" w:rsidP="00FD3DFE">
      <w:pPr>
        <w:pStyle w:val="H6"/>
        <w:rPr>
          <w:lang w:eastAsia="en-US"/>
        </w:rPr>
      </w:pPr>
      <w:r w:rsidRPr="00040E29">
        <w:t>UE:</w:t>
      </w:r>
    </w:p>
    <w:p w14:paraId="7FB3F2B9" w14:textId="77777777" w:rsidR="00FD3DFE" w:rsidRPr="00040E29" w:rsidRDefault="00FD3DFE" w:rsidP="00FD3DFE">
      <w:pPr>
        <w:ind w:left="568" w:hanging="284"/>
      </w:pPr>
      <w:r w:rsidRPr="00040E29">
        <w:t>-</w:t>
      </w:r>
      <w:r w:rsidRPr="00040E29">
        <w:tab/>
        <w:t>None.</w:t>
      </w:r>
    </w:p>
    <w:p w14:paraId="357396AC" w14:textId="77777777" w:rsidR="00FD3DFE" w:rsidRPr="00040E29" w:rsidRDefault="00FD3DFE" w:rsidP="00FD3DFE">
      <w:pPr>
        <w:pStyle w:val="H6"/>
      </w:pPr>
      <w:r w:rsidRPr="00040E29">
        <w:t>Preamble:</w:t>
      </w:r>
    </w:p>
    <w:p w14:paraId="2E681AE1" w14:textId="77777777" w:rsidR="00FD3DFE" w:rsidRPr="00040E29" w:rsidRDefault="00FD3DFE" w:rsidP="00FD3DFE">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6ADBEDC5" w14:textId="77777777" w:rsidR="00FD3DFE" w:rsidRPr="00040E29" w:rsidRDefault="00FD3DFE" w:rsidP="00FD3DFE">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23D9C13" w14:textId="77777777" w:rsidR="00FD3DFE" w:rsidRPr="00040E29" w:rsidRDefault="00FD3DFE" w:rsidP="00FD3DFE">
      <w:pPr>
        <w:pStyle w:val="H6"/>
      </w:pPr>
      <w:r w:rsidRPr="00040E29">
        <w:t>14.2.3.3.3.2</w:t>
      </w:r>
      <w:r w:rsidRPr="00040E29">
        <w:tab/>
        <w:t>Test procedure sequence</w:t>
      </w:r>
    </w:p>
    <w:p w14:paraId="609941F8" w14:textId="77777777" w:rsidR="00FD3DFE" w:rsidRPr="00040E29" w:rsidRDefault="00FD3DFE" w:rsidP="00FD3DFE">
      <w:r w:rsidRPr="00040E29">
        <w:t>Table 14.2.3.3.3.2-1 for FR1 and table 14.2.3.3.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7284A25B" w14:textId="77777777" w:rsidR="00FD3DFE" w:rsidRPr="00040E29" w:rsidRDefault="00FD3DFE" w:rsidP="00FD3DFE">
      <w:pPr>
        <w:pStyle w:val="TH"/>
        <w:ind w:firstLine="720"/>
      </w:pPr>
      <w:r w:rsidRPr="00040E29">
        <w:t>Table 14.2.3.3.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FD3DFE" w:rsidRPr="00040E29" w14:paraId="458B3A75" w14:textId="77777777" w:rsidTr="00FD3DFE">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65556009" w14:textId="77777777" w:rsidR="00FD3DFE" w:rsidRPr="00040E29" w:rsidRDefault="00FD3DFE">
            <w:pPr>
              <w:pStyle w:val="TAH"/>
            </w:pPr>
            <w:r w:rsidRPr="00040E29">
              <w:t> </w:t>
            </w:r>
          </w:p>
        </w:tc>
        <w:tc>
          <w:tcPr>
            <w:tcW w:w="755" w:type="pct"/>
            <w:tcBorders>
              <w:top w:val="single" w:sz="4" w:space="0" w:color="auto"/>
              <w:left w:val="single" w:sz="4" w:space="0" w:color="auto"/>
              <w:bottom w:val="single" w:sz="4" w:space="0" w:color="auto"/>
              <w:right w:val="single" w:sz="4" w:space="0" w:color="auto"/>
            </w:tcBorders>
            <w:hideMark/>
          </w:tcPr>
          <w:p w14:paraId="17523787" w14:textId="77777777" w:rsidR="00FD3DFE" w:rsidRPr="00040E29" w:rsidRDefault="00FD3DFE">
            <w:pPr>
              <w:pStyle w:val="TAH"/>
            </w:pPr>
            <w:r w:rsidRPr="00040E29">
              <w:t>Parameter</w:t>
            </w:r>
          </w:p>
        </w:tc>
        <w:tc>
          <w:tcPr>
            <w:tcW w:w="821" w:type="pct"/>
            <w:tcBorders>
              <w:top w:val="single" w:sz="4" w:space="0" w:color="auto"/>
              <w:left w:val="single" w:sz="4" w:space="0" w:color="auto"/>
              <w:bottom w:val="single" w:sz="4" w:space="0" w:color="auto"/>
              <w:right w:val="single" w:sz="4" w:space="0" w:color="auto"/>
            </w:tcBorders>
            <w:hideMark/>
          </w:tcPr>
          <w:p w14:paraId="4828EBFE" w14:textId="77777777" w:rsidR="00FD3DFE" w:rsidRPr="00040E29" w:rsidRDefault="00FD3DFE">
            <w:pPr>
              <w:pStyle w:val="TAH"/>
            </w:pPr>
            <w:r w:rsidRPr="00040E29">
              <w:t>Unit</w:t>
            </w:r>
          </w:p>
        </w:tc>
        <w:tc>
          <w:tcPr>
            <w:tcW w:w="810" w:type="pct"/>
            <w:tcBorders>
              <w:top w:val="single" w:sz="4" w:space="0" w:color="auto"/>
              <w:left w:val="single" w:sz="4" w:space="0" w:color="auto"/>
              <w:bottom w:val="single" w:sz="4" w:space="0" w:color="auto"/>
              <w:right w:val="single" w:sz="4" w:space="0" w:color="auto"/>
            </w:tcBorders>
            <w:hideMark/>
          </w:tcPr>
          <w:p w14:paraId="64F240B8" w14:textId="77777777" w:rsidR="00FD3DFE" w:rsidRPr="00040E29" w:rsidRDefault="00FD3DFE">
            <w:pPr>
              <w:pStyle w:val="TAH"/>
            </w:pPr>
            <w:r w:rsidRPr="00040E29">
              <w:t>NR Cell 1</w:t>
            </w:r>
          </w:p>
        </w:tc>
        <w:tc>
          <w:tcPr>
            <w:tcW w:w="846" w:type="pct"/>
            <w:tcBorders>
              <w:top w:val="single" w:sz="4" w:space="0" w:color="auto"/>
              <w:left w:val="single" w:sz="4" w:space="0" w:color="auto"/>
              <w:bottom w:val="single" w:sz="4" w:space="0" w:color="auto"/>
              <w:right w:val="single" w:sz="4" w:space="0" w:color="auto"/>
            </w:tcBorders>
            <w:hideMark/>
          </w:tcPr>
          <w:p w14:paraId="3CA9BDB1" w14:textId="77777777" w:rsidR="00FD3DFE" w:rsidRPr="00040E29" w:rsidRDefault="00FD3DFE">
            <w:pPr>
              <w:pStyle w:val="TAH"/>
            </w:pPr>
            <w:r w:rsidRPr="00040E29">
              <w:t>NR Cell 2</w:t>
            </w:r>
          </w:p>
        </w:tc>
        <w:tc>
          <w:tcPr>
            <w:tcW w:w="1392" w:type="pct"/>
            <w:tcBorders>
              <w:top w:val="single" w:sz="4" w:space="0" w:color="auto"/>
              <w:left w:val="single" w:sz="4" w:space="0" w:color="auto"/>
              <w:bottom w:val="single" w:sz="4" w:space="0" w:color="auto"/>
              <w:right w:val="single" w:sz="4" w:space="0" w:color="auto"/>
            </w:tcBorders>
            <w:hideMark/>
          </w:tcPr>
          <w:p w14:paraId="56DF09E3" w14:textId="77777777" w:rsidR="00FD3DFE" w:rsidRPr="00040E29" w:rsidRDefault="00FD3DFE">
            <w:pPr>
              <w:pStyle w:val="TAH"/>
            </w:pPr>
            <w:r w:rsidRPr="00040E29">
              <w:t>Remarks</w:t>
            </w:r>
          </w:p>
        </w:tc>
      </w:tr>
      <w:tr w:rsidR="00FD3DFE" w:rsidRPr="00040E29" w14:paraId="30952802" w14:textId="77777777" w:rsidTr="00FD3DFE">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94E710D" w14:textId="77777777" w:rsidR="00FD3DFE" w:rsidRPr="00040E29" w:rsidRDefault="00FD3DFE">
            <w:pPr>
              <w:pStyle w:val="TAH"/>
            </w:pPr>
            <w:r w:rsidRPr="00040E29">
              <w:t>T0</w:t>
            </w:r>
          </w:p>
        </w:tc>
        <w:tc>
          <w:tcPr>
            <w:tcW w:w="755" w:type="pct"/>
            <w:tcBorders>
              <w:top w:val="single" w:sz="4" w:space="0" w:color="auto"/>
              <w:left w:val="single" w:sz="4" w:space="0" w:color="auto"/>
              <w:bottom w:val="single" w:sz="4" w:space="0" w:color="auto"/>
              <w:right w:val="single" w:sz="4" w:space="0" w:color="auto"/>
            </w:tcBorders>
            <w:hideMark/>
          </w:tcPr>
          <w:p w14:paraId="2153AB55" w14:textId="77777777" w:rsidR="00FD3DFE" w:rsidRPr="00040E29" w:rsidRDefault="00FD3DFE">
            <w:pPr>
              <w:pStyle w:val="TAL"/>
            </w:pPr>
            <w:r w:rsidRPr="00040E29">
              <w:t>SS/PBCH</w:t>
            </w:r>
          </w:p>
          <w:p w14:paraId="21E0AAC8" w14:textId="77777777" w:rsidR="00FD3DFE" w:rsidRPr="00040E29" w:rsidRDefault="00FD3DFE">
            <w:pPr>
              <w:pStyle w:val="TAC"/>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43047866" w14:textId="77777777" w:rsidR="00FD3DFE" w:rsidRPr="00040E29" w:rsidRDefault="00FD3DFE">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1D8BAE4F" w14:textId="77777777" w:rsidR="00FD3DFE" w:rsidRPr="00040E29" w:rsidRDefault="00FD3DFE">
            <w:pPr>
              <w:pStyle w:val="TAC"/>
            </w:pPr>
            <w:r w:rsidRPr="00040E29">
              <w:t>-88</w:t>
            </w:r>
          </w:p>
        </w:tc>
        <w:tc>
          <w:tcPr>
            <w:tcW w:w="846" w:type="pct"/>
            <w:tcBorders>
              <w:top w:val="single" w:sz="4" w:space="0" w:color="auto"/>
              <w:left w:val="single" w:sz="4" w:space="0" w:color="auto"/>
              <w:bottom w:val="single" w:sz="4" w:space="0" w:color="auto"/>
              <w:right w:val="single" w:sz="4" w:space="0" w:color="auto"/>
            </w:tcBorders>
            <w:hideMark/>
          </w:tcPr>
          <w:p w14:paraId="12AACA98" w14:textId="77777777" w:rsidR="00FD3DFE" w:rsidRPr="00040E29" w:rsidRDefault="00FD3DFE">
            <w:pPr>
              <w:pStyle w:val="TAC"/>
              <w:rPr>
                <w:lang w:eastAsia="zh-CN"/>
              </w:rPr>
            </w:pPr>
            <w:r w:rsidRPr="00040E29">
              <w:t>“Off”</w:t>
            </w:r>
          </w:p>
        </w:tc>
        <w:tc>
          <w:tcPr>
            <w:tcW w:w="1392" w:type="pct"/>
            <w:tcBorders>
              <w:top w:val="single" w:sz="4" w:space="0" w:color="auto"/>
              <w:left w:val="single" w:sz="4" w:space="0" w:color="auto"/>
              <w:bottom w:val="single" w:sz="4" w:space="0" w:color="auto"/>
              <w:right w:val="single" w:sz="4" w:space="0" w:color="auto"/>
            </w:tcBorders>
            <w:hideMark/>
          </w:tcPr>
          <w:p w14:paraId="3D2ADE0B" w14:textId="77777777" w:rsidR="00FD3DFE" w:rsidRPr="00040E29" w:rsidRDefault="00FD3DFE">
            <w:pPr>
              <w:pStyle w:val="TAC"/>
            </w:pPr>
            <w:r w:rsidRPr="00040E29">
              <w:t>Power level “Off” is defined in TS 38.508-1 [4] Table 6.2.2.1-3</w:t>
            </w:r>
          </w:p>
        </w:tc>
      </w:tr>
      <w:tr w:rsidR="00FD3DFE" w:rsidRPr="00040E29" w14:paraId="2E50FF85"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652CB0A9" w14:textId="77777777" w:rsidR="00FD3DFE" w:rsidRPr="00040E29" w:rsidRDefault="00FD3DFE">
            <w:pPr>
              <w:pStyle w:val="TAH"/>
            </w:pPr>
            <w:r w:rsidRPr="00040E29">
              <w:t>T1</w:t>
            </w:r>
          </w:p>
        </w:tc>
        <w:tc>
          <w:tcPr>
            <w:tcW w:w="755" w:type="pct"/>
            <w:tcBorders>
              <w:top w:val="single" w:sz="4" w:space="0" w:color="auto"/>
              <w:left w:val="single" w:sz="4" w:space="0" w:color="auto"/>
              <w:bottom w:val="single" w:sz="4" w:space="0" w:color="auto"/>
              <w:right w:val="single" w:sz="4" w:space="0" w:color="auto"/>
            </w:tcBorders>
            <w:hideMark/>
          </w:tcPr>
          <w:p w14:paraId="7E823EB9" w14:textId="77777777" w:rsidR="00FD3DFE" w:rsidRPr="00040E29" w:rsidRDefault="00FD3DFE">
            <w:pPr>
              <w:pStyle w:val="TAL"/>
            </w:pPr>
            <w:r w:rsidRPr="00040E29">
              <w:t>SS/PBCH</w:t>
            </w:r>
          </w:p>
          <w:p w14:paraId="65AD3EA8" w14:textId="77777777" w:rsidR="00FD3DFE" w:rsidRPr="00040E29" w:rsidRDefault="00FD3DFE">
            <w:pPr>
              <w:pStyle w:val="TAC"/>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4249B22F" w14:textId="77777777" w:rsidR="00FD3DFE" w:rsidRPr="00040E29" w:rsidRDefault="00FD3DFE">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20459848" w14:textId="77777777" w:rsidR="00FD3DFE" w:rsidRPr="00040E29" w:rsidRDefault="00FD3DFE">
            <w:pPr>
              <w:pStyle w:val="TAC"/>
            </w:pPr>
            <w:r w:rsidRPr="00040E29">
              <w:t>-88</w:t>
            </w:r>
          </w:p>
        </w:tc>
        <w:tc>
          <w:tcPr>
            <w:tcW w:w="846" w:type="pct"/>
            <w:tcBorders>
              <w:top w:val="single" w:sz="4" w:space="0" w:color="auto"/>
              <w:left w:val="single" w:sz="4" w:space="0" w:color="auto"/>
              <w:bottom w:val="single" w:sz="4" w:space="0" w:color="auto"/>
              <w:right w:val="single" w:sz="4" w:space="0" w:color="auto"/>
            </w:tcBorders>
            <w:hideMark/>
          </w:tcPr>
          <w:p w14:paraId="28EFC884" w14:textId="77777777" w:rsidR="00FD3DFE" w:rsidRPr="00040E29" w:rsidRDefault="00FD3DFE">
            <w:pPr>
              <w:pStyle w:val="TAC"/>
            </w:pPr>
            <w:r w:rsidRPr="00040E29">
              <w:t>-82</w:t>
            </w:r>
          </w:p>
        </w:tc>
        <w:tc>
          <w:tcPr>
            <w:tcW w:w="1392" w:type="pct"/>
            <w:tcBorders>
              <w:top w:val="single" w:sz="4" w:space="0" w:color="auto"/>
              <w:left w:val="single" w:sz="4" w:space="0" w:color="auto"/>
              <w:bottom w:val="single" w:sz="4" w:space="0" w:color="auto"/>
              <w:right w:val="single" w:sz="4" w:space="0" w:color="auto"/>
            </w:tcBorders>
          </w:tcPr>
          <w:p w14:paraId="11EC38F0" w14:textId="77777777" w:rsidR="00FD3DFE" w:rsidRPr="00040E29" w:rsidRDefault="00FD3DFE">
            <w:pPr>
              <w:pStyle w:val="TAC"/>
            </w:pPr>
          </w:p>
        </w:tc>
      </w:tr>
      <w:tr w:rsidR="00FD3DFE" w:rsidRPr="00040E29" w14:paraId="357F70BD"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74674ADC" w14:textId="77777777" w:rsidR="00FD3DFE" w:rsidRPr="00040E29" w:rsidRDefault="00FD3DFE">
            <w:pPr>
              <w:pStyle w:val="TAH"/>
            </w:pPr>
            <w:r w:rsidRPr="00040E29">
              <w:t>T2</w:t>
            </w:r>
          </w:p>
        </w:tc>
        <w:tc>
          <w:tcPr>
            <w:tcW w:w="755" w:type="pct"/>
            <w:tcBorders>
              <w:top w:val="single" w:sz="4" w:space="0" w:color="auto"/>
              <w:left w:val="single" w:sz="4" w:space="0" w:color="auto"/>
              <w:bottom w:val="single" w:sz="4" w:space="0" w:color="auto"/>
              <w:right w:val="single" w:sz="4" w:space="0" w:color="auto"/>
            </w:tcBorders>
            <w:hideMark/>
          </w:tcPr>
          <w:p w14:paraId="39AFC6F1" w14:textId="77777777" w:rsidR="00FD3DFE" w:rsidRPr="00040E29" w:rsidRDefault="00FD3DFE">
            <w:pPr>
              <w:pStyle w:val="TAL"/>
            </w:pPr>
            <w:r w:rsidRPr="00040E29">
              <w:t>SS/PBCH</w:t>
            </w:r>
          </w:p>
          <w:p w14:paraId="276FF07B" w14:textId="77777777" w:rsidR="00FD3DFE" w:rsidRPr="00040E29" w:rsidRDefault="00FD3DFE">
            <w:pPr>
              <w:pStyle w:val="TAL"/>
              <w:ind w:leftChars="100" w:left="200" w:firstLineChars="50" w:firstLine="90"/>
            </w:pPr>
            <w:r w:rsidRPr="00040E29">
              <w:t>SSS EPRE</w:t>
            </w:r>
          </w:p>
        </w:tc>
        <w:tc>
          <w:tcPr>
            <w:tcW w:w="821" w:type="pct"/>
            <w:tcBorders>
              <w:top w:val="single" w:sz="4" w:space="0" w:color="auto"/>
              <w:left w:val="single" w:sz="4" w:space="0" w:color="auto"/>
              <w:bottom w:val="single" w:sz="4" w:space="0" w:color="auto"/>
              <w:right w:val="single" w:sz="4" w:space="0" w:color="auto"/>
            </w:tcBorders>
            <w:hideMark/>
          </w:tcPr>
          <w:p w14:paraId="0C696BDD" w14:textId="77777777" w:rsidR="00FD3DFE" w:rsidRPr="00040E29" w:rsidRDefault="00FD3DFE">
            <w:pPr>
              <w:pStyle w:val="TAC"/>
            </w:pPr>
            <w:r w:rsidRPr="00040E29">
              <w:t>dBm/SCS</w:t>
            </w:r>
          </w:p>
        </w:tc>
        <w:tc>
          <w:tcPr>
            <w:tcW w:w="810" w:type="pct"/>
            <w:tcBorders>
              <w:top w:val="single" w:sz="4" w:space="0" w:color="auto"/>
              <w:left w:val="single" w:sz="4" w:space="0" w:color="auto"/>
              <w:bottom w:val="single" w:sz="4" w:space="0" w:color="auto"/>
              <w:right w:val="single" w:sz="4" w:space="0" w:color="auto"/>
            </w:tcBorders>
            <w:hideMark/>
          </w:tcPr>
          <w:p w14:paraId="435BB435" w14:textId="77777777" w:rsidR="00FD3DFE" w:rsidRPr="00040E29" w:rsidRDefault="00FD3DFE">
            <w:pPr>
              <w:pStyle w:val="TAC"/>
            </w:pPr>
            <w:r w:rsidRPr="00040E29">
              <w:t>-82</w:t>
            </w:r>
          </w:p>
        </w:tc>
        <w:tc>
          <w:tcPr>
            <w:tcW w:w="846" w:type="pct"/>
            <w:tcBorders>
              <w:top w:val="single" w:sz="4" w:space="0" w:color="auto"/>
              <w:left w:val="single" w:sz="4" w:space="0" w:color="auto"/>
              <w:bottom w:val="single" w:sz="4" w:space="0" w:color="auto"/>
              <w:right w:val="single" w:sz="4" w:space="0" w:color="auto"/>
            </w:tcBorders>
            <w:hideMark/>
          </w:tcPr>
          <w:p w14:paraId="301D3490" w14:textId="77777777" w:rsidR="00FD3DFE" w:rsidRPr="00040E29" w:rsidRDefault="00FD3DFE">
            <w:pPr>
              <w:pStyle w:val="TAC"/>
            </w:pPr>
            <w:r w:rsidRPr="00040E29">
              <w:t>-88</w:t>
            </w:r>
          </w:p>
        </w:tc>
        <w:tc>
          <w:tcPr>
            <w:tcW w:w="1392" w:type="pct"/>
            <w:tcBorders>
              <w:top w:val="single" w:sz="4" w:space="0" w:color="auto"/>
              <w:left w:val="single" w:sz="4" w:space="0" w:color="auto"/>
              <w:bottom w:val="single" w:sz="4" w:space="0" w:color="auto"/>
              <w:right w:val="single" w:sz="4" w:space="0" w:color="auto"/>
            </w:tcBorders>
          </w:tcPr>
          <w:p w14:paraId="6B7653F3" w14:textId="77777777" w:rsidR="00FD3DFE" w:rsidRPr="00040E29" w:rsidRDefault="00FD3DFE">
            <w:pPr>
              <w:pStyle w:val="TAC"/>
            </w:pPr>
          </w:p>
        </w:tc>
      </w:tr>
    </w:tbl>
    <w:p w14:paraId="7514C605" w14:textId="77777777" w:rsidR="00FD3DFE" w:rsidRPr="00040E29" w:rsidRDefault="00FD3DFE" w:rsidP="00FD3DFE"/>
    <w:p w14:paraId="38FD92F8" w14:textId="77777777" w:rsidR="00FD3DFE" w:rsidRPr="00040E29" w:rsidRDefault="00FD3DFE" w:rsidP="00FD3DFE">
      <w:pPr>
        <w:pStyle w:val="TH"/>
        <w:ind w:firstLine="720"/>
      </w:pPr>
      <w:r w:rsidRPr="00040E29">
        <w:lastRenderedPageBreak/>
        <w:t>Table 14.2.3.3.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FD3DFE" w:rsidRPr="00040E29" w14:paraId="4CB5CCEB" w14:textId="77777777" w:rsidTr="00FD3DFE">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72FC1652" w14:textId="77777777" w:rsidR="00FD3DFE" w:rsidRPr="00040E29" w:rsidRDefault="00FD3DFE">
            <w:pPr>
              <w:pStyle w:val="TAH"/>
            </w:pPr>
            <w:r w:rsidRPr="00040E29">
              <w:t> </w:t>
            </w:r>
          </w:p>
        </w:tc>
        <w:tc>
          <w:tcPr>
            <w:tcW w:w="740" w:type="pct"/>
            <w:tcBorders>
              <w:top w:val="single" w:sz="4" w:space="0" w:color="auto"/>
              <w:left w:val="single" w:sz="4" w:space="0" w:color="auto"/>
              <w:bottom w:val="single" w:sz="4" w:space="0" w:color="auto"/>
              <w:right w:val="single" w:sz="4" w:space="0" w:color="auto"/>
            </w:tcBorders>
            <w:hideMark/>
          </w:tcPr>
          <w:p w14:paraId="4BF14D03" w14:textId="77777777" w:rsidR="00FD3DFE" w:rsidRPr="00040E29" w:rsidRDefault="00FD3DFE">
            <w:pPr>
              <w:pStyle w:val="TAH"/>
            </w:pPr>
            <w:r w:rsidRPr="00040E29">
              <w:t>Parameter</w:t>
            </w:r>
          </w:p>
        </w:tc>
        <w:tc>
          <w:tcPr>
            <w:tcW w:w="805" w:type="pct"/>
            <w:tcBorders>
              <w:top w:val="single" w:sz="4" w:space="0" w:color="auto"/>
              <w:left w:val="single" w:sz="4" w:space="0" w:color="auto"/>
              <w:bottom w:val="single" w:sz="4" w:space="0" w:color="auto"/>
              <w:right w:val="single" w:sz="4" w:space="0" w:color="auto"/>
            </w:tcBorders>
            <w:hideMark/>
          </w:tcPr>
          <w:p w14:paraId="0324446F" w14:textId="77777777" w:rsidR="00FD3DFE" w:rsidRPr="00040E29" w:rsidRDefault="00FD3DFE">
            <w:pPr>
              <w:pStyle w:val="TAH"/>
            </w:pPr>
            <w:r w:rsidRPr="00040E29">
              <w:t>Unit</w:t>
            </w:r>
          </w:p>
        </w:tc>
        <w:tc>
          <w:tcPr>
            <w:tcW w:w="794" w:type="pct"/>
            <w:tcBorders>
              <w:top w:val="single" w:sz="4" w:space="0" w:color="auto"/>
              <w:left w:val="single" w:sz="4" w:space="0" w:color="auto"/>
              <w:bottom w:val="single" w:sz="4" w:space="0" w:color="auto"/>
              <w:right w:val="single" w:sz="4" w:space="0" w:color="auto"/>
            </w:tcBorders>
            <w:hideMark/>
          </w:tcPr>
          <w:p w14:paraId="21620FB9" w14:textId="77777777" w:rsidR="00FD3DFE" w:rsidRPr="00040E29" w:rsidRDefault="00FD3DFE">
            <w:pPr>
              <w:pStyle w:val="TAH"/>
            </w:pPr>
            <w:r w:rsidRPr="00040E29">
              <w:t>NR Cell 1</w:t>
            </w:r>
          </w:p>
        </w:tc>
        <w:tc>
          <w:tcPr>
            <w:tcW w:w="830" w:type="pct"/>
            <w:tcBorders>
              <w:top w:val="single" w:sz="4" w:space="0" w:color="auto"/>
              <w:left w:val="single" w:sz="4" w:space="0" w:color="auto"/>
              <w:bottom w:val="single" w:sz="4" w:space="0" w:color="auto"/>
              <w:right w:val="single" w:sz="4" w:space="0" w:color="auto"/>
            </w:tcBorders>
            <w:hideMark/>
          </w:tcPr>
          <w:p w14:paraId="4A01E4EE" w14:textId="77777777" w:rsidR="00FD3DFE" w:rsidRPr="00040E29" w:rsidRDefault="00FD3DFE">
            <w:pPr>
              <w:pStyle w:val="TAH"/>
            </w:pPr>
            <w:r w:rsidRPr="00040E29">
              <w:t>NR Cell 2</w:t>
            </w:r>
          </w:p>
        </w:tc>
        <w:tc>
          <w:tcPr>
            <w:tcW w:w="1460" w:type="pct"/>
            <w:tcBorders>
              <w:top w:val="single" w:sz="4" w:space="0" w:color="auto"/>
              <w:left w:val="single" w:sz="4" w:space="0" w:color="auto"/>
              <w:bottom w:val="single" w:sz="4" w:space="0" w:color="auto"/>
              <w:right w:val="single" w:sz="4" w:space="0" w:color="auto"/>
            </w:tcBorders>
            <w:hideMark/>
          </w:tcPr>
          <w:p w14:paraId="45B85C32" w14:textId="77777777" w:rsidR="00FD3DFE" w:rsidRPr="00040E29" w:rsidRDefault="00FD3DFE">
            <w:pPr>
              <w:pStyle w:val="TAH"/>
            </w:pPr>
            <w:r w:rsidRPr="00040E29">
              <w:t>Remarks</w:t>
            </w:r>
          </w:p>
        </w:tc>
      </w:tr>
      <w:tr w:rsidR="00FD3DFE" w:rsidRPr="00040E29" w14:paraId="26E21325"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5833CA4" w14:textId="77777777" w:rsidR="00FD3DFE" w:rsidRPr="00040E29" w:rsidRDefault="00FD3DFE">
            <w:pPr>
              <w:pStyle w:val="TAH"/>
            </w:pPr>
            <w:r w:rsidRPr="00040E29">
              <w:t>T0</w:t>
            </w:r>
          </w:p>
        </w:tc>
        <w:tc>
          <w:tcPr>
            <w:tcW w:w="740" w:type="pct"/>
            <w:tcBorders>
              <w:top w:val="single" w:sz="4" w:space="0" w:color="auto"/>
              <w:left w:val="single" w:sz="4" w:space="0" w:color="auto"/>
              <w:bottom w:val="single" w:sz="4" w:space="0" w:color="auto"/>
              <w:right w:val="single" w:sz="4" w:space="0" w:color="auto"/>
            </w:tcBorders>
            <w:hideMark/>
          </w:tcPr>
          <w:p w14:paraId="46BA67A6" w14:textId="77777777" w:rsidR="00FD3DFE" w:rsidRPr="00040E29" w:rsidRDefault="00FD3DFE">
            <w:pPr>
              <w:pStyle w:val="TAL"/>
            </w:pPr>
            <w:r w:rsidRPr="00040E29">
              <w:t>SS/PBCH</w:t>
            </w:r>
          </w:p>
          <w:p w14:paraId="78271FBF" w14:textId="77777777" w:rsidR="00FD3DFE" w:rsidRPr="00040E29" w:rsidRDefault="00FD3DFE">
            <w:pPr>
              <w:pStyle w:val="TAC"/>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0FF9D76E" w14:textId="77777777" w:rsidR="00FD3DFE" w:rsidRPr="00040E29" w:rsidRDefault="00FD3DFE">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7ECA3FF1" w14:textId="77777777" w:rsidR="00FD3DFE" w:rsidRPr="00040E29" w:rsidRDefault="00FD3DFE">
            <w:pPr>
              <w:pStyle w:val="TAC"/>
            </w:pPr>
            <w:r w:rsidRPr="00040E29">
              <w:t>-91</w:t>
            </w:r>
          </w:p>
        </w:tc>
        <w:tc>
          <w:tcPr>
            <w:tcW w:w="830" w:type="pct"/>
            <w:tcBorders>
              <w:top w:val="single" w:sz="4" w:space="0" w:color="auto"/>
              <w:left w:val="single" w:sz="4" w:space="0" w:color="auto"/>
              <w:bottom w:val="single" w:sz="4" w:space="0" w:color="auto"/>
              <w:right w:val="single" w:sz="4" w:space="0" w:color="auto"/>
            </w:tcBorders>
            <w:hideMark/>
          </w:tcPr>
          <w:p w14:paraId="30040E77" w14:textId="77777777" w:rsidR="00FD3DFE" w:rsidRPr="00040E29" w:rsidRDefault="00FD3DFE">
            <w:pPr>
              <w:pStyle w:val="TAC"/>
            </w:pPr>
            <w:r w:rsidRPr="00040E29">
              <w:t>“Off”</w:t>
            </w:r>
          </w:p>
        </w:tc>
        <w:tc>
          <w:tcPr>
            <w:tcW w:w="1460" w:type="pct"/>
            <w:tcBorders>
              <w:top w:val="single" w:sz="4" w:space="0" w:color="auto"/>
              <w:left w:val="single" w:sz="4" w:space="0" w:color="auto"/>
              <w:bottom w:val="single" w:sz="4" w:space="0" w:color="auto"/>
              <w:right w:val="single" w:sz="4" w:space="0" w:color="auto"/>
            </w:tcBorders>
            <w:hideMark/>
          </w:tcPr>
          <w:p w14:paraId="26ABC645" w14:textId="77777777" w:rsidR="00FD3DFE" w:rsidRPr="00040E29" w:rsidRDefault="00FD3DFE">
            <w:pPr>
              <w:pStyle w:val="TAC"/>
            </w:pPr>
            <w:r w:rsidRPr="00040E29">
              <w:t>Power level “Off” is defined in TS 38.508-1 [4] Table 6.2.2.2-2</w:t>
            </w:r>
          </w:p>
        </w:tc>
      </w:tr>
      <w:tr w:rsidR="00FD3DFE" w:rsidRPr="00040E29" w14:paraId="1203061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4A053042" w14:textId="77777777" w:rsidR="00FD3DFE" w:rsidRPr="00040E29" w:rsidRDefault="00FD3DFE">
            <w:pPr>
              <w:pStyle w:val="TAH"/>
            </w:pPr>
            <w:r w:rsidRPr="00040E29">
              <w:t>T1</w:t>
            </w:r>
          </w:p>
        </w:tc>
        <w:tc>
          <w:tcPr>
            <w:tcW w:w="740" w:type="pct"/>
            <w:tcBorders>
              <w:top w:val="single" w:sz="4" w:space="0" w:color="auto"/>
              <w:left w:val="single" w:sz="4" w:space="0" w:color="auto"/>
              <w:bottom w:val="single" w:sz="4" w:space="0" w:color="auto"/>
              <w:right w:val="single" w:sz="4" w:space="0" w:color="auto"/>
            </w:tcBorders>
            <w:hideMark/>
          </w:tcPr>
          <w:p w14:paraId="44192832" w14:textId="77777777" w:rsidR="00FD3DFE" w:rsidRPr="00040E29" w:rsidRDefault="00FD3DFE">
            <w:pPr>
              <w:pStyle w:val="TAL"/>
            </w:pPr>
            <w:r w:rsidRPr="00040E29">
              <w:t>SS/PBCH</w:t>
            </w:r>
          </w:p>
          <w:p w14:paraId="1427E64D" w14:textId="77777777" w:rsidR="00FD3DFE" w:rsidRPr="00040E29" w:rsidRDefault="00FD3DFE">
            <w:pPr>
              <w:pStyle w:val="TAC"/>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59BACD2C" w14:textId="77777777" w:rsidR="00FD3DFE" w:rsidRPr="00040E29" w:rsidRDefault="00FD3DFE">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6E5DE979" w14:textId="77777777" w:rsidR="00FD3DFE" w:rsidRPr="00040E29" w:rsidRDefault="00FD3DFE">
            <w:pPr>
              <w:pStyle w:val="TAC"/>
            </w:pPr>
            <w:r w:rsidRPr="00040E29">
              <w:t>-91</w:t>
            </w:r>
          </w:p>
        </w:tc>
        <w:tc>
          <w:tcPr>
            <w:tcW w:w="830" w:type="pct"/>
            <w:tcBorders>
              <w:top w:val="single" w:sz="4" w:space="0" w:color="auto"/>
              <w:left w:val="single" w:sz="4" w:space="0" w:color="auto"/>
              <w:bottom w:val="single" w:sz="4" w:space="0" w:color="auto"/>
              <w:right w:val="single" w:sz="4" w:space="0" w:color="auto"/>
            </w:tcBorders>
            <w:hideMark/>
          </w:tcPr>
          <w:p w14:paraId="23D2B4A7" w14:textId="77777777" w:rsidR="00FD3DFE" w:rsidRPr="00040E29" w:rsidRDefault="00FD3DFE">
            <w:pPr>
              <w:pStyle w:val="TAC"/>
            </w:pPr>
            <w:r w:rsidRPr="00040E29">
              <w:t>-82</w:t>
            </w:r>
          </w:p>
        </w:tc>
        <w:tc>
          <w:tcPr>
            <w:tcW w:w="1460" w:type="pct"/>
            <w:tcBorders>
              <w:top w:val="single" w:sz="4" w:space="0" w:color="auto"/>
              <w:left w:val="single" w:sz="4" w:space="0" w:color="auto"/>
              <w:bottom w:val="single" w:sz="4" w:space="0" w:color="auto"/>
              <w:right w:val="single" w:sz="4" w:space="0" w:color="auto"/>
            </w:tcBorders>
          </w:tcPr>
          <w:p w14:paraId="65694182" w14:textId="77777777" w:rsidR="00FD3DFE" w:rsidRPr="00040E29" w:rsidRDefault="00FD3DFE">
            <w:pPr>
              <w:pStyle w:val="TAC"/>
            </w:pPr>
          </w:p>
        </w:tc>
      </w:tr>
      <w:tr w:rsidR="00FD3DFE" w:rsidRPr="00040E29" w14:paraId="5DF0052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90CC552" w14:textId="77777777" w:rsidR="00FD3DFE" w:rsidRPr="00040E29" w:rsidRDefault="00FD3DFE">
            <w:pPr>
              <w:pStyle w:val="TAH"/>
            </w:pPr>
            <w:r w:rsidRPr="00040E29">
              <w:t>T2</w:t>
            </w:r>
          </w:p>
        </w:tc>
        <w:tc>
          <w:tcPr>
            <w:tcW w:w="740" w:type="pct"/>
            <w:tcBorders>
              <w:top w:val="single" w:sz="4" w:space="0" w:color="auto"/>
              <w:left w:val="single" w:sz="4" w:space="0" w:color="auto"/>
              <w:bottom w:val="single" w:sz="4" w:space="0" w:color="auto"/>
              <w:right w:val="single" w:sz="4" w:space="0" w:color="auto"/>
            </w:tcBorders>
            <w:hideMark/>
          </w:tcPr>
          <w:p w14:paraId="19FA9A08" w14:textId="77777777" w:rsidR="00FD3DFE" w:rsidRPr="00040E29" w:rsidRDefault="00FD3DFE">
            <w:pPr>
              <w:pStyle w:val="TAL"/>
            </w:pPr>
            <w:r w:rsidRPr="00040E29">
              <w:t xml:space="preserve"> SS/PBCH</w:t>
            </w:r>
          </w:p>
          <w:p w14:paraId="3DF3E412" w14:textId="77777777" w:rsidR="00FD3DFE" w:rsidRPr="00040E29" w:rsidRDefault="00FD3DFE">
            <w:pPr>
              <w:pStyle w:val="TAL"/>
              <w:ind w:leftChars="100" w:left="200" w:firstLineChars="50" w:firstLine="90"/>
            </w:pPr>
            <w:r w:rsidRPr="00040E29">
              <w:t>SSS EPRE</w:t>
            </w:r>
          </w:p>
        </w:tc>
        <w:tc>
          <w:tcPr>
            <w:tcW w:w="805" w:type="pct"/>
            <w:tcBorders>
              <w:top w:val="single" w:sz="4" w:space="0" w:color="auto"/>
              <w:left w:val="single" w:sz="4" w:space="0" w:color="auto"/>
              <w:bottom w:val="single" w:sz="4" w:space="0" w:color="auto"/>
              <w:right w:val="single" w:sz="4" w:space="0" w:color="auto"/>
            </w:tcBorders>
            <w:hideMark/>
          </w:tcPr>
          <w:p w14:paraId="50816519" w14:textId="77777777" w:rsidR="00FD3DFE" w:rsidRPr="00040E29" w:rsidRDefault="00FD3DFE">
            <w:pPr>
              <w:pStyle w:val="TAC"/>
            </w:pPr>
            <w:r w:rsidRPr="00040E29">
              <w:t>dBm/SCS</w:t>
            </w:r>
          </w:p>
        </w:tc>
        <w:tc>
          <w:tcPr>
            <w:tcW w:w="794" w:type="pct"/>
            <w:tcBorders>
              <w:top w:val="single" w:sz="4" w:space="0" w:color="auto"/>
              <w:left w:val="single" w:sz="4" w:space="0" w:color="auto"/>
              <w:bottom w:val="single" w:sz="4" w:space="0" w:color="auto"/>
              <w:right w:val="single" w:sz="4" w:space="0" w:color="auto"/>
            </w:tcBorders>
            <w:hideMark/>
          </w:tcPr>
          <w:p w14:paraId="0F1052C4" w14:textId="77777777" w:rsidR="00FD3DFE" w:rsidRPr="00040E29" w:rsidRDefault="00FD3DFE">
            <w:pPr>
              <w:pStyle w:val="TAC"/>
            </w:pPr>
            <w:r w:rsidRPr="00040E29">
              <w:t>-82</w:t>
            </w:r>
          </w:p>
        </w:tc>
        <w:tc>
          <w:tcPr>
            <w:tcW w:w="830" w:type="pct"/>
            <w:tcBorders>
              <w:top w:val="single" w:sz="4" w:space="0" w:color="auto"/>
              <w:left w:val="single" w:sz="4" w:space="0" w:color="auto"/>
              <w:bottom w:val="single" w:sz="4" w:space="0" w:color="auto"/>
              <w:right w:val="single" w:sz="4" w:space="0" w:color="auto"/>
            </w:tcBorders>
            <w:hideMark/>
          </w:tcPr>
          <w:p w14:paraId="0043E526" w14:textId="77777777" w:rsidR="00FD3DFE" w:rsidRPr="00040E29" w:rsidRDefault="00FD3DFE">
            <w:pPr>
              <w:pStyle w:val="TAC"/>
            </w:pPr>
            <w:r w:rsidRPr="00040E29">
              <w:t>-</w:t>
            </w:r>
            <w:r w:rsidRPr="00040E29">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47BAA245" w14:textId="77777777" w:rsidR="00FD3DFE" w:rsidRPr="00040E29" w:rsidRDefault="00FD3DFE">
            <w:pPr>
              <w:pStyle w:val="TAC"/>
            </w:pPr>
          </w:p>
        </w:tc>
      </w:tr>
    </w:tbl>
    <w:p w14:paraId="5C01F04C" w14:textId="77777777" w:rsidR="00FD3DFE" w:rsidRPr="00040E29" w:rsidRDefault="00FD3DFE" w:rsidP="00FD3DFE"/>
    <w:p w14:paraId="516C729E" w14:textId="77777777" w:rsidR="00FD3DFE" w:rsidRPr="00040E29" w:rsidRDefault="00FD3DFE" w:rsidP="00FD3DFE">
      <w:pPr>
        <w:pStyle w:val="TH"/>
      </w:pPr>
      <w:r w:rsidRPr="00040E29">
        <w:lastRenderedPageBreak/>
        <w:t>Table 14.2.3.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040E29" w14:paraId="53F45D06" w14:textId="77777777" w:rsidTr="00FD3DFE">
        <w:tc>
          <w:tcPr>
            <w:tcW w:w="533" w:type="dxa"/>
            <w:tcBorders>
              <w:top w:val="single" w:sz="4" w:space="0" w:color="auto"/>
              <w:left w:val="single" w:sz="4" w:space="0" w:color="auto"/>
              <w:bottom w:val="nil"/>
              <w:right w:val="single" w:sz="4" w:space="0" w:color="auto"/>
            </w:tcBorders>
            <w:hideMark/>
          </w:tcPr>
          <w:p w14:paraId="4875FD87" w14:textId="77777777" w:rsidR="00FD3DFE" w:rsidRPr="00040E29" w:rsidRDefault="00FD3DFE">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718BED9F" w14:textId="77777777" w:rsidR="00FD3DFE" w:rsidRPr="00040E29" w:rsidRDefault="00FD3DFE">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027D4D7" w14:textId="77777777" w:rsidR="00FD3DFE" w:rsidRPr="00040E29" w:rsidRDefault="00FD3DFE">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31CFB1F" w14:textId="77777777" w:rsidR="00FD3DFE" w:rsidRPr="00040E29" w:rsidRDefault="00FD3DFE">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9DAA4E2" w14:textId="77777777" w:rsidR="00FD3DFE" w:rsidRPr="00040E29" w:rsidRDefault="00FD3DFE">
            <w:pPr>
              <w:pStyle w:val="TAH"/>
            </w:pPr>
            <w:r w:rsidRPr="00040E29">
              <w:t>Verdict</w:t>
            </w:r>
          </w:p>
        </w:tc>
      </w:tr>
      <w:tr w:rsidR="00FD3DFE" w:rsidRPr="00040E29" w14:paraId="06F769AC" w14:textId="77777777" w:rsidTr="00FD3DFE">
        <w:tc>
          <w:tcPr>
            <w:tcW w:w="533" w:type="dxa"/>
            <w:tcBorders>
              <w:top w:val="nil"/>
              <w:left w:val="single" w:sz="4" w:space="0" w:color="auto"/>
              <w:bottom w:val="single" w:sz="4" w:space="0" w:color="auto"/>
              <w:right w:val="single" w:sz="4" w:space="0" w:color="auto"/>
            </w:tcBorders>
          </w:tcPr>
          <w:p w14:paraId="60A190CF" w14:textId="77777777" w:rsidR="00FD3DFE" w:rsidRPr="00040E29" w:rsidRDefault="00FD3DFE">
            <w:pPr>
              <w:pStyle w:val="TAH"/>
            </w:pPr>
          </w:p>
        </w:tc>
        <w:tc>
          <w:tcPr>
            <w:tcW w:w="3967" w:type="dxa"/>
            <w:tcBorders>
              <w:top w:val="nil"/>
              <w:left w:val="single" w:sz="4" w:space="0" w:color="auto"/>
              <w:bottom w:val="single" w:sz="4" w:space="0" w:color="auto"/>
              <w:right w:val="single" w:sz="4" w:space="0" w:color="auto"/>
            </w:tcBorders>
          </w:tcPr>
          <w:p w14:paraId="313D490A" w14:textId="77777777" w:rsidR="00FD3DFE" w:rsidRPr="00040E29"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727D76E" w14:textId="77777777" w:rsidR="00FD3DFE" w:rsidRPr="00040E29" w:rsidRDefault="00FD3DFE">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6E8065C8" w14:textId="77777777" w:rsidR="00FD3DFE" w:rsidRPr="00040E29" w:rsidRDefault="00FD3DFE">
            <w:pPr>
              <w:pStyle w:val="TAH"/>
            </w:pPr>
            <w:r w:rsidRPr="00040E29">
              <w:t>Message</w:t>
            </w:r>
          </w:p>
        </w:tc>
        <w:tc>
          <w:tcPr>
            <w:tcW w:w="567" w:type="dxa"/>
            <w:tcBorders>
              <w:top w:val="nil"/>
              <w:left w:val="single" w:sz="4" w:space="0" w:color="auto"/>
              <w:bottom w:val="single" w:sz="4" w:space="0" w:color="auto"/>
              <w:right w:val="single" w:sz="4" w:space="0" w:color="auto"/>
            </w:tcBorders>
          </w:tcPr>
          <w:p w14:paraId="4ECDAD28" w14:textId="77777777" w:rsidR="00FD3DFE" w:rsidRPr="00040E29" w:rsidRDefault="00FD3DFE">
            <w:pPr>
              <w:pStyle w:val="TAH"/>
            </w:pPr>
          </w:p>
        </w:tc>
        <w:tc>
          <w:tcPr>
            <w:tcW w:w="850" w:type="dxa"/>
            <w:tcBorders>
              <w:top w:val="nil"/>
              <w:left w:val="single" w:sz="4" w:space="0" w:color="auto"/>
              <w:bottom w:val="single" w:sz="4" w:space="0" w:color="auto"/>
              <w:right w:val="single" w:sz="4" w:space="0" w:color="auto"/>
            </w:tcBorders>
          </w:tcPr>
          <w:p w14:paraId="4378A8FA" w14:textId="77777777" w:rsidR="00FD3DFE" w:rsidRPr="00040E29" w:rsidRDefault="00FD3DFE">
            <w:pPr>
              <w:pStyle w:val="TAH"/>
            </w:pPr>
          </w:p>
        </w:tc>
      </w:tr>
      <w:tr w:rsidR="00FD3DFE" w:rsidRPr="00040E29" w14:paraId="34FFCFAF" w14:textId="77777777" w:rsidTr="00FD3DFE">
        <w:tc>
          <w:tcPr>
            <w:tcW w:w="533" w:type="dxa"/>
            <w:tcBorders>
              <w:top w:val="nil"/>
              <w:left w:val="single" w:sz="4" w:space="0" w:color="auto"/>
              <w:bottom w:val="single" w:sz="4" w:space="0" w:color="auto"/>
              <w:right w:val="single" w:sz="4" w:space="0" w:color="auto"/>
            </w:tcBorders>
            <w:hideMark/>
          </w:tcPr>
          <w:p w14:paraId="5C9D9FB5" w14:textId="77777777" w:rsidR="00FD3DFE" w:rsidRPr="00040E29" w:rsidRDefault="00FD3DFE">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2604D3BF" w14:textId="77777777" w:rsidR="00FD3DFE" w:rsidRPr="00040E29" w:rsidRDefault="00FD3DFE">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23C1CEE"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72EA86E"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54007939"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13763E3" w14:textId="77777777" w:rsidR="00FD3DFE" w:rsidRPr="00040E29" w:rsidRDefault="00FD3DFE">
            <w:pPr>
              <w:pStyle w:val="TAC"/>
            </w:pPr>
            <w:r w:rsidRPr="00040E29">
              <w:t>-</w:t>
            </w:r>
          </w:p>
        </w:tc>
      </w:tr>
      <w:tr w:rsidR="00FD3DFE" w:rsidRPr="00040E29" w14:paraId="4D281592" w14:textId="77777777" w:rsidTr="00FD3DFE">
        <w:tc>
          <w:tcPr>
            <w:tcW w:w="533" w:type="dxa"/>
            <w:tcBorders>
              <w:top w:val="nil"/>
              <w:left w:val="single" w:sz="4" w:space="0" w:color="auto"/>
              <w:bottom w:val="single" w:sz="4" w:space="0" w:color="auto"/>
              <w:right w:val="single" w:sz="4" w:space="0" w:color="auto"/>
            </w:tcBorders>
            <w:hideMark/>
          </w:tcPr>
          <w:p w14:paraId="54CF4CB5" w14:textId="77777777" w:rsidR="00FD3DFE" w:rsidRPr="00040E29" w:rsidRDefault="00FD3DFE">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hideMark/>
          </w:tcPr>
          <w:p w14:paraId="2FBE9751" w14:textId="77777777" w:rsidR="00FD3DFE" w:rsidRPr="00040E29" w:rsidRDefault="00FD3DFE">
            <w:pPr>
              <w:pStyle w:val="TAL"/>
              <w:rPr>
                <w:lang w:eastAsia="zh-CN"/>
              </w:rPr>
            </w:pPr>
            <w:r w:rsidRPr="00040E29">
              <w:rPr>
                <w:kern w:val="2"/>
              </w:rPr>
              <w:t xml:space="preserve">Steps 9a1 to 9a2 of </w:t>
            </w:r>
            <w:r w:rsidRPr="00040E29">
              <w:rPr>
                <w:lang w:eastAsia="zh-CN"/>
              </w:rPr>
              <w:t xml:space="preserve">the generic procedures described in </w:t>
            </w:r>
            <w:r w:rsidRPr="00040E29">
              <w:rPr>
                <w:kern w:val="2"/>
              </w:rPr>
              <w:t>TS 38.508-1 subclause 4.5.4.2-3</w:t>
            </w:r>
            <w:r w:rsidRPr="00040E29">
              <w:rPr>
                <w:lang w:eastAsia="zh-CN"/>
              </w:rPr>
              <w:t xml:space="preserve"> are performed on NR Cell 1 </w:t>
            </w:r>
            <w:r w:rsidRPr="00040E29">
              <w:t xml:space="preserve">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DBFD6EB"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3A4BCB5"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61E81C3B"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08FF148" w14:textId="77777777" w:rsidR="00FD3DFE" w:rsidRPr="00040E29" w:rsidRDefault="00FD3DFE">
            <w:pPr>
              <w:pStyle w:val="TAC"/>
            </w:pPr>
            <w:r w:rsidRPr="00040E29">
              <w:t>-</w:t>
            </w:r>
          </w:p>
        </w:tc>
      </w:tr>
      <w:tr w:rsidR="00FD3DFE" w:rsidRPr="00040E29" w14:paraId="7FC0E186" w14:textId="77777777" w:rsidTr="00FD3DFE">
        <w:tc>
          <w:tcPr>
            <w:tcW w:w="533" w:type="dxa"/>
            <w:tcBorders>
              <w:top w:val="nil"/>
              <w:left w:val="single" w:sz="4" w:space="0" w:color="auto"/>
              <w:bottom w:val="single" w:sz="4" w:space="0" w:color="auto"/>
              <w:right w:val="single" w:sz="4" w:space="0" w:color="auto"/>
            </w:tcBorders>
            <w:hideMark/>
          </w:tcPr>
          <w:p w14:paraId="15D067A5" w14:textId="77777777" w:rsidR="00FD3DFE" w:rsidRPr="00040E29" w:rsidRDefault="00FD3DFE">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7724E41A" w14:textId="3F8FD0E6" w:rsidR="00FD3DFE" w:rsidRPr="00040E29" w:rsidRDefault="00FD3DFE">
            <w:pPr>
              <w:pStyle w:val="Default"/>
              <w:rPr>
                <w:sz w:val="18"/>
                <w:szCs w:val="18"/>
                <w:lang w:val="en-GB" w:eastAsia="fr-FR"/>
              </w:rPr>
            </w:pPr>
            <w:r w:rsidRPr="00040E29">
              <w:rPr>
                <w:sz w:val="18"/>
                <w:szCs w:val="18"/>
                <w:lang w:val="en-GB"/>
              </w:rPr>
              <w:t>SS sets TX_NEXT = (K-1).</w:t>
            </w:r>
          </w:p>
          <w:p w14:paraId="5D4FBE5E" w14:textId="77777777" w:rsidR="00FD3DFE" w:rsidRPr="00040E29" w:rsidRDefault="00FD3DFE">
            <w:pPr>
              <w:pStyle w:val="Default"/>
              <w:rPr>
                <w:sz w:val="18"/>
                <w:szCs w:val="18"/>
                <w:lang w:val="en-GB" w:eastAsia="zh-CN"/>
              </w:rPr>
            </w:pPr>
            <w:r w:rsidRPr="00040E29">
              <w:rPr>
                <w:sz w:val="18"/>
                <w:szCs w:val="18"/>
                <w:lang w:val="en-GB" w:eastAsia="zh-CN"/>
              </w:rPr>
              <w:t>UE set</w:t>
            </w:r>
            <w:r w:rsidRPr="00040E29">
              <w:rPr>
                <w:sz w:val="18"/>
                <w:szCs w:val="18"/>
                <w:lang w:val="en-GB"/>
              </w:rPr>
              <w:t>s</w:t>
            </w:r>
            <w:r w:rsidRPr="00040E29">
              <w:rPr>
                <w:sz w:val="18"/>
                <w:szCs w:val="18"/>
                <w:lang w:val="en-GB" w:eastAsia="zh-CN"/>
              </w:rPr>
              <w:t xml:space="preserve"> RX_NEXT = 0 and set</w:t>
            </w:r>
            <w:r w:rsidRPr="00040E29">
              <w:rPr>
                <w:sz w:val="18"/>
                <w:szCs w:val="18"/>
                <w:lang w:val="en-GB"/>
              </w:rPr>
              <w:t>s</w:t>
            </w:r>
            <w:r w:rsidRPr="00040E29">
              <w:rPr>
                <w:sz w:val="18"/>
                <w:szCs w:val="18"/>
                <w:lang w:val="en-GB" w:eastAsia="zh-CN"/>
              </w:rPr>
              <w:t xml:space="preserve"> RX_DELIV = </w:t>
            </w:r>
            <w:proofErr w:type="spellStart"/>
            <w:r w:rsidRPr="00040E29">
              <w:rPr>
                <w:sz w:val="18"/>
                <w:szCs w:val="18"/>
                <w:lang w:val="en-GB" w:eastAsia="zh-CN"/>
              </w:rPr>
              <w:t>initialRXDELIV</w:t>
            </w:r>
            <w:proofErr w:type="spellEnd"/>
            <w:r w:rsidRPr="00040E29">
              <w:rPr>
                <w:sz w:val="18"/>
                <w:szCs w:val="18"/>
                <w:lang w:val="en-GB" w:eastAsia="zh-CN"/>
              </w:rPr>
              <w:t xml:space="preserve"> = K. </w:t>
            </w:r>
            <w:r w:rsidRPr="00040E29">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46FEFA"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9B0AD10"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69EC1C65"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20A49E0" w14:textId="77777777" w:rsidR="00FD3DFE" w:rsidRPr="00040E29" w:rsidRDefault="00FD3DFE">
            <w:pPr>
              <w:pStyle w:val="TAC"/>
            </w:pPr>
            <w:r w:rsidRPr="00040E29">
              <w:t>-</w:t>
            </w:r>
          </w:p>
        </w:tc>
      </w:tr>
      <w:tr w:rsidR="00FD3DFE" w:rsidRPr="00040E29" w14:paraId="7C052D18" w14:textId="77777777" w:rsidTr="00FD3DFE">
        <w:tc>
          <w:tcPr>
            <w:tcW w:w="533" w:type="dxa"/>
            <w:tcBorders>
              <w:top w:val="nil"/>
              <w:left w:val="single" w:sz="4" w:space="0" w:color="auto"/>
              <w:bottom w:val="single" w:sz="4" w:space="0" w:color="auto"/>
              <w:right w:val="single" w:sz="4" w:space="0" w:color="auto"/>
            </w:tcBorders>
            <w:hideMark/>
          </w:tcPr>
          <w:p w14:paraId="2598D901" w14:textId="77777777" w:rsidR="00FD3DFE" w:rsidRPr="00040E29" w:rsidRDefault="00FD3DFE">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73C9B0A2" w14:textId="2CE0A7EF" w:rsidR="00FD3DFE" w:rsidRPr="00040E29" w:rsidRDefault="00FD3DFE">
            <w:pPr>
              <w:pStyle w:val="Default"/>
              <w:rPr>
                <w:sz w:val="18"/>
                <w:szCs w:val="18"/>
                <w:lang w:val="en-GB" w:eastAsia="fr-FR"/>
              </w:rPr>
            </w:pPr>
            <w:r w:rsidRPr="00040E29">
              <w:rPr>
                <w:sz w:val="18"/>
                <w:szCs w:val="18"/>
                <w:lang w:val="en-GB"/>
              </w:rPr>
              <w:t>The SS sends the PDCP Data PDU #0 via RLC-UM for PTM transmission in MRB with the following content to the UE:</w:t>
            </w:r>
          </w:p>
          <w:p w14:paraId="1B8A3CAD" w14:textId="08952845" w:rsidR="00FD3DFE" w:rsidRPr="00040E29" w:rsidRDefault="00FD3DFE">
            <w:pPr>
              <w:pStyle w:val="Default"/>
              <w:rPr>
                <w:sz w:val="18"/>
                <w:szCs w:val="18"/>
                <w:lang w:val="en-GB"/>
              </w:rPr>
            </w:pPr>
            <w:r w:rsidRPr="00040E29">
              <w:rPr>
                <w:sz w:val="18"/>
                <w:szCs w:val="18"/>
                <w:lang w:val="en-GB"/>
              </w:rPr>
              <w:t>D/C field = 1 (PDCP Data PDU) and PDCP SN = (K-1).</w:t>
            </w:r>
          </w:p>
          <w:p w14:paraId="21467C36" w14:textId="77777777" w:rsidR="00FD3DFE" w:rsidRPr="00040E29" w:rsidRDefault="00FD3DFE">
            <w:pPr>
              <w:pStyle w:val="TAL"/>
              <w:rPr>
                <w:szCs w:val="18"/>
              </w:rPr>
            </w:pPr>
            <w:r w:rsidRPr="00040E29">
              <w:rPr>
                <w:szCs w:val="18"/>
              </w:rPr>
              <w:t>After having sent a PDU, the SS sets TX_NEXT= K. (Note 1)</w:t>
            </w:r>
          </w:p>
          <w:p w14:paraId="2817E269" w14:textId="77777777" w:rsidR="00FD3DFE" w:rsidRPr="00040E29" w:rsidRDefault="00FD3DFE">
            <w:pPr>
              <w:pStyle w:val="TAL"/>
              <w:rPr>
                <w:kern w:val="2"/>
                <w:lang w:eastAsia="zh-CN"/>
              </w:rPr>
            </w:pPr>
            <w:r w:rsidRPr="00040E29">
              <w:rPr>
                <w:kern w:val="2"/>
                <w:lang w:eastAsia="zh-CN"/>
              </w:rPr>
              <w:t>After receiving the PDU, UE discard</w:t>
            </w:r>
            <w:r w:rsidRPr="00040E29">
              <w:rPr>
                <w:szCs w:val="18"/>
              </w:rPr>
              <w:t>s</w:t>
            </w:r>
            <w:r w:rsidRPr="00040E29">
              <w:rPr>
                <w:kern w:val="2"/>
                <w:lang w:eastAsia="zh-CN"/>
              </w:rPr>
              <w:t xml:space="preserve"> it because </w:t>
            </w:r>
            <w:r w:rsidRPr="00040E29">
              <w:t>RCVD_COUNT &lt; RX_DELIV</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5591DD"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8C99C35" w14:textId="77777777" w:rsidR="00FD3DFE" w:rsidRPr="00040E29" w:rsidRDefault="00FD3DFE">
            <w:pPr>
              <w:pStyle w:val="TAC"/>
              <w:jc w:val="left"/>
            </w:pPr>
            <w:r w:rsidRPr="00040E29">
              <w:rPr>
                <w:lang w:eastAsia="zh-CN"/>
              </w:rPr>
              <w:t>MBS Packet (</w:t>
            </w:r>
            <w:r w:rsidRPr="00040E29">
              <w:rPr>
                <w:szCs w:val="18"/>
              </w:rPr>
              <w:t>PDCP Data PDU #0</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197A7DB0"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349A03" w14:textId="77777777" w:rsidR="00FD3DFE" w:rsidRPr="00040E29" w:rsidRDefault="00FD3DFE">
            <w:pPr>
              <w:pStyle w:val="TAC"/>
            </w:pPr>
            <w:r w:rsidRPr="00040E29">
              <w:t>-</w:t>
            </w:r>
          </w:p>
        </w:tc>
      </w:tr>
      <w:tr w:rsidR="00FD3DFE" w:rsidRPr="00040E29" w14:paraId="1D7D3105" w14:textId="77777777" w:rsidTr="00FD3DFE">
        <w:tc>
          <w:tcPr>
            <w:tcW w:w="533" w:type="dxa"/>
            <w:tcBorders>
              <w:top w:val="nil"/>
              <w:left w:val="single" w:sz="4" w:space="0" w:color="auto"/>
              <w:bottom w:val="single" w:sz="4" w:space="0" w:color="auto"/>
              <w:right w:val="single" w:sz="4" w:space="0" w:color="auto"/>
            </w:tcBorders>
            <w:hideMark/>
          </w:tcPr>
          <w:p w14:paraId="6D9FE0E9" w14:textId="77777777" w:rsidR="00FD3DFE" w:rsidRPr="00040E29" w:rsidRDefault="00FD3DFE">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298439C4" w14:textId="571663B7" w:rsidR="00FD3DFE" w:rsidRPr="00040E29" w:rsidRDefault="00FD3DFE">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0A8D610"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829170D" w14:textId="77777777" w:rsidR="00FD3DFE" w:rsidRPr="00040E29" w:rsidRDefault="00FD3DFE">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B66357F"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7B1F3900"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7DABC78" w14:textId="77777777" w:rsidR="00FD3DFE" w:rsidRPr="00040E29" w:rsidRDefault="00FD3DFE">
            <w:pPr>
              <w:pStyle w:val="TAC"/>
            </w:pPr>
            <w:r w:rsidRPr="00040E29">
              <w:t>-</w:t>
            </w:r>
          </w:p>
        </w:tc>
      </w:tr>
      <w:tr w:rsidR="00FD3DFE" w:rsidRPr="00040E29" w14:paraId="3513D61B" w14:textId="77777777" w:rsidTr="00FD3DFE">
        <w:tc>
          <w:tcPr>
            <w:tcW w:w="533" w:type="dxa"/>
            <w:tcBorders>
              <w:top w:val="nil"/>
              <w:left w:val="single" w:sz="4" w:space="0" w:color="auto"/>
              <w:bottom w:val="single" w:sz="4" w:space="0" w:color="auto"/>
              <w:right w:val="single" w:sz="4" w:space="0" w:color="auto"/>
            </w:tcBorders>
            <w:hideMark/>
          </w:tcPr>
          <w:p w14:paraId="66CE562B" w14:textId="77777777" w:rsidR="00FD3DFE" w:rsidRPr="00040E29" w:rsidRDefault="00FD3DFE">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14CCA928" w14:textId="77777777" w:rsidR="00FD3DFE" w:rsidRPr="00040E29" w:rsidRDefault="00FD3DFE">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A822ED6"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F4B9046" w14:textId="77777777" w:rsidR="00FD3DFE" w:rsidRPr="00040E29" w:rsidRDefault="00FD3DFE">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50EAA0AD"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422DF1E"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8D66CAC" w14:textId="77777777" w:rsidR="00FD3DFE" w:rsidRPr="00040E29" w:rsidRDefault="00FD3DFE">
            <w:pPr>
              <w:pStyle w:val="TAC"/>
            </w:pPr>
            <w:r w:rsidRPr="00040E29">
              <w:t>-</w:t>
            </w:r>
          </w:p>
        </w:tc>
      </w:tr>
      <w:tr w:rsidR="00FD3DFE" w:rsidRPr="00040E29" w14:paraId="77461CDF" w14:textId="77777777" w:rsidTr="00FD3DFE">
        <w:tc>
          <w:tcPr>
            <w:tcW w:w="533" w:type="dxa"/>
            <w:tcBorders>
              <w:top w:val="nil"/>
              <w:left w:val="single" w:sz="4" w:space="0" w:color="auto"/>
              <w:bottom w:val="single" w:sz="4" w:space="0" w:color="auto"/>
              <w:right w:val="single" w:sz="4" w:space="0" w:color="auto"/>
            </w:tcBorders>
            <w:hideMark/>
          </w:tcPr>
          <w:p w14:paraId="5509988F" w14:textId="77777777" w:rsidR="00FD3DFE" w:rsidRPr="00040E29" w:rsidRDefault="00FD3DFE">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hideMark/>
          </w:tcPr>
          <w:p w14:paraId="6C2E7C1D" w14:textId="77777777" w:rsidR="00FD3DFE" w:rsidRPr="00040E29" w:rsidRDefault="00FD3DFE">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6 equal to 0</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E5C6064"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8EABFE8"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0D1107A" w14:textId="77777777" w:rsidR="00FD3DFE" w:rsidRPr="00040E29" w:rsidRDefault="00FD3DFE">
            <w:pPr>
              <w:pStyle w:val="TAC"/>
              <w:rPr>
                <w:lang w:eastAsia="zh-CN"/>
              </w:rPr>
            </w:pPr>
            <w:r w:rsidRPr="00040E29">
              <w:rPr>
                <w:lang w:eastAsia="zh-CN"/>
              </w:rPr>
              <w:t>1</w:t>
            </w:r>
          </w:p>
        </w:tc>
        <w:tc>
          <w:tcPr>
            <w:tcW w:w="850" w:type="dxa"/>
            <w:tcBorders>
              <w:top w:val="nil"/>
              <w:left w:val="single" w:sz="4" w:space="0" w:color="auto"/>
              <w:bottom w:val="single" w:sz="4" w:space="0" w:color="auto"/>
              <w:right w:val="single" w:sz="4" w:space="0" w:color="auto"/>
            </w:tcBorders>
            <w:hideMark/>
          </w:tcPr>
          <w:p w14:paraId="1F72196D" w14:textId="77777777" w:rsidR="00FD3DFE" w:rsidRPr="00040E29" w:rsidRDefault="00FD3DFE">
            <w:pPr>
              <w:pStyle w:val="TAC"/>
              <w:rPr>
                <w:lang w:eastAsia="zh-CN"/>
              </w:rPr>
            </w:pPr>
            <w:r w:rsidRPr="00040E29">
              <w:rPr>
                <w:lang w:eastAsia="zh-CN"/>
              </w:rPr>
              <w:t>P</w:t>
            </w:r>
          </w:p>
        </w:tc>
      </w:tr>
      <w:tr w:rsidR="00FD3DFE" w:rsidRPr="00040E29" w14:paraId="4D242808" w14:textId="77777777" w:rsidTr="00FD3DFE">
        <w:tc>
          <w:tcPr>
            <w:tcW w:w="533" w:type="dxa"/>
            <w:tcBorders>
              <w:top w:val="nil"/>
              <w:left w:val="single" w:sz="4" w:space="0" w:color="auto"/>
              <w:bottom w:val="single" w:sz="4" w:space="0" w:color="auto"/>
              <w:right w:val="single" w:sz="4" w:space="0" w:color="auto"/>
            </w:tcBorders>
            <w:hideMark/>
          </w:tcPr>
          <w:p w14:paraId="57CE92A4" w14:textId="77777777" w:rsidR="00FD3DFE" w:rsidRPr="00040E29" w:rsidRDefault="00FD3DFE">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hideMark/>
          </w:tcPr>
          <w:p w14:paraId="2ADC92B1" w14:textId="6F9DF87A" w:rsidR="00FD3DFE" w:rsidRPr="00040E29" w:rsidRDefault="00FD3DFE">
            <w:pPr>
              <w:pStyle w:val="Default"/>
              <w:rPr>
                <w:sz w:val="18"/>
                <w:szCs w:val="18"/>
                <w:lang w:val="en-GB" w:eastAsia="fr-FR"/>
              </w:rPr>
            </w:pPr>
            <w:r w:rsidRPr="00040E29">
              <w:rPr>
                <w:sz w:val="18"/>
                <w:szCs w:val="18"/>
                <w:lang w:val="en-GB"/>
              </w:rPr>
              <w:t>The SS sends the PDCP Data PDU #1 via RLC-UM for PTM transmission in MRB with the following content to the UE:</w:t>
            </w:r>
          </w:p>
          <w:p w14:paraId="6AF46677" w14:textId="0A94B4A6" w:rsidR="00FD3DFE" w:rsidRPr="00040E29" w:rsidRDefault="00FD3DFE">
            <w:pPr>
              <w:pStyle w:val="Default"/>
              <w:rPr>
                <w:sz w:val="18"/>
                <w:szCs w:val="18"/>
                <w:lang w:val="en-GB"/>
              </w:rPr>
            </w:pPr>
            <w:r w:rsidRPr="00040E29">
              <w:rPr>
                <w:sz w:val="18"/>
                <w:szCs w:val="18"/>
                <w:lang w:val="en-GB"/>
              </w:rPr>
              <w:t>D/C field = 1 (PDCP Data PDU) and PDCP SN = K.</w:t>
            </w:r>
          </w:p>
          <w:p w14:paraId="3D0BDF16" w14:textId="77777777" w:rsidR="00FD3DFE" w:rsidRPr="00040E29" w:rsidRDefault="00FD3DFE">
            <w:pPr>
              <w:pStyle w:val="TAL"/>
              <w:rPr>
                <w:szCs w:val="18"/>
              </w:rPr>
            </w:pPr>
            <w:r w:rsidRPr="00040E29">
              <w:rPr>
                <w:szCs w:val="18"/>
              </w:rPr>
              <w:t>After having sent a PDU, the SS sets TX_NEXT= (K+1). (Note 1)</w:t>
            </w:r>
          </w:p>
          <w:p w14:paraId="0B7A3293" w14:textId="77777777" w:rsidR="00FD3DFE" w:rsidRPr="00040E29" w:rsidRDefault="00FD3DFE">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it to upper layer and set</w:t>
            </w:r>
            <w:r w:rsidRPr="00040E29">
              <w:rPr>
                <w:szCs w:val="18"/>
              </w:rPr>
              <w:t>s</w:t>
            </w:r>
            <w:r w:rsidRPr="00040E29">
              <w:rPr>
                <w:kern w:val="2"/>
                <w:lang w:eastAsia="zh-CN"/>
              </w:rPr>
              <w:t xml:space="preserve"> RX_NEXT to (K+1) and set</w:t>
            </w:r>
            <w:r w:rsidRPr="00040E29">
              <w:rPr>
                <w:szCs w:val="18"/>
              </w:rPr>
              <w:t>s</w:t>
            </w:r>
            <w:r w:rsidRPr="00040E29">
              <w:rPr>
                <w:kern w:val="2"/>
                <w:lang w:eastAsia="zh-CN"/>
              </w:rPr>
              <w:t xml:space="preserve"> </w:t>
            </w:r>
            <w:r w:rsidRPr="00040E29">
              <w:t>RX_DELIV to (K+1)</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9F2F43C"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890A2E6" w14:textId="77777777" w:rsidR="00FD3DFE" w:rsidRPr="00040E29" w:rsidRDefault="00FD3DFE">
            <w:pPr>
              <w:pStyle w:val="TAC"/>
              <w:jc w:val="left"/>
            </w:pPr>
            <w:r w:rsidRPr="00040E29">
              <w:rPr>
                <w:lang w:eastAsia="zh-CN"/>
              </w:rPr>
              <w:t>MBS Packet (</w:t>
            </w:r>
            <w:r w:rsidRPr="00040E29">
              <w:rPr>
                <w:szCs w:val="18"/>
              </w:rPr>
              <w:t>PDCP Data PDU #1</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4FC62A1F"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04AB591" w14:textId="77777777" w:rsidR="00FD3DFE" w:rsidRPr="00040E29" w:rsidRDefault="00FD3DFE">
            <w:pPr>
              <w:pStyle w:val="TAC"/>
            </w:pPr>
            <w:r w:rsidRPr="00040E29">
              <w:t>-</w:t>
            </w:r>
          </w:p>
        </w:tc>
      </w:tr>
      <w:tr w:rsidR="00FD3DFE" w:rsidRPr="00040E29" w14:paraId="6D07B0A0" w14:textId="77777777" w:rsidTr="00FD3DFE">
        <w:tc>
          <w:tcPr>
            <w:tcW w:w="533" w:type="dxa"/>
            <w:tcBorders>
              <w:top w:val="nil"/>
              <w:left w:val="single" w:sz="4" w:space="0" w:color="auto"/>
              <w:bottom w:val="single" w:sz="4" w:space="0" w:color="auto"/>
              <w:right w:val="single" w:sz="4" w:space="0" w:color="auto"/>
            </w:tcBorders>
            <w:hideMark/>
          </w:tcPr>
          <w:p w14:paraId="7F20A920" w14:textId="77777777" w:rsidR="00FD3DFE" w:rsidRPr="00040E29" w:rsidRDefault="00FD3DFE">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hideMark/>
          </w:tcPr>
          <w:p w14:paraId="23052045" w14:textId="336C9731" w:rsidR="00FD3DFE" w:rsidRPr="00040E29" w:rsidRDefault="00FD3DFE">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6B3C36C"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95CBD3C" w14:textId="77777777" w:rsidR="00FD3DFE" w:rsidRPr="00040E29" w:rsidRDefault="00FD3DFE">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5D466B6"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752BA3"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A17C5B0" w14:textId="77777777" w:rsidR="00FD3DFE" w:rsidRPr="00040E29" w:rsidRDefault="00FD3DFE">
            <w:pPr>
              <w:pStyle w:val="TAC"/>
            </w:pPr>
            <w:r w:rsidRPr="00040E29">
              <w:t>-</w:t>
            </w:r>
          </w:p>
        </w:tc>
      </w:tr>
      <w:tr w:rsidR="00FD3DFE" w:rsidRPr="00040E29" w14:paraId="70D5C804" w14:textId="77777777" w:rsidTr="00FD3DFE">
        <w:tc>
          <w:tcPr>
            <w:tcW w:w="533" w:type="dxa"/>
            <w:tcBorders>
              <w:top w:val="nil"/>
              <w:left w:val="single" w:sz="4" w:space="0" w:color="auto"/>
              <w:bottom w:val="single" w:sz="4" w:space="0" w:color="auto"/>
              <w:right w:val="single" w:sz="4" w:space="0" w:color="auto"/>
            </w:tcBorders>
            <w:hideMark/>
          </w:tcPr>
          <w:p w14:paraId="5B0FDE9A" w14:textId="77777777" w:rsidR="00FD3DFE" w:rsidRPr="00040E29" w:rsidRDefault="00FD3DFE">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0ADB8E8B" w14:textId="77777777" w:rsidR="00FD3DFE" w:rsidRPr="00040E29" w:rsidRDefault="00FD3DFE">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3F820BF"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10D0659" w14:textId="77777777" w:rsidR="00FD3DFE" w:rsidRPr="00040E29" w:rsidRDefault="00FD3DFE">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6BB93854"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BB2F0F8"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AD32240" w14:textId="77777777" w:rsidR="00FD3DFE" w:rsidRPr="00040E29" w:rsidRDefault="00FD3DFE">
            <w:pPr>
              <w:pStyle w:val="TAC"/>
            </w:pPr>
            <w:r w:rsidRPr="00040E29">
              <w:t>-</w:t>
            </w:r>
          </w:p>
        </w:tc>
      </w:tr>
      <w:tr w:rsidR="00FD3DFE" w:rsidRPr="00040E29" w14:paraId="15FBF8A7" w14:textId="77777777" w:rsidTr="00FD3DFE">
        <w:tc>
          <w:tcPr>
            <w:tcW w:w="533" w:type="dxa"/>
            <w:tcBorders>
              <w:top w:val="nil"/>
              <w:left w:val="single" w:sz="4" w:space="0" w:color="auto"/>
              <w:bottom w:val="single" w:sz="4" w:space="0" w:color="auto"/>
              <w:right w:val="single" w:sz="4" w:space="0" w:color="auto"/>
            </w:tcBorders>
            <w:hideMark/>
          </w:tcPr>
          <w:p w14:paraId="54672854" w14:textId="77777777" w:rsidR="00FD3DFE" w:rsidRPr="00040E29" w:rsidRDefault="00FD3DFE">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1483077E" w14:textId="77777777" w:rsidR="00FD3DFE" w:rsidRPr="00040E29" w:rsidRDefault="00FD3DFE">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0 equal to 1</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1C3329C"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879493D"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1FFB7657" w14:textId="77777777" w:rsidR="00FD3DFE" w:rsidRPr="00040E29" w:rsidRDefault="00FD3DFE">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hideMark/>
          </w:tcPr>
          <w:p w14:paraId="0CF7B589" w14:textId="77777777" w:rsidR="00FD3DFE" w:rsidRPr="00040E29" w:rsidRDefault="00FD3DFE">
            <w:pPr>
              <w:pStyle w:val="TAC"/>
            </w:pPr>
            <w:r w:rsidRPr="00040E29">
              <w:rPr>
                <w:lang w:eastAsia="zh-CN"/>
              </w:rPr>
              <w:t>P</w:t>
            </w:r>
          </w:p>
        </w:tc>
      </w:tr>
      <w:tr w:rsidR="00FD3DFE" w:rsidRPr="00040E29" w14:paraId="683BBCA7" w14:textId="77777777" w:rsidTr="00FD3DFE">
        <w:tc>
          <w:tcPr>
            <w:tcW w:w="533" w:type="dxa"/>
            <w:tcBorders>
              <w:top w:val="nil"/>
              <w:left w:val="single" w:sz="4" w:space="0" w:color="auto"/>
              <w:bottom w:val="single" w:sz="4" w:space="0" w:color="auto"/>
              <w:right w:val="single" w:sz="4" w:space="0" w:color="auto"/>
            </w:tcBorders>
            <w:hideMark/>
          </w:tcPr>
          <w:p w14:paraId="7E7ED4C3" w14:textId="77777777" w:rsidR="00FD3DFE" w:rsidRPr="00040E29" w:rsidRDefault="00FD3DFE">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hideMark/>
          </w:tcPr>
          <w:p w14:paraId="62B54296" w14:textId="26976992" w:rsidR="00FD3DFE" w:rsidRPr="00040E29" w:rsidRDefault="00FD3DFE">
            <w:pPr>
              <w:pStyle w:val="TAL"/>
              <w:rPr>
                <w:szCs w:val="18"/>
              </w:rPr>
            </w:pPr>
            <w:r w:rsidRPr="00040E29">
              <w:rPr>
                <w:szCs w:val="18"/>
              </w:rPr>
              <w:t>The SS creates a PDCP Data PDU#2 via RLC-UM for PTM transmission in MRB (not transmitted).</w:t>
            </w:r>
          </w:p>
          <w:p w14:paraId="5EC8572C" w14:textId="2FE92046" w:rsidR="00FD3DFE" w:rsidRPr="00040E29" w:rsidRDefault="00FD3DFE">
            <w:pPr>
              <w:pStyle w:val="TAL"/>
              <w:rPr>
                <w:szCs w:val="18"/>
              </w:rPr>
            </w:pPr>
            <w:r w:rsidRPr="00040E29">
              <w:rPr>
                <w:szCs w:val="18"/>
              </w:rPr>
              <w:t>After having created a PDU, the SS sets TX_NEXT= (K+2). (Note 1)</w:t>
            </w:r>
          </w:p>
        </w:tc>
        <w:tc>
          <w:tcPr>
            <w:tcW w:w="708" w:type="dxa"/>
            <w:tcBorders>
              <w:top w:val="single" w:sz="4" w:space="0" w:color="auto"/>
              <w:left w:val="single" w:sz="4" w:space="0" w:color="auto"/>
              <w:bottom w:val="single" w:sz="4" w:space="0" w:color="auto"/>
              <w:right w:val="single" w:sz="4" w:space="0" w:color="auto"/>
            </w:tcBorders>
            <w:hideMark/>
          </w:tcPr>
          <w:p w14:paraId="46C5154A"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1CE9DB7"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3E852330" w14:textId="77777777" w:rsidR="00FD3DFE" w:rsidRPr="00040E29" w:rsidRDefault="00FD3DFE">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hideMark/>
          </w:tcPr>
          <w:p w14:paraId="14A3BAA3" w14:textId="77777777" w:rsidR="00FD3DFE" w:rsidRPr="00040E29" w:rsidRDefault="00FD3DFE">
            <w:pPr>
              <w:pStyle w:val="TAC"/>
              <w:rPr>
                <w:lang w:eastAsia="zh-CN"/>
              </w:rPr>
            </w:pPr>
            <w:r w:rsidRPr="00040E29">
              <w:t>-</w:t>
            </w:r>
          </w:p>
        </w:tc>
      </w:tr>
      <w:tr w:rsidR="00FD3DFE" w:rsidRPr="00040E29" w14:paraId="4C23AD9F" w14:textId="77777777" w:rsidTr="00FD3DFE">
        <w:tc>
          <w:tcPr>
            <w:tcW w:w="533" w:type="dxa"/>
            <w:tcBorders>
              <w:top w:val="nil"/>
              <w:left w:val="single" w:sz="4" w:space="0" w:color="auto"/>
              <w:bottom w:val="single" w:sz="4" w:space="0" w:color="auto"/>
              <w:right w:val="single" w:sz="4" w:space="0" w:color="auto"/>
            </w:tcBorders>
            <w:hideMark/>
          </w:tcPr>
          <w:p w14:paraId="56C150C5" w14:textId="77777777" w:rsidR="00FD3DFE" w:rsidRPr="00040E29" w:rsidRDefault="00FD3DFE">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hideMark/>
          </w:tcPr>
          <w:p w14:paraId="51448A4E" w14:textId="34FC0244" w:rsidR="00FD3DFE" w:rsidRPr="00040E29" w:rsidRDefault="00FD3DFE">
            <w:pPr>
              <w:pStyle w:val="Default"/>
              <w:rPr>
                <w:sz w:val="18"/>
                <w:szCs w:val="18"/>
                <w:lang w:val="en-GB" w:eastAsia="fr-FR"/>
              </w:rPr>
            </w:pPr>
            <w:r w:rsidRPr="00040E29">
              <w:rPr>
                <w:sz w:val="18"/>
                <w:szCs w:val="18"/>
                <w:lang w:val="en-GB"/>
              </w:rPr>
              <w:t>The SS sends the PDCP Data PDU #3 via RLC-UM for PTM transmission in MRB with the following content to the UE:</w:t>
            </w:r>
          </w:p>
          <w:p w14:paraId="4D7AAC06" w14:textId="137E8DE6" w:rsidR="00FD3DFE" w:rsidRPr="00040E29" w:rsidRDefault="00FD3DFE">
            <w:pPr>
              <w:pStyle w:val="Default"/>
              <w:rPr>
                <w:sz w:val="18"/>
                <w:szCs w:val="18"/>
                <w:lang w:val="en-GB"/>
              </w:rPr>
            </w:pPr>
            <w:r w:rsidRPr="00040E29">
              <w:rPr>
                <w:sz w:val="18"/>
                <w:szCs w:val="18"/>
                <w:lang w:val="en-GB"/>
              </w:rPr>
              <w:t>D/C field = 1 (PDCP Data PDU) and PDCP SN = 1.</w:t>
            </w:r>
          </w:p>
          <w:p w14:paraId="76264C46" w14:textId="44233416" w:rsidR="00FD3DFE" w:rsidRPr="00040E29" w:rsidRDefault="00FD3DFE">
            <w:pPr>
              <w:pStyle w:val="TAL"/>
              <w:rPr>
                <w:szCs w:val="18"/>
              </w:rPr>
            </w:pPr>
            <w:r w:rsidRPr="00040E29">
              <w:rPr>
                <w:szCs w:val="18"/>
              </w:rPr>
              <w:t xml:space="preserve">After having sent a PDU, the SS sets </w:t>
            </w:r>
            <w:r w:rsidRPr="00040E29">
              <w:rPr>
                <w:szCs w:val="18"/>
              </w:rPr>
              <w:lastRenderedPageBreak/>
              <w:t>TX_NEXT= (K+3). (Note 1)</w:t>
            </w:r>
          </w:p>
          <w:p w14:paraId="3649216D" w14:textId="77777777" w:rsidR="00FD3DFE" w:rsidRPr="00040E29" w:rsidRDefault="00FD3DFE">
            <w:pPr>
              <w:pStyle w:val="TAL"/>
              <w:rPr>
                <w:kern w:val="2"/>
              </w:rPr>
            </w:pPr>
            <w:r w:rsidRPr="00040E29">
              <w:rPr>
                <w:kern w:val="2"/>
                <w:lang w:eastAsia="zh-CN"/>
              </w:rPr>
              <w:t>After receiving the PDU, UE store</w:t>
            </w:r>
            <w:r w:rsidRPr="00040E29">
              <w:rPr>
                <w:szCs w:val="18"/>
              </w:rPr>
              <w:t>s</w:t>
            </w:r>
            <w:r w:rsidRPr="00040E29">
              <w:rPr>
                <w:kern w:val="2"/>
                <w:lang w:eastAsia="zh-CN"/>
              </w:rPr>
              <w:t xml:space="preserve"> it but does not deliver it to upper layer and UE set</w:t>
            </w:r>
            <w:r w:rsidRPr="00040E29">
              <w:rPr>
                <w:szCs w:val="18"/>
              </w:rPr>
              <w:t>s</w:t>
            </w:r>
            <w:r w:rsidRPr="00040E29">
              <w:rPr>
                <w:kern w:val="2"/>
                <w:lang w:eastAsia="zh-CN"/>
              </w:rPr>
              <w:t xml:space="preserve"> RX_NEXT to (K+3) and set</w:t>
            </w:r>
            <w:r w:rsidRPr="00040E29">
              <w:rPr>
                <w:szCs w:val="18"/>
              </w:rPr>
              <w:t>s</w:t>
            </w:r>
            <w:r w:rsidRPr="00040E29">
              <w:rPr>
                <w:kern w:val="2"/>
                <w:lang w:eastAsia="zh-CN"/>
              </w:rPr>
              <w:t xml:space="preserve"> </w:t>
            </w:r>
            <w:r w:rsidRPr="00040E29">
              <w:t>RX_DELIV to (K+1)</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E942026" w14:textId="77777777" w:rsidR="00FD3DFE" w:rsidRPr="00040E29" w:rsidRDefault="00FD3DFE">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03A22B93" w14:textId="77777777" w:rsidR="00FD3DFE" w:rsidRPr="00040E29" w:rsidRDefault="00FD3DFE">
            <w:pPr>
              <w:pStyle w:val="TAC"/>
              <w:jc w:val="left"/>
            </w:pPr>
            <w:r w:rsidRPr="00040E29">
              <w:rPr>
                <w:lang w:eastAsia="zh-CN"/>
              </w:rPr>
              <w:t>MBS Packet (</w:t>
            </w:r>
            <w:r w:rsidRPr="00040E29">
              <w:rPr>
                <w:szCs w:val="18"/>
              </w:rPr>
              <w:t>PDCP Data PDU #3</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7F6E4ABD"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5363889" w14:textId="77777777" w:rsidR="00FD3DFE" w:rsidRPr="00040E29" w:rsidRDefault="00FD3DFE">
            <w:pPr>
              <w:pStyle w:val="TAC"/>
            </w:pPr>
            <w:r w:rsidRPr="00040E29">
              <w:t>-</w:t>
            </w:r>
          </w:p>
        </w:tc>
      </w:tr>
      <w:tr w:rsidR="00F83CA0" w:rsidRPr="00040E29" w14:paraId="5B2E0328" w14:textId="77777777" w:rsidTr="00FD3DFE">
        <w:tc>
          <w:tcPr>
            <w:tcW w:w="533" w:type="dxa"/>
            <w:tcBorders>
              <w:top w:val="nil"/>
              <w:left w:val="single" w:sz="4" w:space="0" w:color="auto"/>
              <w:bottom w:val="single" w:sz="4" w:space="0" w:color="auto"/>
              <w:right w:val="single" w:sz="4" w:space="0" w:color="auto"/>
            </w:tcBorders>
          </w:tcPr>
          <w:p w14:paraId="477600AE" w14:textId="590963BE" w:rsidR="00F83CA0" w:rsidRPr="00040E29" w:rsidRDefault="00F83CA0" w:rsidP="00F83CA0">
            <w:pPr>
              <w:pStyle w:val="TAC"/>
              <w:rPr>
                <w:lang w:eastAsia="zh-CN"/>
              </w:rPr>
            </w:pPr>
            <w:r>
              <w:rPr>
                <w:rFonts w:hint="eastAsia"/>
                <w:lang w:eastAsia="zh-CN"/>
              </w:rPr>
              <w:t>1</w:t>
            </w:r>
            <w:r>
              <w:rPr>
                <w:lang w:eastAsia="zh-CN"/>
              </w:rPr>
              <w:t>4</w:t>
            </w:r>
          </w:p>
        </w:tc>
        <w:tc>
          <w:tcPr>
            <w:tcW w:w="3967" w:type="dxa"/>
            <w:tcBorders>
              <w:top w:val="nil"/>
              <w:left w:val="single" w:sz="4" w:space="0" w:color="auto"/>
              <w:bottom w:val="single" w:sz="4" w:space="0" w:color="auto"/>
              <w:right w:val="single" w:sz="4" w:space="0" w:color="auto"/>
            </w:tcBorders>
          </w:tcPr>
          <w:p w14:paraId="1504E410" w14:textId="58444AD6" w:rsidR="00F83CA0" w:rsidRPr="00040E29" w:rsidRDefault="00F83CA0" w:rsidP="00F83CA0">
            <w:pPr>
              <w:pStyle w:val="Default"/>
              <w:rPr>
                <w:sz w:val="18"/>
                <w:szCs w:val="18"/>
                <w:lang w:val="en-GB"/>
              </w:rPr>
            </w:pPr>
            <w:r w:rsidRPr="00132830">
              <w:rPr>
                <w:sz w:val="18"/>
                <w:szCs w:val="18"/>
                <w:lang w:val="en-GB"/>
              </w:rPr>
              <w:t>The SS changes NR Cell 1 and NR Cell 2 power level according to the row "T</w:t>
            </w:r>
            <w:r>
              <w:rPr>
                <w:sz w:val="18"/>
                <w:szCs w:val="18"/>
                <w:lang w:val="en-GB"/>
              </w:rPr>
              <w:t>1</w:t>
            </w:r>
            <w:r w:rsidRPr="00132830">
              <w:rPr>
                <w:sz w:val="18"/>
                <w:szCs w:val="18"/>
                <w:lang w:val="en-GB"/>
              </w:rPr>
              <w:t xml:space="preserve">" in table 14.2.3.3.3.2-1 (FR1) / 14.2.3.3.3.2-2 (FR2). </w:t>
            </w:r>
          </w:p>
        </w:tc>
        <w:tc>
          <w:tcPr>
            <w:tcW w:w="708" w:type="dxa"/>
            <w:tcBorders>
              <w:top w:val="single" w:sz="4" w:space="0" w:color="auto"/>
              <w:left w:val="single" w:sz="4" w:space="0" w:color="auto"/>
              <w:bottom w:val="single" w:sz="4" w:space="0" w:color="auto"/>
              <w:right w:val="single" w:sz="4" w:space="0" w:color="auto"/>
            </w:tcBorders>
          </w:tcPr>
          <w:p w14:paraId="77ADECE9" w14:textId="4EF7D346" w:rsidR="00F83CA0" w:rsidRPr="00040E29" w:rsidRDefault="00F83CA0" w:rsidP="00F83CA0">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666A233" w14:textId="147114FA" w:rsidR="00F83CA0" w:rsidRPr="00040E29" w:rsidRDefault="00F83CA0" w:rsidP="00F83CA0">
            <w:pPr>
              <w:pStyle w:val="TAC"/>
              <w:jc w:val="left"/>
              <w:rPr>
                <w:lang w:eastAsia="zh-CN"/>
              </w:rPr>
            </w:pPr>
            <w:r w:rsidRPr="00040E29">
              <w:t>-</w:t>
            </w:r>
          </w:p>
        </w:tc>
        <w:tc>
          <w:tcPr>
            <w:tcW w:w="567" w:type="dxa"/>
            <w:tcBorders>
              <w:top w:val="nil"/>
              <w:left w:val="single" w:sz="4" w:space="0" w:color="auto"/>
              <w:bottom w:val="single" w:sz="4" w:space="0" w:color="auto"/>
              <w:right w:val="single" w:sz="4" w:space="0" w:color="auto"/>
            </w:tcBorders>
          </w:tcPr>
          <w:p w14:paraId="0A696C9A" w14:textId="513E678D" w:rsidR="00F83CA0" w:rsidRPr="00040E29" w:rsidRDefault="00F83CA0" w:rsidP="00F83CA0">
            <w:pPr>
              <w:pStyle w:val="TAC"/>
            </w:pPr>
            <w:r w:rsidRPr="00040E29">
              <w:t>-</w:t>
            </w:r>
          </w:p>
        </w:tc>
        <w:tc>
          <w:tcPr>
            <w:tcW w:w="850" w:type="dxa"/>
            <w:tcBorders>
              <w:top w:val="nil"/>
              <w:left w:val="single" w:sz="4" w:space="0" w:color="auto"/>
              <w:bottom w:val="single" w:sz="4" w:space="0" w:color="auto"/>
              <w:right w:val="single" w:sz="4" w:space="0" w:color="auto"/>
            </w:tcBorders>
          </w:tcPr>
          <w:p w14:paraId="0977FCE8" w14:textId="621776EB" w:rsidR="00F83CA0" w:rsidRPr="00040E29" w:rsidRDefault="00F83CA0" w:rsidP="00F83CA0">
            <w:pPr>
              <w:pStyle w:val="TAC"/>
            </w:pPr>
            <w:r w:rsidRPr="00040E29">
              <w:t>-</w:t>
            </w:r>
          </w:p>
        </w:tc>
      </w:tr>
      <w:tr w:rsidR="00FD3DFE" w:rsidRPr="00040E29" w14:paraId="2996D029" w14:textId="77777777" w:rsidTr="00FD3DFE">
        <w:tc>
          <w:tcPr>
            <w:tcW w:w="533" w:type="dxa"/>
            <w:tcBorders>
              <w:top w:val="nil"/>
              <w:left w:val="single" w:sz="4" w:space="0" w:color="auto"/>
              <w:bottom w:val="single" w:sz="4" w:space="0" w:color="auto"/>
              <w:right w:val="single" w:sz="4" w:space="0" w:color="auto"/>
            </w:tcBorders>
            <w:hideMark/>
          </w:tcPr>
          <w:p w14:paraId="0FC87C0A" w14:textId="77777777" w:rsidR="00FD3DFE" w:rsidRPr="00040E29" w:rsidRDefault="00FD3DFE">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194B45DB" w14:textId="77777777" w:rsidR="00FD3DFE" w:rsidRPr="00040E29" w:rsidRDefault="00FD3DFE">
            <w:pPr>
              <w:pStyle w:val="Default"/>
              <w:rPr>
                <w:sz w:val="18"/>
                <w:szCs w:val="18"/>
                <w:lang w:val="en-GB" w:eastAsia="fr-FR"/>
              </w:rPr>
            </w:pPr>
            <w:r w:rsidRPr="00040E29">
              <w:rPr>
                <w:sz w:val="18"/>
                <w:szCs w:val="18"/>
                <w:lang w:val="en-GB"/>
              </w:rPr>
              <w:t xml:space="preserve">The SS transmits NR </w:t>
            </w:r>
            <w:r w:rsidRPr="00040E29">
              <w:rPr>
                <w:i/>
                <w:sz w:val="18"/>
                <w:szCs w:val="18"/>
                <w:lang w:val="en-GB"/>
              </w:rPr>
              <w:t>RRCReconfiguration</w:t>
            </w:r>
            <w:r w:rsidRPr="00040E29">
              <w:rPr>
                <w:sz w:val="18"/>
                <w:szCs w:val="18"/>
                <w:lang w:val="en-GB"/>
              </w:rPr>
              <w:t xml:space="preserve"> message to perform </w:t>
            </w:r>
            <w:proofErr w:type="spellStart"/>
            <w:r w:rsidRPr="00040E29">
              <w:rPr>
                <w:sz w:val="18"/>
                <w:szCs w:val="18"/>
                <w:lang w:val="en-GB"/>
              </w:rPr>
              <w:t>PCell</w:t>
            </w:r>
            <w:proofErr w:type="spellEnd"/>
            <w:r w:rsidRPr="00040E29">
              <w:rPr>
                <w:sz w:val="18"/>
                <w:szCs w:val="18"/>
                <w:lang w:val="en-GB"/>
              </w:rPr>
              <w:t xml:space="preserve"> change from NR Cell1 to NR Cell2 without key change. </w:t>
            </w:r>
          </w:p>
        </w:tc>
        <w:tc>
          <w:tcPr>
            <w:tcW w:w="708" w:type="dxa"/>
            <w:tcBorders>
              <w:top w:val="single" w:sz="4" w:space="0" w:color="auto"/>
              <w:left w:val="single" w:sz="4" w:space="0" w:color="auto"/>
              <w:bottom w:val="single" w:sz="4" w:space="0" w:color="auto"/>
              <w:right w:val="single" w:sz="4" w:space="0" w:color="auto"/>
            </w:tcBorders>
            <w:hideMark/>
          </w:tcPr>
          <w:p w14:paraId="77C39B34"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6260005" w14:textId="77777777" w:rsidR="00FD3DFE" w:rsidRPr="00040E29" w:rsidRDefault="00FD3DFE">
            <w:pPr>
              <w:pStyle w:val="Default"/>
              <w:rPr>
                <w:sz w:val="18"/>
                <w:szCs w:val="18"/>
                <w:lang w:val="en-GB"/>
              </w:rPr>
            </w:pPr>
            <w:r w:rsidRPr="00040E29">
              <w:rPr>
                <w:i/>
                <w:iCs/>
                <w:sz w:val="18"/>
                <w:szCs w:val="18"/>
                <w:lang w:val="en-GB"/>
              </w:rPr>
              <w:t xml:space="preserve">RRCReconfiguration </w:t>
            </w:r>
          </w:p>
          <w:p w14:paraId="1ADB8979" w14:textId="77777777" w:rsidR="00FD3DFE" w:rsidRPr="00040E29"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335AFA2"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D9FE165" w14:textId="77777777" w:rsidR="00FD3DFE" w:rsidRPr="00040E29" w:rsidRDefault="00FD3DFE">
            <w:pPr>
              <w:pStyle w:val="TAC"/>
            </w:pPr>
            <w:r w:rsidRPr="00040E29">
              <w:t>-</w:t>
            </w:r>
          </w:p>
        </w:tc>
      </w:tr>
      <w:tr w:rsidR="00FD3DFE" w:rsidRPr="00040E29" w14:paraId="5D6D6CB2" w14:textId="77777777" w:rsidTr="00FD3DFE">
        <w:tc>
          <w:tcPr>
            <w:tcW w:w="533" w:type="dxa"/>
            <w:tcBorders>
              <w:top w:val="nil"/>
              <w:left w:val="single" w:sz="4" w:space="0" w:color="auto"/>
              <w:bottom w:val="single" w:sz="4" w:space="0" w:color="auto"/>
              <w:right w:val="single" w:sz="4" w:space="0" w:color="auto"/>
            </w:tcBorders>
            <w:hideMark/>
          </w:tcPr>
          <w:p w14:paraId="19BC8119" w14:textId="77777777" w:rsidR="00FD3DFE" w:rsidRPr="00040E29" w:rsidRDefault="00FD3DFE">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hideMark/>
          </w:tcPr>
          <w:p w14:paraId="6FB16B81" w14:textId="77777777" w:rsidR="00FD3DFE" w:rsidRPr="00040E29" w:rsidRDefault="00FD3DFE">
            <w:pPr>
              <w:pStyle w:val="Default"/>
              <w:rPr>
                <w:sz w:val="18"/>
                <w:szCs w:val="18"/>
                <w:lang w:val="en-GB" w:eastAsia="fr-FR"/>
              </w:rPr>
            </w:pPr>
            <w:r w:rsidRPr="00040E29">
              <w:rPr>
                <w:sz w:val="18"/>
                <w:szCs w:val="18"/>
                <w:lang w:val="en-GB"/>
              </w:rPr>
              <w:t xml:space="preserve">EXCEPTION: Steps 16 and 17 can occur in any order. </w:t>
            </w:r>
          </w:p>
        </w:tc>
        <w:tc>
          <w:tcPr>
            <w:tcW w:w="708" w:type="dxa"/>
            <w:tcBorders>
              <w:top w:val="single" w:sz="4" w:space="0" w:color="auto"/>
              <w:left w:val="single" w:sz="4" w:space="0" w:color="auto"/>
              <w:bottom w:val="single" w:sz="4" w:space="0" w:color="auto"/>
              <w:right w:val="single" w:sz="4" w:space="0" w:color="auto"/>
            </w:tcBorders>
            <w:hideMark/>
          </w:tcPr>
          <w:p w14:paraId="04762263"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311E072" w14:textId="77777777" w:rsidR="00FD3DFE" w:rsidRPr="00040E29" w:rsidRDefault="00FD3DFE">
            <w:pPr>
              <w:pStyle w:val="TAC"/>
              <w:jc w:val="left"/>
              <w:rPr>
                <w:i/>
                <w:iCs/>
                <w:szCs w:val="18"/>
              </w:rPr>
            </w:pPr>
            <w:r w:rsidRPr="00040E29">
              <w:t>-</w:t>
            </w:r>
          </w:p>
        </w:tc>
        <w:tc>
          <w:tcPr>
            <w:tcW w:w="567" w:type="dxa"/>
            <w:tcBorders>
              <w:top w:val="nil"/>
              <w:left w:val="single" w:sz="4" w:space="0" w:color="auto"/>
              <w:bottom w:val="single" w:sz="4" w:space="0" w:color="auto"/>
              <w:right w:val="single" w:sz="4" w:space="0" w:color="auto"/>
            </w:tcBorders>
            <w:hideMark/>
          </w:tcPr>
          <w:p w14:paraId="1FDC3CE6"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F1901F8" w14:textId="77777777" w:rsidR="00FD3DFE" w:rsidRPr="00040E29" w:rsidRDefault="00FD3DFE">
            <w:pPr>
              <w:pStyle w:val="TAC"/>
            </w:pPr>
            <w:r w:rsidRPr="00040E29">
              <w:t>-</w:t>
            </w:r>
          </w:p>
        </w:tc>
      </w:tr>
      <w:tr w:rsidR="00FD3DFE" w:rsidRPr="00040E29" w14:paraId="7CF4BB07" w14:textId="77777777" w:rsidTr="00FD3DFE">
        <w:tc>
          <w:tcPr>
            <w:tcW w:w="533" w:type="dxa"/>
            <w:tcBorders>
              <w:top w:val="nil"/>
              <w:left w:val="single" w:sz="4" w:space="0" w:color="auto"/>
              <w:bottom w:val="single" w:sz="4" w:space="0" w:color="auto"/>
              <w:right w:val="single" w:sz="4" w:space="0" w:color="auto"/>
            </w:tcBorders>
            <w:hideMark/>
          </w:tcPr>
          <w:p w14:paraId="49EFCE31" w14:textId="77777777" w:rsidR="00FD3DFE" w:rsidRPr="00040E29" w:rsidRDefault="00FD3DFE">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0FC60C5D" w14:textId="77777777" w:rsidR="00FD3DFE" w:rsidRPr="00040E29" w:rsidRDefault="00FD3DFE">
            <w:pPr>
              <w:pStyle w:val="Default"/>
              <w:rPr>
                <w:sz w:val="18"/>
                <w:szCs w:val="18"/>
                <w:lang w:val="en-GB" w:eastAsia="fr-FR"/>
              </w:rPr>
            </w:pPr>
            <w:r w:rsidRPr="00040E29">
              <w:rPr>
                <w:sz w:val="18"/>
                <w:szCs w:val="18"/>
                <w:lang w:val="en-GB"/>
              </w:rPr>
              <w:t xml:space="preserve">The UE transmits a NR </w:t>
            </w:r>
            <w:r w:rsidRPr="00040E29">
              <w:rPr>
                <w:i/>
                <w:iCs/>
                <w:sz w:val="18"/>
                <w:szCs w:val="18"/>
                <w:lang w:val="en-GB"/>
              </w:rPr>
              <w:t xml:space="preserve">RRCReconfigurationComplete </w:t>
            </w:r>
            <w:r w:rsidRPr="00040E29">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BD5081A"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6A4AFC0" w14:textId="77777777" w:rsidR="00FD3DFE" w:rsidRPr="00040E29" w:rsidRDefault="00FD3DFE">
            <w:pPr>
              <w:pStyle w:val="Default"/>
              <w:rPr>
                <w:sz w:val="18"/>
                <w:szCs w:val="18"/>
                <w:lang w:val="en-GB"/>
              </w:rPr>
            </w:pPr>
            <w:r w:rsidRPr="00040E29">
              <w:rPr>
                <w:i/>
                <w:iCs/>
                <w:sz w:val="18"/>
                <w:szCs w:val="18"/>
                <w:lang w:val="en-GB"/>
              </w:rPr>
              <w:t xml:space="preserve">RRCReconfigurationComplete </w:t>
            </w:r>
          </w:p>
          <w:p w14:paraId="26F73E94" w14:textId="77777777" w:rsidR="00FD3DFE" w:rsidRPr="00040E29"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62887E8"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F2CED0" w14:textId="77777777" w:rsidR="00FD3DFE" w:rsidRPr="00040E29" w:rsidRDefault="00FD3DFE">
            <w:pPr>
              <w:pStyle w:val="TAC"/>
            </w:pPr>
            <w:r w:rsidRPr="00040E29">
              <w:t>-</w:t>
            </w:r>
          </w:p>
        </w:tc>
      </w:tr>
      <w:tr w:rsidR="00FD3DFE" w:rsidRPr="00040E29" w14:paraId="7CDBF639" w14:textId="77777777" w:rsidTr="00FD3DFE">
        <w:tc>
          <w:tcPr>
            <w:tcW w:w="533" w:type="dxa"/>
            <w:tcBorders>
              <w:top w:val="nil"/>
              <w:left w:val="single" w:sz="4" w:space="0" w:color="auto"/>
              <w:bottom w:val="single" w:sz="4" w:space="0" w:color="auto"/>
              <w:right w:val="single" w:sz="4" w:space="0" w:color="auto"/>
            </w:tcBorders>
            <w:hideMark/>
          </w:tcPr>
          <w:p w14:paraId="53B807F5" w14:textId="77777777" w:rsidR="00FD3DFE" w:rsidRPr="00040E29" w:rsidRDefault="00FD3DFE">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56162B21" w14:textId="77777777" w:rsidR="00FD3DFE" w:rsidRPr="00040E29" w:rsidRDefault="00FD3DFE">
            <w:pPr>
              <w:pStyle w:val="Default"/>
              <w:rPr>
                <w:sz w:val="18"/>
                <w:szCs w:val="18"/>
                <w:lang w:val="en-GB" w:eastAsia="fr-FR"/>
              </w:rPr>
            </w:pPr>
            <w:r w:rsidRPr="00040E29">
              <w:rPr>
                <w:sz w:val="18"/>
                <w:szCs w:val="18"/>
                <w:lang w:val="en-GB"/>
              </w:rPr>
              <w:t xml:space="preserve">Check: Does the UE send PDCP Control PDUs via AM </w:t>
            </w:r>
            <w:r w:rsidRPr="00040E29">
              <w:rPr>
                <w:sz w:val="18"/>
                <w:szCs w:val="18"/>
                <w:lang w:val="en-GB" w:eastAsia="zh-CN"/>
              </w:rPr>
              <w:t>M</w:t>
            </w:r>
            <w:r w:rsidRPr="00040E29">
              <w:rPr>
                <w:sz w:val="18"/>
                <w:szCs w:val="18"/>
                <w:lang w:val="en-GB"/>
              </w:rPr>
              <w:t xml:space="preserve">RB with the following content to the SS: </w:t>
            </w:r>
          </w:p>
          <w:p w14:paraId="2B8164C2" w14:textId="77777777" w:rsidR="00FD3DFE" w:rsidRPr="00040E29" w:rsidRDefault="00FD3DFE">
            <w:pPr>
              <w:pStyle w:val="Default"/>
              <w:rPr>
                <w:sz w:val="18"/>
                <w:szCs w:val="18"/>
                <w:lang w:val="en-GB"/>
              </w:rPr>
            </w:pPr>
            <w:r w:rsidRPr="00040E29">
              <w:rPr>
                <w:sz w:val="18"/>
                <w:szCs w:val="18"/>
                <w:lang w:val="en-GB"/>
              </w:rPr>
              <w:t xml:space="preserve">D/C field = 0 (PDCP control PDU) and PDU Type =000, FMC field = (K+1), Bitmap = 0x80 </w:t>
            </w:r>
          </w:p>
          <w:p w14:paraId="1E03432A" w14:textId="77777777" w:rsidR="00FD3DFE" w:rsidRPr="00040E29" w:rsidRDefault="00FD3DFE">
            <w:pPr>
              <w:pStyle w:val="Default"/>
              <w:rPr>
                <w:sz w:val="18"/>
                <w:szCs w:val="18"/>
                <w:lang w:val="en-GB"/>
              </w:rPr>
            </w:pPr>
            <w:r w:rsidRPr="00040E29">
              <w:rPr>
                <w:sz w:val="18"/>
                <w:szCs w:val="18"/>
                <w:lang w:val="en-GB"/>
              </w:rPr>
              <w:t xml:space="preserve"> on NR Cell 2? </w:t>
            </w:r>
          </w:p>
        </w:tc>
        <w:tc>
          <w:tcPr>
            <w:tcW w:w="708" w:type="dxa"/>
            <w:tcBorders>
              <w:top w:val="single" w:sz="4" w:space="0" w:color="auto"/>
              <w:left w:val="single" w:sz="4" w:space="0" w:color="auto"/>
              <w:bottom w:val="single" w:sz="4" w:space="0" w:color="auto"/>
              <w:right w:val="single" w:sz="4" w:space="0" w:color="auto"/>
            </w:tcBorders>
            <w:hideMark/>
          </w:tcPr>
          <w:p w14:paraId="7E34702E"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CC09151" w14:textId="77777777" w:rsidR="00FD3DFE" w:rsidRPr="00040E29" w:rsidRDefault="00FD3DFE">
            <w:pPr>
              <w:pStyle w:val="Default"/>
              <w:rPr>
                <w:sz w:val="18"/>
                <w:szCs w:val="18"/>
                <w:lang w:val="en-GB"/>
              </w:rPr>
            </w:pPr>
            <w:r w:rsidRPr="00040E29">
              <w:rPr>
                <w:sz w:val="18"/>
                <w:szCs w:val="18"/>
                <w:lang w:val="en-GB"/>
              </w:rPr>
              <w:t xml:space="preserve">PDCP STATUS REPORT </w:t>
            </w:r>
          </w:p>
          <w:p w14:paraId="4293ACF6" w14:textId="77777777" w:rsidR="00FD3DFE" w:rsidRPr="00040E29"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365F3FB8" w14:textId="77777777" w:rsidR="00FD3DFE" w:rsidRPr="00040E29" w:rsidRDefault="00FD3DFE">
            <w:pPr>
              <w:pStyle w:val="TAC"/>
              <w:rPr>
                <w:lang w:eastAsia="zh-CN"/>
              </w:rPr>
            </w:pPr>
            <w:r w:rsidRPr="00040E29">
              <w:rPr>
                <w:lang w:eastAsia="zh-CN"/>
              </w:rPr>
              <w:t>3</w:t>
            </w:r>
          </w:p>
        </w:tc>
        <w:tc>
          <w:tcPr>
            <w:tcW w:w="850" w:type="dxa"/>
            <w:tcBorders>
              <w:top w:val="nil"/>
              <w:left w:val="single" w:sz="4" w:space="0" w:color="auto"/>
              <w:bottom w:val="single" w:sz="4" w:space="0" w:color="auto"/>
              <w:right w:val="single" w:sz="4" w:space="0" w:color="auto"/>
            </w:tcBorders>
            <w:hideMark/>
          </w:tcPr>
          <w:p w14:paraId="7F1C5453" w14:textId="77777777" w:rsidR="00FD3DFE" w:rsidRPr="00040E29" w:rsidRDefault="00FD3DFE">
            <w:pPr>
              <w:pStyle w:val="TAC"/>
              <w:rPr>
                <w:lang w:eastAsia="zh-CN"/>
              </w:rPr>
            </w:pPr>
            <w:r w:rsidRPr="00040E29">
              <w:rPr>
                <w:lang w:eastAsia="zh-CN"/>
              </w:rPr>
              <w:t>P</w:t>
            </w:r>
          </w:p>
        </w:tc>
      </w:tr>
      <w:tr w:rsidR="00FD3DFE" w:rsidRPr="00040E29" w14:paraId="114A51EC" w14:textId="77777777" w:rsidTr="00FD3DFE">
        <w:tc>
          <w:tcPr>
            <w:tcW w:w="533" w:type="dxa"/>
            <w:tcBorders>
              <w:top w:val="nil"/>
              <w:left w:val="single" w:sz="4" w:space="0" w:color="auto"/>
              <w:bottom w:val="single" w:sz="4" w:space="0" w:color="auto"/>
              <w:right w:val="single" w:sz="4" w:space="0" w:color="auto"/>
            </w:tcBorders>
            <w:hideMark/>
          </w:tcPr>
          <w:p w14:paraId="1D81F580" w14:textId="77777777" w:rsidR="00FD3DFE" w:rsidRPr="00040E29" w:rsidRDefault="00FD3DFE">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1DB3EEAB" w14:textId="77777777" w:rsidR="00FD3DFE" w:rsidRPr="00040E29" w:rsidRDefault="00FD3DFE">
            <w:pPr>
              <w:pStyle w:val="Default"/>
              <w:rPr>
                <w:sz w:val="18"/>
                <w:szCs w:val="18"/>
                <w:lang w:val="en-GB" w:eastAsia="fr-FR"/>
              </w:rPr>
            </w:pPr>
            <w:r w:rsidRPr="00040E29">
              <w:rPr>
                <w:sz w:val="18"/>
                <w:szCs w:val="18"/>
                <w:lang w:val="en-GB"/>
              </w:rPr>
              <w:t xml:space="preserve">The SS sends the PDCP Data PDU #2 via RLC-AM for PTP transmission in MRB with the following content to the UE: </w:t>
            </w:r>
          </w:p>
          <w:p w14:paraId="1AD7CE52" w14:textId="77777777" w:rsidR="00FD3DFE" w:rsidRPr="00040E29" w:rsidRDefault="00FD3DFE">
            <w:pPr>
              <w:pStyle w:val="Default"/>
              <w:rPr>
                <w:sz w:val="18"/>
                <w:szCs w:val="18"/>
                <w:lang w:val="en-GB"/>
              </w:rPr>
            </w:pPr>
            <w:r w:rsidRPr="00040E29">
              <w:rPr>
                <w:sz w:val="18"/>
                <w:szCs w:val="18"/>
                <w:lang w:val="en-GB"/>
              </w:rPr>
              <w:t xml:space="preserve">D/C field = 1 (PDCP Data PDU) and PDCP SN = 0. </w:t>
            </w:r>
          </w:p>
          <w:p w14:paraId="6412DC1B" w14:textId="7140F94B" w:rsidR="00FD3DFE" w:rsidRPr="00040E29" w:rsidRDefault="00FD3DFE">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w:t>
            </w:r>
            <w:r w:rsidRPr="00040E29">
              <w:rPr>
                <w:szCs w:val="18"/>
              </w:rPr>
              <w:t>PDCP Data PDU #2 and PDCP Data PDU #3</w:t>
            </w:r>
            <w:r w:rsidRPr="00040E29">
              <w:rPr>
                <w:kern w:val="2"/>
                <w:lang w:eastAsia="zh-CN"/>
              </w:rPr>
              <w:t xml:space="preserve"> to upper layer and </w:t>
            </w:r>
            <w:r w:rsidR="00E7679A" w:rsidRPr="00040E29">
              <w:rPr>
                <w:kern w:val="2"/>
                <w:lang w:eastAsia="zh-CN"/>
              </w:rPr>
              <w:t>se</w:t>
            </w:r>
            <w:r w:rsidR="00E7679A" w:rsidRPr="00040E29">
              <w:rPr>
                <w:szCs w:val="18"/>
              </w:rPr>
              <w:t>t</w:t>
            </w:r>
            <w:r w:rsidR="00E7679A" w:rsidRPr="00040E29">
              <w:rPr>
                <w:kern w:val="2"/>
                <w:lang w:eastAsia="zh-CN"/>
              </w:rPr>
              <w:t>s</w:t>
            </w:r>
            <w:r w:rsidRPr="00040E29">
              <w:rPr>
                <w:kern w:val="2"/>
                <w:lang w:eastAsia="zh-CN"/>
              </w:rPr>
              <w:t xml:space="preserve"> RX_NEXT to (K+3) and set</w:t>
            </w:r>
            <w:r w:rsidRPr="00040E29">
              <w:rPr>
                <w:szCs w:val="18"/>
              </w:rPr>
              <w:t>s</w:t>
            </w:r>
            <w:r w:rsidRPr="00040E29">
              <w:rPr>
                <w:kern w:val="2"/>
                <w:lang w:eastAsia="zh-CN"/>
              </w:rPr>
              <w:t xml:space="preserve"> </w:t>
            </w:r>
            <w:r w:rsidRPr="00040E29">
              <w:t>RX_DELIV to (K+3)</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292DA1D"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6C6705E" w14:textId="77777777" w:rsidR="00FD3DFE" w:rsidRPr="00040E29" w:rsidRDefault="00FD3DFE">
            <w:pPr>
              <w:pStyle w:val="TAC"/>
              <w:jc w:val="left"/>
            </w:pPr>
            <w:r w:rsidRPr="00040E29">
              <w:rPr>
                <w:lang w:eastAsia="zh-CN"/>
              </w:rPr>
              <w:t>MBS Packet (</w:t>
            </w:r>
            <w:r w:rsidRPr="00040E29">
              <w:rPr>
                <w:szCs w:val="18"/>
              </w:rPr>
              <w:t>PDCP Data PDU #2</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55D173DB"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F566AC1" w14:textId="77777777" w:rsidR="00FD3DFE" w:rsidRPr="00040E29" w:rsidRDefault="00FD3DFE">
            <w:pPr>
              <w:pStyle w:val="TAC"/>
            </w:pPr>
            <w:r w:rsidRPr="00040E29">
              <w:t>-</w:t>
            </w:r>
          </w:p>
        </w:tc>
      </w:tr>
      <w:tr w:rsidR="00FD3DFE" w:rsidRPr="00040E29" w14:paraId="2689791B" w14:textId="77777777" w:rsidTr="00FD3DFE">
        <w:tc>
          <w:tcPr>
            <w:tcW w:w="533" w:type="dxa"/>
            <w:tcBorders>
              <w:top w:val="nil"/>
              <w:left w:val="single" w:sz="4" w:space="0" w:color="auto"/>
              <w:bottom w:val="single" w:sz="4" w:space="0" w:color="auto"/>
              <w:right w:val="single" w:sz="4" w:space="0" w:color="auto"/>
            </w:tcBorders>
            <w:hideMark/>
          </w:tcPr>
          <w:p w14:paraId="6B357C1C" w14:textId="77777777" w:rsidR="00FD3DFE" w:rsidRPr="00040E29" w:rsidRDefault="00FD3DFE">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7DE732E8" w14:textId="77777777" w:rsidR="00FD3DFE" w:rsidRPr="00040E29" w:rsidRDefault="00FD3DFE">
            <w:pPr>
              <w:pStyle w:val="TAL"/>
              <w:rPr>
                <w:szCs w:val="18"/>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998EE7C"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B01DCCB" w14:textId="77777777" w:rsidR="00FD3DFE" w:rsidRPr="00040E29" w:rsidRDefault="00FD3DFE">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180381B"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EF52E0F"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EF4F5E0" w14:textId="77777777" w:rsidR="00FD3DFE" w:rsidRPr="00040E29" w:rsidRDefault="00FD3DFE">
            <w:pPr>
              <w:pStyle w:val="TAC"/>
            </w:pPr>
            <w:r w:rsidRPr="00040E29">
              <w:t>-</w:t>
            </w:r>
          </w:p>
        </w:tc>
      </w:tr>
      <w:tr w:rsidR="00FD3DFE" w:rsidRPr="00040E29" w14:paraId="411F0E19" w14:textId="77777777" w:rsidTr="00FD3DFE">
        <w:tc>
          <w:tcPr>
            <w:tcW w:w="533" w:type="dxa"/>
            <w:tcBorders>
              <w:top w:val="nil"/>
              <w:left w:val="single" w:sz="4" w:space="0" w:color="auto"/>
              <w:bottom w:val="single" w:sz="4" w:space="0" w:color="auto"/>
              <w:right w:val="single" w:sz="4" w:space="0" w:color="auto"/>
            </w:tcBorders>
            <w:hideMark/>
          </w:tcPr>
          <w:p w14:paraId="02F7B56A" w14:textId="77777777" w:rsidR="00FD3DFE" w:rsidRPr="00040E29" w:rsidRDefault="00FD3DFE">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hideMark/>
          </w:tcPr>
          <w:p w14:paraId="73F74440" w14:textId="77777777" w:rsidR="00FD3DFE" w:rsidRPr="00040E29" w:rsidRDefault="00FD3DFE">
            <w:pPr>
              <w:pStyle w:val="TAL"/>
              <w:rPr>
                <w:szCs w:val="18"/>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002338D"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F809326" w14:textId="77777777" w:rsidR="00FD3DFE" w:rsidRPr="00040E29" w:rsidRDefault="00FD3DFE">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2299D413"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269AA62"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ABA1E09" w14:textId="77777777" w:rsidR="00FD3DFE" w:rsidRPr="00040E29" w:rsidRDefault="00FD3DFE">
            <w:pPr>
              <w:pStyle w:val="TAC"/>
            </w:pPr>
            <w:r w:rsidRPr="00040E29">
              <w:t>-</w:t>
            </w:r>
          </w:p>
        </w:tc>
      </w:tr>
      <w:tr w:rsidR="00FD3DFE" w:rsidRPr="00040E29" w14:paraId="541F046D" w14:textId="77777777" w:rsidTr="00FD3DFE">
        <w:tc>
          <w:tcPr>
            <w:tcW w:w="533" w:type="dxa"/>
            <w:tcBorders>
              <w:top w:val="nil"/>
              <w:left w:val="single" w:sz="4" w:space="0" w:color="auto"/>
              <w:bottom w:val="single" w:sz="4" w:space="0" w:color="auto"/>
              <w:right w:val="single" w:sz="4" w:space="0" w:color="auto"/>
            </w:tcBorders>
            <w:hideMark/>
          </w:tcPr>
          <w:p w14:paraId="5F6CA2DB" w14:textId="77777777" w:rsidR="00FD3DFE" w:rsidRPr="00040E29" w:rsidRDefault="00FD3DFE">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hideMark/>
          </w:tcPr>
          <w:p w14:paraId="65B09A3A" w14:textId="674F7416" w:rsidR="00FD3DFE" w:rsidRPr="00040E29" w:rsidRDefault="00FD3DFE">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0 equal to 3</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31987C6"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57A9590"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AC89EF7" w14:textId="77777777" w:rsidR="00FD3DFE" w:rsidRPr="00040E29" w:rsidRDefault="00FD3DFE">
            <w:pPr>
              <w:pStyle w:val="TAC"/>
            </w:pPr>
            <w:r w:rsidRPr="00040E29">
              <w:rPr>
                <w:lang w:eastAsia="zh-CN"/>
              </w:rPr>
              <w:t>4</w:t>
            </w:r>
          </w:p>
        </w:tc>
        <w:tc>
          <w:tcPr>
            <w:tcW w:w="850" w:type="dxa"/>
            <w:tcBorders>
              <w:top w:val="nil"/>
              <w:left w:val="single" w:sz="4" w:space="0" w:color="auto"/>
              <w:bottom w:val="single" w:sz="4" w:space="0" w:color="auto"/>
              <w:right w:val="single" w:sz="4" w:space="0" w:color="auto"/>
            </w:tcBorders>
            <w:hideMark/>
          </w:tcPr>
          <w:p w14:paraId="4D87218D" w14:textId="77777777" w:rsidR="00FD3DFE" w:rsidRPr="00040E29" w:rsidRDefault="00FD3DFE">
            <w:pPr>
              <w:pStyle w:val="TAC"/>
            </w:pPr>
            <w:r w:rsidRPr="00040E29">
              <w:rPr>
                <w:lang w:eastAsia="zh-CN"/>
              </w:rPr>
              <w:t>P</w:t>
            </w:r>
          </w:p>
        </w:tc>
      </w:tr>
      <w:tr w:rsidR="00FD3DFE" w:rsidRPr="00040E29" w14:paraId="16B35F91" w14:textId="77777777" w:rsidTr="00FD3DFE">
        <w:tc>
          <w:tcPr>
            <w:tcW w:w="533" w:type="dxa"/>
            <w:tcBorders>
              <w:top w:val="nil"/>
              <w:left w:val="single" w:sz="4" w:space="0" w:color="auto"/>
              <w:bottom w:val="single" w:sz="4" w:space="0" w:color="auto"/>
              <w:right w:val="single" w:sz="4" w:space="0" w:color="auto"/>
            </w:tcBorders>
            <w:hideMark/>
          </w:tcPr>
          <w:p w14:paraId="44F99A25" w14:textId="02B0EC87" w:rsidR="00FD3DFE" w:rsidRPr="00040E29" w:rsidRDefault="00F83CA0">
            <w:pPr>
              <w:pStyle w:val="TAC"/>
              <w:rPr>
                <w:lang w:eastAsia="zh-CN"/>
              </w:rPr>
            </w:pPr>
            <w:r w:rsidRPr="00F83CA0">
              <w:rPr>
                <w:lang w:eastAsia="zh-CN"/>
              </w:rPr>
              <w:t>21A</w:t>
            </w:r>
          </w:p>
        </w:tc>
        <w:tc>
          <w:tcPr>
            <w:tcW w:w="3967" w:type="dxa"/>
            <w:tcBorders>
              <w:top w:val="nil"/>
              <w:left w:val="single" w:sz="4" w:space="0" w:color="auto"/>
              <w:bottom w:val="single" w:sz="4" w:space="0" w:color="auto"/>
              <w:right w:val="single" w:sz="4" w:space="0" w:color="auto"/>
            </w:tcBorders>
            <w:hideMark/>
          </w:tcPr>
          <w:p w14:paraId="369B6166" w14:textId="77777777" w:rsidR="00FD3DFE" w:rsidRPr="00040E29" w:rsidRDefault="00FD3DFE">
            <w:pPr>
              <w:pStyle w:val="TAL"/>
              <w:rPr>
                <w:szCs w:val="18"/>
              </w:rPr>
            </w:pPr>
            <w:r w:rsidRPr="00040E29">
              <w:rPr>
                <w:szCs w:val="18"/>
              </w:rPr>
              <w:t xml:space="preserve">The SS creates a PDCP Data PDU#4 via RLC-UM for PTM transmission in MRB (not transmitted). </w:t>
            </w:r>
          </w:p>
          <w:p w14:paraId="01F44560" w14:textId="77777777" w:rsidR="00FD3DFE" w:rsidRPr="00040E29" w:rsidRDefault="00FD3DFE">
            <w:pPr>
              <w:pStyle w:val="TAL"/>
              <w:rPr>
                <w:lang w:eastAsia="zh-CN"/>
              </w:rPr>
            </w:pPr>
            <w:r w:rsidRPr="00040E29">
              <w:rPr>
                <w:szCs w:val="18"/>
              </w:rPr>
              <w:t>After having created a PDU, the SS sets TX_NEXT= (K+4). (Note 1)</w:t>
            </w:r>
          </w:p>
        </w:tc>
        <w:tc>
          <w:tcPr>
            <w:tcW w:w="708" w:type="dxa"/>
            <w:tcBorders>
              <w:top w:val="single" w:sz="4" w:space="0" w:color="auto"/>
              <w:left w:val="single" w:sz="4" w:space="0" w:color="auto"/>
              <w:bottom w:val="single" w:sz="4" w:space="0" w:color="auto"/>
              <w:right w:val="single" w:sz="4" w:space="0" w:color="auto"/>
            </w:tcBorders>
            <w:hideMark/>
          </w:tcPr>
          <w:p w14:paraId="131613A6"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0FC7B62"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116324D" w14:textId="77777777" w:rsidR="00FD3DFE" w:rsidRPr="00040E29" w:rsidRDefault="00FD3DFE">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hideMark/>
          </w:tcPr>
          <w:p w14:paraId="4B946354" w14:textId="77777777" w:rsidR="00FD3DFE" w:rsidRPr="00040E29" w:rsidRDefault="00FD3DFE">
            <w:pPr>
              <w:pStyle w:val="TAC"/>
              <w:rPr>
                <w:lang w:eastAsia="zh-CN"/>
              </w:rPr>
            </w:pPr>
            <w:r w:rsidRPr="00040E29">
              <w:t>-</w:t>
            </w:r>
          </w:p>
        </w:tc>
      </w:tr>
      <w:tr w:rsidR="00FD3DFE" w:rsidRPr="00040E29" w14:paraId="0AC8FBEC" w14:textId="77777777" w:rsidTr="00FD3DFE">
        <w:tc>
          <w:tcPr>
            <w:tcW w:w="533" w:type="dxa"/>
            <w:tcBorders>
              <w:top w:val="nil"/>
              <w:left w:val="single" w:sz="4" w:space="0" w:color="auto"/>
              <w:bottom w:val="single" w:sz="4" w:space="0" w:color="auto"/>
              <w:right w:val="single" w:sz="4" w:space="0" w:color="auto"/>
            </w:tcBorders>
            <w:hideMark/>
          </w:tcPr>
          <w:p w14:paraId="7A65F8A4" w14:textId="77777777" w:rsidR="00FD3DFE" w:rsidRPr="00040E29" w:rsidRDefault="00FD3DFE">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hideMark/>
          </w:tcPr>
          <w:p w14:paraId="3500A9E9" w14:textId="77777777" w:rsidR="00FD3DFE" w:rsidRPr="00040E29" w:rsidRDefault="00FD3DFE">
            <w:pPr>
              <w:pStyle w:val="Default"/>
              <w:rPr>
                <w:sz w:val="18"/>
                <w:szCs w:val="18"/>
                <w:lang w:val="en-GB" w:eastAsia="fr-FR"/>
              </w:rPr>
            </w:pPr>
            <w:r w:rsidRPr="00040E29">
              <w:rPr>
                <w:sz w:val="18"/>
                <w:szCs w:val="18"/>
                <w:lang w:val="en-GB"/>
              </w:rPr>
              <w:t xml:space="preserve">The SS sends the PDCP Data PDU #5 via RLC-UM of MRB with the following content to the UE: </w:t>
            </w:r>
          </w:p>
          <w:p w14:paraId="75830CB5" w14:textId="77777777" w:rsidR="00FD3DFE" w:rsidRPr="00040E29" w:rsidRDefault="00FD3DFE">
            <w:pPr>
              <w:pStyle w:val="Default"/>
              <w:rPr>
                <w:sz w:val="18"/>
                <w:szCs w:val="18"/>
                <w:lang w:val="en-GB"/>
              </w:rPr>
            </w:pPr>
            <w:r w:rsidRPr="00040E29">
              <w:rPr>
                <w:sz w:val="18"/>
                <w:szCs w:val="18"/>
                <w:lang w:val="en-GB"/>
              </w:rPr>
              <w:t xml:space="preserve">D/C field = 1 (PDCP Data PDU) and PDCP SN = 3. </w:t>
            </w:r>
          </w:p>
          <w:p w14:paraId="3F8B7D61" w14:textId="77777777" w:rsidR="00FD3DFE" w:rsidRPr="00040E29" w:rsidRDefault="00FD3DFE">
            <w:pPr>
              <w:pStyle w:val="TAL"/>
              <w:rPr>
                <w:szCs w:val="18"/>
              </w:rPr>
            </w:pPr>
            <w:r w:rsidRPr="00040E29">
              <w:rPr>
                <w:szCs w:val="18"/>
              </w:rPr>
              <w:t>After having sent a PDU, the SS set TX_NEXT= (K+5). (Note 1)</w:t>
            </w:r>
          </w:p>
          <w:p w14:paraId="6555D55E" w14:textId="77777777" w:rsidR="00FD3DFE" w:rsidRPr="00040E29" w:rsidRDefault="00FD3DFE">
            <w:pPr>
              <w:pStyle w:val="TAL"/>
              <w:rPr>
                <w:kern w:val="2"/>
              </w:rPr>
            </w:pPr>
            <w:r w:rsidRPr="00040E29">
              <w:rPr>
                <w:kern w:val="2"/>
                <w:lang w:eastAsia="zh-CN"/>
              </w:rPr>
              <w:t>After receiving the PDU, UE deliver</w:t>
            </w:r>
            <w:r w:rsidRPr="00040E29">
              <w:rPr>
                <w:szCs w:val="18"/>
              </w:rPr>
              <w:t>s</w:t>
            </w:r>
            <w:r w:rsidRPr="00040E29">
              <w:rPr>
                <w:kern w:val="2"/>
                <w:lang w:eastAsia="zh-CN"/>
              </w:rPr>
              <w:t xml:space="preserve"> it to upper layer and set</w:t>
            </w:r>
            <w:r w:rsidRPr="00040E29">
              <w:rPr>
                <w:szCs w:val="18"/>
              </w:rPr>
              <w:t>s</w:t>
            </w:r>
            <w:r w:rsidRPr="00040E29">
              <w:rPr>
                <w:kern w:val="2"/>
                <w:lang w:eastAsia="zh-CN"/>
              </w:rPr>
              <w:t xml:space="preserve"> RX_NEXT to (K+5) and set</w:t>
            </w:r>
            <w:r w:rsidRPr="00040E29">
              <w:rPr>
                <w:szCs w:val="18"/>
              </w:rPr>
              <w:t>s</w:t>
            </w:r>
            <w:r w:rsidRPr="00040E29">
              <w:rPr>
                <w:kern w:val="2"/>
                <w:lang w:eastAsia="zh-CN"/>
              </w:rPr>
              <w:t xml:space="preserve"> </w:t>
            </w:r>
            <w:r w:rsidRPr="00040E29">
              <w:t>RX_DELIV to (K+3)</w:t>
            </w:r>
            <w:r w:rsidRPr="00040E29">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E75CE7"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EE3D705" w14:textId="77777777" w:rsidR="00FD3DFE" w:rsidRPr="00040E29" w:rsidRDefault="00FD3DFE">
            <w:pPr>
              <w:pStyle w:val="TAC"/>
              <w:jc w:val="left"/>
            </w:pPr>
            <w:r w:rsidRPr="00040E29">
              <w:rPr>
                <w:lang w:eastAsia="zh-CN"/>
              </w:rPr>
              <w:t>MBS Packet (</w:t>
            </w:r>
            <w:r w:rsidRPr="00040E29">
              <w:rPr>
                <w:szCs w:val="18"/>
              </w:rPr>
              <w:t>PDCP Data PDU #5</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15BCB123"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2E448C9" w14:textId="77777777" w:rsidR="00FD3DFE" w:rsidRPr="00040E29" w:rsidRDefault="00FD3DFE">
            <w:pPr>
              <w:pStyle w:val="TAC"/>
            </w:pPr>
            <w:r w:rsidRPr="00040E29">
              <w:t>-</w:t>
            </w:r>
          </w:p>
        </w:tc>
      </w:tr>
      <w:tr w:rsidR="00FD3DFE" w:rsidRPr="00040E29" w14:paraId="717CE383" w14:textId="77777777" w:rsidTr="00FD3DFE">
        <w:tc>
          <w:tcPr>
            <w:tcW w:w="533" w:type="dxa"/>
            <w:tcBorders>
              <w:top w:val="nil"/>
              <w:left w:val="single" w:sz="4" w:space="0" w:color="auto"/>
              <w:bottom w:val="single" w:sz="4" w:space="0" w:color="auto"/>
              <w:right w:val="single" w:sz="4" w:space="0" w:color="auto"/>
            </w:tcBorders>
            <w:hideMark/>
          </w:tcPr>
          <w:p w14:paraId="5B75495A" w14:textId="77777777" w:rsidR="00FD3DFE" w:rsidRPr="00040E29" w:rsidRDefault="00FD3DFE">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3D8BF081" w14:textId="77777777" w:rsidR="00FD3DFE" w:rsidRPr="00040E29" w:rsidRDefault="00FD3DFE">
            <w:pPr>
              <w:pStyle w:val="TAL"/>
              <w:rPr>
                <w:lang w:eastAsia="zh-CN"/>
              </w:rPr>
            </w:pPr>
            <w:r w:rsidRPr="00040E29">
              <w:rPr>
                <w:szCs w:val="18"/>
              </w:rPr>
              <w:t xml:space="preserve">The SS changes NR Cell 1 and NR Cell 2 power level according to the row "T2" in table 14.2.3.3.3.2-1 (FR1) / 14.2.3.3.3.2-2 (FR2). </w:t>
            </w:r>
          </w:p>
        </w:tc>
        <w:tc>
          <w:tcPr>
            <w:tcW w:w="708" w:type="dxa"/>
            <w:tcBorders>
              <w:top w:val="single" w:sz="4" w:space="0" w:color="auto"/>
              <w:left w:val="single" w:sz="4" w:space="0" w:color="auto"/>
              <w:bottom w:val="single" w:sz="4" w:space="0" w:color="auto"/>
              <w:right w:val="single" w:sz="4" w:space="0" w:color="auto"/>
            </w:tcBorders>
            <w:hideMark/>
          </w:tcPr>
          <w:p w14:paraId="3C966838"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712900A3"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4D0A5451" w14:textId="77777777" w:rsidR="00FD3DFE" w:rsidRPr="00040E29" w:rsidRDefault="00FD3DFE">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hideMark/>
          </w:tcPr>
          <w:p w14:paraId="20517EDF" w14:textId="77777777" w:rsidR="00FD3DFE" w:rsidRPr="00040E29" w:rsidRDefault="00FD3DFE">
            <w:pPr>
              <w:pStyle w:val="TAC"/>
              <w:rPr>
                <w:lang w:eastAsia="zh-CN"/>
              </w:rPr>
            </w:pPr>
            <w:r w:rsidRPr="00040E29">
              <w:t>-</w:t>
            </w:r>
          </w:p>
        </w:tc>
      </w:tr>
      <w:tr w:rsidR="00FD3DFE" w:rsidRPr="00040E29" w14:paraId="7F3203D1" w14:textId="77777777" w:rsidTr="00FD3DFE">
        <w:tc>
          <w:tcPr>
            <w:tcW w:w="533" w:type="dxa"/>
            <w:tcBorders>
              <w:top w:val="nil"/>
              <w:left w:val="single" w:sz="4" w:space="0" w:color="auto"/>
              <w:bottom w:val="single" w:sz="4" w:space="0" w:color="auto"/>
              <w:right w:val="single" w:sz="4" w:space="0" w:color="auto"/>
            </w:tcBorders>
            <w:hideMark/>
          </w:tcPr>
          <w:p w14:paraId="5F3102C3" w14:textId="77777777" w:rsidR="00FD3DFE" w:rsidRPr="00040E29" w:rsidRDefault="00FD3DFE">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hideMark/>
          </w:tcPr>
          <w:p w14:paraId="7643DB83" w14:textId="77777777" w:rsidR="00FD3DFE" w:rsidRPr="00040E29" w:rsidRDefault="00FD3DFE">
            <w:pPr>
              <w:pStyle w:val="TAL"/>
              <w:rPr>
                <w:kern w:val="2"/>
              </w:rPr>
            </w:pPr>
            <w:r w:rsidRPr="00040E29">
              <w:rPr>
                <w:szCs w:val="18"/>
              </w:rPr>
              <w:t xml:space="preserve">The SS transmits NR </w:t>
            </w:r>
            <w:r w:rsidRPr="00040E29">
              <w:rPr>
                <w:i/>
                <w:szCs w:val="18"/>
              </w:rPr>
              <w:t>RRCReconfiguration</w:t>
            </w:r>
            <w:r w:rsidRPr="00040E29">
              <w:rPr>
                <w:szCs w:val="18"/>
              </w:rPr>
              <w:t xml:space="preserve"> message to perform </w:t>
            </w:r>
            <w:proofErr w:type="spellStart"/>
            <w:r w:rsidRPr="00040E29">
              <w:rPr>
                <w:szCs w:val="18"/>
              </w:rPr>
              <w:t>PCell</w:t>
            </w:r>
            <w:proofErr w:type="spellEnd"/>
            <w:r w:rsidRPr="00040E29">
              <w:rPr>
                <w:szCs w:val="18"/>
              </w:rPr>
              <w:t xml:space="preserve"> change from NR Cell 2 to NR Cell 1 with key change. </w:t>
            </w:r>
          </w:p>
        </w:tc>
        <w:tc>
          <w:tcPr>
            <w:tcW w:w="708" w:type="dxa"/>
            <w:tcBorders>
              <w:top w:val="single" w:sz="4" w:space="0" w:color="auto"/>
              <w:left w:val="single" w:sz="4" w:space="0" w:color="auto"/>
              <w:bottom w:val="single" w:sz="4" w:space="0" w:color="auto"/>
              <w:right w:val="single" w:sz="4" w:space="0" w:color="auto"/>
            </w:tcBorders>
            <w:hideMark/>
          </w:tcPr>
          <w:p w14:paraId="24492747"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5749DD8" w14:textId="77777777" w:rsidR="00FD3DFE" w:rsidRPr="00040E29" w:rsidRDefault="00FD3DFE">
            <w:pPr>
              <w:pStyle w:val="Default"/>
              <w:rPr>
                <w:sz w:val="18"/>
                <w:szCs w:val="18"/>
                <w:lang w:val="en-GB"/>
              </w:rPr>
            </w:pPr>
            <w:r w:rsidRPr="00040E29">
              <w:rPr>
                <w:i/>
                <w:iCs/>
                <w:sz w:val="18"/>
                <w:szCs w:val="18"/>
                <w:lang w:val="en-GB"/>
              </w:rPr>
              <w:t xml:space="preserve">RRCReconfiguration </w:t>
            </w:r>
          </w:p>
          <w:p w14:paraId="05D83326" w14:textId="77777777" w:rsidR="00FD3DFE" w:rsidRPr="00040E29"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22EFDD0"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FCBF990" w14:textId="77777777" w:rsidR="00FD3DFE" w:rsidRPr="00040E29" w:rsidRDefault="00FD3DFE">
            <w:pPr>
              <w:pStyle w:val="TAC"/>
            </w:pPr>
            <w:r w:rsidRPr="00040E29">
              <w:t>-</w:t>
            </w:r>
          </w:p>
        </w:tc>
      </w:tr>
      <w:tr w:rsidR="00FD3DFE" w:rsidRPr="00040E29" w14:paraId="1ACE5E24" w14:textId="77777777" w:rsidTr="00FD3DFE">
        <w:tc>
          <w:tcPr>
            <w:tcW w:w="533" w:type="dxa"/>
            <w:tcBorders>
              <w:top w:val="nil"/>
              <w:left w:val="single" w:sz="4" w:space="0" w:color="auto"/>
              <w:bottom w:val="single" w:sz="4" w:space="0" w:color="auto"/>
              <w:right w:val="single" w:sz="4" w:space="0" w:color="auto"/>
            </w:tcBorders>
            <w:hideMark/>
          </w:tcPr>
          <w:p w14:paraId="3CC96887" w14:textId="77777777" w:rsidR="00FD3DFE" w:rsidRPr="00040E29" w:rsidRDefault="00FD3DFE">
            <w:pPr>
              <w:pStyle w:val="TAC"/>
              <w:rPr>
                <w:lang w:eastAsia="zh-CN"/>
              </w:rPr>
            </w:pPr>
            <w:r w:rsidRPr="00040E29">
              <w:rPr>
                <w:lang w:eastAsia="zh-CN"/>
              </w:rPr>
              <w:t>-</w:t>
            </w:r>
          </w:p>
        </w:tc>
        <w:tc>
          <w:tcPr>
            <w:tcW w:w="3967" w:type="dxa"/>
            <w:tcBorders>
              <w:top w:val="nil"/>
              <w:left w:val="single" w:sz="4" w:space="0" w:color="auto"/>
              <w:bottom w:val="single" w:sz="4" w:space="0" w:color="auto"/>
              <w:right w:val="single" w:sz="4" w:space="0" w:color="auto"/>
            </w:tcBorders>
            <w:hideMark/>
          </w:tcPr>
          <w:p w14:paraId="15BBE9C6" w14:textId="2540511C" w:rsidR="00FD3DFE" w:rsidRPr="00040E29" w:rsidRDefault="00FD3DFE">
            <w:pPr>
              <w:pStyle w:val="TAL"/>
              <w:rPr>
                <w:szCs w:val="18"/>
              </w:rPr>
            </w:pPr>
            <w:r w:rsidRPr="00040E29">
              <w:rPr>
                <w:szCs w:val="18"/>
              </w:rPr>
              <w:t>EXCEPTION: Steps 25 and 26 can occur in any order.</w:t>
            </w:r>
          </w:p>
        </w:tc>
        <w:tc>
          <w:tcPr>
            <w:tcW w:w="708" w:type="dxa"/>
            <w:tcBorders>
              <w:top w:val="single" w:sz="4" w:space="0" w:color="auto"/>
              <w:left w:val="single" w:sz="4" w:space="0" w:color="auto"/>
              <w:bottom w:val="single" w:sz="4" w:space="0" w:color="auto"/>
              <w:right w:val="single" w:sz="4" w:space="0" w:color="auto"/>
            </w:tcBorders>
            <w:hideMark/>
          </w:tcPr>
          <w:p w14:paraId="65040587"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6654F983" w14:textId="77777777" w:rsidR="00FD3DFE" w:rsidRPr="00040E29" w:rsidRDefault="00FD3DFE">
            <w:pPr>
              <w:pStyle w:val="Default"/>
              <w:rPr>
                <w:i/>
                <w:iCs/>
                <w:sz w:val="18"/>
                <w:szCs w:val="18"/>
                <w:lang w:val="en-GB"/>
              </w:rPr>
            </w:pPr>
            <w:r w:rsidRPr="00040E29">
              <w:rPr>
                <w:lang w:val="en-GB"/>
              </w:rPr>
              <w:t>-</w:t>
            </w:r>
          </w:p>
        </w:tc>
        <w:tc>
          <w:tcPr>
            <w:tcW w:w="567" w:type="dxa"/>
            <w:tcBorders>
              <w:top w:val="nil"/>
              <w:left w:val="single" w:sz="4" w:space="0" w:color="auto"/>
              <w:bottom w:val="single" w:sz="4" w:space="0" w:color="auto"/>
              <w:right w:val="single" w:sz="4" w:space="0" w:color="auto"/>
            </w:tcBorders>
            <w:hideMark/>
          </w:tcPr>
          <w:p w14:paraId="64F4FEE3"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5E344AD" w14:textId="77777777" w:rsidR="00FD3DFE" w:rsidRPr="00040E29" w:rsidRDefault="00FD3DFE">
            <w:pPr>
              <w:pStyle w:val="TAC"/>
            </w:pPr>
            <w:r w:rsidRPr="00040E29">
              <w:t>-</w:t>
            </w:r>
          </w:p>
        </w:tc>
      </w:tr>
      <w:tr w:rsidR="00FD3DFE" w:rsidRPr="00040E29" w14:paraId="36586C24" w14:textId="77777777" w:rsidTr="00FD3DFE">
        <w:tc>
          <w:tcPr>
            <w:tcW w:w="533" w:type="dxa"/>
            <w:tcBorders>
              <w:top w:val="nil"/>
              <w:left w:val="single" w:sz="4" w:space="0" w:color="auto"/>
              <w:bottom w:val="single" w:sz="4" w:space="0" w:color="auto"/>
              <w:right w:val="single" w:sz="4" w:space="0" w:color="auto"/>
            </w:tcBorders>
            <w:hideMark/>
          </w:tcPr>
          <w:p w14:paraId="79FE54E1" w14:textId="77777777" w:rsidR="00FD3DFE" w:rsidRPr="00040E29" w:rsidRDefault="00FD3DFE">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hideMark/>
          </w:tcPr>
          <w:p w14:paraId="2D0B38B8" w14:textId="77777777" w:rsidR="00FD3DFE" w:rsidRPr="00040E29" w:rsidRDefault="00FD3DFE">
            <w:pPr>
              <w:pStyle w:val="TAL"/>
              <w:rPr>
                <w:kern w:val="2"/>
              </w:rPr>
            </w:pPr>
            <w:r w:rsidRPr="00040E29">
              <w:rPr>
                <w:szCs w:val="18"/>
              </w:rPr>
              <w:t xml:space="preserve">The UE transmits a NR </w:t>
            </w:r>
            <w:r w:rsidRPr="00040E29">
              <w:rPr>
                <w:i/>
                <w:iCs/>
                <w:szCs w:val="18"/>
              </w:rPr>
              <w:t xml:space="preserve">RRCReconfigurationComplete </w:t>
            </w:r>
            <w:r w:rsidRPr="00040E29">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28BC3C9"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6E2C0CC" w14:textId="77777777" w:rsidR="00FD3DFE" w:rsidRPr="00040E29" w:rsidRDefault="00FD3DFE">
            <w:pPr>
              <w:pStyle w:val="Default"/>
              <w:rPr>
                <w:sz w:val="18"/>
                <w:szCs w:val="18"/>
                <w:lang w:val="en-GB"/>
              </w:rPr>
            </w:pPr>
            <w:r w:rsidRPr="00040E29">
              <w:rPr>
                <w:i/>
                <w:iCs/>
                <w:sz w:val="18"/>
                <w:szCs w:val="18"/>
                <w:lang w:val="en-GB"/>
              </w:rPr>
              <w:t xml:space="preserve">RRCReconfigurationComplete </w:t>
            </w:r>
          </w:p>
          <w:p w14:paraId="240B3697" w14:textId="77777777" w:rsidR="00FD3DFE" w:rsidRPr="00040E29"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D3A0895"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6683225" w14:textId="77777777" w:rsidR="00FD3DFE" w:rsidRPr="00040E29" w:rsidRDefault="00FD3DFE">
            <w:pPr>
              <w:pStyle w:val="TAC"/>
            </w:pPr>
            <w:r w:rsidRPr="00040E29">
              <w:t>-</w:t>
            </w:r>
          </w:p>
        </w:tc>
      </w:tr>
      <w:tr w:rsidR="00FD3DFE" w:rsidRPr="00040E29" w14:paraId="40D96FDD" w14:textId="77777777" w:rsidTr="00FD3DFE">
        <w:tc>
          <w:tcPr>
            <w:tcW w:w="533" w:type="dxa"/>
            <w:tcBorders>
              <w:top w:val="nil"/>
              <w:left w:val="single" w:sz="4" w:space="0" w:color="auto"/>
              <w:bottom w:val="single" w:sz="4" w:space="0" w:color="auto"/>
              <w:right w:val="single" w:sz="4" w:space="0" w:color="auto"/>
            </w:tcBorders>
            <w:hideMark/>
          </w:tcPr>
          <w:p w14:paraId="79396B7B" w14:textId="77777777" w:rsidR="00FD3DFE" w:rsidRPr="00040E29" w:rsidRDefault="00FD3DFE">
            <w:pPr>
              <w:pStyle w:val="TAC"/>
              <w:rPr>
                <w:lang w:eastAsia="zh-CN"/>
              </w:rPr>
            </w:pPr>
            <w:r w:rsidRPr="00040E29">
              <w:rPr>
                <w:lang w:eastAsia="zh-CN"/>
              </w:rPr>
              <w:t>26</w:t>
            </w:r>
          </w:p>
        </w:tc>
        <w:tc>
          <w:tcPr>
            <w:tcW w:w="3967" w:type="dxa"/>
            <w:tcBorders>
              <w:top w:val="nil"/>
              <w:left w:val="single" w:sz="4" w:space="0" w:color="auto"/>
              <w:bottom w:val="single" w:sz="4" w:space="0" w:color="auto"/>
              <w:right w:val="single" w:sz="4" w:space="0" w:color="auto"/>
            </w:tcBorders>
            <w:hideMark/>
          </w:tcPr>
          <w:p w14:paraId="2ADD35B0" w14:textId="0B96A426" w:rsidR="00FD3DFE" w:rsidRPr="00040E29" w:rsidRDefault="00FD3DFE">
            <w:pPr>
              <w:pStyle w:val="Default"/>
              <w:rPr>
                <w:sz w:val="18"/>
                <w:szCs w:val="18"/>
                <w:lang w:val="en-GB" w:eastAsia="fr-FR"/>
              </w:rPr>
            </w:pPr>
            <w:r w:rsidRPr="00040E29">
              <w:rPr>
                <w:sz w:val="18"/>
                <w:szCs w:val="18"/>
                <w:lang w:val="en-GB"/>
              </w:rPr>
              <w:t xml:space="preserve">Check: Does the UE send PDCP Control PDUs via AM MRB with the following content </w:t>
            </w:r>
            <w:r w:rsidRPr="00040E29">
              <w:rPr>
                <w:sz w:val="18"/>
                <w:szCs w:val="18"/>
                <w:lang w:val="en-GB"/>
              </w:rPr>
              <w:lastRenderedPageBreak/>
              <w:t>to the SS:</w:t>
            </w:r>
          </w:p>
          <w:p w14:paraId="036158EA" w14:textId="77777777" w:rsidR="00FD3DFE" w:rsidRPr="00040E29" w:rsidRDefault="00FD3DFE">
            <w:pPr>
              <w:pStyle w:val="TAL"/>
              <w:rPr>
                <w:szCs w:val="18"/>
              </w:rPr>
            </w:pPr>
            <w:r w:rsidRPr="00040E29">
              <w:rPr>
                <w:szCs w:val="18"/>
              </w:rPr>
              <w:t xml:space="preserve">D/C field = 0 (PDCP control PDU) and PDU Type =000, FMC field = </w:t>
            </w:r>
            <w:r w:rsidRPr="00040E29">
              <w:t>K+3</w:t>
            </w:r>
            <w:r w:rsidRPr="00040E29">
              <w:rPr>
                <w:szCs w:val="18"/>
              </w:rPr>
              <w:t xml:space="preserve">, Bitmap = 0x80 on NR Cell 1? </w:t>
            </w:r>
          </w:p>
        </w:tc>
        <w:tc>
          <w:tcPr>
            <w:tcW w:w="708" w:type="dxa"/>
            <w:tcBorders>
              <w:top w:val="single" w:sz="4" w:space="0" w:color="auto"/>
              <w:left w:val="single" w:sz="4" w:space="0" w:color="auto"/>
              <w:bottom w:val="single" w:sz="4" w:space="0" w:color="auto"/>
              <w:right w:val="single" w:sz="4" w:space="0" w:color="auto"/>
            </w:tcBorders>
            <w:hideMark/>
          </w:tcPr>
          <w:p w14:paraId="489CB06B" w14:textId="77777777" w:rsidR="00FD3DFE" w:rsidRPr="00040E29" w:rsidRDefault="00FD3DFE">
            <w:pPr>
              <w:pStyle w:val="TAC"/>
            </w:pPr>
            <w:r w:rsidRPr="00040E29">
              <w:lastRenderedPageBreak/>
              <w:t>--&gt;</w:t>
            </w:r>
          </w:p>
        </w:tc>
        <w:tc>
          <w:tcPr>
            <w:tcW w:w="2975" w:type="dxa"/>
            <w:tcBorders>
              <w:top w:val="single" w:sz="4" w:space="0" w:color="auto"/>
              <w:left w:val="single" w:sz="4" w:space="0" w:color="auto"/>
              <w:bottom w:val="single" w:sz="4" w:space="0" w:color="auto"/>
              <w:right w:val="single" w:sz="4" w:space="0" w:color="auto"/>
            </w:tcBorders>
          </w:tcPr>
          <w:p w14:paraId="3E28E78A" w14:textId="77777777" w:rsidR="00FD3DFE" w:rsidRPr="00040E29" w:rsidRDefault="00FD3DFE">
            <w:pPr>
              <w:pStyle w:val="Default"/>
              <w:rPr>
                <w:sz w:val="18"/>
                <w:szCs w:val="18"/>
                <w:lang w:val="en-GB"/>
              </w:rPr>
            </w:pPr>
            <w:r w:rsidRPr="00040E29">
              <w:rPr>
                <w:sz w:val="18"/>
                <w:szCs w:val="18"/>
                <w:lang w:val="en-GB"/>
              </w:rPr>
              <w:t xml:space="preserve">PDCP STATUS REPORT </w:t>
            </w:r>
          </w:p>
          <w:p w14:paraId="42477DD6" w14:textId="77777777" w:rsidR="00FD3DFE" w:rsidRPr="00040E29"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4BB35960" w14:textId="77777777" w:rsidR="00FD3DFE" w:rsidRPr="00040E29" w:rsidRDefault="00FD3DFE">
            <w:pPr>
              <w:pStyle w:val="TAC"/>
            </w:pPr>
            <w:r w:rsidRPr="00040E29">
              <w:rPr>
                <w:lang w:eastAsia="zh-CN"/>
              </w:rPr>
              <w:t>5</w:t>
            </w:r>
          </w:p>
        </w:tc>
        <w:tc>
          <w:tcPr>
            <w:tcW w:w="850" w:type="dxa"/>
            <w:tcBorders>
              <w:top w:val="nil"/>
              <w:left w:val="single" w:sz="4" w:space="0" w:color="auto"/>
              <w:bottom w:val="single" w:sz="4" w:space="0" w:color="auto"/>
              <w:right w:val="single" w:sz="4" w:space="0" w:color="auto"/>
            </w:tcBorders>
            <w:hideMark/>
          </w:tcPr>
          <w:p w14:paraId="3A78A186" w14:textId="77777777" w:rsidR="00FD3DFE" w:rsidRPr="00040E29" w:rsidRDefault="00FD3DFE">
            <w:pPr>
              <w:pStyle w:val="TAC"/>
            </w:pPr>
            <w:r w:rsidRPr="00040E29">
              <w:rPr>
                <w:lang w:eastAsia="zh-CN"/>
              </w:rPr>
              <w:t>P</w:t>
            </w:r>
          </w:p>
        </w:tc>
      </w:tr>
      <w:tr w:rsidR="00FD3DFE" w:rsidRPr="00040E29" w14:paraId="6A76E058" w14:textId="77777777" w:rsidTr="00FD3DFE">
        <w:tc>
          <w:tcPr>
            <w:tcW w:w="533" w:type="dxa"/>
            <w:tcBorders>
              <w:top w:val="nil"/>
              <w:left w:val="single" w:sz="4" w:space="0" w:color="auto"/>
              <w:bottom w:val="single" w:sz="4" w:space="0" w:color="auto"/>
              <w:right w:val="single" w:sz="4" w:space="0" w:color="auto"/>
            </w:tcBorders>
            <w:hideMark/>
          </w:tcPr>
          <w:p w14:paraId="70A5577C" w14:textId="77777777" w:rsidR="00FD3DFE" w:rsidRPr="00040E29" w:rsidRDefault="00FD3DFE">
            <w:pPr>
              <w:pStyle w:val="TAC"/>
              <w:rPr>
                <w:lang w:eastAsia="zh-CN"/>
              </w:rPr>
            </w:pPr>
            <w:r w:rsidRPr="00040E29">
              <w:rPr>
                <w:lang w:eastAsia="zh-CN"/>
              </w:rPr>
              <w:t>27</w:t>
            </w:r>
          </w:p>
        </w:tc>
        <w:tc>
          <w:tcPr>
            <w:tcW w:w="3967" w:type="dxa"/>
            <w:tcBorders>
              <w:top w:val="nil"/>
              <w:left w:val="single" w:sz="4" w:space="0" w:color="auto"/>
              <w:bottom w:val="single" w:sz="4" w:space="0" w:color="auto"/>
              <w:right w:val="single" w:sz="4" w:space="0" w:color="auto"/>
            </w:tcBorders>
            <w:hideMark/>
          </w:tcPr>
          <w:p w14:paraId="121A26F6" w14:textId="586EA8CB" w:rsidR="00FD3DFE" w:rsidRPr="00040E29" w:rsidRDefault="00FD3DFE">
            <w:pPr>
              <w:pStyle w:val="Default"/>
              <w:rPr>
                <w:sz w:val="18"/>
                <w:szCs w:val="18"/>
                <w:lang w:val="en-GB" w:eastAsia="fr-FR"/>
              </w:rPr>
            </w:pPr>
            <w:r w:rsidRPr="00040E29">
              <w:rPr>
                <w:sz w:val="18"/>
                <w:szCs w:val="18"/>
                <w:lang w:val="en-GB"/>
              </w:rPr>
              <w:t>The SS sends the PDCP Data PDU #</w:t>
            </w:r>
            <w:r w:rsidR="00336C1C" w:rsidRPr="00336C1C">
              <w:rPr>
                <w:sz w:val="18"/>
                <w:szCs w:val="18"/>
                <w:lang w:val="en-GB"/>
              </w:rPr>
              <w:t xml:space="preserve">4 </w:t>
            </w:r>
            <w:r w:rsidRPr="00040E29">
              <w:rPr>
                <w:sz w:val="18"/>
                <w:szCs w:val="18"/>
                <w:lang w:val="en-GB"/>
              </w:rPr>
              <w:t xml:space="preserve">via RLC-AM of MRB to </w:t>
            </w:r>
            <w:r w:rsidR="00E7679A" w:rsidRPr="00040E29">
              <w:rPr>
                <w:sz w:val="18"/>
                <w:szCs w:val="18"/>
                <w:lang w:val="en-GB"/>
              </w:rPr>
              <w:t>retransmit</w:t>
            </w:r>
            <w:r w:rsidRPr="00040E29">
              <w:rPr>
                <w:sz w:val="18"/>
                <w:szCs w:val="18"/>
                <w:lang w:val="en-GB"/>
              </w:rPr>
              <w:t xml:space="preserve"> it in PTP with the following content to the UE:</w:t>
            </w:r>
          </w:p>
          <w:p w14:paraId="10556909" w14:textId="0D4F9A64" w:rsidR="00FD3DFE" w:rsidRPr="00040E29" w:rsidRDefault="00FD3DFE">
            <w:pPr>
              <w:pStyle w:val="Default"/>
              <w:rPr>
                <w:sz w:val="18"/>
                <w:szCs w:val="18"/>
                <w:lang w:val="en-GB"/>
              </w:rPr>
            </w:pPr>
            <w:r w:rsidRPr="00040E29">
              <w:rPr>
                <w:sz w:val="18"/>
                <w:szCs w:val="18"/>
                <w:lang w:val="en-GB"/>
              </w:rPr>
              <w:t>D/C field = 1 (PDCP Data PDU) and PDCP SN = 2.</w:t>
            </w:r>
          </w:p>
          <w:p w14:paraId="37AB448E" w14:textId="77777777" w:rsidR="00FD3DFE" w:rsidRPr="00040E29" w:rsidRDefault="00FD3DFE">
            <w:pPr>
              <w:pStyle w:val="Default"/>
              <w:rPr>
                <w:sz w:val="18"/>
                <w:szCs w:val="18"/>
                <w:lang w:val="en-GB"/>
              </w:rPr>
            </w:pPr>
            <w:r w:rsidRPr="00040E29">
              <w:rPr>
                <w:sz w:val="18"/>
                <w:szCs w:val="18"/>
                <w:lang w:val="en-GB"/>
              </w:rPr>
              <w:t>After receiving the PDU, UE delivers PDCP Data PDU #4 and PDCP Data PDU #5 to upper layer and sets RX_NEXT to (K+5) and sets RX_DELIV to (K+5).</w:t>
            </w:r>
          </w:p>
        </w:tc>
        <w:tc>
          <w:tcPr>
            <w:tcW w:w="708" w:type="dxa"/>
            <w:tcBorders>
              <w:top w:val="single" w:sz="4" w:space="0" w:color="auto"/>
              <w:left w:val="single" w:sz="4" w:space="0" w:color="auto"/>
              <w:bottom w:val="single" w:sz="4" w:space="0" w:color="auto"/>
              <w:right w:val="single" w:sz="4" w:space="0" w:color="auto"/>
            </w:tcBorders>
            <w:hideMark/>
          </w:tcPr>
          <w:p w14:paraId="4071BD99"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6837165" w14:textId="77777777" w:rsidR="00FD3DFE" w:rsidRPr="00040E29" w:rsidRDefault="00FD3DFE">
            <w:pPr>
              <w:pStyle w:val="TAC"/>
              <w:jc w:val="left"/>
            </w:pPr>
            <w:r w:rsidRPr="00040E29">
              <w:rPr>
                <w:lang w:eastAsia="zh-CN"/>
              </w:rPr>
              <w:t>MBS Packet (</w:t>
            </w:r>
            <w:r w:rsidRPr="00040E29">
              <w:rPr>
                <w:szCs w:val="18"/>
              </w:rPr>
              <w:t>PDCP Data PDU #4</w:t>
            </w:r>
            <w:r w:rsidRPr="00040E29">
              <w:rPr>
                <w:lang w:eastAsia="zh-CN"/>
              </w:rPr>
              <w:t>)</w:t>
            </w:r>
          </w:p>
        </w:tc>
        <w:tc>
          <w:tcPr>
            <w:tcW w:w="567" w:type="dxa"/>
            <w:tcBorders>
              <w:top w:val="nil"/>
              <w:left w:val="single" w:sz="4" w:space="0" w:color="auto"/>
              <w:bottom w:val="single" w:sz="4" w:space="0" w:color="auto"/>
              <w:right w:val="single" w:sz="4" w:space="0" w:color="auto"/>
            </w:tcBorders>
            <w:hideMark/>
          </w:tcPr>
          <w:p w14:paraId="5BA20F39"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32EEE3F" w14:textId="77777777" w:rsidR="00FD3DFE" w:rsidRPr="00040E29" w:rsidRDefault="00FD3DFE">
            <w:pPr>
              <w:pStyle w:val="TAC"/>
            </w:pPr>
            <w:r w:rsidRPr="00040E29">
              <w:t>-</w:t>
            </w:r>
          </w:p>
        </w:tc>
      </w:tr>
      <w:tr w:rsidR="00FD3DFE" w:rsidRPr="00040E29" w14:paraId="10336503" w14:textId="77777777" w:rsidTr="00FD3DFE">
        <w:tc>
          <w:tcPr>
            <w:tcW w:w="533" w:type="dxa"/>
            <w:tcBorders>
              <w:top w:val="nil"/>
              <w:left w:val="single" w:sz="4" w:space="0" w:color="auto"/>
              <w:bottom w:val="single" w:sz="4" w:space="0" w:color="auto"/>
              <w:right w:val="single" w:sz="4" w:space="0" w:color="auto"/>
            </w:tcBorders>
            <w:hideMark/>
          </w:tcPr>
          <w:p w14:paraId="6D897ABD" w14:textId="77777777" w:rsidR="00FD3DFE" w:rsidRPr="00040E29" w:rsidRDefault="00FD3DFE">
            <w:pPr>
              <w:pStyle w:val="TAC"/>
              <w:rPr>
                <w:lang w:eastAsia="zh-CN"/>
              </w:rPr>
            </w:pPr>
            <w:r w:rsidRPr="00040E29">
              <w:rPr>
                <w:lang w:eastAsia="zh-CN"/>
              </w:rPr>
              <w:t>28</w:t>
            </w:r>
          </w:p>
        </w:tc>
        <w:tc>
          <w:tcPr>
            <w:tcW w:w="3967" w:type="dxa"/>
            <w:tcBorders>
              <w:top w:val="nil"/>
              <w:left w:val="single" w:sz="4" w:space="0" w:color="auto"/>
              <w:bottom w:val="single" w:sz="4" w:space="0" w:color="auto"/>
              <w:right w:val="single" w:sz="4" w:space="0" w:color="auto"/>
            </w:tcBorders>
            <w:hideMark/>
          </w:tcPr>
          <w:p w14:paraId="4E369EA5" w14:textId="5253C788" w:rsidR="00FD3DFE" w:rsidRPr="00040E29" w:rsidRDefault="00FD3DFE">
            <w:pPr>
              <w:pStyle w:val="TAL"/>
              <w:rPr>
                <w:kern w:val="2"/>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070EEB1"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781D278" w14:textId="77777777" w:rsidR="00FD3DFE" w:rsidRPr="00040E29" w:rsidRDefault="00FD3DFE">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3A741B16"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33FFE80"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913305F" w14:textId="77777777" w:rsidR="00FD3DFE" w:rsidRPr="00040E29" w:rsidRDefault="00FD3DFE">
            <w:pPr>
              <w:pStyle w:val="TAC"/>
            </w:pPr>
            <w:r w:rsidRPr="00040E29">
              <w:t>-</w:t>
            </w:r>
          </w:p>
        </w:tc>
      </w:tr>
      <w:tr w:rsidR="00FD3DFE" w:rsidRPr="00040E29" w14:paraId="47E328E2" w14:textId="77777777" w:rsidTr="00FD3DFE">
        <w:tc>
          <w:tcPr>
            <w:tcW w:w="533" w:type="dxa"/>
            <w:tcBorders>
              <w:top w:val="nil"/>
              <w:left w:val="single" w:sz="4" w:space="0" w:color="auto"/>
              <w:bottom w:val="single" w:sz="4" w:space="0" w:color="auto"/>
              <w:right w:val="single" w:sz="4" w:space="0" w:color="auto"/>
            </w:tcBorders>
            <w:hideMark/>
          </w:tcPr>
          <w:p w14:paraId="1EB6D5EB" w14:textId="77777777" w:rsidR="00FD3DFE" w:rsidRPr="00040E29" w:rsidRDefault="00FD3DFE">
            <w:pPr>
              <w:pStyle w:val="TAC"/>
              <w:rPr>
                <w:lang w:eastAsia="zh-CN"/>
              </w:rPr>
            </w:pPr>
            <w:r w:rsidRPr="00040E29">
              <w:rPr>
                <w:lang w:eastAsia="zh-CN"/>
              </w:rPr>
              <w:t>29</w:t>
            </w:r>
          </w:p>
        </w:tc>
        <w:tc>
          <w:tcPr>
            <w:tcW w:w="3967" w:type="dxa"/>
            <w:tcBorders>
              <w:top w:val="nil"/>
              <w:left w:val="single" w:sz="4" w:space="0" w:color="auto"/>
              <w:bottom w:val="single" w:sz="4" w:space="0" w:color="auto"/>
              <w:right w:val="single" w:sz="4" w:space="0" w:color="auto"/>
            </w:tcBorders>
            <w:hideMark/>
          </w:tcPr>
          <w:p w14:paraId="67396A31" w14:textId="77777777" w:rsidR="00FD3DFE" w:rsidRPr="00040E29" w:rsidRDefault="00FD3DFE">
            <w:pPr>
              <w:pStyle w:val="TAL"/>
              <w:rPr>
                <w:kern w:val="2"/>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0ABC121"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81CD4F8" w14:textId="77777777" w:rsidR="00FD3DFE" w:rsidRPr="00040E29" w:rsidRDefault="00FD3DFE">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52320F6" w14:textId="77777777" w:rsidR="00FD3DFE" w:rsidRPr="00040E29" w:rsidRDefault="00FD3DFE">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FB44261"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16341E1" w14:textId="77777777" w:rsidR="00FD3DFE" w:rsidRPr="00040E29" w:rsidRDefault="00FD3DFE">
            <w:pPr>
              <w:pStyle w:val="TAC"/>
            </w:pPr>
            <w:r w:rsidRPr="00040E29">
              <w:t>-</w:t>
            </w:r>
          </w:p>
        </w:tc>
      </w:tr>
      <w:tr w:rsidR="00FD3DFE" w:rsidRPr="00040E29" w14:paraId="16EC2CEA" w14:textId="77777777" w:rsidTr="00FD3DFE">
        <w:tc>
          <w:tcPr>
            <w:tcW w:w="533" w:type="dxa"/>
            <w:tcBorders>
              <w:top w:val="nil"/>
              <w:left w:val="single" w:sz="4" w:space="0" w:color="auto"/>
              <w:bottom w:val="single" w:sz="4" w:space="0" w:color="auto"/>
              <w:right w:val="single" w:sz="4" w:space="0" w:color="auto"/>
            </w:tcBorders>
            <w:hideMark/>
          </w:tcPr>
          <w:p w14:paraId="70A43F43" w14:textId="77777777" w:rsidR="00FD3DFE" w:rsidRPr="00040E29" w:rsidRDefault="00FD3DFE">
            <w:pPr>
              <w:pStyle w:val="TAC"/>
              <w:rPr>
                <w:lang w:eastAsia="zh-CN"/>
              </w:rPr>
            </w:pPr>
            <w:r w:rsidRPr="00040E29">
              <w:rPr>
                <w:lang w:eastAsia="zh-CN"/>
              </w:rPr>
              <w:t>30</w:t>
            </w:r>
          </w:p>
        </w:tc>
        <w:tc>
          <w:tcPr>
            <w:tcW w:w="3967" w:type="dxa"/>
            <w:tcBorders>
              <w:top w:val="nil"/>
              <w:left w:val="single" w:sz="4" w:space="0" w:color="auto"/>
              <w:bottom w:val="single" w:sz="4" w:space="0" w:color="auto"/>
              <w:right w:val="single" w:sz="4" w:space="0" w:color="auto"/>
            </w:tcBorders>
            <w:hideMark/>
          </w:tcPr>
          <w:p w14:paraId="681BF362" w14:textId="77777777" w:rsidR="00FD3DFE" w:rsidRPr="00040E29" w:rsidRDefault="00FD3DFE">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9 equal to 5</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1354F529"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D4DD15A"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6D655105" w14:textId="77777777" w:rsidR="00FD3DFE" w:rsidRPr="00040E29" w:rsidRDefault="00FD3DFE">
            <w:pPr>
              <w:pStyle w:val="TAC"/>
            </w:pPr>
            <w:r w:rsidRPr="00040E29">
              <w:rPr>
                <w:lang w:eastAsia="zh-CN"/>
              </w:rPr>
              <w:t>6</w:t>
            </w:r>
          </w:p>
        </w:tc>
        <w:tc>
          <w:tcPr>
            <w:tcW w:w="850" w:type="dxa"/>
            <w:tcBorders>
              <w:top w:val="nil"/>
              <w:left w:val="single" w:sz="4" w:space="0" w:color="auto"/>
              <w:bottom w:val="single" w:sz="4" w:space="0" w:color="auto"/>
              <w:right w:val="single" w:sz="4" w:space="0" w:color="auto"/>
            </w:tcBorders>
            <w:hideMark/>
          </w:tcPr>
          <w:p w14:paraId="62E21929" w14:textId="77777777" w:rsidR="00FD3DFE" w:rsidRPr="00040E29" w:rsidRDefault="00FD3DFE">
            <w:pPr>
              <w:pStyle w:val="TAC"/>
            </w:pPr>
            <w:r w:rsidRPr="00040E29">
              <w:rPr>
                <w:lang w:eastAsia="zh-CN"/>
              </w:rPr>
              <w:t>P</w:t>
            </w:r>
          </w:p>
        </w:tc>
      </w:tr>
      <w:tr w:rsidR="00FD3DFE" w:rsidRPr="00040E29" w14:paraId="4170D2BF" w14:textId="77777777" w:rsidTr="00FD3DFE">
        <w:tc>
          <w:tcPr>
            <w:tcW w:w="9600" w:type="dxa"/>
            <w:gridSpan w:val="6"/>
            <w:tcBorders>
              <w:top w:val="single" w:sz="4" w:space="0" w:color="auto"/>
              <w:left w:val="single" w:sz="4" w:space="0" w:color="auto"/>
              <w:bottom w:val="single" w:sz="4" w:space="0" w:color="auto"/>
              <w:right w:val="single" w:sz="4" w:space="0" w:color="auto"/>
            </w:tcBorders>
            <w:hideMark/>
          </w:tcPr>
          <w:p w14:paraId="7D83B983" w14:textId="77777777" w:rsidR="00FD3DFE" w:rsidRPr="00040E29" w:rsidRDefault="00FD3DFE">
            <w:pPr>
              <w:pStyle w:val="TAC"/>
              <w:jc w:val="left"/>
            </w:pPr>
            <w:r w:rsidRPr="00040E29">
              <w:t>Note 1:</w:t>
            </w:r>
            <w:r w:rsidRPr="00040E29">
              <w:tab/>
              <w:t>K = (2^[PDCP-SN-</w:t>
            </w:r>
            <w:proofErr w:type="spellStart"/>
            <w:r w:rsidRPr="00040E29">
              <w:t>SizeDL</w:t>
            </w:r>
            <w:proofErr w:type="spellEnd"/>
            <w:r w:rsidRPr="00040E29">
              <w:t>])-1. If PDCP-SN-</w:t>
            </w:r>
            <w:proofErr w:type="spellStart"/>
            <w:r w:rsidRPr="00040E29">
              <w:t>SizeDL</w:t>
            </w:r>
            <w:proofErr w:type="spellEnd"/>
            <w:r w:rsidRPr="00040E29">
              <w:t>=12, K=4095. If PDCP-SN-</w:t>
            </w:r>
            <w:proofErr w:type="spellStart"/>
            <w:r w:rsidRPr="00040E29">
              <w:t>SizeDL</w:t>
            </w:r>
            <w:proofErr w:type="spellEnd"/>
            <w:r w:rsidRPr="00040E29">
              <w:t xml:space="preserve">=18, K= 262143. </w:t>
            </w:r>
          </w:p>
        </w:tc>
      </w:tr>
    </w:tbl>
    <w:p w14:paraId="2051C27B" w14:textId="77777777" w:rsidR="00FD3DFE" w:rsidRPr="00040E29" w:rsidRDefault="00FD3DFE" w:rsidP="00FD3DFE">
      <w:pPr>
        <w:rPr>
          <w:rFonts w:eastAsia="PMingLiU"/>
          <w:lang w:eastAsia="zh-TW"/>
        </w:rPr>
      </w:pPr>
    </w:p>
    <w:p w14:paraId="7B9E9B08" w14:textId="77777777" w:rsidR="00FD3DFE" w:rsidRPr="00040E29" w:rsidRDefault="00FD3DFE" w:rsidP="00FD3DFE">
      <w:pPr>
        <w:pStyle w:val="H6"/>
        <w:rPr>
          <w:lang w:eastAsia="en-US"/>
        </w:rPr>
      </w:pPr>
      <w:r w:rsidRPr="00040E29">
        <w:t>14.2.3.3.3.3</w:t>
      </w:r>
      <w:r w:rsidRPr="00040E29">
        <w:tab/>
        <w:t>Specific message contents</w:t>
      </w:r>
    </w:p>
    <w:p w14:paraId="0EAE8482" w14:textId="77777777" w:rsidR="00FD3DFE" w:rsidRPr="00040E29" w:rsidRDefault="00FD3DFE" w:rsidP="00FD3DFE">
      <w:pPr>
        <w:pStyle w:val="TH"/>
      </w:pPr>
      <w:r w:rsidRPr="00040E29">
        <w:rPr>
          <w:color w:val="000000"/>
        </w:rPr>
        <w:t>Table 14.2.3.3.3.3-1</w:t>
      </w:r>
      <w:r w:rsidRPr="00040E29">
        <w:t xml:space="preserve">: </w:t>
      </w:r>
      <w:r w:rsidRPr="00040E29">
        <w:rPr>
          <w:rStyle w:val="apple-style-span"/>
        </w:rPr>
        <w:t>ACTIVATE TEST MODE</w:t>
      </w:r>
      <w:r w:rsidRPr="00040E29">
        <w:t xml:space="preserve"> (preamble,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1A9B7D3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81E39C7" w14:textId="77777777" w:rsidR="00FD3DFE" w:rsidRPr="00040E29" w:rsidRDefault="00FD3DFE">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A201686" w14:textId="77777777" w:rsidR="00FD3DFE" w:rsidRPr="00040E29" w:rsidRDefault="00FD3DFE" w:rsidP="00FD3DFE"/>
    <w:p w14:paraId="1C0D0792" w14:textId="77777777" w:rsidR="00FD3DFE" w:rsidRPr="00040E29" w:rsidRDefault="00FD3DFE" w:rsidP="00FD3DFE">
      <w:pPr>
        <w:pStyle w:val="TH"/>
      </w:pPr>
      <w:r w:rsidRPr="00040E29">
        <w:t>Table 14.2.3.3.3.3-2:</w:t>
      </w:r>
      <w:r w:rsidRPr="00040E29">
        <w:rPr>
          <w:i/>
          <w:iCs/>
        </w:rPr>
        <w:t xml:space="preserve"> RRCReconfiguration</w:t>
      </w:r>
      <w:r w:rsidRPr="00040E29">
        <w:t xml:space="preserve"> (step 1a15,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040E29" w14:paraId="781EC4D3"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3AE82D4D" w14:textId="77777777" w:rsidR="00FD3DFE" w:rsidRPr="00040E29" w:rsidRDefault="00FD3DFE">
            <w:pPr>
              <w:pStyle w:val="TAL"/>
            </w:pPr>
            <w:r w:rsidRPr="00040E29">
              <w:t xml:space="preserve">Derivation Path: TS 38.508-1 [4],Table 4.6.1-13 and condition NR </w:t>
            </w:r>
          </w:p>
        </w:tc>
      </w:tr>
      <w:tr w:rsidR="00FD3DFE" w:rsidRPr="00040E29" w14:paraId="0FE3C8D6"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1DB65"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A9E90" w14:textId="77777777" w:rsidR="00FD3DFE" w:rsidRPr="00040E29" w:rsidRDefault="00FD3DFE">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1D13A" w14:textId="77777777" w:rsidR="00FD3DFE" w:rsidRPr="00040E29" w:rsidRDefault="00FD3DFE">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492E2" w14:textId="77777777" w:rsidR="00FD3DFE" w:rsidRPr="00040E29" w:rsidRDefault="00FD3DFE">
            <w:pPr>
              <w:pStyle w:val="TAH"/>
            </w:pPr>
            <w:r w:rsidRPr="00040E29">
              <w:t>Condition</w:t>
            </w:r>
          </w:p>
        </w:tc>
      </w:tr>
      <w:tr w:rsidR="00FD3DFE" w:rsidRPr="00040E29" w14:paraId="5D31888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C8053" w14:textId="77777777" w:rsidR="00FD3DFE" w:rsidRPr="00040E29" w:rsidRDefault="00FD3DFE">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3CE09"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41FF6"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B0166" w14:textId="77777777" w:rsidR="00FD3DFE" w:rsidRPr="00040E29" w:rsidRDefault="00FD3DFE">
            <w:pPr>
              <w:pStyle w:val="TAL"/>
            </w:pPr>
          </w:p>
        </w:tc>
      </w:tr>
      <w:tr w:rsidR="00FD3DFE" w:rsidRPr="00040E29" w14:paraId="23F624DC"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D724" w14:textId="77777777" w:rsidR="00FD3DFE" w:rsidRPr="00040E29" w:rsidRDefault="00FD3DFE">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59D7"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37E2C"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C3B93" w14:textId="77777777" w:rsidR="00FD3DFE" w:rsidRPr="00040E29" w:rsidRDefault="00FD3DFE">
            <w:pPr>
              <w:pStyle w:val="TAL"/>
            </w:pPr>
          </w:p>
        </w:tc>
      </w:tr>
      <w:tr w:rsidR="00FD3DFE" w:rsidRPr="00040E29" w14:paraId="142C739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D713" w14:textId="77777777" w:rsidR="00FD3DFE" w:rsidRPr="00040E29" w:rsidRDefault="00FD3DFE">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7D4DD"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DD76A"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A8AB" w14:textId="77777777" w:rsidR="00FD3DFE" w:rsidRPr="00040E29" w:rsidRDefault="00FD3DFE">
            <w:pPr>
              <w:pStyle w:val="TAL"/>
            </w:pPr>
          </w:p>
        </w:tc>
      </w:tr>
      <w:tr w:rsidR="00FD3DFE" w:rsidRPr="00040E29" w14:paraId="3882BFB6"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A4E0" w14:textId="77777777" w:rsidR="00FD3DFE" w:rsidRPr="00040E29" w:rsidRDefault="00FD3DFE">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3CA05" w14:textId="77777777" w:rsidR="00FD3DFE" w:rsidRPr="00040E29" w:rsidRDefault="00FD3DFE">
            <w:pPr>
              <w:pStyle w:val="TAL"/>
            </w:pPr>
            <w:r w:rsidRPr="00040E29">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9CE7A" w14:textId="77777777" w:rsidR="00FD3DFE" w:rsidRPr="00040E29" w:rsidRDefault="00FD3DFE">
            <w:pPr>
              <w:pStyle w:val="TAL"/>
            </w:pPr>
            <w:r w:rsidRPr="00040E29">
              <w:t>Table 14.2.3.3.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2DBB0" w14:textId="77777777" w:rsidR="00FD3DFE" w:rsidRPr="00040E29" w:rsidRDefault="00FD3DFE">
            <w:pPr>
              <w:pStyle w:val="TAL"/>
            </w:pPr>
          </w:p>
        </w:tc>
      </w:tr>
      <w:tr w:rsidR="00FD3DFE" w:rsidRPr="00040E29" w14:paraId="7FCE598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17B9E"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00F59"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9B6F3"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C7E83" w14:textId="77777777" w:rsidR="00FD3DFE" w:rsidRPr="00040E29" w:rsidRDefault="00FD3DFE">
            <w:pPr>
              <w:pStyle w:val="TAL"/>
            </w:pPr>
          </w:p>
        </w:tc>
      </w:tr>
      <w:tr w:rsidR="00FD3DFE" w:rsidRPr="00040E29" w14:paraId="1EBF77B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E80FE" w14:textId="77777777" w:rsidR="00FD3DFE" w:rsidRPr="00040E29" w:rsidRDefault="00FD3DFE">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5309" w14:textId="77777777" w:rsidR="00FD3DFE" w:rsidRPr="00040E29" w:rsidRDefault="00FD3DFE">
            <w:pPr>
              <w:pStyle w:val="TAL"/>
            </w:pPr>
            <w:r w:rsidRPr="00040E29">
              <w:t xml:space="preserve">CellGroupConfig with condition </w:t>
            </w:r>
            <w:proofErr w:type="spellStart"/>
            <w:r w:rsidRPr="00040E29">
              <w:t>MRBm</w:t>
            </w:r>
            <w:proofErr w:type="spellEnd"/>
            <w:r w:rsidRPr="00040E29">
              <w:t xml:space="preserve">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9540A" w14:textId="77777777" w:rsidR="00FD3DFE" w:rsidRPr="00040E29" w:rsidRDefault="00FD3DFE">
            <w:pPr>
              <w:pStyle w:val="TAL"/>
            </w:pPr>
            <w:r w:rsidRPr="00040E29">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E051" w14:textId="77777777" w:rsidR="00FD3DFE" w:rsidRPr="00040E29" w:rsidRDefault="00FD3DFE">
            <w:pPr>
              <w:pStyle w:val="TAL"/>
            </w:pPr>
          </w:p>
        </w:tc>
      </w:tr>
      <w:tr w:rsidR="00FD3DFE" w:rsidRPr="00040E29" w14:paraId="5A3D7EEE"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7DB9" w14:textId="77777777" w:rsidR="00FD3DFE" w:rsidRPr="00040E29" w:rsidRDefault="00FD3DFE">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3FEAB" w14:textId="77777777" w:rsidR="00FD3DFE" w:rsidRPr="00040E29" w:rsidRDefault="00FD3DFE">
            <w:pPr>
              <w:pStyle w:val="TAL"/>
            </w:pPr>
            <w:proofErr w:type="spellStart"/>
            <w:r w:rsidRPr="00040E29">
              <w:t>DedicatedNAS</w:t>
            </w:r>
            <w:proofErr w:type="spellEnd"/>
            <w:r w:rsidRPr="00040E29">
              <w:t>-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DC582"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EC879" w14:textId="77777777" w:rsidR="00FD3DFE" w:rsidRPr="00040E29" w:rsidRDefault="00FD3DFE">
            <w:pPr>
              <w:pStyle w:val="TAL"/>
            </w:pPr>
          </w:p>
        </w:tc>
      </w:tr>
      <w:tr w:rsidR="00FD3DFE" w:rsidRPr="00040E29" w14:paraId="28D5D2F9"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43B5A6A"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841D6"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AAD2"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32B3" w14:textId="77777777" w:rsidR="00FD3DFE" w:rsidRPr="00040E29" w:rsidRDefault="00FD3DFE">
            <w:pPr>
              <w:pStyle w:val="TAL"/>
            </w:pPr>
          </w:p>
        </w:tc>
      </w:tr>
      <w:tr w:rsidR="00FD3DFE" w:rsidRPr="00040E29" w14:paraId="693D516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5B0C"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0A4DE"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19365"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4CC1" w14:textId="77777777" w:rsidR="00FD3DFE" w:rsidRPr="00040E29" w:rsidRDefault="00FD3DFE">
            <w:pPr>
              <w:pStyle w:val="TAL"/>
            </w:pPr>
          </w:p>
        </w:tc>
      </w:tr>
      <w:tr w:rsidR="00FD3DFE" w:rsidRPr="00040E29" w14:paraId="66B1F17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85BE4"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A2F9D"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1888E"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0866E" w14:textId="77777777" w:rsidR="00FD3DFE" w:rsidRPr="00040E29" w:rsidRDefault="00FD3DFE">
            <w:pPr>
              <w:pStyle w:val="TAL"/>
            </w:pPr>
          </w:p>
        </w:tc>
      </w:tr>
      <w:tr w:rsidR="00FD3DFE" w:rsidRPr="00040E29" w14:paraId="036BFDB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860D4"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78A9F"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4EE"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2C6A8" w14:textId="77777777" w:rsidR="00FD3DFE" w:rsidRPr="00040E29" w:rsidRDefault="00FD3DFE">
            <w:pPr>
              <w:pStyle w:val="TAL"/>
            </w:pPr>
          </w:p>
        </w:tc>
      </w:tr>
    </w:tbl>
    <w:p w14:paraId="60F11CE3" w14:textId="77777777" w:rsidR="00FD3DFE" w:rsidRPr="00040E29" w:rsidRDefault="00FD3DFE" w:rsidP="00FD3DFE"/>
    <w:p w14:paraId="1CEE0E47" w14:textId="77777777" w:rsidR="00FD3DFE" w:rsidRPr="00040E29" w:rsidRDefault="00FD3DFE" w:rsidP="00FD3DFE">
      <w:pPr>
        <w:pStyle w:val="TH"/>
      </w:pPr>
      <w:r w:rsidRPr="00040E29">
        <w:lastRenderedPageBreak/>
        <w:t>Table 14.2.3.3.3.3-3:</w:t>
      </w:r>
      <w:r w:rsidRPr="00040E29">
        <w:rPr>
          <w:i/>
          <w:iCs/>
        </w:rPr>
        <w:t xml:space="preserve"> RRCReconfiguration</w:t>
      </w:r>
      <w:r w:rsidRPr="00040E29">
        <w:t xml:space="preserve"> (step 1b10,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040E29" w14:paraId="551C2652"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73A67D27" w14:textId="77777777" w:rsidR="00FD3DFE" w:rsidRPr="00040E29" w:rsidRDefault="00FD3DFE">
            <w:pPr>
              <w:pStyle w:val="TAL"/>
            </w:pPr>
            <w:r w:rsidRPr="00040E29">
              <w:t xml:space="preserve">Derivation Path: TS 38.508-1 [4], Table 4.6.1-13 and condition NR </w:t>
            </w:r>
          </w:p>
        </w:tc>
      </w:tr>
      <w:tr w:rsidR="00FD3DFE" w:rsidRPr="00040E29" w14:paraId="6B259377"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6FA05"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270AD" w14:textId="77777777" w:rsidR="00FD3DFE" w:rsidRPr="00040E29" w:rsidRDefault="00FD3DFE">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9750A" w14:textId="77777777" w:rsidR="00FD3DFE" w:rsidRPr="00040E29" w:rsidRDefault="00FD3DFE">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BD274" w14:textId="77777777" w:rsidR="00FD3DFE" w:rsidRPr="00040E29" w:rsidRDefault="00FD3DFE">
            <w:pPr>
              <w:pStyle w:val="TAH"/>
            </w:pPr>
            <w:r w:rsidRPr="00040E29">
              <w:t>Condition</w:t>
            </w:r>
          </w:p>
        </w:tc>
      </w:tr>
      <w:tr w:rsidR="00FD3DFE" w:rsidRPr="00040E29" w14:paraId="5AEB851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728A7" w14:textId="77777777" w:rsidR="00FD3DFE" w:rsidRPr="00040E29" w:rsidRDefault="00FD3DFE">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F6237"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79FC3"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8D622" w14:textId="77777777" w:rsidR="00FD3DFE" w:rsidRPr="00040E29" w:rsidRDefault="00FD3DFE">
            <w:pPr>
              <w:pStyle w:val="TAL"/>
            </w:pPr>
          </w:p>
        </w:tc>
      </w:tr>
      <w:tr w:rsidR="00FD3DFE" w:rsidRPr="00040E29" w14:paraId="3392A709"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E43D6" w14:textId="77777777" w:rsidR="00FD3DFE" w:rsidRPr="00040E29" w:rsidRDefault="00FD3DFE">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D3936"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8CFF7"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209C" w14:textId="77777777" w:rsidR="00FD3DFE" w:rsidRPr="00040E29" w:rsidRDefault="00FD3DFE">
            <w:pPr>
              <w:pStyle w:val="TAL"/>
            </w:pPr>
          </w:p>
        </w:tc>
      </w:tr>
      <w:tr w:rsidR="00FD3DFE" w:rsidRPr="00040E29" w14:paraId="66E915E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EDE1D" w14:textId="77777777" w:rsidR="00FD3DFE" w:rsidRPr="00040E29" w:rsidRDefault="00FD3DFE">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BC0D8"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21527"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26E95" w14:textId="77777777" w:rsidR="00FD3DFE" w:rsidRPr="00040E29" w:rsidRDefault="00FD3DFE">
            <w:pPr>
              <w:pStyle w:val="TAL"/>
            </w:pPr>
          </w:p>
        </w:tc>
      </w:tr>
      <w:tr w:rsidR="00FD3DFE" w:rsidRPr="00040E29" w14:paraId="19133F3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94B15" w14:textId="77777777" w:rsidR="00FD3DFE" w:rsidRPr="00040E29" w:rsidRDefault="00FD3DFE">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21F25" w14:textId="77777777" w:rsidR="00FD3DFE" w:rsidRPr="00040E29" w:rsidRDefault="00FD3DFE">
            <w:pPr>
              <w:pStyle w:val="TAL"/>
            </w:pPr>
            <w:r w:rsidRPr="00040E29">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C953" w14:textId="77777777" w:rsidR="00FD3DFE" w:rsidRPr="00040E29" w:rsidRDefault="00FD3DFE">
            <w:pPr>
              <w:pStyle w:val="TAL"/>
            </w:pPr>
            <w:r w:rsidRPr="00040E29">
              <w:t>Table 14.2.3.3.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54ACB" w14:textId="77777777" w:rsidR="00FD3DFE" w:rsidRPr="00040E29" w:rsidRDefault="00FD3DFE">
            <w:pPr>
              <w:pStyle w:val="TAL"/>
            </w:pPr>
          </w:p>
        </w:tc>
      </w:tr>
      <w:tr w:rsidR="00FD3DFE" w:rsidRPr="00040E29" w14:paraId="38F21667"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BEE6E"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6AB35"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2E168"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DFB64" w14:textId="77777777" w:rsidR="00FD3DFE" w:rsidRPr="00040E29" w:rsidRDefault="00FD3DFE">
            <w:pPr>
              <w:pStyle w:val="TAL"/>
            </w:pPr>
          </w:p>
        </w:tc>
      </w:tr>
      <w:tr w:rsidR="00FD3DFE" w:rsidRPr="00040E29" w14:paraId="3DB8A38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24D8D" w14:textId="77777777" w:rsidR="00FD3DFE" w:rsidRPr="00040E29" w:rsidRDefault="00FD3DFE">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5F5CA" w14:textId="77777777" w:rsidR="00FD3DFE" w:rsidRPr="00040E29" w:rsidRDefault="00FD3DFE">
            <w:pPr>
              <w:pStyle w:val="TAL"/>
            </w:pPr>
            <w:r w:rsidRPr="00040E29">
              <w:t xml:space="preserve">CellGroupConfig with condition </w:t>
            </w:r>
            <w:proofErr w:type="spellStart"/>
            <w:r w:rsidRPr="00040E29">
              <w:t>MRBm</w:t>
            </w:r>
            <w:r w:rsidRPr="00040E29">
              <w:rPr>
                <w:lang w:eastAsia="zh-CN"/>
              </w:rPr>
              <w:t>_DRBn</w:t>
            </w:r>
            <w:proofErr w:type="spellEnd"/>
            <w:r w:rsidRPr="00040E29">
              <w:t xml:space="preserve">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2F884" w14:textId="77777777" w:rsidR="00FD3DFE" w:rsidRPr="00040E29" w:rsidRDefault="00FD3DFE">
            <w:pPr>
              <w:pStyle w:val="TAL"/>
            </w:pPr>
            <w:r w:rsidRPr="00040E29">
              <w:t>n is set to the same value as for the radioBearerConfig IE above</w:t>
            </w:r>
          </w:p>
          <w:p w14:paraId="29E480ED" w14:textId="77777777" w:rsidR="00FD3DFE" w:rsidRPr="00040E29" w:rsidRDefault="00FD3DFE">
            <w:pPr>
              <w:pStyle w:val="TAL"/>
            </w:pPr>
            <w:r w:rsidRPr="00040E29">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2CB93" w14:textId="77777777" w:rsidR="00FD3DFE" w:rsidRPr="00040E29" w:rsidRDefault="00FD3DFE">
            <w:pPr>
              <w:pStyle w:val="TAL"/>
            </w:pPr>
          </w:p>
        </w:tc>
      </w:tr>
      <w:tr w:rsidR="00FD3DFE" w:rsidRPr="00040E29" w14:paraId="1EF3C02E"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6B681" w14:textId="77777777" w:rsidR="00FD3DFE" w:rsidRPr="00040E29" w:rsidRDefault="00FD3DFE">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456BE" w14:textId="77777777" w:rsidR="00FD3DFE" w:rsidRPr="00040E29" w:rsidRDefault="00FD3DFE">
            <w:pPr>
              <w:pStyle w:val="TAL"/>
            </w:pPr>
            <w:proofErr w:type="spellStart"/>
            <w:r w:rsidRPr="00040E29">
              <w:t>DedicatedNAS</w:t>
            </w:r>
            <w:proofErr w:type="spellEnd"/>
            <w:r w:rsidRPr="00040E29">
              <w:t>-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95CF"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FF76B" w14:textId="77777777" w:rsidR="00FD3DFE" w:rsidRPr="00040E29" w:rsidRDefault="00FD3DFE">
            <w:pPr>
              <w:pStyle w:val="TAL"/>
            </w:pPr>
          </w:p>
        </w:tc>
      </w:tr>
      <w:tr w:rsidR="00FD3DFE" w:rsidRPr="00040E29" w14:paraId="6C2AD775"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820654E"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B047A"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79D6E"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805" w14:textId="77777777" w:rsidR="00FD3DFE" w:rsidRPr="00040E29" w:rsidRDefault="00FD3DFE">
            <w:pPr>
              <w:pStyle w:val="TAL"/>
            </w:pPr>
          </w:p>
        </w:tc>
      </w:tr>
      <w:tr w:rsidR="00FD3DFE" w:rsidRPr="00040E29" w14:paraId="0C2A6A1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89638"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7BFC7"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2289"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DBAD" w14:textId="77777777" w:rsidR="00FD3DFE" w:rsidRPr="00040E29" w:rsidRDefault="00FD3DFE">
            <w:pPr>
              <w:pStyle w:val="TAL"/>
            </w:pPr>
          </w:p>
        </w:tc>
      </w:tr>
      <w:tr w:rsidR="00FD3DFE" w:rsidRPr="00040E29" w14:paraId="11C19F7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EF6F"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4653"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9F32"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E7C1" w14:textId="77777777" w:rsidR="00FD3DFE" w:rsidRPr="00040E29" w:rsidRDefault="00FD3DFE">
            <w:pPr>
              <w:pStyle w:val="TAL"/>
            </w:pPr>
          </w:p>
        </w:tc>
      </w:tr>
      <w:tr w:rsidR="00FD3DFE" w:rsidRPr="00040E29" w14:paraId="606511B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09072"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23FEE"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511F"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ECEC" w14:textId="77777777" w:rsidR="00FD3DFE" w:rsidRPr="00040E29" w:rsidRDefault="00FD3DFE">
            <w:pPr>
              <w:pStyle w:val="TAL"/>
            </w:pPr>
          </w:p>
        </w:tc>
      </w:tr>
    </w:tbl>
    <w:p w14:paraId="2064AC2A" w14:textId="77777777" w:rsidR="00FD3DFE" w:rsidRPr="00040E29" w:rsidRDefault="00FD3DFE" w:rsidP="00FD3DFE"/>
    <w:p w14:paraId="512D7A35" w14:textId="77777777" w:rsidR="00FD3DFE" w:rsidRPr="00040E29" w:rsidRDefault="00FD3DFE" w:rsidP="00FD3DFE">
      <w:pPr>
        <w:pStyle w:val="TH"/>
        <w:rPr>
          <w:i/>
        </w:rPr>
      </w:pPr>
      <w:r w:rsidRPr="00040E29">
        <w:t>Table 14.2.3.3.3.3-4:</w:t>
      </w:r>
      <w:r w:rsidRPr="00040E29">
        <w:rPr>
          <w:i/>
          <w:iCs/>
        </w:rPr>
        <w:t xml:space="preserve"> </w:t>
      </w:r>
      <w:r w:rsidRPr="00040E29">
        <w:rPr>
          <w:i/>
        </w:rPr>
        <w:t>RadioBearerConfig</w:t>
      </w:r>
      <w:r w:rsidRPr="00040E29">
        <w:t xml:space="preserve"> (Table 14.2.3.3.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040E29" w14:paraId="607DD13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58B630DF" w14:textId="77777777" w:rsidR="00FD3DFE" w:rsidRPr="00040E29" w:rsidRDefault="00FD3DFE">
            <w:pPr>
              <w:pStyle w:val="TAH"/>
              <w:jc w:val="left"/>
              <w:rPr>
                <w:b w:val="0"/>
              </w:rPr>
            </w:pPr>
            <w:r w:rsidRPr="00040E29">
              <w:t xml:space="preserve"> </w:t>
            </w:r>
            <w:r w:rsidRPr="00040E29">
              <w:rPr>
                <w:b w:val="0"/>
              </w:rPr>
              <w:t xml:space="preserve">Derivation Path: TS 38.508-1 [4], Table 4.6.3-132, condition </w:t>
            </w:r>
            <w:proofErr w:type="spellStart"/>
            <w:r w:rsidRPr="00040E29">
              <w:rPr>
                <w:b w:val="0"/>
              </w:rPr>
              <w:t>MRBm</w:t>
            </w:r>
            <w:proofErr w:type="spellEnd"/>
            <w:r w:rsidRPr="00040E29">
              <w:rPr>
                <w:b w:val="0"/>
              </w:rPr>
              <w:t xml:space="preserve"> (m=1)</w:t>
            </w:r>
          </w:p>
        </w:tc>
      </w:tr>
      <w:tr w:rsidR="00FD3DFE" w:rsidRPr="00040E29" w14:paraId="781D885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D14FDA"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9F14299" w14:textId="77777777" w:rsidR="00FD3DFE" w:rsidRPr="00040E29" w:rsidRDefault="00FD3DFE">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1794D0B6" w14:textId="77777777" w:rsidR="00FD3DFE" w:rsidRPr="00040E29" w:rsidRDefault="00FD3DFE">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43178386" w14:textId="77777777" w:rsidR="00FD3DFE" w:rsidRPr="00040E29" w:rsidRDefault="00FD3DFE">
            <w:pPr>
              <w:pStyle w:val="TAH"/>
            </w:pPr>
            <w:r w:rsidRPr="00040E29">
              <w:t>Condition</w:t>
            </w:r>
          </w:p>
        </w:tc>
      </w:tr>
      <w:tr w:rsidR="00FD3DFE" w:rsidRPr="00040E29" w14:paraId="03522B9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0054C13" w14:textId="77777777" w:rsidR="00FD3DFE" w:rsidRPr="00040E29" w:rsidRDefault="00FD3DFE">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6444B26"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503A6E8"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826CB4C" w14:textId="77777777" w:rsidR="00FD3DFE" w:rsidRPr="00040E29" w:rsidRDefault="00FD3DFE">
            <w:pPr>
              <w:pStyle w:val="TAL"/>
            </w:pPr>
          </w:p>
        </w:tc>
      </w:tr>
      <w:tr w:rsidR="00FD3DFE" w:rsidRPr="00040E29" w14:paraId="09A0197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25EA81B" w14:textId="77777777" w:rsidR="00FD3DFE" w:rsidRPr="00040E29" w:rsidRDefault="00FD3DFE">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0463D766" w14:textId="77777777" w:rsidR="00FD3DFE" w:rsidRPr="00040E29" w:rsidRDefault="00FD3DFE">
            <w:pPr>
              <w:pStyle w:val="TAL"/>
            </w:pPr>
            <w:r w:rsidRPr="00040E29">
              <w:t>1 entry</w:t>
            </w:r>
          </w:p>
        </w:tc>
        <w:tc>
          <w:tcPr>
            <w:tcW w:w="1840" w:type="dxa"/>
            <w:tcBorders>
              <w:top w:val="single" w:sz="4" w:space="0" w:color="auto"/>
              <w:left w:val="single" w:sz="4" w:space="0" w:color="auto"/>
              <w:bottom w:val="single" w:sz="4" w:space="0" w:color="auto"/>
              <w:right w:val="single" w:sz="4" w:space="0" w:color="auto"/>
            </w:tcBorders>
          </w:tcPr>
          <w:p w14:paraId="054B2863"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F5922FD" w14:textId="77777777" w:rsidR="00FD3DFE" w:rsidRPr="00040E29" w:rsidRDefault="00FD3DFE">
            <w:pPr>
              <w:pStyle w:val="TAL"/>
              <w:rPr>
                <w:lang w:eastAsia="zh-CN"/>
              </w:rPr>
            </w:pPr>
          </w:p>
        </w:tc>
      </w:tr>
      <w:tr w:rsidR="00FD3DFE" w:rsidRPr="00040E29" w14:paraId="7510B7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FCA9DA" w14:textId="77777777" w:rsidR="00FD3DFE" w:rsidRPr="00040E29" w:rsidRDefault="00FD3DFE">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10CEF51"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845D3CA" w14:textId="77777777" w:rsidR="00FD3DFE" w:rsidRPr="00040E29" w:rsidRDefault="00FD3DFE">
            <w:pPr>
              <w:pStyle w:val="TAL"/>
            </w:pPr>
            <w:r w:rsidRPr="00040E29">
              <w:t>entry 1</w:t>
            </w:r>
          </w:p>
        </w:tc>
        <w:tc>
          <w:tcPr>
            <w:tcW w:w="1105" w:type="dxa"/>
            <w:tcBorders>
              <w:top w:val="single" w:sz="4" w:space="0" w:color="auto"/>
              <w:left w:val="single" w:sz="4" w:space="0" w:color="auto"/>
              <w:bottom w:val="single" w:sz="4" w:space="0" w:color="auto"/>
              <w:right w:val="single" w:sz="4" w:space="0" w:color="auto"/>
            </w:tcBorders>
          </w:tcPr>
          <w:p w14:paraId="19DAAC4D" w14:textId="77777777" w:rsidR="00FD3DFE" w:rsidRPr="00040E29" w:rsidRDefault="00FD3DFE">
            <w:pPr>
              <w:pStyle w:val="TAL"/>
            </w:pPr>
          </w:p>
        </w:tc>
      </w:tr>
      <w:tr w:rsidR="00FD3DFE" w:rsidRPr="00040E29" w14:paraId="041C4E94" w14:textId="77777777" w:rsidTr="00FD3DFE">
        <w:tc>
          <w:tcPr>
            <w:tcW w:w="4535" w:type="dxa"/>
            <w:tcBorders>
              <w:top w:val="single" w:sz="4" w:space="0" w:color="auto"/>
              <w:left w:val="single" w:sz="4" w:space="0" w:color="auto"/>
              <w:bottom w:val="nil"/>
              <w:right w:val="single" w:sz="4" w:space="0" w:color="auto"/>
            </w:tcBorders>
            <w:hideMark/>
          </w:tcPr>
          <w:p w14:paraId="1D4E2676" w14:textId="77777777" w:rsidR="00FD3DFE" w:rsidRPr="00040E29" w:rsidRDefault="00FD3DFE">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A263CA1" w14:textId="77777777" w:rsidR="00FD3DFE" w:rsidRPr="00040E29" w:rsidRDefault="00FD3DFE">
            <w:pPr>
              <w:pStyle w:val="TAL"/>
            </w:pPr>
            <w:r w:rsidRPr="00040E29">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07F0DC6F" w14:textId="77777777" w:rsidR="00FD3DFE" w:rsidRPr="00040E29" w:rsidRDefault="00FD3DFE">
            <w:pPr>
              <w:pStyle w:val="TAL"/>
            </w:pPr>
            <w:r w:rsidRPr="00040E29">
              <w:t>Table 14.2.3.3.3.3-6</w:t>
            </w:r>
          </w:p>
        </w:tc>
        <w:tc>
          <w:tcPr>
            <w:tcW w:w="1105" w:type="dxa"/>
            <w:tcBorders>
              <w:top w:val="single" w:sz="4" w:space="0" w:color="auto"/>
              <w:left w:val="single" w:sz="4" w:space="0" w:color="auto"/>
              <w:bottom w:val="single" w:sz="4" w:space="0" w:color="auto"/>
              <w:right w:val="single" w:sz="4" w:space="0" w:color="auto"/>
            </w:tcBorders>
          </w:tcPr>
          <w:p w14:paraId="3E455009" w14:textId="77777777" w:rsidR="00FD3DFE" w:rsidRPr="00040E29" w:rsidRDefault="00FD3DFE">
            <w:pPr>
              <w:pStyle w:val="TAL"/>
            </w:pPr>
          </w:p>
        </w:tc>
      </w:tr>
      <w:tr w:rsidR="00FD3DFE" w:rsidRPr="00040E29" w14:paraId="6AF7827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CFF270E" w14:textId="77777777" w:rsidR="00FD3DFE" w:rsidRPr="00040E29" w:rsidRDefault="00FD3DFE">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38A3320"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85A2C"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2081416" w14:textId="77777777" w:rsidR="00FD3DFE" w:rsidRPr="00040E29" w:rsidRDefault="00FD3DFE">
            <w:pPr>
              <w:pStyle w:val="TAL"/>
            </w:pPr>
          </w:p>
        </w:tc>
      </w:tr>
      <w:tr w:rsidR="00FD3DFE" w:rsidRPr="00040E29" w14:paraId="289FA7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4559781"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2A1FC37"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B55A758"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019AE3" w14:textId="77777777" w:rsidR="00FD3DFE" w:rsidRPr="00040E29" w:rsidRDefault="00FD3DFE">
            <w:pPr>
              <w:pStyle w:val="TAL"/>
            </w:pPr>
          </w:p>
        </w:tc>
      </w:tr>
      <w:tr w:rsidR="00FD3DFE" w:rsidRPr="00040E29" w14:paraId="28652B0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FEE383C"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0F0157C"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5751F05"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0933EF04" w14:textId="77777777" w:rsidR="00FD3DFE" w:rsidRPr="00040E29" w:rsidRDefault="00FD3DFE">
            <w:pPr>
              <w:pStyle w:val="TAL"/>
            </w:pPr>
          </w:p>
        </w:tc>
      </w:tr>
    </w:tbl>
    <w:p w14:paraId="4C302BFE" w14:textId="77777777" w:rsidR="00FD3DFE" w:rsidRPr="00040E29" w:rsidRDefault="00FD3DFE" w:rsidP="00FD3DFE"/>
    <w:p w14:paraId="6F148C8E" w14:textId="77777777" w:rsidR="00FD3DFE" w:rsidRPr="00040E29" w:rsidRDefault="00FD3DFE" w:rsidP="00FD3DFE">
      <w:pPr>
        <w:pStyle w:val="TH"/>
        <w:rPr>
          <w:i/>
        </w:rPr>
      </w:pPr>
      <w:r w:rsidRPr="00040E29">
        <w:t>Table 14.2.3.3.3.3-5:</w:t>
      </w:r>
      <w:r w:rsidRPr="00040E29">
        <w:rPr>
          <w:i/>
          <w:iCs/>
        </w:rPr>
        <w:t xml:space="preserve"> </w:t>
      </w:r>
      <w:r w:rsidRPr="00040E29">
        <w:rPr>
          <w:i/>
        </w:rPr>
        <w:t>RadioBearerConfig</w:t>
      </w:r>
      <w:r w:rsidRPr="00040E29">
        <w:t xml:space="preserve"> (Table 14.2.3.3.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040E29" w14:paraId="6478A49D"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02612943" w14:textId="77777777" w:rsidR="00FD3DFE" w:rsidRPr="00040E29" w:rsidRDefault="00FD3DFE">
            <w:pPr>
              <w:pStyle w:val="TAH"/>
              <w:jc w:val="left"/>
              <w:rPr>
                <w:b w:val="0"/>
              </w:rPr>
            </w:pPr>
            <w:r w:rsidRPr="00040E29">
              <w:t xml:space="preserve"> </w:t>
            </w:r>
            <w:r w:rsidRPr="00040E29">
              <w:rPr>
                <w:b w:val="0"/>
              </w:rPr>
              <w:t xml:space="preserve">Derivation Path: TS 38.508-1 [4], Table 4.6.3-132, condition </w:t>
            </w:r>
            <w:proofErr w:type="spellStart"/>
            <w:r w:rsidRPr="00040E29">
              <w:rPr>
                <w:b w:val="0"/>
              </w:rPr>
              <w:t>DRBn</w:t>
            </w:r>
            <w:proofErr w:type="spellEnd"/>
            <w:r w:rsidRPr="00040E29">
              <w:rPr>
                <w:b w:val="0"/>
              </w:rPr>
              <w:t xml:space="preserve"> and </w:t>
            </w:r>
            <w:proofErr w:type="spellStart"/>
            <w:r w:rsidRPr="00040E29">
              <w:rPr>
                <w:b w:val="0"/>
              </w:rPr>
              <w:t>MRBm</w:t>
            </w:r>
            <w:proofErr w:type="spellEnd"/>
            <w:r w:rsidRPr="00040E29">
              <w:rPr>
                <w:b w:val="0"/>
              </w:rPr>
              <w:t xml:space="preserve"> (Note 1)</w:t>
            </w:r>
          </w:p>
        </w:tc>
      </w:tr>
      <w:tr w:rsidR="00FD3DFE" w:rsidRPr="00040E29" w14:paraId="753718C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34FFA80"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49B45A" w14:textId="77777777" w:rsidR="00FD3DFE" w:rsidRPr="00040E29" w:rsidRDefault="00FD3DFE">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5C98AED9" w14:textId="77777777" w:rsidR="00FD3DFE" w:rsidRPr="00040E29" w:rsidRDefault="00FD3DFE">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6878969E" w14:textId="77777777" w:rsidR="00FD3DFE" w:rsidRPr="00040E29" w:rsidRDefault="00FD3DFE">
            <w:pPr>
              <w:pStyle w:val="TAH"/>
            </w:pPr>
            <w:r w:rsidRPr="00040E29">
              <w:t>Condition</w:t>
            </w:r>
          </w:p>
        </w:tc>
      </w:tr>
      <w:tr w:rsidR="00FD3DFE" w:rsidRPr="00040E29" w14:paraId="2929214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BF0514" w14:textId="77777777" w:rsidR="00FD3DFE" w:rsidRPr="00040E29" w:rsidRDefault="00FD3DFE">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432A84F"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66FA296"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3BD1DB3" w14:textId="77777777" w:rsidR="00FD3DFE" w:rsidRPr="00040E29" w:rsidRDefault="00FD3DFE">
            <w:pPr>
              <w:pStyle w:val="TAL"/>
            </w:pPr>
          </w:p>
        </w:tc>
      </w:tr>
      <w:tr w:rsidR="00FD3DFE" w:rsidRPr="00040E29" w14:paraId="711BFC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9EDDAE3" w14:textId="77777777" w:rsidR="00FD3DFE" w:rsidRPr="00040E29" w:rsidRDefault="00FD3DFE">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4F2FE40" w14:textId="77777777" w:rsidR="00FD3DFE" w:rsidRPr="00040E29" w:rsidRDefault="00FD3DFE">
            <w:pPr>
              <w:pStyle w:val="TAL"/>
            </w:pPr>
            <w:r w:rsidRPr="00040E29">
              <w:t>1 entry</w:t>
            </w:r>
          </w:p>
        </w:tc>
        <w:tc>
          <w:tcPr>
            <w:tcW w:w="1840" w:type="dxa"/>
            <w:tcBorders>
              <w:top w:val="single" w:sz="4" w:space="0" w:color="auto"/>
              <w:left w:val="single" w:sz="4" w:space="0" w:color="auto"/>
              <w:bottom w:val="single" w:sz="4" w:space="0" w:color="auto"/>
              <w:right w:val="single" w:sz="4" w:space="0" w:color="auto"/>
            </w:tcBorders>
          </w:tcPr>
          <w:p w14:paraId="1910912E"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B9E4078" w14:textId="77777777" w:rsidR="00FD3DFE" w:rsidRPr="00040E29" w:rsidRDefault="00FD3DFE">
            <w:pPr>
              <w:pStyle w:val="TAL"/>
              <w:rPr>
                <w:lang w:eastAsia="zh-CN"/>
              </w:rPr>
            </w:pPr>
          </w:p>
        </w:tc>
      </w:tr>
      <w:tr w:rsidR="00FD3DFE" w:rsidRPr="00040E29" w14:paraId="74EC209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A94073" w14:textId="77777777" w:rsidR="00FD3DFE" w:rsidRPr="00040E29" w:rsidRDefault="00FD3DFE">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D1A58EA"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06D1DA62" w14:textId="77777777" w:rsidR="00FD3DFE" w:rsidRPr="00040E29" w:rsidRDefault="00FD3DFE">
            <w:pPr>
              <w:pStyle w:val="TAL"/>
            </w:pPr>
            <w:r w:rsidRPr="00040E29">
              <w:t>entry 1</w:t>
            </w:r>
          </w:p>
        </w:tc>
        <w:tc>
          <w:tcPr>
            <w:tcW w:w="1105" w:type="dxa"/>
            <w:tcBorders>
              <w:top w:val="single" w:sz="4" w:space="0" w:color="auto"/>
              <w:left w:val="single" w:sz="4" w:space="0" w:color="auto"/>
              <w:bottom w:val="single" w:sz="4" w:space="0" w:color="auto"/>
              <w:right w:val="single" w:sz="4" w:space="0" w:color="auto"/>
            </w:tcBorders>
          </w:tcPr>
          <w:p w14:paraId="3BB39F1E" w14:textId="77777777" w:rsidR="00FD3DFE" w:rsidRPr="00040E29" w:rsidRDefault="00FD3DFE">
            <w:pPr>
              <w:pStyle w:val="TAL"/>
            </w:pPr>
          </w:p>
        </w:tc>
      </w:tr>
      <w:tr w:rsidR="00FD3DFE" w:rsidRPr="00040E29" w14:paraId="3D09BC19" w14:textId="77777777" w:rsidTr="00FD3DFE">
        <w:tc>
          <w:tcPr>
            <w:tcW w:w="4535" w:type="dxa"/>
            <w:tcBorders>
              <w:top w:val="single" w:sz="4" w:space="0" w:color="auto"/>
              <w:left w:val="single" w:sz="4" w:space="0" w:color="auto"/>
              <w:bottom w:val="nil"/>
              <w:right w:val="single" w:sz="4" w:space="0" w:color="auto"/>
            </w:tcBorders>
            <w:hideMark/>
          </w:tcPr>
          <w:p w14:paraId="21ABCAEE" w14:textId="77777777" w:rsidR="00FD3DFE" w:rsidRPr="00040E29" w:rsidRDefault="00FD3DFE">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694C03C" w14:textId="77777777" w:rsidR="00FD3DFE" w:rsidRPr="00040E29" w:rsidRDefault="00FD3DFE">
            <w:pPr>
              <w:pStyle w:val="TAL"/>
            </w:pPr>
            <w:r w:rsidRPr="00040E29">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239FAB58" w14:textId="77777777" w:rsidR="00FD3DFE" w:rsidRPr="00040E29" w:rsidRDefault="00FD3DFE">
            <w:pPr>
              <w:pStyle w:val="TAL"/>
            </w:pPr>
            <w:r w:rsidRPr="00040E29">
              <w:t>Table 14.2.3.3.3.3-6</w:t>
            </w:r>
          </w:p>
        </w:tc>
        <w:tc>
          <w:tcPr>
            <w:tcW w:w="1105" w:type="dxa"/>
            <w:tcBorders>
              <w:top w:val="single" w:sz="4" w:space="0" w:color="auto"/>
              <w:left w:val="single" w:sz="4" w:space="0" w:color="auto"/>
              <w:bottom w:val="single" w:sz="4" w:space="0" w:color="auto"/>
              <w:right w:val="single" w:sz="4" w:space="0" w:color="auto"/>
            </w:tcBorders>
          </w:tcPr>
          <w:p w14:paraId="3F7D17E0" w14:textId="77777777" w:rsidR="00FD3DFE" w:rsidRPr="00040E29" w:rsidRDefault="00FD3DFE">
            <w:pPr>
              <w:pStyle w:val="TAL"/>
            </w:pPr>
          </w:p>
        </w:tc>
      </w:tr>
      <w:tr w:rsidR="00FD3DFE" w:rsidRPr="00040E29" w14:paraId="0F6D918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981EF1D" w14:textId="77777777" w:rsidR="00FD3DFE" w:rsidRPr="00040E29" w:rsidRDefault="00FD3DFE">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BEF1D1"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04FC74D"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F9DAFC8" w14:textId="77777777" w:rsidR="00FD3DFE" w:rsidRPr="00040E29" w:rsidRDefault="00FD3DFE">
            <w:pPr>
              <w:pStyle w:val="TAL"/>
            </w:pPr>
          </w:p>
        </w:tc>
      </w:tr>
      <w:tr w:rsidR="00FD3DFE" w:rsidRPr="00040E29" w14:paraId="658D87B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75BED6"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527182C"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7D71059"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09B014B" w14:textId="77777777" w:rsidR="00FD3DFE" w:rsidRPr="00040E29" w:rsidRDefault="00FD3DFE">
            <w:pPr>
              <w:pStyle w:val="TAL"/>
            </w:pPr>
          </w:p>
        </w:tc>
      </w:tr>
      <w:tr w:rsidR="00FD3DFE" w:rsidRPr="00040E29" w14:paraId="59E4DB3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9C5FC9"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7134F80"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ADDC527"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8E164CC" w14:textId="77777777" w:rsidR="00FD3DFE" w:rsidRPr="00040E29" w:rsidRDefault="00FD3DFE">
            <w:pPr>
              <w:pStyle w:val="TAL"/>
            </w:pPr>
          </w:p>
        </w:tc>
      </w:tr>
      <w:tr w:rsidR="00FD3DFE" w:rsidRPr="00040E29" w14:paraId="0D9139D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BBAEFE0" w14:textId="77777777" w:rsidR="00FD3DFE" w:rsidRPr="00040E29" w:rsidRDefault="00FD3DFE">
            <w:pPr>
              <w:pStyle w:val="TAL"/>
            </w:pPr>
            <w:r w:rsidRPr="00040E29">
              <w:t>Note 1:</w:t>
            </w:r>
            <w:r w:rsidRPr="00040E29">
              <w:tab/>
              <w:t>n is chosen as the next available number higher or equal to 2. m =1.</w:t>
            </w:r>
          </w:p>
        </w:tc>
      </w:tr>
    </w:tbl>
    <w:p w14:paraId="1765DD28" w14:textId="77777777" w:rsidR="00FD3DFE" w:rsidRPr="00040E29" w:rsidRDefault="00FD3DFE" w:rsidP="00FD3DFE"/>
    <w:p w14:paraId="39E20366" w14:textId="77777777" w:rsidR="00FD3DFE" w:rsidRPr="00040E29" w:rsidRDefault="00FD3DFE" w:rsidP="00FD3DFE">
      <w:pPr>
        <w:pStyle w:val="TH"/>
        <w:rPr>
          <w:i/>
          <w:iCs/>
        </w:rPr>
      </w:pPr>
      <w:r w:rsidRPr="00040E29">
        <w:t xml:space="preserve">Table 14.2.3.3.3.3-6: </w:t>
      </w:r>
      <w:r w:rsidRPr="00040E29">
        <w:rPr>
          <w:i/>
          <w:iCs/>
        </w:rPr>
        <w:t xml:space="preserve">PDCP-Config </w:t>
      </w:r>
      <w:r w:rsidRPr="00040E29">
        <w:rPr>
          <w:iCs/>
        </w:rPr>
        <w:t>(</w:t>
      </w:r>
      <w:r w:rsidRPr="00040E29">
        <w:t>Table 14.2.3.3.3.3-4, Table 14.2.3.3.3.3-5</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040E29" w14:paraId="2DDF6F3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2EA93EEA" w14:textId="77777777" w:rsidR="00FD3DFE" w:rsidRPr="00040E29" w:rsidRDefault="00FD3DFE">
            <w:pPr>
              <w:pStyle w:val="TAH"/>
              <w:jc w:val="left"/>
              <w:rPr>
                <w:b w:val="0"/>
              </w:rPr>
            </w:pPr>
            <w:r w:rsidRPr="00040E29">
              <w:rPr>
                <w:b w:val="0"/>
              </w:rPr>
              <w:t xml:space="preserve">Derivation Path: TS 38.508-1 [4], Table 4.6.3-99 </w:t>
            </w:r>
          </w:p>
        </w:tc>
      </w:tr>
      <w:tr w:rsidR="00FD3DFE" w:rsidRPr="00040E29" w14:paraId="6E1173D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FB9C959"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6E42A8" w14:textId="77777777" w:rsidR="00FD3DFE" w:rsidRPr="00040E29" w:rsidRDefault="00FD3DFE">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32001374" w14:textId="77777777" w:rsidR="00FD3DFE" w:rsidRPr="00040E29" w:rsidRDefault="00FD3DFE">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47F71C9C" w14:textId="77777777" w:rsidR="00FD3DFE" w:rsidRPr="00040E29" w:rsidRDefault="00FD3DFE">
            <w:pPr>
              <w:pStyle w:val="TAH"/>
            </w:pPr>
            <w:r w:rsidRPr="00040E29">
              <w:t>Condition</w:t>
            </w:r>
          </w:p>
        </w:tc>
      </w:tr>
      <w:tr w:rsidR="00FD3DFE" w:rsidRPr="00040E29" w14:paraId="51E495A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962A3E" w14:textId="77777777" w:rsidR="00FD3DFE" w:rsidRPr="00040E29" w:rsidRDefault="00FD3DFE">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1DF6144"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1A35841"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27D7453" w14:textId="77777777" w:rsidR="00FD3DFE" w:rsidRPr="00040E29" w:rsidRDefault="00FD3DFE">
            <w:pPr>
              <w:pStyle w:val="TAL"/>
            </w:pPr>
          </w:p>
        </w:tc>
      </w:tr>
      <w:tr w:rsidR="00FD3DFE" w:rsidRPr="00040E29" w14:paraId="475221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4D2212" w14:textId="77777777" w:rsidR="00FD3DFE" w:rsidRPr="00040E29" w:rsidRDefault="00FD3DFE">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2F20EB8D"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CF93FFD"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118967E" w14:textId="77777777" w:rsidR="00FD3DFE" w:rsidRPr="00040E29" w:rsidRDefault="00FD3DFE">
            <w:pPr>
              <w:pStyle w:val="TAL"/>
            </w:pPr>
          </w:p>
        </w:tc>
      </w:tr>
      <w:tr w:rsidR="00FD3DFE" w:rsidRPr="00040E29" w14:paraId="3BE06F7B" w14:textId="77777777" w:rsidTr="00FD3DFE">
        <w:tc>
          <w:tcPr>
            <w:tcW w:w="4535" w:type="dxa"/>
            <w:tcBorders>
              <w:top w:val="single" w:sz="4" w:space="0" w:color="auto"/>
              <w:left w:val="single" w:sz="4" w:space="0" w:color="auto"/>
              <w:bottom w:val="nil"/>
              <w:right w:val="single" w:sz="4" w:space="0" w:color="auto"/>
            </w:tcBorders>
            <w:hideMark/>
          </w:tcPr>
          <w:p w14:paraId="34DB775A" w14:textId="77777777" w:rsidR="00FD3DFE" w:rsidRPr="00040E29" w:rsidRDefault="00FD3DFE">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627E8159" w14:textId="77777777" w:rsidR="00FD3DFE" w:rsidRPr="00040E29" w:rsidRDefault="00FD3DFE">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2A352261"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749E0E" w14:textId="77777777" w:rsidR="00FD3DFE" w:rsidRPr="00040E29" w:rsidRDefault="00FD3DFE">
            <w:pPr>
              <w:pStyle w:val="TAL"/>
            </w:pPr>
          </w:p>
        </w:tc>
      </w:tr>
      <w:tr w:rsidR="00FD3DFE" w:rsidRPr="00040E29" w14:paraId="4BAEFF41" w14:textId="77777777" w:rsidTr="00FD3DFE">
        <w:tc>
          <w:tcPr>
            <w:tcW w:w="4535" w:type="dxa"/>
            <w:tcBorders>
              <w:top w:val="single" w:sz="4" w:space="0" w:color="auto"/>
              <w:left w:val="single" w:sz="4" w:space="0" w:color="auto"/>
              <w:bottom w:val="nil"/>
              <w:right w:val="single" w:sz="4" w:space="0" w:color="auto"/>
            </w:tcBorders>
            <w:hideMark/>
          </w:tcPr>
          <w:p w14:paraId="2C2186D8" w14:textId="77777777" w:rsidR="00FD3DFE" w:rsidRPr="00040E29" w:rsidRDefault="00FD3DFE">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1D3ED90C" w14:textId="77777777" w:rsidR="00FD3DFE" w:rsidRPr="00040E29" w:rsidRDefault="00FD3DFE">
            <w:pPr>
              <w:pStyle w:val="TAL"/>
            </w:pPr>
            <w:r w:rsidRPr="00040E29">
              <w:t>len12bits</w:t>
            </w:r>
          </w:p>
        </w:tc>
        <w:tc>
          <w:tcPr>
            <w:tcW w:w="1840" w:type="dxa"/>
            <w:tcBorders>
              <w:top w:val="single" w:sz="4" w:space="0" w:color="auto"/>
              <w:left w:val="single" w:sz="4" w:space="0" w:color="auto"/>
              <w:bottom w:val="nil"/>
              <w:right w:val="single" w:sz="4" w:space="0" w:color="auto"/>
            </w:tcBorders>
          </w:tcPr>
          <w:p w14:paraId="0F196D44"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5D817D41" w14:textId="77777777" w:rsidR="00FD3DFE" w:rsidRPr="00040E29" w:rsidRDefault="00FD3DFE">
            <w:pPr>
              <w:pStyle w:val="TAL"/>
            </w:pPr>
          </w:p>
        </w:tc>
      </w:tr>
      <w:tr w:rsidR="00FD3DFE" w:rsidRPr="00040E29" w14:paraId="2F2861E5" w14:textId="77777777" w:rsidTr="00FD3DFE">
        <w:tc>
          <w:tcPr>
            <w:tcW w:w="4535" w:type="dxa"/>
            <w:tcBorders>
              <w:top w:val="single" w:sz="4" w:space="0" w:color="auto"/>
              <w:left w:val="single" w:sz="4" w:space="0" w:color="auto"/>
              <w:bottom w:val="nil"/>
              <w:right w:val="single" w:sz="4" w:space="0" w:color="auto"/>
            </w:tcBorders>
            <w:hideMark/>
          </w:tcPr>
          <w:p w14:paraId="138335E2" w14:textId="77777777" w:rsidR="00FD3DFE" w:rsidRPr="00040E29" w:rsidRDefault="00FD3DFE">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2BB6EDB4" w14:textId="77777777" w:rsidR="00FD3DFE" w:rsidRPr="00040E29" w:rsidRDefault="00FD3DFE">
            <w:pPr>
              <w:pStyle w:val="TAL"/>
            </w:pPr>
          </w:p>
        </w:tc>
        <w:tc>
          <w:tcPr>
            <w:tcW w:w="1840" w:type="dxa"/>
            <w:tcBorders>
              <w:top w:val="single" w:sz="4" w:space="0" w:color="auto"/>
              <w:left w:val="single" w:sz="4" w:space="0" w:color="auto"/>
              <w:bottom w:val="nil"/>
              <w:right w:val="single" w:sz="4" w:space="0" w:color="auto"/>
            </w:tcBorders>
          </w:tcPr>
          <w:p w14:paraId="23C9DAA0"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11D4E380" w14:textId="77777777" w:rsidR="00FD3DFE" w:rsidRPr="00040E29" w:rsidRDefault="00FD3DFE">
            <w:pPr>
              <w:pStyle w:val="TAL"/>
            </w:pPr>
          </w:p>
        </w:tc>
      </w:tr>
      <w:tr w:rsidR="00FD3DFE" w:rsidRPr="00040E29" w14:paraId="42830651" w14:textId="77777777" w:rsidTr="00FD3DFE">
        <w:tc>
          <w:tcPr>
            <w:tcW w:w="4535" w:type="dxa"/>
            <w:tcBorders>
              <w:top w:val="single" w:sz="4" w:space="0" w:color="auto"/>
              <w:left w:val="single" w:sz="4" w:space="0" w:color="auto"/>
              <w:bottom w:val="nil"/>
              <w:right w:val="single" w:sz="4" w:space="0" w:color="auto"/>
            </w:tcBorders>
            <w:hideMark/>
          </w:tcPr>
          <w:p w14:paraId="3B40511A" w14:textId="77777777" w:rsidR="00FD3DFE" w:rsidRPr="00040E29" w:rsidRDefault="00FD3DFE">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D743427" w14:textId="77777777" w:rsidR="00FD3DFE" w:rsidRPr="00040E29" w:rsidRDefault="00FD3DFE">
            <w:pPr>
              <w:pStyle w:val="TAL"/>
            </w:pPr>
            <w:r w:rsidRPr="00040E29">
              <w:t>4095</w:t>
            </w:r>
          </w:p>
        </w:tc>
        <w:tc>
          <w:tcPr>
            <w:tcW w:w="1840" w:type="dxa"/>
            <w:tcBorders>
              <w:top w:val="single" w:sz="4" w:space="0" w:color="auto"/>
              <w:left w:val="single" w:sz="4" w:space="0" w:color="auto"/>
              <w:bottom w:val="single" w:sz="4" w:space="0" w:color="auto"/>
              <w:right w:val="single" w:sz="4" w:space="0" w:color="auto"/>
            </w:tcBorders>
          </w:tcPr>
          <w:p w14:paraId="5E01909C"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D15A5B5" w14:textId="77777777" w:rsidR="00FD3DFE" w:rsidRPr="00040E29" w:rsidRDefault="00FD3DFE">
            <w:pPr>
              <w:pStyle w:val="TAL"/>
            </w:pPr>
          </w:p>
        </w:tc>
      </w:tr>
      <w:tr w:rsidR="00FD3DFE" w:rsidRPr="00040E29" w14:paraId="4A944E7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962B1E"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700E1A3"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CE57C"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5C9387" w14:textId="77777777" w:rsidR="00FD3DFE" w:rsidRPr="00040E29" w:rsidRDefault="00FD3DFE">
            <w:pPr>
              <w:pStyle w:val="TAL"/>
            </w:pPr>
          </w:p>
        </w:tc>
      </w:tr>
    </w:tbl>
    <w:p w14:paraId="36936D25" w14:textId="77777777" w:rsidR="00FD3DFE" w:rsidRPr="00040E29" w:rsidRDefault="00FD3DFE" w:rsidP="00FD3DFE"/>
    <w:p w14:paraId="50CF0194" w14:textId="77777777" w:rsidR="00FD3DFE" w:rsidRPr="00040E29" w:rsidRDefault="00FD3DFE" w:rsidP="00FD3DFE">
      <w:pPr>
        <w:pStyle w:val="TH"/>
      </w:pPr>
      <w:r w:rsidRPr="00040E29">
        <w:rPr>
          <w:color w:val="000000"/>
        </w:rPr>
        <w:lastRenderedPageBreak/>
        <w:t>Table 14.2.3.3.3.3-7</w:t>
      </w:r>
      <w:r w:rsidRPr="00040E29">
        <w:t xml:space="preserve">: </w:t>
      </w:r>
      <w:r w:rsidRPr="00040E29">
        <w:rPr>
          <w:rStyle w:val="apple-style-span"/>
        </w:rPr>
        <w:t>CLOSE UE TEST LOOP</w:t>
      </w:r>
      <w:r w:rsidRPr="00040E29">
        <w:t xml:space="preserve"> (step </w:t>
      </w:r>
      <w:r w:rsidRPr="00040E29">
        <w:rPr>
          <w:lang w:eastAsia="zh-CN"/>
        </w:rPr>
        <w:t>2a1</w:t>
      </w:r>
      <w:r w:rsidRPr="00040E29">
        <w:t>,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2DE78E9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7C5C24" w14:textId="77777777" w:rsidR="00FD3DFE" w:rsidRPr="00040E29" w:rsidRDefault="00FD3DFE">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27563BEE" w14:textId="77777777" w:rsidR="00FD3DFE" w:rsidRPr="00040E29" w:rsidRDefault="00FD3DFE" w:rsidP="00FD3DFE"/>
    <w:p w14:paraId="3245E3B7" w14:textId="77777777" w:rsidR="00FD3DFE" w:rsidRPr="00040E29" w:rsidRDefault="00FD3DFE" w:rsidP="00FD3DFE">
      <w:pPr>
        <w:pStyle w:val="TH"/>
      </w:pPr>
      <w:r w:rsidRPr="00040E29">
        <w:rPr>
          <w:color w:val="000000"/>
        </w:rPr>
        <w:t>Table 14.2.3.3.3.3-8</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5</w:t>
      </w:r>
      <w:r w:rsidRPr="00040E29">
        <w:t xml:space="preserve">, step9, step 19 </w:t>
      </w:r>
      <w:r w:rsidRPr="00040E29">
        <w:rPr>
          <w:lang w:eastAsia="zh-CN"/>
        </w:rPr>
        <w:t>and</w:t>
      </w:r>
      <w:r w:rsidRPr="00040E29">
        <w:t xml:space="preserve"> step 28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619D6412"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E3DBD8B" w14:textId="77777777" w:rsidR="00FD3DFE" w:rsidRPr="00040E29" w:rsidRDefault="00FD3DFE">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6E14F9ED" w14:textId="77777777" w:rsidR="00FD3DFE" w:rsidRPr="00040E29" w:rsidRDefault="00FD3DFE" w:rsidP="00FD3DFE"/>
    <w:p w14:paraId="35C4EED0" w14:textId="77777777" w:rsidR="00FD3DFE" w:rsidRPr="00040E29" w:rsidRDefault="00FD3DFE" w:rsidP="00FD3DFE">
      <w:pPr>
        <w:pStyle w:val="TH"/>
      </w:pPr>
      <w:r w:rsidRPr="00040E29">
        <w:t>Table 14.2.3.3.3.3-9:</w:t>
      </w:r>
      <w:r w:rsidRPr="00040E29">
        <w:rPr>
          <w:i/>
          <w:iCs/>
        </w:rPr>
        <w:t xml:space="preserve"> RRCReconfiguration</w:t>
      </w:r>
      <w:r w:rsidRPr="00040E29">
        <w:t xml:space="preserve"> (step 15 and step 24,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040E29" w14:paraId="2C7E1A83"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5F0A62D3" w14:textId="77777777" w:rsidR="00FD3DFE" w:rsidRPr="00040E29" w:rsidRDefault="00FD3DFE">
            <w:pPr>
              <w:pStyle w:val="TAL"/>
            </w:pPr>
            <w:r w:rsidRPr="00040E29">
              <w:t xml:space="preserve">Derivation Path: TS 38.508-1 [4], Table 4.6.1-13 and condition NR </w:t>
            </w:r>
          </w:p>
        </w:tc>
      </w:tr>
      <w:tr w:rsidR="00FD3DFE" w:rsidRPr="00040E29" w14:paraId="760992A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BCF9B"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85A1B" w14:textId="77777777" w:rsidR="00FD3DFE" w:rsidRPr="00040E29" w:rsidRDefault="00FD3DFE">
            <w:pPr>
              <w:pStyle w:val="TAH"/>
            </w:pPr>
            <w:r w:rsidRPr="00040E29">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58DC2" w14:textId="77777777" w:rsidR="00FD3DFE" w:rsidRPr="00040E29" w:rsidRDefault="00FD3DFE">
            <w:pPr>
              <w:pStyle w:val="TAH"/>
            </w:pPr>
            <w:r w:rsidRPr="00040E29">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C1E0C" w14:textId="77777777" w:rsidR="00FD3DFE" w:rsidRPr="00040E29" w:rsidRDefault="00FD3DFE">
            <w:pPr>
              <w:pStyle w:val="TAH"/>
            </w:pPr>
            <w:r w:rsidRPr="00040E29">
              <w:t>Condition</w:t>
            </w:r>
          </w:p>
        </w:tc>
      </w:tr>
      <w:tr w:rsidR="00FD3DFE" w:rsidRPr="00040E29" w14:paraId="372CAE2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B8713" w14:textId="77777777" w:rsidR="00FD3DFE" w:rsidRPr="00040E29" w:rsidRDefault="00FD3DFE">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9DA84"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0C209"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0A311" w14:textId="77777777" w:rsidR="00FD3DFE" w:rsidRPr="00040E29" w:rsidRDefault="00FD3DFE">
            <w:pPr>
              <w:pStyle w:val="TAL"/>
            </w:pPr>
          </w:p>
        </w:tc>
      </w:tr>
      <w:tr w:rsidR="00FD3DFE" w:rsidRPr="00040E29" w14:paraId="352CFB2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2B682" w14:textId="77777777" w:rsidR="00FD3DFE" w:rsidRPr="00040E29" w:rsidRDefault="00FD3DFE">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081F9"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72B1C"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C28B" w14:textId="77777777" w:rsidR="00FD3DFE" w:rsidRPr="00040E29" w:rsidRDefault="00FD3DFE">
            <w:pPr>
              <w:pStyle w:val="TAL"/>
            </w:pPr>
          </w:p>
        </w:tc>
      </w:tr>
      <w:tr w:rsidR="00FD3DFE" w:rsidRPr="00040E29" w14:paraId="7960BBE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BEAE6" w14:textId="77777777" w:rsidR="00FD3DFE" w:rsidRPr="00040E29" w:rsidRDefault="00FD3DFE">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F4A53"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34B03"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8B7A" w14:textId="77777777" w:rsidR="00FD3DFE" w:rsidRPr="00040E29" w:rsidRDefault="00FD3DFE">
            <w:pPr>
              <w:pStyle w:val="TAL"/>
            </w:pPr>
          </w:p>
        </w:tc>
      </w:tr>
      <w:tr w:rsidR="00FD3DFE" w:rsidRPr="00040E29" w14:paraId="1EF0E1C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A566" w14:textId="77777777" w:rsidR="00FD3DFE" w:rsidRPr="00040E29" w:rsidRDefault="00FD3DFE">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7061B" w14:textId="77777777" w:rsidR="00FD3DFE" w:rsidRPr="00040E29" w:rsidRDefault="00FD3DFE">
            <w:pPr>
              <w:pStyle w:val="TAL"/>
            </w:pPr>
            <w:r w:rsidRPr="00040E29">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221AA" w14:textId="77777777" w:rsidR="00FD3DFE" w:rsidRPr="00040E29" w:rsidRDefault="00FD3DFE">
            <w:pPr>
              <w:pStyle w:val="TAL"/>
            </w:pPr>
            <w:r w:rsidRPr="00040E29">
              <w:t>Table 14.2.3.3.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220CB" w14:textId="77777777" w:rsidR="00FD3DFE" w:rsidRPr="00040E29" w:rsidRDefault="00FD3DFE">
            <w:pPr>
              <w:pStyle w:val="TAL"/>
            </w:pPr>
          </w:p>
        </w:tc>
      </w:tr>
      <w:tr w:rsidR="00FD3DFE" w:rsidRPr="00040E29" w14:paraId="208F54A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E3C3"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B7539"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CED30"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43058" w14:textId="77777777" w:rsidR="00FD3DFE" w:rsidRPr="00040E29" w:rsidRDefault="00FD3DFE">
            <w:pPr>
              <w:pStyle w:val="TAL"/>
            </w:pPr>
          </w:p>
        </w:tc>
      </w:tr>
      <w:tr w:rsidR="00FD3DFE" w:rsidRPr="00040E29" w14:paraId="73341C0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F0C05" w14:textId="77777777" w:rsidR="00FD3DFE" w:rsidRPr="00040E29" w:rsidRDefault="00FD3DFE">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CD9A3" w14:textId="77777777" w:rsidR="00FD3DFE" w:rsidRPr="00040E29" w:rsidRDefault="00FD3DFE">
            <w:pPr>
              <w:pStyle w:val="TAL"/>
            </w:pPr>
            <w:r w:rsidRPr="00040E29">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5F012" w14:textId="77777777" w:rsidR="00FD3DFE" w:rsidRPr="00040E29" w:rsidRDefault="00FD3DFE">
            <w:pPr>
              <w:pStyle w:val="TAL"/>
            </w:pPr>
            <w:r w:rsidRPr="00040E29">
              <w:t>Table 14.2.3.3.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7C2AD" w14:textId="77777777" w:rsidR="00FD3DFE" w:rsidRPr="00040E29" w:rsidRDefault="00FD3DFE">
            <w:pPr>
              <w:pStyle w:val="TAL"/>
            </w:pPr>
          </w:p>
        </w:tc>
      </w:tr>
      <w:tr w:rsidR="00FD3DFE" w:rsidRPr="00040E29" w14:paraId="43D39AE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4D0DA" w14:textId="77777777" w:rsidR="00FD3DFE" w:rsidRPr="00040E29" w:rsidRDefault="00FD3DFE">
            <w:pPr>
              <w:pStyle w:val="TAL"/>
            </w:pPr>
            <w:r w:rsidRPr="00040E29">
              <w:t xml:space="preserve">        </w:t>
            </w:r>
            <w:proofErr w:type="spellStart"/>
            <w:r w:rsidRPr="00040E29">
              <w:t>masterKeyUpdate</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0299" w14:textId="77777777" w:rsidR="00FD3DFE" w:rsidRPr="00040E29" w:rsidRDefault="00FD3DFE">
            <w:pPr>
              <w:pStyle w:val="TAL"/>
              <w:rPr>
                <w:lang w:eastAsia="zh-CN"/>
              </w:rPr>
            </w:pPr>
            <w:r w:rsidRPr="00040E29">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9ABC2"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EF4D6" w14:textId="77777777" w:rsidR="00FD3DFE" w:rsidRPr="00040E29" w:rsidRDefault="00FD3DFE">
            <w:pPr>
              <w:pStyle w:val="TAL"/>
              <w:rPr>
                <w:lang w:eastAsia="zh-CN"/>
              </w:rPr>
            </w:pPr>
            <w:r w:rsidRPr="00040E29">
              <w:rPr>
                <w:lang w:eastAsia="zh-CN"/>
              </w:rPr>
              <w:t>Step 15</w:t>
            </w:r>
          </w:p>
        </w:tc>
      </w:tr>
      <w:tr w:rsidR="00FD3DFE" w:rsidRPr="00040E29" w14:paraId="1DCB751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4BF5A" w14:textId="19456700" w:rsidR="00FD3DFE" w:rsidRPr="00040E29" w:rsidRDefault="00FD3DFE">
            <w:pPr>
              <w:pStyle w:val="TAL"/>
            </w:pPr>
            <w:r w:rsidRPr="00040E29">
              <w:t xml:space="preserve">        </w:t>
            </w:r>
            <w:proofErr w:type="spellStart"/>
            <w:r w:rsidRPr="00040E29">
              <w:t>masterKeyUpdate</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DC021"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8310"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0C4D2" w14:textId="77777777" w:rsidR="00FD3DFE" w:rsidRPr="00040E29" w:rsidRDefault="00FD3DFE">
            <w:pPr>
              <w:pStyle w:val="TAL"/>
              <w:rPr>
                <w:lang w:eastAsia="zh-CN"/>
              </w:rPr>
            </w:pPr>
            <w:r w:rsidRPr="00040E29">
              <w:rPr>
                <w:lang w:eastAsia="zh-CN"/>
              </w:rPr>
              <w:t>Step 24</w:t>
            </w:r>
          </w:p>
        </w:tc>
      </w:tr>
      <w:tr w:rsidR="00FD3DFE" w:rsidRPr="00040E29" w14:paraId="420AE9A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EF05" w14:textId="77777777" w:rsidR="00FD3DFE" w:rsidRPr="00040E29" w:rsidRDefault="00FD3DFE">
            <w:pPr>
              <w:pStyle w:val="TAL"/>
            </w:pPr>
            <w:r w:rsidRPr="00040E29">
              <w:t xml:space="preserve">          </w:t>
            </w:r>
            <w:proofErr w:type="spellStart"/>
            <w:r w:rsidRPr="00040E29">
              <w:t>keySetChange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6549A" w14:textId="77777777" w:rsidR="00FD3DFE" w:rsidRPr="00040E29" w:rsidRDefault="00FD3DFE">
            <w:pPr>
              <w:pStyle w:val="TAL"/>
              <w:rPr>
                <w:lang w:eastAsia="zh-CN"/>
              </w:rPr>
            </w:pPr>
            <w:r w:rsidRPr="00040E29">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88438"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1DF3" w14:textId="77777777" w:rsidR="00FD3DFE" w:rsidRPr="00040E29" w:rsidRDefault="00FD3DFE">
            <w:pPr>
              <w:pStyle w:val="TAL"/>
            </w:pPr>
          </w:p>
        </w:tc>
      </w:tr>
      <w:tr w:rsidR="00FD3DFE" w:rsidRPr="00040E29" w14:paraId="3893752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F84C" w14:textId="77777777" w:rsidR="00FD3DFE" w:rsidRPr="00040E29" w:rsidRDefault="00FD3DFE">
            <w:pPr>
              <w:pStyle w:val="TAL"/>
            </w:pPr>
            <w:r w:rsidRPr="00040E29">
              <w:t xml:space="preserve">          </w:t>
            </w:r>
            <w:proofErr w:type="spellStart"/>
            <w:r w:rsidRPr="00040E29">
              <w:t>nextHopChainingCount</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C57C5" w14:textId="77777777" w:rsidR="00FD3DFE" w:rsidRPr="00040E29" w:rsidRDefault="00FD3DFE">
            <w:pPr>
              <w:pStyle w:val="TAL"/>
              <w:rPr>
                <w:lang w:eastAsia="zh-CN"/>
              </w:rPr>
            </w:pPr>
            <w:r w:rsidRPr="00040E29">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00A70"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5DC7" w14:textId="77777777" w:rsidR="00FD3DFE" w:rsidRPr="00040E29" w:rsidRDefault="00FD3DFE">
            <w:pPr>
              <w:pStyle w:val="TAL"/>
            </w:pPr>
          </w:p>
        </w:tc>
      </w:tr>
      <w:tr w:rsidR="00FD3DFE" w:rsidRPr="00040E29" w14:paraId="47005D7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16B07" w14:textId="77777777" w:rsidR="00FD3DFE" w:rsidRPr="00040E29" w:rsidRDefault="00FD3DFE">
            <w:pPr>
              <w:pStyle w:val="TAL"/>
            </w:pPr>
            <w:r w:rsidRPr="00040E29">
              <w:t xml:space="preserve">          </w:t>
            </w:r>
            <w:proofErr w:type="spellStart"/>
            <w:r w:rsidRPr="00040E29">
              <w:t>nas</w:t>
            </w:r>
            <w:proofErr w:type="spellEnd"/>
            <w:r w:rsidRPr="00040E29">
              <w:t>-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39E92" w14:textId="77777777" w:rsidR="00FD3DFE" w:rsidRPr="00040E29" w:rsidRDefault="00FD3DFE">
            <w:pPr>
              <w:pStyle w:val="TAL"/>
              <w:rPr>
                <w:lang w:eastAsia="zh-CN"/>
              </w:rPr>
            </w:pPr>
            <w:r w:rsidRPr="00040E29">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71544"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79D76" w14:textId="77777777" w:rsidR="00FD3DFE" w:rsidRPr="00040E29" w:rsidRDefault="00FD3DFE">
            <w:pPr>
              <w:pStyle w:val="TAL"/>
            </w:pPr>
          </w:p>
        </w:tc>
      </w:tr>
      <w:tr w:rsidR="00FD3DFE" w:rsidRPr="00040E29" w14:paraId="637DB2C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F1890"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4733"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1ECF"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0B647" w14:textId="77777777" w:rsidR="00FD3DFE" w:rsidRPr="00040E29" w:rsidRDefault="00FD3DFE">
            <w:pPr>
              <w:pStyle w:val="TAL"/>
            </w:pPr>
          </w:p>
        </w:tc>
      </w:tr>
      <w:tr w:rsidR="00FD3DFE" w:rsidRPr="00040E29" w14:paraId="047AC413"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409F8F"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6294A"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A46B"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80F9" w14:textId="77777777" w:rsidR="00FD3DFE" w:rsidRPr="00040E29" w:rsidRDefault="00FD3DFE">
            <w:pPr>
              <w:pStyle w:val="TAL"/>
            </w:pPr>
          </w:p>
        </w:tc>
      </w:tr>
      <w:tr w:rsidR="00FD3DFE" w:rsidRPr="00040E29" w14:paraId="5B53BF1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0CACA"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0A8F0"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DB4EA"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2318D" w14:textId="77777777" w:rsidR="00FD3DFE" w:rsidRPr="00040E29" w:rsidRDefault="00FD3DFE">
            <w:pPr>
              <w:pStyle w:val="TAL"/>
            </w:pPr>
          </w:p>
        </w:tc>
      </w:tr>
      <w:tr w:rsidR="00FD3DFE" w:rsidRPr="00040E29" w14:paraId="0BC88F0C"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5EF01"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ECE8E"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0B95"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1F7B" w14:textId="77777777" w:rsidR="00FD3DFE" w:rsidRPr="00040E29" w:rsidRDefault="00FD3DFE">
            <w:pPr>
              <w:pStyle w:val="TAL"/>
            </w:pPr>
          </w:p>
        </w:tc>
      </w:tr>
      <w:tr w:rsidR="00FD3DFE" w:rsidRPr="00040E29" w14:paraId="3255D0A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47F46"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77F3" w14:textId="77777777" w:rsidR="00FD3DFE" w:rsidRPr="00040E29"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5EC0" w14:textId="77777777" w:rsidR="00FD3DFE" w:rsidRPr="00040E29"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8AB70" w14:textId="77777777" w:rsidR="00FD3DFE" w:rsidRPr="00040E29" w:rsidRDefault="00FD3DFE">
            <w:pPr>
              <w:pStyle w:val="TAL"/>
            </w:pPr>
          </w:p>
        </w:tc>
      </w:tr>
    </w:tbl>
    <w:p w14:paraId="2132CF98" w14:textId="77777777" w:rsidR="00FD3DFE" w:rsidRPr="00040E29" w:rsidRDefault="00FD3DFE" w:rsidP="00FD3DFE"/>
    <w:p w14:paraId="3552B8C9" w14:textId="77777777" w:rsidR="00FD3DFE" w:rsidRPr="00040E29" w:rsidRDefault="00FD3DFE" w:rsidP="00FD3DFE">
      <w:pPr>
        <w:pStyle w:val="TH"/>
      </w:pPr>
      <w:r w:rsidRPr="00040E29">
        <w:lastRenderedPageBreak/>
        <w:t xml:space="preserve">Table 14.2.3.3.3.3-10: </w:t>
      </w:r>
      <w:r w:rsidRPr="00040E29">
        <w:rPr>
          <w:i/>
        </w:rPr>
        <w:t xml:space="preserve">RadioBearerConfig </w:t>
      </w:r>
      <w:r w:rsidRPr="00040E29">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040E29" w14:paraId="107E8F74"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4187C432" w14:textId="77777777" w:rsidR="00FD3DFE" w:rsidRPr="00040E29" w:rsidRDefault="00FD3DFE">
            <w:pPr>
              <w:pStyle w:val="TAH"/>
              <w:jc w:val="left"/>
              <w:rPr>
                <w:b w:val="0"/>
              </w:rPr>
            </w:pPr>
            <w:r w:rsidRPr="00040E29">
              <w:t xml:space="preserve"> </w:t>
            </w:r>
            <w:r w:rsidRPr="00040E29">
              <w:rPr>
                <w:b w:val="0"/>
              </w:rPr>
              <w:t>Derivation Path: TS 38.508-1 [4], Table 4.6.3-132</w:t>
            </w:r>
          </w:p>
        </w:tc>
      </w:tr>
      <w:tr w:rsidR="00FD3DFE" w:rsidRPr="00040E29" w14:paraId="7D625F2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520E16"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F33DA2" w14:textId="77777777" w:rsidR="00FD3DFE" w:rsidRPr="00040E29" w:rsidRDefault="00FD3DFE">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E9028F3" w14:textId="77777777" w:rsidR="00FD3DFE" w:rsidRPr="00040E29" w:rsidRDefault="00FD3DFE">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4B7FB57D" w14:textId="77777777" w:rsidR="00FD3DFE" w:rsidRPr="00040E29" w:rsidRDefault="00FD3DFE">
            <w:pPr>
              <w:pStyle w:val="TAH"/>
            </w:pPr>
            <w:r w:rsidRPr="00040E29">
              <w:t>Condition</w:t>
            </w:r>
          </w:p>
        </w:tc>
      </w:tr>
      <w:tr w:rsidR="00FD3DFE" w:rsidRPr="00040E29" w14:paraId="0EDAFB6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E8478F" w14:textId="77777777" w:rsidR="00FD3DFE" w:rsidRPr="00040E29" w:rsidRDefault="00FD3DFE">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70E1963"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2F095AD"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2AAD5DB" w14:textId="77777777" w:rsidR="00FD3DFE" w:rsidRPr="00040E29" w:rsidRDefault="00FD3DFE">
            <w:pPr>
              <w:pStyle w:val="TAL"/>
            </w:pPr>
          </w:p>
        </w:tc>
      </w:tr>
      <w:tr w:rsidR="00FD3DFE" w:rsidRPr="00040E29" w14:paraId="1F5A7BF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EAF416" w14:textId="77777777" w:rsidR="00FD3DFE" w:rsidRPr="00040E29" w:rsidRDefault="00FD3DFE">
            <w:pPr>
              <w:pStyle w:val="TAL"/>
            </w:pPr>
            <w:r w:rsidRPr="00040E29">
              <w:rPr>
                <w:snapToGrid w:val="0"/>
              </w:rPr>
              <w:t xml:space="preserve">  </w:t>
            </w:r>
            <w:proofErr w:type="spellStart"/>
            <w:r w:rsidRPr="00040E29">
              <w:rPr>
                <w:snapToGrid w:val="0"/>
              </w:rPr>
              <w:t>srb-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A2B1C8" w14:textId="77777777" w:rsidR="00FD3DFE" w:rsidRPr="00040E29" w:rsidRDefault="00FD3DFE">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58B0B91"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2479636" w14:textId="77777777" w:rsidR="00FD3DFE" w:rsidRPr="00040E29" w:rsidRDefault="00FD3DFE">
            <w:pPr>
              <w:pStyle w:val="TAL"/>
              <w:rPr>
                <w:lang w:eastAsia="zh-CN"/>
              </w:rPr>
            </w:pPr>
            <w:r w:rsidRPr="00040E29">
              <w:rPr>
                <w:lang w:eastAsia="zh-CN"/>
              </w:rPr>
              <w:t>Step 15</w:t>
            </w:r>
          </w:p>
        </w:tc>
      </w:tr>
      <w:tr w:rsidR="00FD3DFE" w:rsidRPr="00040E29" w14:paraId="7F2AB5B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D52B793" w14:textId="77777777" w:rsidR="00FD3DFE" w:rsidRPr="00040E29" w:rsidRDefault="00FD3DFE">
            <w:pPr>
              <w:pStyle w:val="TAL"/>
              <w:rPr>
                <w:snapToGrid w:val="0"/>
              </w:rPr>
            </w:pPr>
            <w:r w:rsidRPr="00040E29">
              <w:rPr>
                <w:snapToGrid w:val="0"/>
              </w:rPr>
              <w:t xml:space="preserve">  </w:t>
            </w:r>
            <w:proofErr w:type="spellStart"/>
            <w:r w:rsidRPr="00040E29">
              <w:rPr>
                <w:snapToGrid w:val="0"/>
              </w:rPr>
              <w:t>srb-ToAddModList</w:t>
            </w:r>
            <w:proofErr w:type="spellEnd"/>
            <w:r w:rsidRPr="00040E29">
              <w:rPr>
                <w:snapToGrid w:val="0"/>
              </w:rPr>
              <w:t xml:space="preserve"> SEQUENCE (SIZE (1..2)) </w:t>
            </w:r>
            <w:r w:rsidRPr="00040E29">
              <w:t>OF S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959847B" w14:textId="77777777" w:rsidR="00FD3DFE" w:rsidRPr="00040E29" w:rsidRDefault="00FD3DFE">
            <w:pPr>
              <w:pStyle w:val="TAL"/>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1A3C22C0"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00DDED8" w14:textId="77777777" w:rsidR="00FD3DFE" w:rsidRPr="00040E29" w:rsidRDefault="00FD3DFE">
            <w:pPr>
              <w:pStyle w:val="TAL"/>
              <w:rPr>
                <w:lang w:eastAsia="zh-CN"/>
              </w:rPr>
            </w:pPr>
            <w:r w:rsidRPr="00040E29">
              <w:rPr>
                <w:lang w:eastAsia="zh-CN"/>
              </w:rPr>
              <w:t>Step 24</w:t>
            </w:r>
          </w:p>
        </w:tc>
      </w:tr>
      <w:tr w:rsidR="00FD3DFE" w:rsidRPr="00040E29" w14:paraId="737E20D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4895478" w14:textId="77777777" w:rsidR="00FD3DFE" w:rsidRPr="00040E29" w:rsidRDefault="00FD3DFE">
            <w:pPr>
              <w:pStyle w:val="TAL"/>
              <w:rPr>
                <w:snapToGrid w:val="0"/>
              </w:rPr>
            </w:pPr>
            <w:r w:rsidRPr="00040E29">
              <w:t xml:space="preserve">    SRB-</w:t>
            </w:r>
            <w:proofErr w:type="spellStart"/>
            <w:r w:rsidRPr="00040E29">
              <w:t>ToAddMod</w:t>
            </w:r>
            <w:proofErr w:type="spellEnd"/>
            <w:r w:rsidRPr="00040E29">
              <w:t xml:space="preserve">[1]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37A3B29"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3C7D3E" w14:textId="77777777" w:rsidR="00FD3DFE" w:rsidRPr="00040E29" w:rsidRDefault="00FD3DFE">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029D9C34" w14:textId="77777777" w:rsidR="00FD3DFE" w:rsidRPr="00040E29" w:rsidRDefault="00FD3DFE">
            <w:pPr>
              <w:pStyle w:val="TAL"/>
            </w:pPr>
          </w:p>
        </w:tc>
      </w:tr>
      <w:tr w:rsidR="00FD3DFE" w:rsidRPr="00040E29" w14:paraId="23F3332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8BF1A3F" w14:textId="77777777" w:rsidR="00FD3DFE" w:rsidRPr="00040E29" w:rsidRDefault="00FD3DFE">
            <w:pPr>
              <w:pStyle w:val="TAL"/>
              <w:rPr>
                <w:snapToGrid w:val="0"/>
              </w:rPr>
            </w:pPr>
            <w:r w:rsidRPr="00040E29">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665EC591" w14:textId="77777777" w:rsidR="00FD3DFE" w:rsidRPr="00040E29" w:rsidRDefault="00FD3DFE">
            <w:pPr>
              <w:pStyle w:val="TAL"/>
            </w:pPr>
            <w:r w:rsidRPr="00040E29">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5CCE2DFB"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CC6DC02" w14:textId="77777777" w:rsidR="00FD3DFE" w:rsidRPr="00040E29" w:rsidRDefault="00FD3DFE">
            <w:pPr>
              <w:pStyle w:val="TAL"/>
            </w:pPr>
          </w:p>
        </w:tc>
      </w:tr>
      <w:tr w:rsidR="00FD3DFE" w:rsidRPr="00040E29" w14:paraId="299A0049" w14:textId="77777777" w:rsidTr="00FD3DFE">
        <w:tc>
          <w:tcPr>
            <w:tcW w:w="4535" w:type="dxa"/>
            <w:tcBorders>
              <w:top w:val="single" w:sz="4" w:space="0" w:color="auto"/>
              <w:left w:val="single" w:sz="4" w:space="0" w:color="auto"/>
              <w:bottom w:val="nil"/>
              <w:right w:val="single" w:sz="4" w:space="0" w:color="auto"/>
            </w:tcBorders>
            <w:hideMark/>
          </w:tcPr>
          <w:p w14:paraId="43FE7E3E" w14:textId="77777777" w:rsidR="00FD3DFE" w:rsidRPr="00040E29" w:rsidRDefault="00FD3DFE">
            <w:pPr>
              <w:pStyle w:val="TAL"/>
              <w:rPr>
                <w:snapToGrid w:val="0"/>
              </w:rPr>
            </w:pPr>
            <w:r w:rsidRPr="00040E29">
              <w:rPr>
                <w:snapToGrid w:val="0"/>
              </w:rPr>
              <w:t xml:space="preserve">      </w:t>
            </w:r>
            <w:proofErr w:type="spellStart"/>
            <w:r w:rsidRPr="00040E29">
              <w:rPr>
                <w:snapToGrid w:val="0"/>
              </w:rPr>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53DDBE7" w14:textId="77777777" w:rsidR="00FD3DFE" w:rsidRPr="00040E29" w:rsidRDefault="00FD3DFE">
            <w:pPr>
              <w:pStyle w:val="TAL"/>
            </w:pPr>
            <w:r w:rsidRPr="00040E29">
              <w:t>true</w:t>
            </w:r>
          </w:p>
        </w:tc>
        <w:tc>
          <w:tcPr>
            <w:tcW w:w="1700" w:type="dxa"/>
            <w:tcBorders>
              <w:top w:val="single" w:sz="4" w:space="0" w:color="auto"/>
              <w:left w:val="single" w:sz="4" w:space="0" w:color="auto"/>
              <w:bottom w:val="single" w:sz="4" w:space="0" w:color="auto"/>
              <w:right w:val="single" w:sz="4" w:space="0" w:color="auto"/>
            </w:tcBorders>
          </w:tcPr>
          <w:p w14:paraId="0129FC6C"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C563FF" w14:textId="77777777" w:rsidR="00FD3DFE" w:rsidRPr="00040E29" w:rsidRDefault="00FD3DFE">
            <w:pPr>
              <w:pStyle w:val="TAL"/>
            </w:pPr>
          </w:p>
        </w:tc>
      </w:tr>
      <w:tr w:rsidR="00FD3DFE" w:rsidRPr="00040E29" w14:paraId="5D26196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409BCE0" w14:textId="77777777" w:rsidR="00FD3DFE" w:rsidRPr="00040E29" w:rsidRDefault="00FD3DFE">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549F945F"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90BE6CB"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A1AAE7" w14:textId="77777777" w:rsidR="00FD3DFE" w:rsidRPr="00040E29" w:rsidRDefault="00FD3DFE">
            <w:pPr>
              <w:pStyle w:val="TAL"/>
            </w:pPr>
          </w:p>
        </w:tc>
      </w:tr>
      <w:tr w:rsidR="00FD3DFE" w:rsidRPr="00040E29" w14:paraId="0374FE0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9A8D105" w14:textId="77777777" w:rsidR="00FD3DFE" w:rsidRPr="00040E29" w:rsidRDefault="00FD3DFE">
            <w:pPr>
              <w:pStyle w:val="TAL"/>
              <w:rPr>
                <w:snapToGrid w:val="0"/>
              </w:rPr>
            </w:pPr>
            <w:r w:rsidRPr="00040E29">
              <w:t xml:space="preserve">    SRB-</w:t>
            </w:r>
            <w:proofErr w:type="spellStart"/>
            <w:r w:rsidRPr="00040E29">
              <w:t>ToAddMod</w:t>
            </w:r>
            <w:proofErr w:type="spellEnd"/>
            <w:r w:rsidRPr="00040E29">
              <w:t xml:space="preserve">[2]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C676F6D"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2A94CC" w14:textId="77777777" w:rsidR="00FD3DFE" w:rsidRPr="00040E29" w:rsidRDefault="00FD3DFE">
            <w:pPr>
              <w:pStyle w:val="TAL"/>
            </w:pPr>
            <w:r w:rsidRPr="00040E29">
              <w:t>entry 2</w:t>
            </w:r>
          </w:p>
        </w:tc>
        <w:tc>
          <w:tcPr>
            <w:tcW w:w="1245" w:type="dxa"/>
            <w:tcBorders>
              <w:top w:val="single" w:sz="4" w:space="0" w:color="auto"/>
              <w:left w:val="single" w:sz="4" w:space="0" w:color="auto"/>
              <w:bottom w:val="single" w:sz="4" w:space="0" w:color="auto"/>
              <w:right w:val="single" w:sz="4" w:space="0" w:color="auto"/>
            </w:tcBorders>
          </w:tcPr>
          <w:p w14:paraId="279B14AD" w14:textId="77777777" w:rsidR="00FD3DFE" w:rsidRPr="00040E29" w:rsidRDefault="00FD3DFE">
            <w:pPr>
              <w:pStyle w:val="TAL"/>
            </w:pPr>
          </w:p>
        </w:tc>
      </w:tr>
      <w:tr w:rsidR="00FD3DFE" w:rsidRPr="00040E29" w14:paraId="2CADEEC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A420977" w14:textId="77777777" w:rsidR="00FD3DFE" w:rsidRPr="00040E29" w:rsidRDefault="00FD3DFE">
            <w:pPr>
              <w:pStyle w:val="TAL"/>
              <w:rPr>
                <w:snapToGrid w:val="0"/>
              </w:rPr>
            </w:pPr>
            <w:r w:rsidRPr="00040E29">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271F98B" w14:textId="77777777" w:rsidR="00FD3DFE" w:rsidRPr="00040E29" w:rsidRDefault="00FD3DFE">
            <w:pPr>
              <w:pStyle w:val="TAL"/>
            </w:pPr>
            <w:r w:rsidRPr="00040E29">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397EFEC5"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00AB06" w14:textId="77777777" w:rsidR="00FD3DFE" w:rsidRPr="00040E29" w:rsidRDefault="00FD3DFE">
            <w:pPr>
              <w:pStyle w:val="TAL"/>
            </w:pPr>
          </w:p>
        </w:tc>
      </w:tr>
      <w:tr w:rsidR="00FD3DFE" w:rsidRPr="00040E29" w14:paraId="2863FAFD" w14:textId="77777777" w:rsidTr="00FD3DFE">
        <w:tc>
          <w:tcPr>
            <w:tcW w:w="4535" w:type="dxa"/>
            <w:tcBorders>
              <w:top w:val="single" w:sz="4" w:space="0" w:color="auto"/>
              <w:left w:val="single" w:sz="4" w:space="0" w:color="auto"/>
              <w:bottom w:val="nil"/>
              <w:right w:val="single" w:sz="4" w:space="0" w:color="auto"/>
            </w:tcBorders>
            <w:hideMark/>
          </w:tcPr>
          <w:p w14:paraId="27AD3955" w14:textId="77777777" w:rsidR="00FD3DFE" w:rsidRPr="00040E29" w:rsidRDefault="00FD3DFE">
            <w:pPr>
              <w:pStyle w:val="TAL"/>
              <w:rPr>
                <w:snapToGrid w:val="0"/>
              </w:rPr>
            </w:pPr>
            <w:r w:rsidRPr="00040E29">
              <w:rPr>
                <w:snapToGrid w:val="0"/>
              </w:rPr>
              <w:t xml:space="preserve">      </w:t>
            </w:r>
            <w:proofErr w:type="spellStart"/>
            <w:r w:rsidRPr="00040E29">
              <w:rPr>
                <w:snapToGrid w:val="0"/>
              </w:rPr>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7D35D7" w14:textId="77777777" w:rsidR="00FD3DFE" w:rsidRPr="00040E29" w:rsidRDefault="00FD3DFE">
            <w:pPr>
              <w:pStyle w:val="TAL"/>
            </w:pPr>
            <w:r w:rsidRPr="00040E29">
              <w:t>true</w:t>
            </w:r>
          </w:p>
        </w:tc>
        <w:tc>
          <w:tcPr>
            <w:tcW w:w="1700" w:type="dxa"/>
            <w:tcBorders>
              <w:top w:val="single" w:sz="4" w:space="0" w:color="auto"/>
              <w:left w:val="single" w:sz="4" w:space="0" w:color="auto"/>
              <w:bottom w:val="single" w:sz="4" w:space="0" w:color="auto"/>
              <w:right w:val="single" w:sz="4" w:space="0" w:color="auto"/>
            </w:tcBorders>
          </w:tcPr>
          <w:p w14:paraId="4D874947"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A131045" w14:textId="77777777" w:rsidR="00FD3DFE" w:rsidRPr="00040E29" w:rsidRDefault="00FD3DFE">
            <w:pPr>
              <w:pStyle w:val="TAL"/>
            </w:pPr>
            <w:r w:rsidRPr="00040E29">
              <w:rPr>
                <w:lang w:eastAsia="zh-CN"/>
              </w:rPr>
              <w:t>Step 24</w:t>
            </w:r>
          </w:p>
        </w:tc>
      </w:tr>
      <w:tr w:rsidR="00FD3DFE" w:rsidRPr="00040E29" w14:paraId="60BC862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EA0802C" w14:textId="77777777" w:rsidR="00FD3DFE" w:rsidRPr="00040E29" w:rsidRDefault="00FD3DFE">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E61DDAC"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B81C01D"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B3EDF5" w14:textId="77777777" w:rsidR="00FD3DFE" w:rsidRPr="00040E29" w:rsidRDefault="00FD3DFE">
            <w:pPr>
              <w:pStyle w:val="TAL"/>
            </w:pPr>
          </w:p>
        </w:tc>
      </w:tr>
      <w:tr w:rsidR="00FD3DFE" w:rsidRPr="00040E29" w14:paraId="236B6A8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B7452B3" w14:textId="77777777" w:rsidR="00FD3DFE" w:rsidRPr="00040E29" w:rsidRDefault="00FD3DFE">
            <w:pPr>
              <w:pStyle w:val="TAL"/>
              <w:rPr>
                <w:snapToGrid w:val="0"/>
              </w:rPr>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8957B82"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9B02C4E"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6A06C67" w14:textId="77777777" w:rsidR="00FD3DFE" w:rsidRPr="00040E29" w:rsidRDefault="00FD3DFE">
            <w:pPr>
              <w:pStyle w:val="TAL"/>
            </w:pPr>
          </w:p>
        </w:tc>
      </w:tr>
      <w:tr w:rsidR="00FD3DFE" w:rsidRPr="00040E29" w14:paraId="7C065D6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AE1D4D1" w14:textId="77777777" w:rsidR="00FD3DFE" w:rsidRPr="00040E29" w:rsidRDefault="00FD3DFE">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4AE3CB9" w14:textId="77777777" w:rsidR="00FD3DFE" w:rsidRPr="00040E29" w:rsidRDefault="00FD3DFE">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hideMark/>
          </w:tcPr>
          <w:p w14:paraId="5B5C8D80" w14:textId="77777777" w:rsidR="00FD3DFE" w:rsidRPr="00040E29" w:rsidRDefault="00FD3DFE">
            <w:pPr>
              <w:pStyle w:val="TAL"/>
              <w:rPr>
                <w:lang w:eastAsia="zh-CN"/>
              </w:rPr>
            </w:pPr>
            <w:r w:rsidRPr="00040E29">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08AD50EE" w14:textId="77777777" w:rsidR="00FD3DFE" w:rsidRPr="00040E29" w:rsidRDefault="00FD3DFE">
            <w:pPr>
              <w:pStyle w:val="TAL"/>
              <w:rPr>
                <w:lang w:eastAsia="zh-CN"/>
              </w:rPr>
            </w:pPr>
          </w:p>
        </w:tc>
      </w:tr>
      <w:tr w:rsidR="00FD3DFE" w:rsidRPr="00040E29" w14:paraId="14308A1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B391E71" w14:textId="77777777" w:rsidR="00FD3DFE" w:rsidRPr="00040E29" w:rsidRDefault="00FD3DFE">
            <w:pPr>
              <w:pStyle w:val="TAL"/>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7951A48C"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C228459" w14:textId="77777777" w:rsidR="00FD3DFE" w:rsidRPr="00040E29" w:rsidRDefault="00FD3DFE">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633C1CFA" w14:textId="77777777" w:rsidR="00FD3DFE" w:rsidRPr="00040E29" w:rsidRDefault="00FD3DFE">
            <w:pPr>
              <w:pStyle w:val="TAL"/>
            </w:pPr>
          </w:p>
        </w:tc>
      </w:tr>
      <w:tr w:rsidR="00FD3DFE" w:rsidRPr="00040E29" w14:paraId="6D2A41B6"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52DB9EB" w14:textId="77777777" w:rsidR="00FD3DFE" w:rsidRPr="00040E29" w:rsidRDefault="00FD3DFE">
            <w:pPr>
              <w:pStyle w:val="TAL"/>
            </w:pPr>
            <w:r w:rsidRPr="00040E29">
              <w:t xml:space="preserve">      </w:t>
            </w:r>
            <w:proofErr w:type="spellStart"/>
            <w:r w:rsidRPr="00040E29">
              <w:t>cnAssociation</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6423CFE" w14:textId="77777777" w:rsidR="00FD3DFE" w:rsidRPr="00040E29"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2AC733"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228AABA" w14:textId="77777777" w:rsidR="00FD3DFE" w:rsidRPr="00040E29" w:rsidRDefault="00FD3DFE">
            <w:pPr>
              <w:pStyle w:val="TAL"/>
            </w:pPr>
          </w:p>
        </w:tc>
      </w:tr>
      <w:tr w:rsidR="00FD3DFE" w:rsidRPr="00040E29" w14:paraId="5EEA91B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927E067" w14:textId="77777777" w:rsidR="00FD3DFE" w:rsidRPr="00040E29" w:rsidRDefault="00FD3DFE">
            <w:pPr>
              <w:pStyle w:val="TAL"/>
            </w:pPr>
            <w:r w:rsidRPr="00040E29">
              <w:t xml:space="preserve">        </w:t>
            </w:r>
            <w:proofErr w:type="spellStart"/>
            <w:r w:rsidRPr="00040E29">
              <w:t>sda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59D88E95" w14:textId="77777777" w:rsidR="00FD3DFE" w:rsidRPr="00040E29" w:rsidRDefault="00FD3DFE">
            <w:pPr>
              <w:pStyle w:val="TAL"/>
              <w:rPr>
                <w:lang w:eastAsia="zh-CN"/>
              </w:rPr>
            </w:pPr>
            <w:r w:rsidRPr="00040E29">
              <w:t>SDAP-Config</w:t>
            </w:r>
          </w:p>
        </w:tc>
        <w:tc>
          <w:tcPr>
            <w:tcW w:w="1700" w:type="dxa"/>
            <w:tcBorders>
              <w:top w:val="single" w:sz="4" w:space="0" w:color="auto"/>
              <w:left w:val="single" w:sz="4" w:space="0" w:color="auto"/>
              <w:bottom w:val="single" w:sz="4" w:space="0" w:color="auto"/>
              <w:right w:val="single" w:sz="4" w:space="0" w:color="auto"/>
            </w:tcBorders>
          </w:tcPr>
          <w:p w14:paraId="63E2C8B0"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39EA9F" w14:textId="77777777" w:rsidR="00FD3DFE" w:rsidRPr="00040E29" w:rsidRDefault="00FD3DFE">
            <w:pPr>
              <w:pStyle w:val="TAL"/>
            </w:pPr>
          </w:p>
        </w:tc>
      </w:tr>
      <w:tr w:rsidR="00FD3DFE" w:rsidRPr="00040E29" w14:paraId="32DF56E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7E48C37"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5E4146A" w14:textId="77777777" w:rsidR="00FD3DFE" w:rsidRPr="00040E29"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9EFF8B4"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4F531" w14:textId="77777777" w:rsidR="00FD3DFE" w:rsidRPr="00040E29" w:rsidRDefault="00FD3DFE">
            <w:pPr>
              <w:pStyle w:val="TAL"/>
            </w:pPr>
          </w:p>
        </w:tc>
      </w:tr>
      <w:tr w:rsidR="00FD3DFE" w:rsidRPr="00040E29" w14:paraId="4FFCC58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15D0A8" w14:textId="77777777" w:rsidR="00FD3DFE" w:rsidRPr="00040E29" w:rsidRDefault="00FD3DFE">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hideMark/>
          </w:tcPr>
          <w:p w14:paraId="08F296B9" w14:textId="77777777" w:rsidR="00FD3DFE" w:rsidRPr="00040E29" w:rsidRDefault="00FD3DFE">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5D8CFAF1"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483D130" w14:textId="77777777" w:rsidR="00FD3DFE" w:rsidRPr="00040E29" w:rsidRDefault="00FD3DFE">
            <w:pPr>
              <w:pStyle w:val="TAL"/>
            </w:pPr>
          </w:p>
        </w:tc>
      </w:tr>
      <w:tr w:rsidR="00FD3DFE" w:rsidRPr="00040E29" w14:paraId="01B50314" w14:textId="77777777" w:rsidTr="00FD3DFE">
        <w:tc>
          <w:tcPr>
            <w:tcW w:w="4535" w:type="dxa"/>
            <w:tcBorders>
              <w:top w:val="single" w:sz="4" w:space="0" w:color="auto"/>
              <w:left w:val="single" w:sz="4" w:space="0" w:color="auto"/>
              <w:bottom w:val="nil"/>
              <w:right w:val="single" w:sz="4" w:space="0" w:color="auto"/>
            </w:tcBorders>
            <w:hideMark/>
          </w:tcPr>
          <w:p w14:paraId="2F338505" w14:textId="77777777" w:rsidR="00FD3DFE" w:rsidRPr="00040E29" w:rsidRDefault="00FD3DFE">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82DFA4" w14:textId="77777777" w:rsidR="00FD3DFE" w:rsidRPr="00040E29" w:rsidRDefault="00FD3DFE">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5CA73B7"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C604DB" w14:textId="77777777" w:rsidR="00FD3DFE" w:rsidRPr="00040E29" w:rsidRDefault="00FD3DFE">
            <w:pPr>
              <w:pStyle w:val="TAL"/>
              <w:rPr>
                <w:lang w:eastAsia="zh-CN"/>
              </w:rPr>
            </w:pPr>
            <w:r w:rsidRPr="00040E29">
              <w:rPr>
                <w:lang w:eastAsia="zh-CN"/>
              </w:rPr>
              <w:t>Step 24</w:t>
            </w:r>
          </w:p>
        </w:tc>
      </w:tr>
      <w:tr w:rsidR="00FD3DFE" w:rsidRPr="00040E29" w14:paraId="5EA6FB6D" w14:textId="77777777" w:rsidTr="00FD3DFE">
        <w:tc>
          <w:tcPr>
            <w:tcW w:w="4535" w:type="dxa"/>
            <w:tcBorders>
              <w:top w:val="nil"/>
              <w:left w:val="single" w:sz="4" w:space="0" w:color="auto"/>
              <w:bottom w:val="single" w:sz="4" w:space="0" w:color="auto"/>
              <w:right w:val="single" w:sz="4" w:space="0" w:color="auto"/>
            </w:tcBorders>
          </w:tcPr>
          <w:p w14:paraId="1843CE9E" w14:textId="77777777" w:rsidR="00FD3DFE" w:rsidRPr="00040E29"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7C5A3E49" w14:textId="77777777" w:rsidR="00FD3DFE" w:rsidRPr="00040E29" w:rsidRDefault="00FD3DFE">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D146642"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A3BD6F" w14:textId="77777777" w:rsidR="00FD3DFE" w:rsidRPr="00040E29" w:rsidRDefault="00FD3DFE">
            <w:pPr>
              <w:pStyle w:val="TAL"/>
              <w:rPr>
                <w:lang w:eastAsia="zh-CN"/>
              </w:rPr>
            </w:pPr>
            <w:r w:rsidRPr="00040E29">
              <w:rPr>
                <w:lang w:eastAsia="zh-CN"/>
              </w:rPr>
              <w:t>Step 15</w:t>
            </w:r>
          </w:p>
        </w:tc>
      </w:tr>
      <w:tr w:rsidR="00FD3DFE" w:rsidRPr="00040E29" w14:paraId="17F4D041" w14:textId="77777777" w:rsidTr="00FD3DFE">
        <w:tc>
          <w:tcPr>
            <w:tcW w:w="4535" w:type="dxa"/>
            <w:tcBorders>
              <w:top w:val="single" w:sz="4" w:space="0" w:color="auto"/>
              <w:left w:val="single" w:sz="4" w:space="0" w:color="auto"/>
              <w:bottom w:val="nil"/>
              <w:right w:val="single" w:sz="4" w:space="0" w:color="auto"/>
            </w:tcBorders>
            <w:hideMark/>
          </w:tcPr>
          <w:p w14:paraId="470875F7" w14:textId="77777777" w:rsidR="00FD3DFE" w:rsidRPr="00040E29" w:rsidRDefault="00FD3DFE">
            <w:pPr>
              <w:pStyle w:val="TAL"/>
              <w:ind w:firstLineChars="150" w:firstLine="270"/>
            </w:pPr>
            <w:proofErr w:type="spellStart"/>
            <w:r w:rsidRPr="00040E29">
              <w:t>recover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A26EC1" w14:textId="77777777" w:rsidR="00FD3DFE" w:rsidRPr="00040E29" w:rsidRDefault="00FD3DFE">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47FBCC7"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379EFE4" w14:textId="77777777" w:rsidR="00FD3DFE" w:rsidRPr="00040E29" w:rsidRDefault="00FD3DFE">
            <w:pPr>
              <w:pStyle w:val="TAL"/>
              <w:rPr>
                <w:lang w:eastAsia="zh-CN"/>
              </w:rPr>
            </w:pPr>
            <w:r w:rsidRPr="00040E29">
              <w:rPr>
                <w:lang w:eastAsia="zh-CN"/>
              </w:rPr>
              <w:t>Step 15</w:t>
            </w:r>
          </w:p>
        </w:tc>
      </w:tr>
      <w:tr w:rsidR="00FD3DFE" w:rsidRPr="00040E29" w14:paraId="5B176994" w14:textId="77777777" w:rsidTr="00FD3DFE">
        <w:tc>
          <w:tcPr>
            <w:tcW w:w="4535" w:type="dxa"/>
            <w:tcBorders>
              <w:top w:val="nil"/>
              <w:left w:val="single" w:sz="4" w:space="0" w:color="auto"/>
              <w:bottom w:val="single" w:sz="4" w:space="0" w:color="auto"/>
              <w:right w:val="single" w:sz="4" w:space="0" w:color="auto"/>
            </w:tcBorders>
          </w:tcPr>
          <w:p w14:paraId="25E5F999" w14:textId="77777777" w:rsidR="00FD3DFE" w:rsidRPr="00040E29"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2A52DF7" w14:textId="77777777" w:rsidR="00FD3DFE" w:rsidRPr="00040E29" w:rsidRDefault="00FD3DFE">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E105DE"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AAE4C6" w14:textId="77777777" w:rsidR="00FD3DFE" w:rsidRPr="00040E29" w:rsidRDefault="00FD3DFE">
            <w:pPr>
              <w:pStyle w:val="TAL"/>
              <w:rPr>
                <w:lang w:eastAsia="zh-CN"/>
              </w:rPr>
            </w:pPr>
            <w:r w:rsidRPr="00040E29">
              <w:rPr>
                <w:lang w:eastAsia="zh-CN"/>
              </w:rPr>
              <w:t>Step 24</w:t>
            </w:r>
          </w:p>
        </w:tc>
      </w:tr>
      <w:tr w:rsidR="00FD3DFE" w:rsidRPr="00040E29" w14:paraId="1A57906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3A311A" w14:textId="77777777" w:rsidR="00FD3DFE" w:rsidRPr="00040E29" w:rsidRDefault="00FD3DFE">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4F7A8038" w14:textId="77777777" w:rsidR="00FD3DFE" w:rsidRPr="00040E29" w:rsidRDefault="00FD3DFE">
            <w:pPr>
              <w:pStyle w:val="TAL"/>
              <w:rPr>
                <w:lang w:eastAsia="zh-CN"/>
              </w:rPr>
            </w:pPr>
            <w:r w:rsidRPr="00040E29">
              <w:t>PDCP-Config</w:t>
            </w:r>
          </w:p>
        </w:tc>
        <w:tc>
          <w:tcPr>
            <w:tcW w:w="1700" w:type="dxa"/>
            <w:tcBorders>
              <w:top w:val="single" w:sz="4" w:space="0" w:color="auto"/>
              <w:left w:val="single" w:sz="4" w:space="0" w:color="auto"/>
              <w:bottom w:val="single" w:sz="4" w:space="0" w:color="auto"/>
              <w:right w:val="single" w:sz="4" w:space="0" w:color="auto"/>
            </w:tcBorders>
          </w:tcPr>
          <w:p w14:paraId="2995D304"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CCFECA" w14:textId="77777777" w:rsidR="00FD3DFE" w:rsidRPr="00040E29" w:rsidRDefault="00FD3DFE">
            <w:pPr>
              <w:pStyle w:val="TAL"/>
            </w:pPr>
          </w:p>
        </w:tc>
      </w:tr>
      <w:tr w:rsidR="00FD3DFE" w:rsidRPr="00040E29" w14:paraId="210FE8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4AC2F7" w14:textId="77777777" w:rsidR="00FD3DFE" w:rsidRPr="00040E29" w:rsidRDefault="00FD3DFE">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B263C85"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4EC9C67"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8C5FA" w14:textId="77777777" w:rsidR="00FD3DFE" w:rsidRPr="00040E29" w:rsidRDefault="00FD3DFE">
            <w:pPr>
              <w:pStyle w:val="TAL"/>
            </w:pPr>
          </w:p>
        </w:tc>
      </w:tr>
      <w:tr w:rsidR="00FD3DFE" w:rsidRPr="00040E29" w14:paraId="3E1364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A4DD6AF"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731E5F2"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04F3DD1"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037104" w14:textId="77777777" w:rsidR="00FD3DFE" w:rsidRPr="00040E29" w:rsidRDefault="00FD3DFE">
            <w:pPr>
              <w:pStyle w:val="TAL"/>
            </w:pPr>
          </w:p>
        </w:tc>
      </w:tr>
      <w:tr w:rsidR="00FD3DFE" w:rsidRPr="00040E29" w14:paraId="0F6889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8F4BF8C" w14:textId="77777777" w:rsidR="00FD3DFE" w:rsidRPr="00040E29" w:rsidRDefault="00FD3DFE">
            <w:pPr>
              <w:pStyle w:val="TAL"/>
            </w:pPr>
            <w:r w:rsidRPr="00040E29">
              <w:t xml:space="preserve">  </w:t>
            </w:r>
            <w:proofErr w:type="spellStart"/>
            <w:r w:rsidRPr="00040E29">
              <w:t>securityConfig</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0651FDF" w14:textId="77777777" w:rsidR="00FD3DFE" w:rsidRPr="00040E29" w:rsidRDefault="00FD3DFE">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28488D3"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181E630" w14:textId="77777777" w:rsidR="00FD3DFE" w:rsidRPr="00040E29" w:rsidRDefault="00FD3DFE">
            <w:pPr>
              <w:pStyle w:val="TAL"/>
              <w:rPr>
                <w:lang w:eastAsia="zh-CN"/>
              </w:rPr>
            </w:pPr>
            <w:r w:rsidRPr="00040E29">
              <w:rPr>
                <w:lang w:eastAsia="zh-CN"/>
              </w:rPr>
              <w:t>Step 15</w:t>
            </w:r>
          </w:p>
        </w:tc>
      </w:tr>
      <w:tr w:rsidR="00FD3DFE" w:rsidRPr="00040E29" w14:paraId="0B87604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74457F" w14:textId="77777777" w:rsidR="00FD3DFE" w:rsidRPr="00040E29" w:rsidRDefault="00FD3DFE">
            <w:pPr>
              <w:pStyle w:val="TAL"/>
            </w:pPr>
            <w:r w:rsidRPr="00040E29">
              <w:t xml:space="preserve">  </w:t>
            </w:r>
            <w:proofErr w:type="spellStart"/>
            <w:r w:rsidRPr="00040E29">
              <w:t>securityConfig</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9ADD78"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32F379C"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5752E8B" w14:textId="77777777" w:rsidR="00FD3DFE" w:rsidRPr="00040E29" w:rsidRDefault="00FD3DFE">
            <w:pPr>
              <w:pStyle w:val="TAL"/>
              <w:rPr>
                <w:lang w:eastAsia="zh-CN"/>
              </w:rPr>
            </w:pPr>
            <w:r w:rsidRPr="00040E29">
              <w:rPr>
                <w:lang w:eastAsia="zh-CN"/>
              </w:rPr>
              <w:t>Step 24</w:t>
            </w:r>
          </w:p>
        </w:tc>
      </w:tr>
      <w:tr w:rsidR="00FD3DFE" w:rsidRPr="00040E29" w14:paraId="3A44E3A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85CFE5" w14:textId="77777777" w:rsidR="00FD3DFE" w:rsidRPr="00040E29" w:rsidRDefault="00FD3DFE">
            <w:pPr>
              <w:pStyle w:val="TAL"/>
            </w:pPr>
            <w:r w:rsidRPr="00040E29">
              <w:t xml:space="preserve">    </w:t>
            </w:r>
            <w:proofErr w:type="spellStart"/>
            <w:r w:rsidRPr="00040E29">
              <w:t>securityAlgorithm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857C4E" w14:textId="77777777" w:rsidR="00FD3DFE" w:rsidRPr="00040E29" w:rsidRDefault="00FD3DFE">
            <w:pPr>
              <w:pStyle w:val="TAL"/>
            </w:pPr>
            <w:proofErr w:type="spellStart"/>
            <w:r w:rsidRPr="00040E29">
              <w:t>SecurityAlgorithm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5EFE7654"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0E64FB" w14:textId="77777777" w:rsidR="00FD3DFE" w:rsidRPr="00040E29" w:rsidRDefault="00FD3DFE">
            <w:pPr>
              <w:pStyle w:val="TAL"/>
            </w:pPr>
          </w:p>
        </w:tc>
      </w:tr>
      <w:tr w:rsidR="00FD3DFE" w:rsidRPr="00040E29" w14:paraId="4031218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FDF2C4D" w14:textId="77777777" w:rsidR="00FD3DFE" w:rsidRPr="00040E29" w:rsidRDefault="00FD3DFE">
            <w:pPr>
              <w:pStyle w:val="TAL"/>
            </w:pPr>
            <w:r w:rsidRPr="00040E29">
              <w:t xml:space="preserve">    </w:t>
            </w:r>
            <w:proofErr w:type="spellStart"/>
            <w:r w:rsidRPr="00040E29">
              <w:t>keyToUs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B3789D" w14:textId="77777777" w:rsidR="00FD3DFE" w:rsidRPr="00040E29" w:rsidRDefault="00FD3DFE">
            <w:pPr>
              <w:pStyle w:val="TAL"/>
            </w:pPr>
            <w:r w:rsidRPr="00040E29">
              <w:t>master</w:t>
            </w:r>
          </w:p>
        </w:tc>
        <w:tc>
          <w:tcPr>
            <w:tcW w:w="1700" w:type="dxa"/>
            <w:tcBorders>
              <w:top w:val="single" w:sz="4" w:space="0" w:color="auto"/>
              <w:left w:val="single" w:sz="4" w:space="0" w:color="auto"/>
              <w:bottom w:val="single" w:sz="4" w:space="0" w:color="auto"/>
              <w:right w:val="single" w:sz="4" w:space="0" w:color="auto"/>
            </w:tcBorders>
          </w:tcPr>
          <w:p w14:paraId="1326F595"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A800BC" w14:textId="77777777" w:rsidR="00FD3DFE" w:rsidRPr="00040E29" w:rsidRDefault="00FD3DFE">
            <w:pPr>
              <w:pStyle w:val="TAL"/>
            </w:pPr>
          </w:p>
        </w:tc>
      </w:tr>
      <w:tr w:rsidR="00FD3DFE" w:rsidRPr="00040E29" w14:paraId="5C3DFF2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E14F0E"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9A29956"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DE15C7F"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9A64F53" w14:textId="77777777" w:rsidR="00FD3DFE" w:rsidRPr="00040E29" w:rsidRDefault="00FD3DFE">
            <w:pPr>
              <w:pStyle w:val="TAL"/>
            </w:pPr>
          </w:p>
        </w:tc>
      </w:tr>
      <w:tr w:rsidR="00FD3DFE" w:rsidRPr="00040E29" w14:paraId="6EC3487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172CA32" w14:textId="77777777" w:rsidR="00FD3DFE" w:rsidRPr="00040E29" w:rsidRDefault="00FD3DFE">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BC3B522" w14:textId="77777777" w:rsidR="00FD3DFE" w:rsidRPr="00040E29" w:rsidRDefault="00FD3DFE">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5E08B271"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EB271C5" w14:textId="77777777" w:rsidR="00FD3DFE" w:rsidRPr="00040E29" w:rsidRDefault="00FD3DFE">
            <w:pPr>
              <w:pStyle w:val="TAL"/>
              <w:rPr>
                <w:lang w:eastAsia="zh-CN"/>
              </w:rPr>
            </w:pPr>
          </w:p>
        </w:tc>
      </w:tr>
      <w:tr w:rsidR="00FD3DFE" w:rsidRPr="00040E29" w14:paraId="496EDE9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4BEE187" w14:textId="77777777" w:rsidR="00FD3DFE" w:rsidRPr="00040E29" w:rsidRDefault="00FD3DFE">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9DEE72A"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756F80C" w14:textId="77777777" w:rsidR="00FD3DFE" w:rsidRPr="00040E29" w:rsidRDefault="00FD3DFE">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1E76AA45" w14:textId="77777777" w:rsidR="00FD3DFE" w:rsidRPr="00040E29" w:rsidRDefault="00FD3DFE">
            <w:pPr>
              <w:pStyle w:val="TAL"/>
            </w:pPr>
          </w:p>
        </w:tc>
      </w:tr>
      <w:tr w:rsidR="00FD3DFE" w:rsidRPr="00040E29" w14:paraId="30E7420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5E8300" w14:textId="77777777" w:rsidR="00FD3DFE" w:rsidRPr="00040E29" w:rsidRDefault="00FD3DFE">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DD474A8" w14:textId="77777777" w:rsidR="00FD3DFE" w:rsidRPr="00040E29" w:rsidRDefault="00FD3DFE">
            <w:pPr>
              <w:pStyle w:val="TAL"/>
            </w:pPr>
            <w:r w:rsidRPr="00040E29">
              <w:t>TMGI</w:t>
            </w:r>
          </w:p>
        </w:tc>
        <w:tc>
          <w:tcPr>
            <w:tcW w:w="1700" w:type="dxa"/>
            <w:tcBorders>
              <w:top w:val="single" w:sz="4" w:space="0" w:color="auto"/>
              <w:left w:val="single" w:sz="4" w:space="0" w:color="auto"/>
              <w:bottom w:val="single" w:sz="4" w:space="0" w:color="auto"/>
              <w:right w:val="single" w:sz="4" w:space="0" w:color="auto"/>
            </w:tcBorders>
          </w:tcPr>
          <w:p w14:paraId="0A8C532F"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45FF92E" w14:textId="77777777" w:rsidR="00FD3DFE" w:rsidRPr="00040E29" w:rsidRDefault="00FD3DFE">
            <w:pPr>
              <w:pStyle w:val="TAL"/>
            </w:pPr>
          </w:p>
        </w:tc>
      </w:tr>
      <w:tr w:rsidR="00FD3DFE" w:rsidRPr="00040E29" w14:paraId="5930AB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2DC40F0" w14:textId="77777777" w:rsidR="00FD3DFE" w:rsidRPr="00040E29" w:rsidRDefault="00FD3DFE">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46B3F47B" w14:textId="77777777" w:rsidR="00FD3DFE" w:rsidRPr="00040E29" w:rsidRDefault="00FD3DFE">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0B6DC7E" w14:textId="77777777" w:rsidR="00FD3DFE" w:rsidRPr="00040E29" w:rsidRDefault="00FD3DFE">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02357E08" w14:textId="77777777" w:rsidR="00FD3DFE" w:rsidRPr="00040E29" w:rsidRDefault="00FD3DFE">
            <w:pPr>
              <w:pStyle w:val="TAL"/>
            </w:pPr>
          </w:p>
        </w:tc>
      </w:tr>
      <w:tr w:rsidR="00FD3DFE" w:rsidRPr="00040E29" w14:paraId="1C677DD9" w14:textId="77777777" w:rsidTr="00FD3DFE">
        <w:tc>
          <w:tcPr>
            <w:tcW w:w="4535" w:type="dxa"/>
            <w:tcBorders>
              <w:top w:val="single" w:sz="4" w:space="0" w:color="auto"/>
              <w:left w:val="single" w:sz="4" w:space="0" w:color="auto"/>
              <w:bottom w:val="nil"/>
              <w:right w:val="single" w:sz="4" w:space="0" w:color="auto"/>
            </w:tcBorders>
            <w:hideMark/>
          </w:tcPr>
          <w:p w14:paraId="3B2F8A53" w14:textId="77777777" w:rsidR="00FD3DFE" w:rsidRPr="00040E29" w:rsidRDefault="00FD3DFE">
            <w:pPr>
              <w:pStyle w:val="TAL"/>
              <w:ind w:firstLineChars="150" w:firstLine="270"/>
            </w:pPr>
            <w:r w:rsidRPr="00040E29">
              <w:t>reestablishPDCP-r17</w:t>
            </w:r>
          </w:p>
        </w:tc>
        <w:tc>
          <w:tcPr>
            <w:tcW w:w="2267" w:type="dxa"/>
            <w:tcBorders>
              <w:top w:val="single" w:sz="4" w:space="0" w:color="auto"/>
              <w:left w:val="single" w:sz="4" w:space="0" w:color="auto"/>
              <w:bottom w:val="single" w:sz="4" w:space="0" w:color="auto"/>
              <w:right w:val="single" w:sz="4" w:space="0" w:color="auto"/>
            </w:tcBorders>
            <w:hideMark/>
          </w:tcPr>
          <w:p w14:paraId="29DA6E51" w14:textId="77777777" w:rsidR="00FD3DFE" w:rsidRPr="00040E29" w:rsidRDefault="00FD3DFE">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BC6DCF0"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716AFEA" w14:textId="77777777" w:rsidR="00FD3DFE" w:rsidRPr="00040E29" w:rsidRDefault="00FD3DFE">
            <w:pPr>
              <w:pStyle w:val="TAL"/>
              <w:rPr>
                <w:lang w:eastAsia="zh-CN"/>
              </w:rPr>
            </w:pPr>
            <w:r w:rsidRPr="00040E29">
              <w:rPr>
                <w:lang w:eastAsia="zh-CN"/>
              </w:rPr>
              <w:t>Step 24</w:t>
            </w:r>
          </w:p>
        </w:tc>
      </w:tr>
      <w:tr w:rsidR="00FD3DFE" w:rsidRPr="00040E29" w14:paraId="4C14D2E6" w14:textId="77777777" w:rsidTr="00FD3DFE">
        <w:tc>
          <w:tcPr>
            <w:tcW w:w="4535" w:type="dxa"/>
            <w:tcBorders>
              <w:top w:val="nil"/>
              <w:left w:val="single" w:sz="4" w:space="0" w:color="auto"/>
              <w:bottom w:val="single" w:sz="4" w:space="0" w:color="auto"/>
              <w:right w:val="single" w:sz="4" w:space="0" w:color="auto"/>
            </w:tcBorders>
          </w:tcPr>
          <w:p w14:paraId="4953BF81" w14:textId="77777777" w:rsidR="00FD3DFE" w:rsidRPr="00040E29"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2CE69141" w14:textId="77777777" w:rsidR="00FD3DFE" w:rsidRPr="00040E29" w:rsidRDefault="00FD3DFE">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5F38D7"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145BDB" w14:textId="77777777" w:rsidR="00FD3DFE" w:rsidRPr="00040E29" w:rsidRDefault="00FD3DFE">
            <w:pPr>
              <w:pStyle w:val="TAL"/>
              <w:rPr>
                <w:lang w:eastAsia="zh-CN"/>
              </w:rPr>
            </w:pPr>
            <w:r w:rsidRPr="00040E29">
              <w:rPr>
                <w:lang w:eastAsia="zh-CN"/>
              </w:rPr>
              <w:t>Step 15</w:t>
            </w:r>
          </w:p>
        </w:tc>
      </w:tr>
      <w:tr w:rsidR="00FD3DFE" w:rsidRPr="00040E29" w14:paraId="24A49295" w14:textId="77777777" w:rsidTr="00FD3DFE">
        <w:tc>
          <w:tcPr>
            <w:tcW w:w="4535" w:type="dxa"/>
            <w:tcBorders>
              <w:top w:val="single" w:sz="4" w:space="0" w:color="auto"/>
              <w:left w:val="single" w:sz="4" w:space="0" w:color="auto"/>
              <w:bottom w:val="nil"/>
              <w:right w:val="single" w:sz="4" w:space="0" w:color="auto"/>
            </w:tcBorders>
            <w:hideMark/>
          </w:tcPr>
          <w:p w14:paraId="55EBA296" w14:textId="77777777" w:rsidR="00FD3DFE" w:rsidRPr="00040E29" w:rsidRDefault="00FD3DFE">
            <w:pPr>
              <w:pStyle w:val="TAL"/>
              <w:ind w:firstLineChars="150" w:firstLine="270"/>
            </w:pPr>
            <w:r w:rsidRPr="00040E29">
              <w:t>recoverPDCP-r17</w:t>
            </w:r>
          </w:p>
        </w:tc>
        <w:tc>
          <w:tcPr>
            <w:tcW w:w="2267" w:type="dxa"/>
            <w:tcBorders>
              <w:top w:val="single" w:sz="4" w:space="0" w:color="auto"/>
              <w:left w:val="single" w:sz="4" w:space="0" w:color="auto"/>
              <w:bottom w:val="single" w:sz="4" w:space="0" w:color="auto"/>
              <w:right w:val="single" w:sz="4" w:space="0" w:color="auto"/>
            </w:tcBorders>
            <w:hideMark/>
          </w:tcPr>
          <w:p w14:paraId="4BC936F3" w14:textId="77777777" w:rsidR="00FD3DFE" w:rsidRPr="00040E29" w:rsidRDefault="00FD3DFE">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14DD5AF"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20B400A" w14:textId="77777777" w:rsidR="00FD3DFE" w:rsidRPr="00040E29" w:rsidRDefault="00FD3DFE">
            <w:pPr>
              <w:pStyle w:val="TAL"/>
              <w:rPr>
                <w:lang w:eastAsia="zh-CN"/>
              </w:rPr>
            </w:pPr>
            <w:r w:rsidRPr="00040E29">
              <w:rPr>
                <w:lang w:eastAsia="zh-CN"/>
              </w:rPr>
              <w:t>Step 15</w:t>
            </w:r>
          </w:p>
        </w:tc>
      </w:tr>
      <w:tr w:rsidR="00FD3DFE" w:rsidRPr="00040E29" w14:paraId="5F8532B7" w14:textId="77777777" w:rsidTr="00FD3DFE">
        <w:tc>
          <w:tcPr>
            <w:tcW w:w="4535" w:type="dxa"/>
            <w:tcBorders>
              <w:top w:val="nil"/>
              <w:left w:val="single" w:sz="4" w:space="0" w:color="auto"/>
              <w:bottom w:val="single" w:sz="4" w:space="0" w:color="auto"/>
              <w:right w:val="single" w:sz="4" w:space="0" w:color="auto"/>
            </w:tcBorders>
          </w:tcPr>
          <w:p w14:paraId="58982007" w14:textId="77777777" w:rsidR="00FD3DFE" w:rsidRPr="00040E29"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5F119015" w14:textId="77777777" w:rsidR="00FD3DFE" w:rsidRPr="00040E29" w:rsidRDefault="00FD3DFE">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FD16E90"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08B6A98" w14:textId="77777777" w:rsidR="00FD3DFE" w:rsidRPr="00040E29" w:rsidRDefault="00FD3DFE">
            <w:pPr>
              <w:pStyle w:val="TAL"/>
              <w:rPr>
                <w:lang w:eastAsia="zh-CN"/>
              </w:rPr>
            </w:pPr>
            <w:r w:rsidRPr="00040E29">
              <w:rPr>
                <w:lang w:eastAsia="zh-CN"/>
              </w:rPr>
              <w:t>Step 24</w:t>
            </w:r>
          </w:p>
        </w:tc>
      </w:tr>
      <w:tr w:rsidR="00FD3DFE" w:rsidRPr="00040E29" w14:paraId="500B0D57" w14:textId="77777777" w:rsidTr="00FD3DFE">
        <w:tc>
          <w:tcPr>
            <w:tcW w:w="4535" w:type="dxa"/>
            <w:tcBorders>
              <w:top w:val="single" w:sz="4" w:space="0" w:color="auto"/>
              <w:left w:val="single" w:sz="4" w:space="0" w:color="auto"/>
              <w:bottom w:val="nil"/>
              <w:right w:val="single" w:sz="4" w:space="0" w:color="auto"/>
            </w:tcBorders>
            <w:hideMark/>
          </w:tcPr>
          <w:p w14:paraId="13F78D18" w14:textId="77777777" w:rsidR="00FD3DFE" w:rsidRPr="00040E29" w:rsidRDefault="00FD3DFE">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AEC99CD" w14:textId="77777777" w:rsidR="00FD3DFE" w:rsidRPr="00040E29" w:rsidRDefault="00FD3DFE">
            <w:pPr>
              <w:pStyle w:val="TAL"/>
            </w:pPr>
            <w:r w:rsidRPr="00040E29">
              <w:t>PDCP-Config</w:t>
            </w:r>
          </w:p>
        </w:tc>
        <w:tc>
          <w:tcPr>
            <w:tcW w:w="1700" w:type="dxa"/>
            <w:tcBorders>
              <w:top w:val="single" w:sz="4" w:space="0" w:color="auto"/>
              <w:left w:val="single" w:sz="4" w:space="0" w:color="auto"/>
              <w:bottom w:val="single" w:sz="4" w:space="0" w:color="auto"/>
              <w:right w:val="single" w:sz="4" w:space="0" w:color="auto"/>
            </w:tcBorders>
            <w:hideMark/>
          </w:tcPr>
          <w:p w14:paraId="01D51D47" w14:textId="77777777" w:rsidR="00FD3DFE" w:rsidRPr="00040E29" w:rsidRDefault="00FD3DFE">
            <w:pPr>
              <w:pStyle w:val="TAL"/>
            </w:pPr>
            <w:r w:rsidRPr="00040E29">
              <w:t>Table 14.2.3.3.3.3-11</w:t>
            </w:r>
          </w:p>
        </w:tc>
        <w:tc>
          <w:tcPr>
            <w:tcW w:w="1245" w:type="dxa"/>
            <w:tcBorders>
              <w:top w:val="single" w:sz="4" w:space="0" w:color="auto"/>
              <w:left w:val="single" w:sz="4" w:space="0" w:color="auto"/>
              <w:bottom w:val="single" w:sz="4" w:space="0" w:color="auto"/>
              <w:right w:val="single" w:sz="4" w:space="0" w:color="auto"/>
            </w:tcBorders>
          </w:tcPr>
          <w:p w14:paraId="67D0CB10" w14:textId="77777777" w:rsidR="00FD3DFE" w:rsidRPr="00040E29" w:rsidRDefault="00FD3DFE">
            <w:pPr>
              <w:pStyle w:val="TAL"/>
            </w:pPr>
          </w:p>
        </w:tc>
      </w:tr>
      <w:tr w:rsidR="00FD3DFE" w:rsidRPr="00040E29" w14:paraId="683EB97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30B9BFE" w14:textId="77777777" w:rsidR="00FD3DFE" w:rsidRPr="00040E29" w:rsidRDefault="00FD3DFE">
            <w:pPr>
              <w:pStyle w:val="TAL"/>
              <w:ind w:firstLine="195"/>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F6C53DC"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9DA1109"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DCC78AF" w14:textId="77777777" w:rsidR="00FD3DFE" w:rsidRPr="00040E29" w:rsidRDefault="00FD3DFE">
            <w:pPr>
              <w:pStyle w:val="TAL"/>
            </w:pPr>
          </w:p>
        </w:tc>
      </w:tr>
      <w:tr w:rsidR="00FD3DFE" w:rsidRPr="00040E29" w14:paraId="7C67A08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5F3ADE"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562288B"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1BA4ACB"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2D40F9B" w14:textId="77777777" w:rsidR="00FD3DFE" w:rsidRPr="00040E29" w:rsidRDefault="00FD3DFE">
            <w:pPr>
              <w:pStyle w:val="TAL"/>
            </w:pPr>
          </w:p>
        </w:tc>
      </w:tr>
      <w:tr w:rsidR="00FD3DFE" w:rsidRPr="00040E29" w14:paraId="6494DAD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8719A4"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0FEF68F2"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E99C083"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7B4F10" w14:textId="77777777" w:rsidR="00FD3DFE" w:rsidRPr="00040E29" w:rsidRDefault="00FD3DFE">
            <w:pPr>
              <w:pStyle w:val="TAL"/>
            </w:pPr>
          </w:p>
        </w:tc>
      </w:tr>
    </w:tbl>
    <w:p w14:paraId="3D9BAB77" w14:textId="77777777" w:rsidR="00FD3DFE" w:rsidRPr="00040E29" w:rsidRDefault="00FD3DFE" w:rsidP="00FD3DFE"/>
    <w:p w14:paraId="180DD3C4" w14:textId="77777777" w:rsidR="00FD3DFE" w:rsidRPr="00040E29" w:rsidRDefault="00FD3DFE" w:rsidP="00FD3DFE">
      <w:pPr>
        <w:pStyle w:val="TH"/>
        <w:rPr>
          <w:i/>
          <w:iCs/>
        </w:rPr>
      </w:pPr>
      <w:r w:rsidRPr="00040E29">
        <w:lastRenderedPageBreak/>
        <w:t xml:space="preserve">Table 14.2.3.3.3.3-11: </w:t>
      </w:r>
      <w:r w:rsidRPr="00040E29">
        <w:rPr>
          <w:i/>
          <w:iCs/>
        </w:rPr>
        <w:t xml:space="preserve">PDCP-Config </w:t>
      </w:r>
      <w:r w:rsidRPr="00040E29">
        <w:rPr>
          <w:iCs/>
        </w:rPr>
        <w:t>(</w:t>
      </w:r>
      <w:r w:rsidRPr="00040E29">
        <w:t>Table 14.2.3.3.3.3-10</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040E29" w14:paraId="402412B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581D061" w14:textId="77777777" w:rsidR="00FD3DFE" w:rsidRPr="00040E29" w:rsidRDefault="00FD3DFE">
            <w:pPr>
              <w:pStyle w:val="TAH"/>
              <w:jc w:val="left"/>
              <w:rPr>
                <w:b w:val="0"/>
              </w:rPr>
            </w:pPr>
            <w:r w:rsidRPr="00040E29">
              <w:rPr>
                <w:b w:val="0"/>
              </w:rPr>
              <w:t xml:space="preserve">Derivation Path: TS 38.508-1 [4], Table 4.6.3-99 </w:t>
            </w:r>
          </w:p>
        </w:tc>
      </w:tr>
      <w:tr w:rsidR="00FD3DFE" w:rsidRPr="00040E29" w14:paraId="4950F90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EE215D"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82B970" w14:textId="77777777" w:rsidR="00FD3DFE" w:rsidRPr="00040E29" w:rsidRDefault="00FD3DFE">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6610D08E" w14:textId="77777777" w:rsidR="00FD3DFE" w:rsidRPr="00040E29" w:rsidRDefault="00FD3DFE">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2E1DD3BE" w14:textId="77777777" w:rsidR="00FD3DFE" w:rsidRPr="00040E29" w:rsidRDefault="00FD3DFE">
            <w:pPr>
              <w:pStyle w:val="TAH"/>
            </w:pPr>
            <w:r w:rsidRPr="00040E29">
              <w:t>Condition</w:t>
            </w:r>
          </w:p>
        </w:tc>
      </w:tr>
      <w:tr w:rsidR="00FD3DFE" w:rsidRPr="00040E29" w14:paraId="09A2B2A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6EC661" w14:textId="77777777" w:rsidR="00FD3DFE" w:rsidRPr="00040E29" w:rsidRDefault="00FD3DFE">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2EBD5799"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0D652B0"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92EF611" w14:textId="77777777" w:rsidR="00FD3DFE" w:rsidRPr="00040E29" w:rsidRDefault="00FD3DFE">
            <w:pPr>
              <w:pStyle w:val="TAL"/>
            </w:pPr>
          </w:p>
        </w:tc>
      </w:tr>
      <w:tr w:rsidR="00FD3DFE" w:rsidRPr="00040E29" w14:paraId="7309BA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ABBD21" w14:textId="77777777" w:rsidR="00FD3DFE" w:rsidRPr="00040E29" w:rsidRDefault="00FD3DFE">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4837161"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71A180A2"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BD0C45B" w14:textId="77777777" w:rsidR="00FD3DFE" w:rsidRPr="00040E29" w:rsidRDefault="00FD3DFE">
            <w:pPr>
              <w:pStyle w:val="TAL"/>
            </w:pPr>
          </w:p>
        </w:tc>
      </w:tr>
      <w:tr w:rsidR="00FD3DFE" w:rsidRPr="00040E29" w14:paraId="5751761B" w14:textId="77777777" w:rsidTr="00FD3DFE">
        <w:tc>
          <w:tcPr>
            <w:tcW w:w="4535" w:type="dxa"/>
            <w:tcBorders>
              <w:top w:val="single" w:sz="4" w:space="0" w:color="auto"/>
              <w:left w:val="single" w:sz="4" w:space="0" w:color="auto"/>
              <w:bottom w:val="nil"/>
              <w:right w:val="single" w:sz="4" w:space="0" w:color="auto"/>
            </w:tcBorders>
            <w:hideMark/>
          </w:tcPr>
          <w:p w14:paraId="574428AC" w14:textId="77777777" w:rsidR="00FD3DFE" w:rsidRPr="00040E29" w:rsidRDefault="00FD3DFE">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6CD9319D" w14:textId="77777777" w:rsidR="00FD3DFE" w:rsidRPr="00040E29" w:rsidRDefault="00FD3DFE">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635139C9"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E22C7A2" w14:textId="77777777" w:rsidR="00FD3DFE" w:rsidRPr="00040E29" w:rsidRDefault="00FD3DFE">
            <w:pPr>
              <w:pStyle w:val="TAL"/>
            </w:pPr>
          </w:p>
        </w:tc>
      </w:tr>
      <w:tr w:rsidR="00FD3DFE" w:rsidRPr="00040E29" w14:paraId="71A6F7DD" w14:textId="77777777" w:rsidTr="00FD3DFE">
        <w:tc>
          <w:tcPr>
            <w:tcW w:w="4535" w:type="dxa"/>
            <w:tcBorders>
              <w:top w:val="single" w:sz="4" w:space="0" w:color="auto"/>
              <w:left w:val="single" w:sz="4" w:space="0" w:color="auto"/>
              <w:bottom w:val="nil"/>
              <w:right w:val="single" w:sz="4" w:space="0" w:color="auto"/>
            </w:tcBorders>
            <w:hideMark/>
          </w:tcPr>
          <w:p w14:paraId="6B2CC4FE" w14:textId="77777777" w:rsidR="00FD3DFE" w:rsidRPr="00040E29" w:rsidRDefault="00FD3DFE">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2F8E46A6" w14:textId="77777777" w:rsidR="00FD3DFE" w:rsidRPr="00040E29" w:rsidRDefault="00FD3DFE">
            <w:pPr>
              <w:pStyle w:val="TAL"/>
            </w:pPr>
            <w:r w:rsidRPr="00040E29">
              <w:t>len12bits</w:t>
            </w:r>
          </w:p>
        </w:tc>
        <w:tc>
          <w:tcPr>
            <w:tcW w:w="1840" w:type="dxa"/>
            <w:tcBorders>
              <w:top w:val="single" w:sz="4" w:space="0" w:color="auto"/>
              <w:left w:val="single" w:sz="4" w:space="0" w:color="auto"/>
              <w:bottom w:val="nil"/>
              <w:right w:val="single" w:sz="4" w:space="0" w:color="auto"/>
            </w:tcBorders>
          </w:tcPr>
          <w:p w14:paraId="00392A3F"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2C16617E" w14:textId="77777777" w:rsidR="00FD3DFE" w:rsidRPr="00040E29" w:rsidRDefault="00FD3DFE">
            <w:pPr>
              <w:pStyle w:val="TAL"/>
            </w:pPr>
          </w:p>
        </w:tc>
      </w:tr>
      <w:tr w:rsidR="00FD3DFE" w:rsidRPr="00040E29" w14:paraId="2FDC5423" w14:textId="77777777" w:rsidTr="00FD3DFE">
        <w:tc>
          <w:tcPr>
            <w:tcW w:w="4535" w:type="dxa"/>
            <w:tcBorders>
              <w:top w:val="single" w:sz="4" w:space="0" w:color="auto"/>
              <w:left w:val="single" w:sz="4" w:space="0" w:color="auto"/>
              <w:bottom w:val="nil"/>
              <w:right w:val="single" w:sz="4" w:space="0" w:color="auto"/>
            </w:tcBorders>
            <w:hideMark/>
          </w:tcPr>
          <w:p w14:paraId="2D7FC063" w14:textId="77777777" w:rsidR="00FD3DFE" w:rsidRPr="00040E29" w:rsidRDefault="00FD3DFE">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19046D69" w14:textId="77777777" w:rsidR="00FD3DFE" w:rsidRPr="00040E29" w:rsidRDefault="00FD3DFE">
            <w:pPr>
              <w:pStyle w:val="TAL"/>
            </w:pPr>
          </w:p>
        </w:tc>
        <w:tc>
          <w:tcPr>
            <w:tcW w:w="1840" w:type="dxa"/>
            <w:tcBorders>
              <w:top w:val="single" w:sz="4" w:space="0" w:color="auto"/>
              <w:left w:val="single" w:sz="4" w:space="0" w:color="auto"/>
              <w:bottom w:val="nil"/>
              <w:right w:val="single" w:sz="4" w:space="0" w:color="auto"/>
            </w:tcBorders>
          </w:tcPr>
          <w:p w14:paraId="59E607A5"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68C02F1D" w14:textId="77777777" w:rsidR="00FD3DFE" w:rsidRPr="00040E29" w:rsidRDefault="00FD3DFE">
            <w:pPr>
              <w:pStyle w:val="TAL"/>
            </w:pPr>
          </w:p>
        </w:tc>
      </w:tr>
      <w:tr w:rsidR="00FD3DFE" w:rsidRPr="00040E29" w14:paraId="2D2C2B73" w14:textId="77777777" w:rsidTr="00FD3DFE">
        <w:tc>
          <w:tcPr>
            <w:tcW w:w="4535" w:type="dxa"/>
            <w:tcBorders>
              <w:top w:val="single" w:sz="4" w:space="0" w:color="auto"/>
              <w:left w:val="single" w:sz="4" w:space="0" w:color="auto"/>
              <w:bottom w:val="nil"/>
              <w:right w:val="single" w:sz="4" w:space="0" w:color="auto"/>
            </w:tcBorders>
            <w:hideMark/>
          </w:tcPr>
          <w:p w14:paraId="32948C12" w14:textId="77777777" w:rsidR="00FD3DFE" w:rsidRPr="00040E29" w:rsidRDefault="00FD3DFE">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7CE61B7" w14:textId="77777777" w:rsidR="00FD3DFE" w:rsidRPr="00040E29" w:rsidRDefault="00FD3DFE">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13874E6C"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48D84DC4" w14:textId="77777777" w:rsidR="00FD3DFE" w:rsidRPr="00040E29" w:rsidRDefault="00FD3DFE">
            <w:pPr>
              <w:pStyle w:val="TAL"/>
              <w:rPr>
                <w:lang w:eastAsia="zh-CN"/>
              </w:rPr>
            </w:pPr>
          </w:p>
        </w:tc>
      </w:tr>
      <w:tr w:rsidR="00FD3DFE" w:rsidRPr="00040E29" w14:paraId="0F595D6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28BAD0D"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37A9023"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FF83BF8"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1218E35" w14:textId="77777777" w:rsidR="00FD3DFE" w:rsidRPr="00040E29" w:rsidRDefault="00FD3DFE">
            <w:pPr>
              <w:pStyle w:val="TAL"/>
            </w:pPr>
          </w:p>
        </w:tc>
      </w:tr>
    </w:tbl>
    <w:p w14:paraId="7261CDBA" w14:textId="77777777" w:rsidR="00FD3DFE" w:rsidRPr="00040E29" w:rsidRDefault="00FD3DFE" w:rsidP="00FD3DFE"/>
    <w:p w14:paraId="2D1E3C14" w14:textId="77777777" w:rsidR="00FD3DFE" w:rsidRPr="00040E29" w:rsidRDefault="00FD3DFE" w:rsidP="00FD3DFE">
      <w:pPr>
        <w:pStyle w:val="TH"/>
      </w:pPr>
      <w:r w:rsidRPr="00040E29">
        <w:t>Table 14.2.3.3.3.3-12:</w:t>
      </w:r>
      <w:r w:rsidRPr="00040E29">
        <w:rPr>
          <w:i/>
          <w:iCs/>
        </w:rPr>
        <w:t xml:space="preserve"> </w:t>
      </w:r>
      <w:r w:rsidRPr="00040E29">
        <w:rPr>
          <w:i/>
        </w:rPr>
        <w:t xml:space="preserve">CellGroupConfig </w:t>
      </w:r>
      <w:r w:rsidRPr="00040E29">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040E29" w14:paraId="48940236"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7BF38721" w14:textId="77777777" w:rsidR="00FD3DFE" w:rsidRPr="00040E29" w:rsidRDefault="00FD3DFE">
            <w:pPr>
              <w:pStyle w:val="TAH"/>
              <w:jc w:val="left"/>
              <w:rPr>
                <w:b w:val="0"/>
              </w:rPr>
            </w:pPr>
            <w:r w:rsidRPr="00040E29">
              <w:rPr>
                <w:b w:val="0"/>
              </w:rPr>
              <w:t xml:space="preserve">Derivation Path: TS 38.508-1 [4], Table 4.6.3-19, condition </w:t>
            </w:r>
            <w:proofErr w:type="spellStart"/>
            <w:r w:rsidRPr="00040E29">
              <w:rPr>
                <w:b w:val="0"/>
              </w:rPr>
              <w:t>PCell_change</w:t>
            </w:r>
            <w:proofErr w:type="spellEnd"/>
          </w:p>
        </w:tc>
      </w:tr>
      <w:tr w:rsidR="00FD3DFE" w:rsidRPr="00040E29" w14:paraId="212D5C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125A9F4"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F5FBC3" w14:textId="77777777" w:rsidR="00FD3DFE" w:rsidRPr="00040E29" w:rsidRDefault="00FD3DFE">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13C84714" w14:textId="77777777" w:rsidR="00FD3DFE" w:rsidRPr="00040E29" w:rsidRDefault="00FD3DFE">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55B7893" w14:textId="77777777" w:rsidR="00FD3DFE" w:rsidRPr="00040E29" w:rsidRDefault="00FD3DFE">
            <w:pPr>
              <w:pStyle w:val="TAH"/>
            </w:pPr>
            <w:r w:rsidRPr="00040E29">
              <w:t>Condition</w:t>
            </w:r>
          </w:p>
        </w:tc>
      </w:tr>
      <w:tr w:rsidR="00FD3DFE" w:rsidRPr="00040E29" w14:paraId="170AE53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4470299" w14:textId="77777777" w:rsidR="00FD3DFE" w:rsidRPr="00040E29" w:rsidRDefault="00FD3DFE">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33B8253"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D035C5A"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4FADD5C" w14:textId="77777777" w:rsidR="00FD3DFE" w:rsidRPr="00040E29" w:rsidRDefault="00FD3DFE">
            <w:pPr>
              <w:pStyle w:val="TAL"/>
            </w:pPr>
          </w:p>
        </w:tc>
      </w:tr>
      <w:tr w:rsidR="00FD3DFE" w:rsidRPr="00040E29" w14:paraId="3AF751E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808642C" w14:textId="77777777" w:rsidR="00FD3DFE" w:rsidRPr="00040E29" w:rsidRDefault="00FD3DFE">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F7A2C3" w14:textId="77777777" w:rsidR="00FD3DFE" w:rsidRPr="00040E29" w:rsidRDefault="00FD3DFE">
            <w:pPr>
              <w:pStyle w:val="TAL"/>
              <w:rPr>
                <w:lang w:eastAsia="zh-CN"/>
              </w:rPr>
            </w:pPr>
            <w:r w:rsidRPr="00040E29">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7B2BBDD8" w14:textId="77777777" w:rsidR="00FD3DFE" w:rsidRPr="00040E29" w:rsidRDefault="00FD3DFE">
            <w:pPr>
              <w:pStyle w:val="TAL"/>
              <w:rPr>
                <w:lang w:eastAsia="zh-CN"/>
              </w:rPr>
            </w:pPr>
            <w:r w:rsidRPr="00040E29">
              <w:rPr>
                <w:lang w:eastAsia="zh-CN"/>
              </w:rPr>
              <w:t>n is the number of DRBs established before RRC re-</w:t>
            </w:r>
            <w:proofErr w:type="spellStart"/>
            <w:r w:rsidRPr="00040E29">
              <w:rPr>
                <w:lang w:eastAsia="zh-CN"/>
              </w:rPr>
              <w:t>establishement</w:t>
            </w:r>
            <w:proofErr w:type="spellEnd"/>
          </w:p>
        </w:tc>
        <w:tc>
          <w:tcPr>
            <w:tcW w:w="1245" w:type="dxa"/>
            <w:tcBorders>
              <w:top w:val="single" w:sz="4" w:space="0" w:color="auto"/>
              <w:left w:val="single" w:sz="4" w:space="0" w:color="auto"/>
              <w:bottom w:val="single" w:sz="4" w:space="0" w:color="auto"/>
              <w:right w:val="single" w:sz="4" w:space="0" w:color="auto"/>
            </w:tcBorders>
          </w:tcPr>
          <w:p w14:paraId="581F11B6" w14:textId="77777777" w:rsidR="00FD3DFE" w:rsidRPr="00040E29" w:rsidRDefault="00FD3DFE">
            <w:pPr>
              <w:pStyle w:val="TAL"/>
              <w:rPr>
                <w:lang w:eastAsia="zh-CN"/>
              </w:rPr>
            </w:pPr>
          </w:p>
        </w:tc>
      </w:tr>
      <w:tr w:rsidR="00FD3DFE" w:rsidRPr="00040E29" w14:paraId="3EB55FB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0DDC24" w14:textId="77777777" w:rsidR="00FD3DFE" w:rsidRPr="00040E29" w:rsidRDefault="00FD3DFE">
            <w:pPr>
              <w:pStyle w:val="TAL"/>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57C32705" w14:textId="77777777" w:rsidR="00FD3DFE" w:rsidRPr="00040E29" w:rsidRDefault="00FD3DFE">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4BCD1C4" w14:textId="77777777" w:rsidR="00FD3DFE" w:rsidRPr="00040E29" w:rsidRDefault="00FD3DFE">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AC83C13" w14:textId="77777777" w:rsidR="00FD3DFE" w:rsidRPr="00040E29" w:rsidRDefault="00FD3DFE">
            <w:pPr>
              <w:pStyle w:val="TAL"/>
              <w:rPr>
                <w:lang w:eastAsia="zh-CN"/>
              </w:rPr>
            </w:pPr>
          </w:p>
        </w:tc>
      </w:tr>
      <w:tr w:rsidR="00FD3DFE" w:rsidRPr="00040E29" w14:paraId="0239AB1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F26063C" w14:textId="77777777" w:rsidR="00FD3DFE" w:rsidRPr="00040E29" w:rsidRDefault="00FD3DFE">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00CA1753" w14:textId="77777777" w:rsidR="00FD3DFE" w:rsidRPr="00040E29" w:rsidRDefault="00FD3DFE">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3ED715D" w14:textId="77777777" w:rsidR="00FD3DFE" w:rsidRPr="00040E29" w:rsidRDefault="00FD3DFE">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722EF0E" w14:textId="77777777" w:rsidR="00FD3DFE" w:rsidRPr="00040E29" w:rsidRDefault="00FD3DFE">
            <w:pPr>
              <w:pStyle w:val="TAL"/>
              <w:rPr>
                <w:lang w:eastAsia="zh-CN"/>
              </w:rPr>
            </w:pPr>
          </w:p>
        </w:tc>
      </w:tr>
      <w:tr w:rsidR="00FD3DFE" w:rsidRPr="00040E29" w14:paraId="0DB7A95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65D511" w14:textId="77777777" w:rsidR="00FD3DFE" w:rsidRPr="00040E29" w:rsidRDefault="00FD3DFE">
            <w:pPr>
              <w:pStyle w:val="TAL"/>
            </w:pPr>
            <w:r w:rsidRPr="00040E29">
              <w:t xml:space="preserve">    RLC-</w:t>
            </w:r>
            <w:proofErr w:type="spellStart"/>
            <w:r w:rsidRPr="00040E29">
              <w:t>BearerConfig</w:t>
            </w:r>
            <w:proofErr w:type="spellEnd"/>
            <w:r w:rsidRPr="00040E29">
              <w:t>[k+2, k=1..n]</w:t>
            </w:r>
          </w:p>
        </w:tc>
        <w:tc>
          <w:tcPr>
            <w:tcW w:w="2267" w:type="dxa"/>
            <w:tcBorders>
              <w:top w:val="single" w:sz="4" w:space="0" w:color="auto"/>
              <w:left w:val="single" w:sz="4" w:space="0" w:color="auto"/>
              <w:bottom w:val="single" w:sz="4" w:space="0" w:color="auto"/>
              <w:right w:val="single" w:sz="4" w:space="0" w:color="auto"/>
            </w:tcBorders>
            <w:hideMark/>
          </w:tcPr>
          <w:p w14:paraId="52ABD81A" w14:textId="77777777" w:rsidR="00FD3DFE" w:rsidRPr="00040E29" w:rsidRDefault="00FD3DFE">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58E2FA5" w14:textId="77777777" w:rsidR="00FD3DFE" w:rsidRPr="00040E29" w:rsidRDefault="00FD3DFE">
            <w:pPr>
              <w:pStyle w:val="TAL"/>
              <w:rPr>
                <w:lang w:eastAsia="zh-CN"/>
              </w:rPr>
            </w:pPr>
            <w:r w:rsidRPr="00040E29">
              <w:rPr>
                <w:lang w:eastAsia="zh-CN"/>
              </w:rPr>
              <w:t xml:space="preserve">entry </w:t>
            </w:r>
            <w:r w:rsidRPr="00040E29">
              <w:t>[k+2, k=1..n]</w:t>
            </w:r>
          </w:p>
        </w:tc>
        <w:tc>
          <w:tcPr>
            <w:tcW w:w="1245" w:type="dxa"/>
            <w:tcBorders>
              <w:top w:val="single" w:sz="4" w:space="0" w:color="auto"/>
              <w:left w:val="single" w:sz="4" w:space="0" w:color="auto"/>
              <w:bottom w:val="single" w:sz="4" w:space="0" w:color="auto"/>
              <w:right w:val="single" w:sz="4" w:space="0" w:color="auto"/>
            </w:tcBorders>
          </w:tcPr>
          <w:p w14:paraId="5AC68A62" w14:textId="77777777" w:rsidR="00FD3DFE" w:rsidRPr="00040E29" w:rsidRDefault="00FD3DFE">
            <w:pPr>
              <w:pStyle w:val="TAL"/>
              <w:rPr>
                <w:lang w:eastAsia="zh-CN"/>
              </w:rPr>
            </w:pPr>
          </w:p>
        </w:tc>
      </w:tr>
      <w:tr w:rsidR="00FD3DFE" w:rsidRPr="00040E29" w14:paraId="657E91F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E86358" w14:textId="77777777" w:rsidR="00FD3DFE" w:rsidRPr="00040E29" w:rsidRDefault="00FD3DFE">
            <w:pPr>
              <w:pStyle w:val="TAL"/>
              <w:ind w:firstLineChars="100" w:firstLine="180"/>
            </w:pPr>
            <w:r w:rsidRPr="00040E29">
              <w:t>RLC-</w:t>
            </w:r>
            <w:proofErr w:type="spellStart"/>
            <w:r w:rsidRPr="00040E29">
              <w:t>BearerConfig</w:t>
            </w:r>
            <w:proofErr w:type="spellEnd"/>
            <w:r w:rsidRPr="00040E29">
              <w:t>[n+1]</w:t>
            </w:r>
          </w:p>
        </w:tc>
        <w:tc>
          <w:tcPr>
            <w:tcW w:w="2267" w:type="dxa"/>
            <w:tcBorders>
              <w:top w:val="single" w:sz="4" w:space="0" w:color="auto"/>
              <w:left w:val="single" w:sz="4" w:space="0" w:color="auto"/>
              <w:bottom w:val="single" w:sz="4" w:space="0" w:color="auto"/>
              <w:right w:val="single" w:sz="4" w:space="0" w:color="auto"/>
            </w:tcBorders>
            <w:hideMark/>
          </w:tcPr>
          <w:p w14:paraId="433800A8" w14:textId="77777777" w:rsidR="00FD3DFE" w:rsidRPr="00040E29" w:rsidRDefault="00FD3DFE">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67E1721" w14:textId="77777777" w:rsidR="00FD3DFE" w:rsidRPr="00040E29" w:rsidRDefault="00FD3DFE">
            <w:pPr>
              <w:pStyle w:val="TAL"/>
              <w:rPr>
                <w:lang w:eastAsia="zh-CN"/>
              </w:rPr>
            </w:pPr>
            <w:r w:rsidRPr="00040E29">
              <w:rPr>
                <w:lang w:eastAsia="zh-CN"/>
              </w:rPr>
              <w:t>entry n+1</w:t>
            </w:r>
          </w:p>
          <w:p w14:paraId="3E4A2E9F" w14:textId="77777777" w:rsidR="00FD3DFE" w:rsidRPr="00040E29" w:rsidRDefault="00FD3DFE">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3EEB573D" w14:textId="77777777" w:rsidR="00FD3DFE" w:rsidRPr="00040E29" w:rsidRDefault="00FD3DFE">
            <w:pPr>
              <w:pStyle w:val="TAL"/>
              <w:rPr>
                <w:lang w:eastAsia="zh-CN"/>
              </w:rPr>
            </w:pPr>
          </w:p>
        </w:tc>
      </w:tr>
      <w:tr w:rsidR="00FD3DFE" w:rsidRPr="00040E29" w14:paraId="345F08C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3B232D4" w14:textId="77777777" w:rsidR="00FD3DFE" w:rsidRPr="00040E29" w:rsidRDefault="00FD3DFE">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54CC27" w14:textId="77777777" w:rsidR="00FD3DFE" w:rsidRPr="00040E29"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E28C58B" w14:textId="77777777" w:rsidR="00FD3DFE" w:rsidRPr="00040E29"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2F2304" w14:textId="77777777" w:rsidR="00FD3DFE" w:rsidRPr="00040E29" w:rsidRDefault="00FD3DFE">
            <w:pPr>
              <w:pStyle w:val="TAL"/>
              <w:rPr>
                <w:lang w:eastAsia="zh-CN"/>
              </w:rPr>
            </w:pPr>
          </w:p>
        </w:tc>
      </w:tr>
      <w:tr w:rsidR="00FD3DFE" w:rsidRPr="00040E29" w14:paraId="1BF05D43" w14:textId="77777777" w:rsidTr="00FD3DFE">
        <w:tc>
          <w:tcPr>
            <w:tcW w:w="4535" w:type="dxa"/>
            <w:tcBorders>
              <w:top w:val="single" w:sz="4" w:space="0" w:color="auto"/>
              <w:left w:val="single" w:sz="4" w:space="0" w:color="auto"/>
              <w:bottom w:val="nil"/>
              <w:right w:val="single" w:sz="4" w:space="0" w:color="auto"/>
            </w:tcBorders>
            <w:hideMark/>
          </w:tcPr>
          <w:p w14:paraId="3CE16ABA" w14:textId="77777777" w:rsidR="00FD3DFE" w:rsidRPr="00040E29" w:rsidRDefault="00FD3DFE">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EC83BA3" w14:textId="77777777" w:rsidR="00FD3DFE" w:rsidRPr="00040E29" w:rsidRDefault="00FD3DFE">
            <w:pPr>
              <w:pStyle w:val="TAL"/>
            </w:pPr>
            <w:r w:rsidRPr="00040E29">
              <w:t xml:space="preserve">MAC-CellGroup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52A49C6D"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011F4FE" w14:textId="77777777" w:rsidR="00FD3DFE" w:rsidRPr="00040E29" w:rsidRDefault="00FD3DFE">
            <w:pPr>
              <w:pStyle w:val="TAL"/>
            </w:pPr>
          </w:p>
        </w:tc>
      </w:tr>
      <w:tr w:rsidR="00FD3DFE" w:rsidRPr="00040E29" w14:paraId="61F6D4BE" w14:textId="77777777" w:rsidTr="00FD3DFE">
        <w:tc>
          <w:tcPr>
            <w:tcW w:w="4535" w:type="dxa"/>
            <w:tcBorders>
              <w:top w:val="single" w:sz="4" w:space="0" w:color="auto"/>
              <w:left w:val="single" w:sz="4" w:space="0" w:color="auto"/>
              <w:bottom w:val="nil"/>
              <w:right w:val="single" w:sz="4" w:space="0" w:color="auto"/>
            </w:tcBorders>
            <w:hideMark/>
          </w:tcPr>
          <w:p w14:paraId="6F369486" w14:textId="77777777" w:rsidR="00FD3DFE" w:rsidRPr="00040E29" w:rsidRDefault="00FD3DFE">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BECD9EF" w14:textId="77777777" w:rsidR="00FD3DFE" w:rsidRPr="00040E29" w:rsidRDefault="00FD3DFE">
            <w:pPr>
              <w:pStyle w:val="TAL"/>
            </w:pPr>
            <w:proofErr w:type="spellStart"/>
            <w:r w:rsidRPr="00040E29">
              <w:t>PhysicalCellGroup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68716609"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1645AA8" w14:textId="77777777" w:rsidR="00FD3DFE" w:rsidRPr="00040E29" w:rsidRDefault="00FD3DFE">
            <w:pPr>
              <w:pStyle w:val="TAL"/>
            </w:pPr>
          </w:p>
        </w:tc>
      </w:tr>
      <w:tr w:rsidR="00FD3DFE" w:rsidRPr="00040E29" w14:paraId="39B418A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4C6493" w14:textId="77777777" w:rsidR="00FD3DFE" w:rsidRPr="00040E29" w:rsidRDefault="00FD3DFE">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6EBB364A"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F1E9B63"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43BEB05" w14:textId="77777777" w:rsidR="00FD3DFE" w:rsidRPr="00040E29" w:rsidRDefault="00FD3DFE">
            <w:pPr>
              <w:pStyle w:val="TAL"/>
            </w:pPr>
          </w:p>
        </w:tc>
      </w:tr>
      <w:tr w:rsidR="00FD3DFE" w:rsidRPr="00040E29" w14:paraId="6D97D052" w14:textId="77777777" w:rsidTr="00FD3DFE">
        <w:tc>
          <w:tcPr>
            <w:tcW w:w="4535" w:type="dxa"/>
            <w:tcBorders>
              <w:top w:val="single" w:sz="4" w:space="0" w:color="auto"/>
              <w:left w:val="single" w:sz="4" w:space="0" w:color="auto"/>
              <w:bottom w:val="nil"/>
              <w:right w:val="single" w:sz="4" w:space="0" w:color="auto"/>
            </w:tcBorders>
            <w:hideMark/>
          </w:tcPr>
          <w:p w14:paraId="4D227FA1" w14:textId="77777777" w:rsidR="00FD3DFE" w:rsidRPr="00040E29" w:rsidRDefault="00FD3DFE">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F872FD6" w14:textId="77777777" w:rsidR="00FD3DFE" w:rsidRPr="00040E29" w:rsidRDefault="00FD3DFE">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42F13F"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2DC2D2" w14:textId="77777777" w:rsidR="00FD3DFE" w:rsidRPr="00040E29" w:rsidRDefault="00FD3DFE">
            <w:pPr>
              <w:pStyle w:val="TAL"/>
            </w:pPr>
          </w:p>
        </w:tc>
      </w:tr>
      <w:tr w:rsidR="00FD3DFE" w:rsidRPr="00040E29" w14:paraId="3777D89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41FD86A"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4BE59D1"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5884B6B"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C20CF5" w14:textId="77777777" w:rsidR="00FD3DFE" w:rsidRPr="00040E29" w:rsidRDefault="00FD3DFE">
            <w:pPr>
              <w:pStyle w:val="TAL"/>
            </w:pPr>
          </w:p>
        </w:tc>
      </w:tr>
      <w:tr w:rsidR="00FD3DFE" w:rsidRPr="00040E29" w14:paraId="4046484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BBDCF10"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0BBD4BFE"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8190512"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2E46D69" w14:textId="77777777" w:rsidR="00FD3DFE" w:rsidRPr="00040E29" w:rsidRDefault="00FD3DFE">
            <w:pPr>
              <w:pStyle w:val="TAL"/>
            </w:pPr>
          </w:p>
        </w:tc>
      </w:tr>
    </w:tbl>
    <w:p w14:paraId="6350DF94" w14:textId="77777777" w:rsidR="00FD3DFE" w:rsidRPr="00040E29" w:rsidRDefault="00FD3DFE" w:rsidP="00FD3DFE"/>
    <w:p w14:paraId="309E2BA6" w14:textId="77777777" w:rsidR="00FD3DFE" w:rsidRPr="00040E29" w:rsidRDefault="00FD3DFE" w:rsidP="00FD3DFE">
      <w:pPr>
        <w:pStyle w:val="Heading4"/>
      </w:pPr>
      <w:r w:rsidRPr="00040E29">
        <w:rPr>
          <w:lang w:eastAsia="sv-SE"/>
        </w:rPr>
        <w:t>14.2.3.4</w:t>
      </w:r>
      <w:r w:rsidRPr="00040E29">
        <w:rPr>
          <w:lang w:eastAsia="sv-SE"/>
        </w:rPr>
        <w:tab/>
        <w:t>MBS Multicast / PDCP/ PDCP HFN and SN maintenance /</w:t>
      </w:r>
      <w:r w:rsidRPr="00040E29">
        <w:t xml:space="preserve"> </w:t>
      </w:r>
      <w:r w:rsidRPr="00040E29">
        <w:rPr>
          <w:lang w:eastAsia="sv-SE"/>
        </w:rPr>
        <w:t>Non-Lossless handover / 18 bit SN</w:t>
      </w:r>
    </w:p>
    <w:p w14:paraId="3EFD54F3" w14:textId="77777777" w:rsidR="00FD3DFE" w:rsidRPr="00040E29" w:rsidRDefault="00FD3DFE" w:rsidP="00FD3DFE">
      <w:pPr>
        <w:pStyle w:val="H6"/>
      </w:pPr>
      <w:r w:rsidRPr="00040E29">
        <w:t>14.2.3.4.1</w:t>
      </w:r>
      <w:r w:rsidRPr="00040E29">
        <w:tab/>
        <w:t>Test Purpose (TP)</w:t>
      </w:r>
    </w:p>
    <w:p w14:paraId="17B0B95C" w14:textId="77777777" w:rsidR="00FD3DFE" w:rsidRPr="00040E29" w:rsidRDefault="00FD3DFE" w:rsidP="00FD3DFE">
      <w:pPr>
        <w:pStyle w:val="H6"/>
      </w:pPr>
      <w:r w:rsidRPr="00040E29">
        <w:t>(1)</w:t>
      </w:r>
    </w:p>
    <w:p w14:paraId="71C3B20B"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initialRX-DELIV-r17 in PDCP-Config for this Multicast MRB is not zero and PDCP configured for 18 bit SN }</w:t>
      </w:r>
    </w:p>
    <w:p w14:paraId="7B9255F7" w14:textId="77777777" w:rsidR="00FD3DFE" w:rsidRPr="00040E29" w:rsidRDefault="00FD3DFE" w:rsidP="00FD3DFE">
      <w:pPr>
        <w:pStyle w:val="PL"/>
        <w:rPr>
          <w:noProof w:val="0"/>
        </w:rPr>
      </w:pPr>
      <w:r w:rsidRPr="00040E29">
        <w:rPr>
          <w:noProof w:val="0"/>
        </w:rPr>
        <w:t>ensure that {</w:t>
      </w:r>
    </w:p>
    <w:p w14:paraId="37F8DC3E"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DCP Data PDU with RCVD_COUNT &lt; </w:t>
      </w:r>
      <w:proofErr w:type="spellStart"/>
      <w:r w:rsidRPr="00040E29">
        <w:rPr>
          <w:noProof w:val="0"/>
        </w:rPr>
        <w:t>initialRX</w:t>
      </w:r>
      <w:proofErr w:type="spellEnd"/>
      <w:r w:rsidRPr="00040E29">
        <w:rPr>
          <w:noProof w:val="0"/>
        </w:rPr>
        <w:t>-DELIV }</w:t>
      </w:r>
    </w:p>
    <w:p w14:paraId="61260592"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iscards the PDCP DATA PDU with RCVD_COUNT }</w:t>
      </w:r>
    </w:p>
    <w:p w14:paraId="0AB0A415" w14:textId="77777777" w:rsidR="00FD3DFE" w:rsidRPr="00040E29" w:rsidRDefault="00FD3DFE" w:rsidP="00FD3DFE">
      <w:pPr>
        <w:pStyle w:val="PL"/>
        <w:rPr>
          <w:noProof w:val="0"/>
        </w:rPr>
      </w:pPr>
      <w:r w:rsidRPr="00040E29">
        <w:rPr>
          <w:noProof w:val="0"/>
        </w:rPr>
        <w:t xml:space="preserve">            }</w:t>
      </w:r>
    </w:p>
    <w:p w14:paraId="35937EA4" w14:textId="77777777" w:rsidR="00FD3DFE" w:rsidRPr="00040E29" w:rsidRDefault="00FD3DFE" w:rsidP="00FD3DFE">
      <w:pPr>
        <w:pStyle w:val="PL"/>
        <w:rPr>
          <w:noProof w:val="0"/>
        </w:rPr>
      </w:pPr>
    </w:p>
    <w:p w14:paraId="766E1837" w14:textId="77777777" w:rsidR="00FD3DFE" w:rsidRPr="00040E29" w:rsidRDefault="00FD3DFE" w:rsidP="00FD3DFE">
      <w:pPr>
        <w:pStyle w:val="H6"/>
      </w:pPr>
      <w:r w:rsidRPr="00040E29">
        <w:lastRenderedPageBreak/>
        <w:t>(2)</w:t>
      </w:r>
    </w:p>
    <w:p w14:paraId="78A3F07C"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initialRX-DELIV-r17 in PDCP-Config for this Multicast MRB is not zero and PDCP configured for 18 bit SN }</w:t>
      </w:r>
    </w:p>
    <w:p w14:paraId="444DC4A6" w14:textId="77777777" w:rsidR="00FD3DFE" w:rsidRPr="00040E29" w:rsidRDefault="00FD3DFE" w:rsidP="00FD3DFE">
      <w:pPr>
        <w:pStyle w:val="PL"/>
        <w:rPr>
          <w:noProof w:val="0"/>
        </w:rPr>
      </w:pPr>
      <w:r w:rsidRPr="00040E29">
        <w:rPr>
          <w:noProof w:val="0"/>
        </w:rPr>
        <w:t>ensure that {</w:t>
      </w:r>
    </w:p>
    <w:p w14:paraId="767DFB07"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DCP Data PDU with RCVD_COUNT = </w:t>
      </w:r>
      <w:proofErr w:type="spellStart"/>
      <w:r w:rsidRPr="00040E29">
        <w:rPr>
          <w:noProof w:val="0"/>
        </w:rPr>
        <w:t>initialRX</w:t>
      </w:r>
      <w:proofErr w:type="spellEnd"/>
      <w:r w:rsidRPr="00040E29">
        <w:rPr>
          <w:noProof w:val="0"/>
        </w:rPr>
        <w:t>-DELIV }</w:t>
      </w:r>
    </w:p>
    <w:p w14:paraId="5A143CDE"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556FFE44" w14:textId="77777777" w:rsidR="00FD3DFE" w:rsidRPr="00040E29" w:rsidRDefault="00FD3DFE" w:rsidP="00FD3DFE">
      <w:pPr>
        <w:pStyle w:val="PL"/>
        <w:rPr>
          <w:noProof w:val="0"/>
        </w:rPr>
      </w:pPr>
      <w:r w:rsidRPr="00040E29">
        <w:rPr>
          <w:noProof w:val="0"/>
        </w:rPr>
        <w:t xml:space="preserve">            }</w:t>
      </w:r>
    </w:p>
    <w:p w14:paraId="447A6CF1" w14:textId="77777777" w:rsidR="00FD3DFE" w:rsidRPr="00040E29" w:rsidRDefault="00FD3DFE" w:rsidP="00FD3DFE">
      <w:pPr>
        <w:pStyle w:val="PL"/>
        <w:rPr>
          <w:noProof w:val="0"/>
        </w:rPr>
      </w:pPr>
    </w:p>
    <w:p w14:paraId="27B22528" w14:textId="77777777" w:rsidR="00FD3DFE" w:rsidRPr="00040E29" w:rsidRDefault="00FD3DFE" w:rsidP="00FD3DFE">
      <w:pPr>
        <w:pStyle w:val="H6"/>
      </w:pPr>
      <w:r w:rsidRPr="00040E29">
        <w:t>(3)</w:t>
      </w:r>
    </w:p>
    <w:p w14:paraId="78482D92"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PDCP configured for 18 bit SN }</w:t>
      </w:r>
    </w:p>
    <w:p w14:paraId="0409232B" w14:textId="77777777" w:rsidR="00FD3DFE" w:rsidRPr="00040E29" w:rsidRDefault="00FD3DFE" w:rsidP="00FD3DFE">
      <w:pPr>
        <w:pStyle w:val="PL"/>
        <w:rPr>
          <w:noProof w:val="0"/>
        </w:rPr>
      </w:pPr>
      <w:r w:rsidRPr="00040E29">
        <w:rPr>
          <w:noProof w:val="0"/>
        </w:rPr>
        <w:t>ensure that {</w:t>
      </w:r>
    </w:p>
    <w:p w14:paraId="6D96D61A"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is requested to make a lossless handover with </w:t>
      </w:r>
      <w:proofErr w:type="spellStart"/>
      <w:r w:rsidRPr="00040E29">
        <w:rPr>
          <w:noProof w:val="0"/>
        </w:rPr>
        <w:t>pdcp</w:t>
      </w:r>
      <w:proofErr w:type="spellEnd"/>
      <w:r w:rsidRPr="00040E29">
        <w:rPr>
          <w:noProof w:val="0"/>
        </w:rPr>
        <w:t xml:space="preserve"> data recovery }</w:t>
      </w:r>
    </w:p>
    <w:p w14:paraId="4EA08719"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creates a PDCP status report to SS }</w:t>
      </w:r>
    </w:p>
    <w:p w14:paraId="7F6BBA65" w14:textId="77777777" w:rsidR="00FD3DFE" w:rsidRPr="00040E29" w:rsidRDefault="00FD3DFE" w:rsidP="00FD3DFE">
      <w:pPr>
        <w:pStyle w:val="PL"/>
        <w:rPr>
          <w:noProof w:val="0"/>
        </w:rPr>
      </w:pPr>
      <w:r w:rsidRPr="00040E29">
        <w:rPr>
          <w:noProof w:val="0"/>
        </w:rPr>
        <w:t xml:space="preserve">            }</w:t>
      </w:r>
    </w:p>
    <w:p w14:paraId="62DABF9B" w14:textId="77777777" w:rsidR="00FD3DFE" w:rsidRPr="00040E29" w:rsidRDefault="00FD3DFE" w:rsidP="00FD3DFE">
      <w:pPr>
        <w:pStyle w:val="PL"/>
        <w:rPr>
          <w:noProof w:val="0"/>
        </w:rPr>
      </w:pPr>
    </w:p>
    <w:p w14:paraId="7CF59484" w14:textId="77777777" w:rsidR="00FD3DFE" w:rsidRPr="00040E29" w:rsidRDefault="00FD3DFE" w:rsidP="00FD3DFE">
      <w:pPr>
        <w:pStyle w:val="H6"/>
      </w:pPr>
      <w:r w:rsidRPr="00040E29">
        <w:t>(4)</w:t>
      </w:r>
    </w:p>
    <w:p w14:paraId="744F8BC7"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s requested to make a lossless handover with </w:t>
      </w:r>
      <w:proofErr w:type="spellStart"/>
      <w:r w:rsidRPr="00040E29">
        <w:rPr>
          <w:noProof w:val="0"/>
        </w:rPr>
        <w:t>pdcp</w:t>
      </w:r>
      <w:proofErr w:type="spellEnd"/>
      <w:r w:rsidRPr="00040E29">
        <w:rPr>
          <w:noProof w:val="0"/>
        </w:rPr>
        <w:t xml:space="preserve"> data recovery and UE is configured with DL only RLC-UM entity for PTM transmission and RLC-AM entity for PTP transmission and PDCP configured for 18 bit SN }</w:t>
      </w:r>
    </w:p>
    <w:p w14:paraId="2AB24D00" w14:textId="77777777" w:rsidR="00FD3DFE" w:rsidRPr="00040E29" w:rsidRDefault="00FD3DFE" w:rsidP="00FD3DFE">
      <w:pPr>
        <w:pStyle w:val="PL"/>
        <w:rPr>
          <w:noProof w:val="0"/>
        </w:rPr>
      </w:pPr>
      <w:r w:rsidRPr="00040E29">
        <w:rPr>
          <w:noProof w:val="0"/>
        </w:rPr>
        <w:t>ensure that {</w:t>
      </w:r>
    </w:p>
    <w:p w14:paraId="1540CEA5"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the retransmitted PDCP DATA PDU in RLC-AM entity for PTP transmission which failed in RLC-UM entity for PTM transmission before handover}</w:t>
      </w:r>
    </w:p>
    <w:p w14:paraId="72445B04"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4364A8CE" w14:textId="77777777" w:rsidR="00FD3DFE" w:rsidRPr="00040E29" w:rsidRDefault="00FD3DFE" w:rsidP="00FD3DFE">
      <w:pPr>
        <w:pStyle w:val="PL"/>
        <w:rPr>
          <w:noProof w:val="0"/>
        </w:rPr>
      </w:pPr>
      <w:r w:rsidRPr="00040E29">
        <w:rPr>
          <w:noProof w:val="0"/>
        </w:rPr>
        <w:t xml:space="preserve">            }</w:t>
      </w:r>
    </w:p>
    <w:p w14:paraId="07ACC686" w14:textId="77777777" w:rsidR="00FD3DFE" w:rsidRPr="00040E29" w:rsidRDefault="00FD3DFE" w:rsidP="00FD3DFE">
      <w:pPr>
        <w:pStyle w:val="PL"/>
        <w:rPr>
          <w:noProof w:val="0"/>
        </w:rPr>
      </w:pPr>
    </w:p>
    <w:p w14:paraId="0A48B470" w14:textId="77777777" w:rsidR="00FD3DFE" w:rsidRPr="00040E29" w:rsidRDefault="00FD3DFE" w:rsidP="00FD3DFE">
      <w:pPr>
        <w:pStyle w:val="H6"/>
      </w:pPr>
      <w:r w:rsidRPr="00040E29">
        <w:t>(5)</w:t>
      </w:r>
    </w:p>
    <w:p w14:paraId="223ED12E"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n </w:t>
      </w:r>
      <w:proofErr w:type="spellStart"/>
      <w:r w:rsidRPr="00040E29">
        <w:rPr>
          <w:noProof w:val="0"/>
        </w:rPr>
        <w:t>RRC_Connected</w:t>
      </w:r>
      <w:proofErr w:type="spellEnd"/>
      <w:r w:rsidRPr="00040E29">
        <w:rPr>
          <w:noProof w:val="0"/>
        </w:rPr>
        <w:t xml:space="preserve"> state and Multicast MRB established with DL only RLC-UM entity for PTM transmission and RLC-AM entity for PTP transmission and PDCP configured for 18 bit SN }</w:t>
      </w:r>
    </w:p>
    <w:p w14:paraId="5EEB96CB" w14:textId="77777777" w:rsidR="00FD3DFE" w:rsidRPr="00040E29" w:rsidRDefault="00FD3DFE" w:rsidP="00FD3DFE">
      <w:pPr>
        <w:pStyle w:val="PL"/>
        <w:rPr>
          <w:noProof w:val="0"/>
        </w:rPr>
      </w:pPr>
      <w:r w:rsidRPr="00040E29">
        <w:rPr>
          <w:noProof w:val="0"/>
        </w:rPr>
        <w:t>ensure that {</w:t>
      </w:r>
    </w:p>
    <w:p w14:paraId="0F04D5B9"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is requested to make a lossless handover with </w:t>
      </w:r>
      <w:proofErr w:type="spellStart"/>
      <w:r w:rsidRPr="00040E29">
        <w:rPr>
          <w:noProof w:val="0"/>
        </w:rPr>
        <w:t>pdcp</w:t>
      </w:r>
      <w:proofErr w:type="spellEnd"/>
      <w:r w:rsidRPr="00040E29">
        <w:rPr>
          <w:noProof w:val="0"/>
        </w:rPr>
        <w:t xml:space="preserve"> re-establishment }</w:t>
      </w:r>
    </w:p>
    <w:p w14:paraId="4787C3DE"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creates a PDCP status report to SS }</w:t>
      </w:r>
    </w:p>
    <w:p w14:paraId="3E71F530" w14:textId="77777777" w:rsidR="00FD3DFE" w:rsidRPr="00040E29" w:rsidRDefault="00FD3DFE" w:rsidP="00FD3DFE">
      <w:pPr>
        <w:pStyle w:val="PL"/>
        <w:rPr>
          <w:noProof w:val="0"/>
        </w:rPr>
      </w:pPr>
      <w:r w:rsidRPr="00040E29">
        <w:rPr>
          <w:noProof w:val="0"/>
        </w:rPr>
        <w:t xml:space="preserve">            }</w:t>
      </w:r>
    </w:p>
    <w:p w14:paraId="34D80E9A" w14:textId="77777777" w:rsidR="00FD3DFE" w:rsidRPr="00040E29" w:rsidRDefault="00FD3DFE" w:rsidP="00FD3DFE">
      <w:pPr>
        <w:pStyle w:val="PL"/>
        <w:rPr>
          <w:noProof w:val="0"/>
        </w:rPr>
      </w:pPr>
    </w:p>
    <w:p w14:paraId="5FB4ED74" w14:textId="77777777" w:rsidR="00FD3DFE" w:rsidRPr="00040E29" w:rsidRDefault="00FD3DFE" w:rsidP="00FD3DFE">
      <w:pPr>
        <w:pStyle w:val="H6"/>
      </w:pPr>
      <w:r w:rsidRPr="00040E29">
        <w:t>(6)</w:t>
      </w:r>
    </w:p>
    <w:p w14:paraId="3B066E3B" w14:textId="77777777" w:rsidR="00FD3DFE" w:rsidRPr="00040E29" w:rsidRDefault="00FD3DFE" w:rsidP="00FD3DFE">
      <w:pPr>
        <w:pStyle w:val="PL"/>
        <w:rPr>
          <w:noProof w:val="0"/>
        </w:rPr>
      </w:pPr>
      <w:r w:rsidRPr="00040E29">
        <w:rPr>
          <w:b/>
          <w:i/>
          <w:noProof w:val="0"/>
        </w:rPr>
        <w:t xml:space="preserve">with </w:t>
      </w:r>
      <w:r w:rsidRPr="00040E29">
        <w:rPr>
          <w:noProof w:val="0"/>
        </w:rPr>
        <w:t xml:space="preserve">{ UE is requested to make a lossless handover with </w:t>
      </w:r>
      <w:proofErr w:type="spellStart"/>
      <w:r w:rsidRPr="00040E29">
        <w:rPr>
          <w:noProof w:val="0"/>
        </w:rPr>
        <w:t>pdcp</w:t>
      </w:r>
      <w:proofErr w:type="spellEnd"/>
      <w:r w:rsidRPr="00040E29">
        <w:rPr>
          <w:noProof w:val="0"/>
        </w:rPr>
        <w:t xml:space="preserve"> re-establishment and UE is configured with DL only RLC-UM entity for PTM transmission and RLC-AM entity for PTP transmission and PDCP configured for 18 bit SN }</w:t>
      </w:r>
    </w:p>
    <w:p w14:paraId="00BFA747" w14:textId="77777777" w:rsidR="00FD3DFE" w:rsidRPr="00040E29" w:rsidRDefault="00FD3DFE" w:rsidP="00FD3DFE">
      <w:pPr>
        <w:pStyle w:val="PL"/>
        <w:rPr>
          <w:noProof w:val="0"/>
        </w:rPr>
      </w:pPr>
      <w:r w:rsidRPr="00040E29">
        <w:rPr>
          <w:noProof w:val="0"/>
        </w:rPr>
        <w:t>ensure that {</w:t>
      </w:r>
    </w:p>
    <w:p w14:paraId="5380FA1A"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the retransmitted PDCP DATA PDU in RLC-AM entity for PTP transmission which failed in RLC-UM entity for PTM transmission before handover}</w:t>
      </w:r>
    </w:p>
    <w:p w14:paraId="160790D7"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elivers PDCP Data PDU to upper layers }</w:t>
      </w:r>
    </w:p>
    <w:p w14:paraId="3B4C3B6F" w14:textId="77777777" w:rsidR="00FD3DFE" w:rsidRPr="00040E29" w:rsidRDefault="00FD3DFE" w:rsidP="00FD3DFE">
      <w:pPr>
        <w:pStyle w:val="PL"/>
        <w:rPr>
          <w:noProof w:val="0"/>
        </w:rPr>
      </w:pPr>
      <w:r w:rsidRPr="00040E29">
        <w:rPr>
          <w:noProof w:val="0"/>
        </w:rPr>
        <w:t xml:space="preserve">            }</w:t>
      </w:r>
    </w:p>
    <w:p w14:paraId="7690D50E" w14:textId="77777777" w:rsidR="00FD3DFE" w:rsidRPr="00040E29" w:rsidRDefault="00FD3DFE" w:rsidP="00FD3DFE">
      <w:pPr>
        <w:pStyle w:val="PL"/>
        <w:rPr>
          <w:noProof w:val="0"/>
        </w:rPr>
      </w:pPr>
    </w:p>
    <w:p w14:paraId="2D4A8215" w14:textId="77777777" w:rsidR="00FD3DFE" w:rsidRPr="00040E29" w:rsidRDefault="00FD3DFE" w:rsidP="00FD3DFE">
      <w:pPr>
        <w:pStyle w:val="H6"/>
      </w:pPr>
      <w:r w:rsidRPr="00040E29">
        <w:t>14.2.3.4.2</w:t>
      </w:r>
      <w:r w:rsidRPr="00040E29">
        <w:tab/>
        <w:t>Conformance requirements</w:t>
      </w:r>
    </w:p>
    <w:p w14:paraId="1E6D2D2F" w14:textId="77777777" w:rsidR="00FD3DFE" w:rsidRPr="00040E29" w:rsidRDefault="00FD3DFE" w:rsidP="00FD3DFE">
      <w:pPr>
        <w:ind w:left="100" w:hangingChars="50" w:hanging="100"/>
      </w:pPr>
      <w:r w:rsidRPr="00040E29">
        <w:t>Same as conformance requirements in clause 14.2.3.3.2</w:t>
      </w:r>
    </w:p>
    <w:p w14:paraId="5D6B1779" w14:textId="77777777" w:rsidR="00FD3DFE" w:rsidRPr="00040E29" w:rsidRDefault="00FD3DFE" w:rsidP="00FD3DFE">
      <w:pPr>
        <w:pStyle w:val="H6"/>
      </w:pPr>
      <w:r w:rsidRPr="00040E29">
        <w:t>14.2.3.4.3</w:t>
      </w:r>
      <w:r w:rsidRPr="00040E29">
        <w:tab/>
        <w:t>Test description</w:t>
      </w:r>
    </w:p>
    <w:p w14:paraId="70706E05" w14:textId="77777777" w:rsidR="00FD3DFE" w:rsidRPr="00040E29" w:rsidRDefault="00FD3DFE" w:rsidP="00FD3DFE">
      <w:pPr>
        <w:pStyle w:val="H6"/>
      </w:pPr>
      <w:r w:rsidRPr="00040E29">
        <w:t>14.2.3.4.3.1</w:t>
      </w:r>
      <w:r w:rsidRPr="00040E29">
        <w:tab/>
        <w:t>Pre-test conditions</w:t>
      </w:r>
    </w:p>
    <w:p w14:paraId="2439B9B1" w14:textId="77777777" w:rsidR="00FD3DFE" w:rsidRPr="00040E29" w:rsidRDefault="00FD3DFE" w:rsidP="00FD3DFE">
      <w:pPr>
        <w:ind w:left="100" w:hangingChars="50" w:hanging="100"/>
      </w:pPr>
      <w:r w:rsidRPr="00040E29">
        <w:t>Same as pre-test conditions in clause 14.2.3.3.3.1</w:t>
      </w:r>
    </w:p>
    <w:p w14:paraId="55958926" w14:textId="77777777" w:rsidR="00FD3DFE" w:rsidRPr="00040E29" w:rsidRDefault="00FD3DFE" w:rsidP="00FD3DFE">
      <w:pPr>
        <w:pStyle w:val="H6"/>
      </w:pPr>
      <w:r w:rsidRPr="00040E29">
        <w:t>14.2.3.4.3.2</w:t>
      </w:r>
      <w:r w:rsidRPr="00040E29">
        <w:tab/>
        <w:t>Test procedure sequence</w:t>
      </w:r>
    </w:p>
    <w:p w14:paraId="64BB6C71" w14:textId="77777777" w:rsidR="00FD3DFE" w:rsidRPr="00040E29" w:rsidRDefault="00FD3DFE" w:rsidP="00FD3DFE">
      <w:pPr>
        <w:ind w:left="100" w:hangingChars="50" w:hanging="100"/>
      </w:pPr>
      <w:r w:rsidRPr="00040E29">
        <w:t>Same as test procedure sequence in clause 14.2.3.3.3.2.</w:t>
      </w:r>
    </w:p>
    <w:p w14:paraId="053C0BA3" w14:textId="77777777" w:rsidR="00FD3DFE" w:rsidRPr="00040E29" w:rsidRDefault="00FD3DFE" w:rsidP="00FD3DFE">
      <w:pPr>
        <w:pStyle w:val="H6"/>
      </w:pPr>
      <w:r w:rsidRPr="00040E29">
        <w:t>14.2.3.4.3.3</w:t>
      </w:r>
      <w:r w:rsidRPr="00040E29">
        <w:tab/>
        <w:t>Specific message contents</w:t>
      </w:r>
    </w:p>
    <w:p w14:paraId="6B9724DC" w14:textId="77777777" w:rsidR="00FD3DFE" w:rsidRPr="00040E29" w:rsidRDefault="00FD3DFE" w:rsidP="00FD3DFE">
      <w:r w:rsidRPr="00040E29">
        <w:t>Same as specific message contents in clause 14.2.3.3.3.3 with exception of Tables 14.2.3.3.3.3-6 and 14.2.3.3.3.3-11. Instead the Tables 14.2.3.4.3.3-6 and 14.2.3.4.3.3-11 below apply:</w:t>
      </w:r>
    </w:p>
    <w:p w14:paraId="206DF20D" w14:textId="77777777" w:rsidR="00FD3DFE" w:rsidRPr="00040E29" w:rsidRDefault="00FD3DFE" w:rsidP="00FD3DFE">
      <w:pPr>
        <w:pStyle w:val="TH"/>
        <w:rPr>
          <w:i/>
          <w:iCs/>
        </w:rPr>
      </w:pPr>
      <w:r w:rsidRPr="00040E29">
        <w:lastRenderedPageBreak/>
        <w:t xml:space="preserve">Table 14.2.3.4.3.3-6: </w:t>
      </w:r>
      <w:r w:rsidRPr="00040E29">
        <w:rPr>
          <w:i/>
          <w:iCs/>
        </w:rPr>
        <w:t xml:space="preserve">PDCP-Config </w:t>
      </w:r>
      <w:r w:rsidRPr="00040E29">
        <w:rPr>
          <w:iCs/>
        </w:rPr>
        <w:t>(</w:t>
      </w:r>
      <w:r w:rsidRPr="00040E29">
        <w:t>Table 14.2.3.3.3.3-4, Table 14.2.3.3.3.3-5</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040E29" w14:paraId="4F5A9FEB"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4EBA661" w14:textId="77777777" w:rsidR="00FD3DFE" w:rsidRPr="00040E29" w:rsidRDefault="00FD3DFE">
            <w:pPr>
              <w:pStyle w:val="TAH"/>
              <w:jc w:val="left"/>
              <w:rPr>
                <w:b w:val="0"/>
              </w:rPr>
            </w:pPr>
            <w:r w:rsidRPr="00040E29">
              <w:rPr>
                <w:b w:val="0"/>
              </w:rPr>
              <w:t xml:space="preserve">Derivation Path: TS 38.508-1 [4], Table 4.6.3-99 </w:t>
            </w:r>
          </w:p>
        </w:tc>
      </w:tr>
      <w:tr w:rsidR="00FD3DFE" w:rsidRPr="00040E29" w14:paraId="1A7D9AD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B5DB8D"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B4A09D" w14:textId="77777777" w:rsidR="00FD3DFE" w:rsidRPr="00040E29" w:rsidRDefault="00FD3DFE">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2D82928F" w14:textId="77777777" w:rsidR="00FD3DFE" w:rsidRPr="00040E29" w:rsidRDefault="00FD3DFE">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53D449B" w14:textId="77777777" w:rsidR="00FD3DFE" w:rsidRPr="00040E29" w:rsidRDefault="00FD3DFE">
            <w:pPr>
              <w:pStyle w:val="TAH"/>
            </w:pPr>
            <w:r w:rsidRPr="00040E29">
              <w:t>Condition</w:t>
            </w:r>
          </w:p>
        </w:tc>
      </w:tr>
      <w:tr w:rsidR="00FD3DFE" w:rsidRPr="00040E29" w14:paraId="58F4E9A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A919B8" w14:textId="77777777" w:rsidR="00FD3DFE" w:rsidRPr="00040E29" w:rsidRDefault="00FD3DFE">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54C80DB"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2F849AC"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A2F058D" w14:textId="77777777" w:rsidR="00FD3DFE" w:rsidRPr="00040E29" w:rsidRDefault="00FD3DFE">
            <w:pPr>
              <w:pStyle w:val="TAL"/>
            </w:pPr>
          </w:p>
        </w:tc>
      </w:tr>
      <w:tr w:rsidR="00FD3DFE" w:rsidRPr="00040E29" w14:paraId="7681DBD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6B4C067" w14:textId="77777777" w:rsidR="00FD3DFE" w:rsidRPr="00040E29" w:rsidRDefault="00FD3DFE">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F45F840"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517801"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275A685" w14:textId="77777777" w:rsidR="00FD3DFE" w:rsidRPr="00040E29" w:rsidRDefault="00FD3DFE">
            <w:pPr>
              <w:pStyle w:val="TAL"/>
            </w:pPr>
          </w:p>
        </w:tc>
      </w:tr>
      <w:tr w:rsidR="00FD3DFE" w:rsidRPr="00040E29" w14:paraId="328F6B2B" w14:textId="77777777" w:rsidTr="00FD3DFE">
        <w:tc>
          <w:tcPr>
            <w:tcW w:w="4535" w:type="dxa"/>
            <w:tcBorders>
              <w:top w:val="single" w:sz="4" w:space="0" w:color="auto"/>
              <w:left w:val="single" w:sz="4" w:space="0" w:color="auto"/>
              <w:bottom w:val="nil"/>
              <w:right w:val="single" w:sz="4" w:space="0" w:color="auto"/>
            </w:tcBorders>
            <w:hideMark/>
          </w:tcPr>
          <w:p w14:paraId="6EDC72D2" w14:textId="77777777" w:rsidR="00FD3DFE" w:rsidRPr="00040E29" w:rsidRDefault="00FD3DFE">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1A2DC26D" w14:textId="77777777" w:rsidR="00FD3DFE" w:rsidRPr="00040E29" w:rsidRDefault="00FD3DFE">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88884DF"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5E3E78" w14:textId="77777777" w:rsidR="00FD3DFE" w:rsidRPr="00040E29" w:rsidRDefault="00FD3DFE">
            <w:pPr>
              <w:pStyle w:val="TAL"/>
            </w:pPr>
          </w:p>
        </w:tc>
      </w:tr>
      <w:tr w:rsidR="00FD3DFE" w:rsidRPr="00040E29" w14:paraId="2B8E011F" w14:textId="77777777" w:rsidTr="00FD3DFE">
        <w:tc>
          <w:tcPr>
            <w:tcW w:w="4535" w:type="dxa"/>
            <w:tcBorders>
              <w:top w:val="single" w:sz="4" w:space="0" w:color="auto"/>
              <w:left w:val="single" w:sz="4" w:space="0" w:color="auto"/>
              <w:bottom w:val="nil"/>
              <w:right w:val="single" w:sz="4" w:space="0" w:color="auto"/>
            </w:tcBorders>
            <w:hideMark/>
          </w:tcPr>
          <w:p w14:paraId="430F27D6" w14:textId="77777777" w:rsidR="00FD3DFE" w:rsidRPr="00040E29" w:rsidRDefault="00FD3DFE">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37782711" w14:textId="77777777" w:rsidR="00FD3DFE" w:rsidRPr="00040E29" w:rsidRDefault="00FD3DFE">
            <w:pPr>
              <w:pStyle w:val="TAL"/>
            </w:pPr>
            <w:r w:rsidRPr="00040E29">
              <w:t>len18bits</w:t>
            </w:r>
          </w:p>
        </w:tc>
        <w:tc>
          <w:tcPr>
            <w:tcW w:w="1700" w:type="dxa"/>
            <w:tcBorders>
              <w:top w:val="single" w:sz="4" w:space="0" w:color="auto"/>
              <w:left w:val="single" w:sz="4" w:space="0" w:color="auto"/>
              <w:bottom w:val="nil"/>
              <w:right w:val="single" w:sz="4" w:space="0" w:color="auto"/>
            </w:tcBorders>
          </w:tcPr>
          <w:p w14:paraId="177F875A" w14:textId="77777777" w:rsidR="00FD3DFE" w:rsidRPr="00040E29" w:rsidRDefault="00FD3DFE">
            <w:pPr>
              <w:pStyle w:val="TAL"/>
            </w:pPr>
          </w:p>
        </w:tc>
        <w:tc>
          <w:tcPr>
            <w:tcW w:w="1245" w:type="dxa"/>
            <w:tcBorders>
              <w:top w:val="single" w:sz="4" w:space="0" w:color="auto"/>
              <w:left w:val="single" w:sz="4" w:space="0" w:color="auto"/>
              <w:bottom w:val="nil"/>
              <w:right w:val="single" w:sz="4" w:space="0" w:color="auto"/>
            </w:tcBorders>
          </w:tcPr>
          <w:p w14:paraId="127848D0" w14:textId="77777777" w:rsidR="00FD3DFE" w:rsidRPr="00040E29" w:rsidRDefault="00FD3DFE">
            <w:pPr>
              <w:pStyle w:val="TAL"/>
            </w:pPr>
          </w:p>
        </w:tc>
      </w:tr>
      <w:tr w:rsidR="00FD3DFE" w:rsidRPr="00040E29" w14:paraId="7BB3A3F3" w14:textId="77777777" w:rsidTr="00FD3DFE">
        <w:tc>
          <w:tcPr>
            <w:tcW w:w="4535" w:type="dxa"/>
            <w:tcBorders>
              <w:top w:val="single" w:sz="4" w:space="0" w:color="auto"/>
              <w:left w:val="single" w:sz="4" w:space="0" w:color="auto"/>
              <w:bottom w:val="nil"/>
              <w:right w:val="single" w:sz="4" w:space="0" w:color="auto"/>
            </w:tcBorders>
            <w:hideMark/>
          </w:tcPr>
          <w:p w14:paraId="01CDC687" w14:textId="77777777" w:rsidR="00FD3DFE" w:rsidRPr="00040E29" w:rsidRDefault="00FD3DFE">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4E45C85D" w14:textId="77777777" w:rsidR="00FD3DFE" w:rsidRPr="00040E29" w:rsidRDefault="00FD3DFE">
            <w:pPr>
              <w:pStyle w:val="TAL"/>
            </w:pPr>
          </w:p>
        </w:tc>
        <w:tc>
          <w:tcPr>
            <w:tcW w:w="1700" w:type="dxa"/>
            <w:tcBorders>
              <w:top w:val="single" w:sz="4" w:space="0" w:color="auto"/>
              <w:left w:val="single" w:sz="4" w:space="0" w:color="auto"/>
              <w:bottom w:val="nil"/>
              <w:right w:val="single" w:sz="4" w:space="0" w:color="auto"/>
            </w:tcBorders>
          </w:tcPr>
          <w:p w14:paraId="66246EC7" w14:textId="77777777" w:rsidR="00FD3DFE" w:rsidRPr="00040E29" w:rsidRDefault="00FD3DFE">
            <w:pPr>
              <w:pStyle w:val="TAL"/>
            </w:pPr>
          </w:p>
        </w:tc>
        <w:tc>
          <w:tcPr>
            <w:tcW w:w="1245" w:type="dxa"/>
            <w:tcBorders>
              <w:top w:val="single" w:sz="4" w:space="0" w:color="auto"/>
              <w:left w:val="single" w:sz="4" w:space="0" w:color="auto"/>
              <w:bottom w:val="nil"/>
              <w:right w:val="single" w:sz="4" w:space="0" w:color="auto"/>
            </w:tcBorders>
          </w:tcPr>
          <w:p w14:paraId="1EBAB4B7" w14:textId="77777777" w:rsidR="00FD3DFE" w:rsidRPr="00040E29" w:rsidRDefault="00FD3DFE">
            <w:pPr>
              <w:pStyle w:val="TAL"/>
            </w:pPr>
          </w:p>
        </w:tc>
      </w:tr>
      <w:tr w:rsidR="00FD3DFE" w:rsidRPr="00040E29" w14:paraId="62D8F412" w14:textId="77777777" w:rsidTr="00FD3DFE">
        <w:tc>
          <w:tcPr>
            <w:tcW w:w="4535" w:type="dxa"/>
            <w:tcBorders>
              <w:top w:val="single" w:sz="4" w:space="0" w:color="auto"/>
              <w:left w:val="single" w:sz="4" w:space="0" w:color="auto"/>
              <w:bottom w:val="nil"/>
              <w:right w:val="single" w:sz="4" w:space="0" w:color="auto"/>
            </w:tcBorders>
            <w:hideMark/>
          </w:tcPr>
          <w:p w14:paraId="35A58874" w14:textId="77777777" w:rsidR="00FD3DFE" w:rsidRPr="00040E29" w:rsidRDefault="00FD3DFE">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A70A8A0" w14:textId="77777777" w:rsidR="00FD3DFE" w:rsidRPr="00040E29" w:rsidRDefault="00FD3DFE">
            <w:pPr>
              <w:pStyle w:val="TAL"/>
            </w:pPr>
            <w:r w:rsidRPr="00040E29">
              <w:t>262143</w:t>
            </w:r>
          </w:p>
        </w:tc>
        <w:tc>
          <w:tcPr>
            <w:tcW w:w="1700" w:type="dxa"/>
            <w:tcBorders>
              <w:top w:val="single" w:sz="4" w:space="0" w:color="auto"/>
              <w:left w:val="single" w:sz="4" w:space="0" w:color="auto"/>
              <w:bottom w:val="single" w:sz="4" w:space="0" w:color="auto"/>
              <w:right w:val="single" w:sz="4" w:space="0" w:color="auto"/>
            </w:tcBorders>
          </w:tcPr>
          <w:p w14:paraId="3F01DDD6"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5A8412B" w14:textId="77777777" w:rsidR="00FD3DFE" w:rsidRPr="00040E29" w:rsidRDefault="00FD3DFE">
            <w:pPr>
              <w:pStyle w:val="TAL"/>
            </w:pPr>
          </w:p>
        </w:tc>
      </w:tr>
      <w:tr w:rsidR="00FD3DFE" w:rsidRPr="00040E29" w14:paraId="770054B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18547F"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86E4C94"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7C8555"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613F73A" w14:textId="77777777" w:rsidR="00FD3DFE" w:rsidRPr="00040E29" w:rsidRDefault="00FD3DFE">
            <w:pPr>
              <w:pStyle w:val="TAL"/>
            </w:pPr>
          </w:p>
        </w:tc>
      </w:tr>
    </w:tbl>
    <w:p w14:paraId="62BFF3C8" w14:textId="77777777" w:rsidR="00FD3DFE" w:rsidRPr="00040E29" w:rsidRDefault="00FD3DFE" w:rsidP="00FD3DFE"/>
    <w:p w14:paraId="78F83C1C" w14:textId="77777777" w:rsidR="00FD3DFE" w:rsidRPr="00040E29" w:rsidRDefault="00FD3DFE" w:rsidP="00FD3DFE">
      <w:pPr>
        <w:pStyle w:val="TH"/>
        <w:rPr>
          <w:i/>
          <w:iCs/>
        </w:rPr>
      </w:pPr>
      <w:r w:rsidRPr="00040E29">
        <w:t xml:space="preserve">Table 14.2.3.4.3.3-11: </w:t>
      </w:r>
      <w:r w:rsidRPr="00040E29">
        <w:rPr>
          <w:i/>
          <w:iCs/>
        </w:rPr>
        <w:t xml:space="preserve">PDCP-Config </w:t>
      </w:r>
      <w:r w:rsidRPr="00040E29">
        <w:rPr>
          <w:iCs/>
        </w:rPr>
        <w:t>(</w:t>
      </w:r>
      <w:r w:rsidRPr="00040E29">
        <w:t>Table 14.2.3.3.3.3-10</w:t>
      </w:r>
      <w:r w:rsidRPr="00040E29">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040E29" w14:paraId="7F476E12"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626F30F" w14:textId="77777777" w:rsidR="00FD3DFE" w:rsidRPr="00040E29" w:rsidRDefault="00FD3DFE">
            <w:pPr>
              <w:pStyle w:val="TAH"/>
              <w:jc w:val="left"/>
              <w:rPr>
                <w:b w:val="0"/>
              </w:rPr>
            </w:pPr>
            <w:r w:rsidRPr="00040E29">
              <w:rPr>
                <w:b w:val="0"/>
              </w:rPr>
              <w:t xml:space="preserve">Derivation Path: TS 38.508-1 [4], Table 4.6.3-99 </w:t>
            </w:r>
          </w:p>
        </w:tc>
      </w:tr>
      <w:tr w:rsidR="00FD3DFE" w:rsidRPr="00040E29" w14:paraId="57D1A99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256B0C2"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C7E503" w14:textId="77777777" w:rsidR="00FD3DFE" w:rsidRPr="00040E29" w:rsidRDefault="00FD3DFE">
            <w:pPr>
              <w:pStyle w:val="TAH"/>
            </w:pPr>
            <w:r w:rsidRPr="00040E29">
              <w:t>Value/remark</w:t>
            </w:r>
          </w:p>
        </w:tc>
        <w:tc>
          <w:tcPr>
            <w:tcW w:w="1840" w:type="dxa"/>
            <w:tcBorders>
              <w:top w:val="single" w:sz="4" w:space="0" w:color="auto"/>
              <w:left w:val="single" w:sz="4" w:space="0" w:color="auto"/>
              <w:bottom w:val="single" w:sz="4" w:space="0" w:color="auto"/>
              <w:right w:val="single" w:sz="4" w:space="0" w:color="auto"/>
            </w:tcBorders>
            <w:hideMark/>
          </w:tcPr>
          <w:p w14:paraId="49A9522C" w14:textId="77777777" w:rsidR="00FD3DFE" w:rsidRPr="00040E29" w:rsidRDefault="00FD3DFE">
            <w:pPr>
              <w:pStyle w:val="TAH"/>
            </w:pPr>
            <w:r w:rsidRPr="00040E29">
              <w:t>Comment</w:t>
            </w:r>
          </w:p>
        </w:tc>
        <w:tc>
          <w:tcPr>
            <w:tcW w:w="1105" w:type="dxa"/>
            <w:tcBorders>
              <w:top w:val="single" w:sz="4" w:space="0" w:color="auto"/>
              <w:left w:val="single" w:sz="4" w:space="0" w:color="auto"/>
              <w:bottom w:val="single" w:sz="4" w:space="0" w:color="auto"/>
              <w:right w:val="single" w:sz="4" w:space="0" w:color="auto"/>
            </w:tcBorders>
            <w:hideMark/>
          </w:tcPr>
          <w:p w14:paraId="7FC230A8" w14:textId="77777777" w:rsidR="00FD3DFE" w:rsidRPr="00040E29" w:rsidRDefault="00FD3DFE">
            <w:pPr>
              <w:pStyle w:val="TAH"/>
            </w:pPr>
            <w:r w:rsidRPr="00040E29">
              <w:t>Condition</w:t>
            </w:r>
          </w:p>
        </w:tc>
      </w:tr>
      <w:tr w:rsidR="00FD3DFE" w:rsidRPr="00040E29" w14:paraId="5E93B51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1642322" w14:textId="77777777" w:rsidR="00FD3DFE" w:rsidRPr="00040E29" w:rsidRDefault="00FD3DFE">
            <w:pPr>
              <w:pStyle w:val="TAL"/>
            </w:pPr>
            <w:r w:rsidRPr="00040E29">
              <w:t xml:space="preserve">PDC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9A48CF2"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8BFDF3A"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E3A091" w14:textId="77777777" w:rsidR="00FD3DFE" w:rsidRPr="00040E29" w:rsidRDefault="00FD3DFE">
            <w:pPr>
              <w:pStyle w:val="TAL"/>
            </w:pPr>
          </w:p>
        </w:tc>
      </w:tr>
      <w:tr w:rsidR="00FD3DFE" w:rsidRPr="00040E29" w14:paraId="5D951A7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97FC97" w14:textId="77777777" w:rsidR="00FD3DFE" w:rsidRPr="00040E29" w:rsidRDefault="00FD3DFE">
            <w:pPr>
              <w:pStyle w:val="TAL"/>
            </w:pPr>
            <w:r w:rsidRPr="00040E29">
              <w:t xml:space="preserve">  </w:t>
            </w:r>
            <w:proofErr w:type="spellStart"/>
            <w:r w:rsidRPr="00040E29">
              <w:t>drb</w:t>
            </w:r>
            <w:proofErr w:type="spellEnd"/>
            <w:r w:rsidRPr="00040E29">
              <w:t xml:space="preserve">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58C20BA3"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74563CD"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C12856B" w14:textId="77777777" w:rsidR="00FD3DFE" w:rsidRPr="00040E29" w:rsidRDefault="00FD3DFE">
            <w:pPr>
              <w:pStyle w:val="TAL"/>
            </w:pPr>
          </w:p>
        </w:tc>
      </w:tr>
      <w:tr w:rsidR="00FD3DFE" w:rsidRPr="00040E29" w14:paraId="1F8F48E6" w14:textId="77777777" w:rsidTr="00FD3DFE">
        <w:tc>
          <w:tcPr>
            <w:tcW w:w="4535" w:type="dxa"/>
            <w:tcBorders>
              <w:top w:val="single" w:sz="4" w:space="0" w:color="auto"/>
              <w:left w:val="single" w:sz="4" w:space="0" w:color="auto"/>
              <w:bottom w:val="nil"/>
              <w:right w:val="single" w:sz="4" w:space="0" w:color="auto"/>
            </w:tcBorders>
            <w:hideMark/>
          </w:tcPr>
          <w:p w14:paraId="3C24EA5F" w14:textId="77777777" w:rsidR="00FD3DFE" w:rsidRPr="00040E29" w:rsidRDefault="00FD3DFE">
            <w:pPr>
              <w:pStyle w:val="TAL"/>
            </w:pPr>
            <w:r w:rsidRPr="00040E29">
              <w:t xml:space="preserve">    </w:t>
            </w:r>
            <w:proofErr w:type="spellStart"/>
            <w:r w:rsidRPr="00040E29">
              <w:t>pdcp</w:t>
            </w:r>
            <w:proofErr w:type="spellEnd"/>
            <w:r w:rsidRPr="00040E29">
              <w:t>-SN-Size-UL</w:t>
            </w:r>
          </w:p>
        </w:tc>
        <w:tc>
          <w:tcPr>
            <w:tcW w:w="2267" w:type="dxa"/>
            <w:tcBorders>
              <w:top w:val="single" w:sz="4" w:space="0" w:color="auto"/>
              <w:left w:val="single" w:sz="4" w:space="0" w:color="auto"/>
              <w:bottom w:val="single" w:sz="4" w:space="0" w:color="auto"/>
              <w:right w:val="single" w:sz="4" w:space="0" w:color="auto"/>
            </w:tcBorders>
            <w:hideMark/>
          </w:tcPr>
          <w:p w14:paraId="6F401F9E" w14:textId="77777777" w:rsidR="00FD3DFE" w:rsidRPr="00040E29" w:rsidRDefault="00FD3DFE">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0A09D9D3"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6F63D02" w14:textId="77777777" w:rsidR="00FD3DFE" w:rsidRPr="00040E29" w:rsidRDefault="00FD3DFE">
            <w:pPr>
              <w:pStyle w:val="TAL"/>
            </w:pPr>
          </w:p>
        </w:tc>
      </w:tr>
      <w:tr w:rsidR="00FD3DFE" w:rsidRPr="00040E29" w14:paraId="0D77D793" w14:textId="77777777" w:rsidTr="00FD3DFE">
        <w:tc>
          <w:tcPr>
            <w:tcW w:w="4535" w:type="dxa"/>
            <w:tcBorders>
              <w:top w:val="single" w:sz="4" w:space="0" w:color="auto"/>
              <w:left w:val="single" w:sz="4" w:space="0" w:color="auto"/>
              <w:bottom w:val="nil"/>
              <w:right w:val="single" w:sz="4" w:space="0" w:color="auto"/>
            </w:tcBorders>
            <w:hideMark/>
          </w:tcPr>
          <w:p w14:paraId="56EC6ADB" w14:textId="77777777" w:rsidR="00FD3DFE" w:rsidRPr="00040E29" w:rsidRDefault="00FD3DFE">
            <w:pPr>
              <w:pStyle w:val="TAL"/>
            </w:pPr>
            <w:r w:rsidRPr="00040E29">
              <w:t xml:space="preserve">    </w:t>
            </w:r>
            <w:proofErr w:type="spellStart"/>
            <w:r w:rsidRPr="00040E29">
              <w:t>pdcp</w:t>
            </w:r>
            <w:proofErr w:type="spellEnd"/>
            <w:r w:rsidRPr="00040E29">
              <w:t>-SN-Size-DL</w:t>
            </w:r>
          </w:p>
        </w:tc>
        <w:tc>
          <w:tcPr>
            <w:tcW w:w="2267" w:type="dxa"/>
            <w:tcBorders>
              <w:top w:val="single" w:sz="4" w:space="0" w:color="auto"/>
              <w:left w:val="single" w:sz="4" w:space="0" w:color="auto"/>
              <w:bottom w:val="nil"/>
              <w:right w:val="single" w:sz="4" w:space="0" w:color="auto"/>
            </w:tcBorders>
            <w:hideMark/>
          </w:tcPr>
          <w:p w14:paraId="46CC4274" w14:textId="77777777" w:rsidR="00FD3DFE" w:rsidRPr="00040E29" w:rsidRDefault="00FD3DFE">
            <w:pPr>
              <w:pStyle w:val="TAL"/>
            </w:pPr>
            <w:r w:rsidRPr="00040E29">
              <w:t>len18bits</w:t>
            </w:r>
          </w:p>
        </w:tc>
        <w:tc>
          <w:tcPr>
            <w:tcW w:w="1840" w:type="dxa"/>
            <w:tcBorders>
              <w:top w:val="single" w:sz="4" w:space="0" w:color="auto"/>
              <w:left w:val="single" w:sz="4" w:space="0" w:color="auto"/>
              <w:bottom w:val="nil"/>
              <w:right w:val="single" w:sz="4" w:space="0" w:color="auto"/>
            </w:tcBorders>
          </w:tcPr>
          <w:p w14:paraId="251E2F63"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120CBB3D" w14:textId="77777777" w:rsidR="00FD3DFE" w:rsidRPr="00040E29" w:rsidRDefault="00FD3DFE">
            <w:pPr>
              <w:pStyle w:val="TAL"/>
            </w:pPr>
          </w:p>
        </w:tc>
      </w:tr>
      <w:tr w:rsidR="00FD3DFE" w:rsidRPr="00040E29" w14:paraId="1B2F9ED7" w14:textId="77777777" w:rsidTr="00FD3DFE">
        <w:tc>
          <w:tcPr>
            <w:tcW w:w="4535" w:type="dxa"/>
            <w:tcBorders>
              <w:top w:val="single" w:sz="4" w:space="0" w:color="auto"/>
              <w:left w:val="single" w:sz="4" w:space="0" w:color="auto"/>
              <w:bottom w:val="nil"/>
              <w:right w:val="single" w:sz="4" w:space="0" w:color="auto"/>
            </w:tcBorders>
            <w:hideMark/>
          </w:tcPr>
          <w:p w14:paraId="4995CFA9" w14:textId="77777777" w:rsidR="00FD3DFE" w:rsidRPr="00040E29" w:rsidRDefault="00FD3DFE">
            <w:pPr>
              <w:pStyle w:val="TAL"/>
              <w:ind w:firstLineChars="50" w:firstLine="90"/>
            </w:pPr>
            <w:r w:rsidRPr="00040E29">
              <w:t>}</w:t>
            </w:r>
          </w:p>
        </w:tc>
        <w:tc>
          <w:tcPr>
            <w:tcW w:w="2267" w:type="dxa"/>
            <w:tcBorders>
              <w:top w:val="single" w:sz="4" w:space="0" w:color="auto"/>
              <w:left w:val="single" w:sz="4" w:space="0" w:color="auto"/>
              <w:bottom w:val="nil"/>
              <w:right w:val="single" w:sz="4" w:space="0" w:color="auto"/>
            </w:tcBorders>
          </w:tcPr>
          <w:p w14:paraId="134C5526" w14:textId="77777777" w:rsidR="00FD3DFE" w:rsidRPr="00040E29" w:rsidRDefault="00FD3DFE">
            <w:pPr>
              <w:pStyle w:val="TAL"/>
            </w:pPr>
          </w:p>
        </w:tc>
        <w:tc>
          <w:tcPr>
            <w:tcW w:w="1840" w:type="dxa"/>
            <w:tcBorders>
              <w:top w:val="single" w:sz="4" w:space="0" w:color="auto"/>
              <w:left w:val="single" w:sz="4" w:space="0" w:color="auto"/>
              <w:bottom w:val="nil"/>
              <w:right w:val="single" w:sz="4" w:space="0" w:color="auto"/>
            </w:tcBorders>
          </w:tcPr>
          <w:p w14:paraId="726B429B" w14:textId="77777777" w:rsidR="00FD3DFE" w:rsidRPr="00040E29" w:rsidRDefault="00FD3DFE">
            <w:pPr>
              <w:pStyle w:val="TAL"/>
            </w:pPr>
          </w:p>
        </w:tc>
        <w:tc>
          <w:tcPr>
            <w:tcW w:w="1105" w:type="dxa"/>
            <w:tcBorders>
              <w:top w:val="single" w:sz="4" w:space="0" w:color="auto"/>
              <w:left w:val="single" w:sz="4" w:space="0" w:color="auto"/>
              <w:bottom w:val="nil"/>
              <w:right w:val="single" w:sz="4" w:space="0" w:color="auto"/>
            </w:tcBorders>
          </w:tcPr>
          <w:p w14:paraId="17E7302B" w14:textId="77777777" w:rsidR="00FD3DFE" w:rsidRPr="00040E29" w:rsidRDefault="00FD3DFE">
            <w:pPr>
              <w:pStyle w:val="TAL"/>
            </w:pPr>
          </w:p>
        </w:tc>
      </w:tr>
      <w:tr w:rsidR="00FD3DFE" w:rsidRPr="00040E29" w14:paraId="6DD352FC" w14:textId="77777777" w:rsidTr="00FD3DFE">
        <w:tc>
          <w:tcPr>
            <w:tcW w:w="4535" w:type="dxa"/>
            <w:tcBorders>
              <w:top w:val="single" w:sz="4" w:space="0" w:color="auto"/>
              <w:left w:val="single" w:sz="4" w:space="0" w:color="auto"/>
              <w:bottom w:val="nil"/>
              <w:right w:val="single" w:sz="4" w:space="0" w:color="auto"/>
            </w:tcBorders>
            <w:hideMark/>
          </w:tcPr>
          <w:p w14:paraId="0CED60F2" w14:textId="77777777" w:rsidR="00FD3DFE" w:rsidRPr="00040E29" w:rsidRDefault="00FD3DFE">
            <w:pPr>
              <w:pStyle w:val="TAL"/>
            </w:pPr>
            <w:r w:rsidRPr="00040E29">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9ACD84B" w14:textId="77777777" w:rsidR="00FD3DFE" w:rsidRPr="00040E29" w:rsidRDefault="00FD3DFE">
            <w:pPr>
              <w:pStyle w:val="TAL"/>
            </w:pPr>
            <w:r w:rsidRPr="00040E29">
              <w:t>Not present</w:t>
            </w:r>
          </w:p>
        </w:tc>
        <w:tc>
          <w:tcPr>
            <w:tcW w:w="1840" w:type="dxa"/>
            <w:tcBorders>
              <w:top w:val="single" w:sz="4" w:space="0" w:color="auto"/>
              <w:left w:val="single" w:sz="4" w:space="0" w:color="auto"/>
              <w:bottom w:val="single" w:sz="4" w:space="0" w:color="auto"/>
              <w:right w:val="single" w:sz="4" w:space="0" w:color="auto"/>
            </w:tcBorders>
          </w:tcPr>
          <w:p w14:paraId="46F26773"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C777513" w14:textId="77777777" w:rsidR="00FD3DFE" w:rsidRPr="00040E29" w:rsidRDefault="00FD3DFE">
            <w:pPr>
              <w:pStyle w:val="TAL"/>
              <w:rPr>
                <w:lang w:eastAsia="zh-CN"/>
              </w:rPr>
            </w:pPr>
          </w:p>
        </w:tc>
      </w:tr>
      <w:tr w:rsidR="00FD3DFE" w:rsidRPr="00040E29" w14:paraId="7EEB6FD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237BC4"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6F4FEF88" w14:textId="77777777" w:rsidR="00FD3DFE" w:rsidRPr="00040E29"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8A532BC" w14:textId="77777777" w:rsidR="00FD3DFE" w:rsidRPr="00040E29"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49839BB" w14:textId="77777777" w:rsidR="00FD3DFE" w:rsidRPr="00040E29" w:rsidRDefault="00FD3DFE">
            <w:pPr>
              <w:pStyle w:val="TAL"/>
            </w:pPr>
          </w:p>
        </w:tc>
      </w:tr>
    </w:tbl>
    <w:p w14:paraId="7C35E05B" w14:textId="47DEF21E" w:rsidR="00FD3DFE" w:rsidRPr="00040E29" w:rsidRDefault="00FD3DFE" w:rsidP="009D4432"/>
    <w:p w14:paraId="7DD09964" w14:textId="77777777" w:rsidR="00FD3DFE" w:rsidRPr="00040E29" w:rsidRDefault="00FD3DFE" w:rsidP="00FD3DFE">
      <w:pPr>
        <w:pStyle w:val="Heading3"/>
        <w:rPr>
          <w:lang w:eastAsia="sv-SE"/>
        </w:rPr>
      </w:pPr>
      <w:r w:rsidRPr="00040E29">
        <w:rPr>
          <w:lang w:eastAsia="sv-SE"/>
        </w:rPr>
        <w:t>14.2.4</w:t>
      </w:r>
      <w:r w:rsidRPr="00040E29">
        <w:rPr>
          <w:lang w:eastAsia="sv-SE"/>
        </w:rPr>
        <w:tab/>
        <w:t>MBS Multicast/ RRC</w:t>
      </w:r>
    </w:p>
    <w:p w14:paraId="46999DE5" w14:textId="77777777" w:rsidR="00FD3DFE" w:rsidRPr="00040E29" w:rsidRDefault="00FD3DFE" w:rsidP="00FD3DFE">
      <w:pPr>
        <w:pStyle w:val="Heading4"/>
        <w:rPr>
          <w:lang w:eastAsia="sv-SE"/>
        </w:rPr>
      </w:pPr>
      <w:r w:rsidRPr="00040E29">
        <w:rPr>
          <w:lang w:eastAsia="sv-SE"/>
        </w:rPr>
        <w:t>14.2.4.1</w:t>
      </w:r>
      <w:r w:rsidRPr="00040E29">
        <w:rPr>
          <w:lang w:eastAsia="sv-SE"/>
        </w:rPr>
        <w:tab/>
        <w:t>MBS Multicast / RRC / Paging</w:t>
      </w:r>
    </w:p>
    <w:p w14:paraId="0E4B2ABE" w14:textId="77777777" w:rsidR="00FD3DFE" w:rsidRPr="00040E29" w:rsidRDefault="00FD3DFE" w:rsidP="00FD3DFE">
      <w:pPr>
        <w:pStyle w:val="Heading5"/>
        <w:rPr>
          <w:lang w:eastAsia="en-US"/>
        </w:rPr>
      </w:pPr>
      <w:r w:rsidRPr="00040E29">
        <w:t>14.2.4.1.1</w:t>
      </w:r>
      <w:r w:rsidRPr="00040E29">
        <w:tab/>
        <w:t>MBS Multicast / RRC / Paging for group notification/ RRC_IDLE</w:t>
      </w:r>
    </w:p>
    <w:p w14:paraId="74B3789D" w14:textId="77777777" w:rsidR="00FD3DFE" w:rsidRPr="00040E29" w:rsidRDefault="00FD3DFE" w:rsidP="00FD3DFE">
      <w:pPr>
        <w:pStyle w:val="H6"/>
      </w:pPr>
      <w:r w:rsidRPr="00040E29">
        <w:t>14.2.4.1.1.1</w:t>
      </w:r>
      <w:r w:rsidRPr="00040E29">
        <w:tab/>
        <w:t>Test Purpose (TP)</w:t>
      </w:r>
    </w:p>
    <w:p w14:paraId="242704B7" w14:textId="77777777" w:rsidR="00FD3DFE" w:rsidRPr="00040E29" w:rsidRDefault="00FD3DFE" w:rsidP="00FD3DFE">
      <w:pPr>
        <w:pStyle w:val="H6"/>
      </w:pPr>
      <w:r w:rsidRPr="00040E29">
        <w:t>(1)</w:t>
      </w:r>
    </w:p>
    <w:p w14:paraId="07ECA6B1" w14:textId="77777777" w:rsidR="00FD3DFE" w:rsidRPr="00040E29" w:rsidRDefault="00FD3DFE" w:rsidP="00FD3DFE">
      <w:pPr>
        <w:pStyle w:val="PL"/>
        <w:rPr>
          <w:noProof w:val="0"/>
        </w:rPr>
      </w:pPr>
      <w:r w:rsidRPr="00040E29">
        <w:rPr>
          <w:b/>
          <w:i/>
          <w:noProof w:val="0"/>
        </w:rPr>
        <w:t xml:space="preserve">with </w:t>
      </w:r>
      <w:r w:rsidRPr="00040E29">
        <w:rPr>
          <w:noProof w:val="0"/>
        </w:rPr>
        <w:t>{ UE in NR RRC_IDLE state and UE has joined one MBS multicast session }</w:t>
      </w:r>
    </w:p>
    <w:p w14:paraId="1CC38F59" w14:textId="77777777" w:rsidR="00FD3DFE" w:rsidRPr="00040E29" w:rsidRDefault="00FD3DFE" w:rsidP="00FD3DFE">
      <w:pPr>
        <w:pStyle w:val="PL"/>
        <w:rPr>
          <w:noProof w:val="0"/>
        </w:rPr>
      </w:pPr>
      <w:r w:rsidRPr="00040E29">
        <w:rPr>
          <w:noProof w:val="0"/>
        </w:rPr>
        <w:t>ensure that {</w:t>
      </w:r>
    </w:p>
    <w:p w14:paraId="155F01E8"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aging message including TMGIs unmatched with MBS multicast session which the UE has joined, not including </w:t>
      </w:r>
      <w:proofErr w:type="spellStart"/>
      <w:r w:rsidRPr="00040E29">
        <w:rPr>
          <w:noProof w:val="0"/>
        </w:rPr>
        <w:t>ue</w:t>
      </w:r>
      <w:proofErr w:type="spellEnd"/>
      <w:r w:rsidRPr="00040E29">
        <w:rPr>
          <w:noProof w:val="0"/>
        </w:rPr>
        <w:t>-Identity }</w:t>
      </w:r>
    </w:p>
    <w:p w14:paraId="78D8DA13"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oes not establish any RRC connection }</w:t>
      </w:r>
    </w:p>
    <w:p w14:paraId="3232FEF8" w14:textId="77777777" w:rsidR="00FD3DFE" w:rsidRPr="00040E29" w:rsidRDefault="00FD3DFE" w:rsidP="00FD3DFE">
      <w:pPr>
        <w:pStyle w:val="PL"/>
        <w:rPr>
          <w:noProof w:val="0"/>
        </w:rPr>
      </w:pPr>
      <w:r w:rsidRPr="00040E29">
        <w:rPr>
          <w:noProof w:val="0"/>
        </w:rPr>
        <w:t xml:space="preserve">            }</w:t>
      </w:r>
    </w:p>
    <w:p w14:paraId="696C3181" w14:textId="77777777" w:rsidR="00FD3DFE" w:rsidRPr="00040E29" w:rsidRDefault="00FD3DFE" w:rsidP="00FD3DFE">
      <w:pPr>
        <w:pStyle w:val="PL"/>
        <w:rPr>
          <w:noProof w:val="0"/>
        </w:rPr>
      </w:pPr>
    </w:p>
    <w:p w14:paraId="76B411A7" w14:textId="77777777" w:rsidR="00FD3DFE" w:rsidRPr="00040E29" w:rsidRDefault="00FD3DFE" w:rsidP="00FD3DFE">
      <w:pPr>
        <w:pStyle w:val="H6"/>
      </w:pPr>
      <w:r w:rsidRPr="00040E29">
        <w:t>(2)</w:t>
      </w:r>
    </w:p>
    <w:p w14:paraId="7516342B" w14:textId="77777777" w:rsidR="00FD3DFE" w:rsidRPr="00040E29" w:rsidRDefault="00FD3DFE" w:rsidP="00FD3DFE">
      <w:pPr>
        <w:pStyle w:val="PL"/>
        <w:rPr>
          <w:noProof w:val="0"/>
        </w:rPr>
      </w:pPr>
      <w:r w:rsidRPr="00040E29">
        <w:rPr>
          <w:b/>
          <w:i/>
          <w:noProof w:val="0"/>
        </w:rPr>
        <w:t xml:space="preserve">with </w:t>
      </w:r>
      <w:r w:rsidRPr="00040E29">
        <w:rPr>
          <w:noProof w:val="0"/>
        </w:rPr>
        <w:t>{ UE in NR RRC_IDLE state and UE has joined one MBS multicast session }</w:t>
      </w:r>
    </w:p>
    <w:p w14:paraId="6FDC433D" w14:textId="77777777" w:rsidR="00FD3DFE" w:rsidRPr="00040E29" w:rsidRDefault="00FD3DFE" w:rsidP="00FD3DFE">
      <w:pPr>
        <w:pStyle w:val="PL"/>
        <w:rPr>
          <w:noProof w:val="0"/>
        </w:rPr>
      </w:pPr>
      <w:r w:rsidRPr="00040E29">
        <w:rPr>
          <w:noProof w:val="0"/>
        </w:rPr>
        <w:t>ensure that {</w:t>
      </w:r>
    </w:p>
    <w:p w14:paraId="700C7178"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joined, not including </w:t>
      </w:r>
      <w:proofErr w:type="spellStart"/>
      <w:r w:rsidRPr="00040E29">
        <w:rPr>
          <w:noProof w:val="0"/>
        </w:rPr>
        <w:t>ue</w:t>
      </w:r>
      <w:proofErr w:type="spellEnd"/>
      <w:r w:rsidRPr="00040E29">
        <w:rPr>
          <w:noProof w:val="0"/>
        </w:rPr>
        <w:t>-Identity }</w:t>
      </w:r>
    </w:p>
    <w:p w14:paraId="286A019B"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successfully establishes the RRC connection }</w:t>
      </w:r>
    </w:p>
    <w:p w14:paraId="05CC5846" w14:textId="77777777" w:rsidR="00FD3DFE" w:rsidRPr="00040E29" w:rsidRDefault="00FD3DFE" w:rsidP="00FD3DFE">
      <w:pPr>
        <w:pStyle w:val="PL"/>
        <w:rPr>
          <w:noProof w:val="0"/>
        </w:rPr>
      </w:pPr>
      <w:r w:rsidRPr="00040E29">
        <w:rPr>
          <w:noProof w:val="0"/>
        </w:rPr>
        <w:t xml:space="preserve">            }</w:t>
      </w:r>
    </w:p>
    <w:p w14:paraId="0B633B6B" w14:textId="77777777" w:rsidR="00FD3DFE" w:rsidRPr="00040E29" w:rsidRDefault="00FD3DFE" w:rsidP="00FD3DFE">
      <w:pPr>
        <w:pStyle w:val="PL"/>
        <w:rPr>
          <w:noProof w:val="0"/>
        </w:rPr>
      </w:pPr>
    </w:p>
    <w:p w14:paraId="78EB1E02" w14:textId="77777777" w:rsidR="00FD3DFE" w:rsidRPr="00040E29" w:rsidRDefault="00FD3DFE" w:rsidP="00FD3DFE">
      <w:pPr>
        <w:pStyle w:val="H6"/>
      </w:pPr>
      <w:r w:rsidRPr="00040E29">
        <w:t>(3)</w:t>
      </w:r>
    </w:p>
    <w:p w14:paraId="6EEB1E05" w14:textId="77777777" w:rsidR="00FD3DFE" w:rsidRPr="00040E29" w:rsidRDefault="00FD3DFE" w:rsidP="00FD3DFE">
      <w:pPr>
        <w:pStyle w:val="PL"/>
        <w:rPr>
          <w:noProof w:val="0"/>
        </w:rPr>
      </w:pPr>
      <w:r w:rsidRPr="00040E29">
        <w:rPr>
          <w:b/>
          <w:i/>
          <w:noProof w:val="0"/>
        </w:rPr>
        <w:t xml:space="preserve">with </w:t>
      </w:r>
      <w:r w:rsidRPr="00040E29">
        <w:rPr>
          <w:noProof w:val="0"/>
        </w:rPr>
        <w:t>{ UE in NR RRC_IDLE state and UE has released MBS multicast session }</w:t>
      </w:r>
    </w:p>
    <w:p w14:paraId="4CEBAA37" w14:textId="77777777" w:rsidR="00FD3DFE" w:rsidRPr="00040E29" w:rsidRDefault="00FD3DFE" w:rsidP="00FD3DFE">
      <w:pPr>
        <w:pStyle w:val="PL"/>
        <w:rPr>
          <w:noProof w:val="0"/>
        </w:rPr>
      </w:pPr>
      <w:r w:rsidRPr="00040E29">
        <w:rPr>
          <w:noProof w:val="0"/>
        </w:rPr>
        <w:t>ensure that {</w:t>
      </w:r>
    </w:p>
    <w:p w14:paraId="07EDD853" w14:textId="77777777" w:rsidR="00FD3DFE" w:rsidRPr="00040E29" w:rsidRDefault="00FD3DFE" w:rsidP="00FD3DFE">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released, not including </w:t>
      </w:r>
      <w:proofErr w:type="spellStart"/>
      <w:r w:rsidRPr="00040E29">
        <w:rPr>
          <w:noProof w:val="0"/>
        </w:rPr>
        <w:t>ue</w:t>
      </w:r>
      <w:proofErr w:type="spellEnd"/>
      <w:r w:rsidRPr="00040E29">
        <w:rPr>
          <w:noProof w:val="0"/>
        </w:rPr>
        <w:t>-Identity }</w:t>
      </w:r>
    </w:p>
    <w:p w14:paraId="4A90A18C" w14:textId="77777777" w:rsidR="00FD3DFE" w:rsidRPr="00040E29" w:rsidRDefault="00FD3DFE" w:rsidP="00FD3DFE">
      <w:pPr>
        <w:pStyle w:val="PL"/>
        <w:rPr>
          <w:noProof w:val="0"/>
        </w:rPr>
      </w:pPr>
      <w:r w:rsidRPr="00040E29">
        <w:rPr>
          <w:b/>
          <w:i/>
          <w:noProof w:val="0"/>
        </w:rPr>
        <w:t xml:space="preserve">    then</w:t>
      </w:r>
      <w:r w:rsidRPr="00040E29">
        <w:rPr>
          <w:noProof w:val="0"/>
        </w:rPr>
        <w:t xml:space="preserve"> { UE does not establish any RRC connection }</w:t>
      </w:r>
    </w:p>
    <w:p w14:paraId="299256F2" w14:textId="77777777" w:rsidR="00FD3DFE" w:rsidRPr="00040E29" w:rsidRDefault="00FD3DFE" w:rsidP="00FD3DFE">
      <w:pPr>
        <w:pStyle w:val="PL"/>
        <w:rPr>
          <w:noProof w:val="0"/>
        </w:rPr>
      </w:pPr>
      <w:r w:rsidRPr="00040E29">
        <w:rPr>
          <w:noProof w:val="0"/>
        </w:rPr>
        <w:t xml:space="preserve">            }</w:t>
      </w:r>
    </w:p>
    <w:p w14:paraId="6E1E48A5" w14:textId="77777777" w:rsidR="00FD3DFE" w:rsidRPr="00040E29" w:rsidRDefault="00FD3DFE" w:rsidP="00FD3DFE">
      <w:pPr>
        <w:pStyle w:val="PL"/>
        <w:rPr>
          <w:noProof w:val="0"/>
        </w:rPr>
      </w:pPr>
    </w:p>
    <w:p w14:paraId="1AD5CDC4" w14:textId="77777777" w:rsidR="00FD3DFE" w:rsidRPr="00040E29" w:rsidRDefault="00FD3DFE" w:rsidP="00FD3DFE">
      <w:pPr>
        <w:pStyle w:val="H6"/>
      </w:pPr>
      <w:r w:rsidRPr="00040E29">
        <w:lastRenderedPageBreak/>
        <w:t>14.2.4.1.1.2</w:t>
      </w:r>
      <w:r w:rsidRPr="00040E29">
        <w:tab/>
        <w:t>Conformance requirements</w:t>
      </w:r>
    </w:p>
    <w:p w14:paraId="17439A5E" w14:textId="77777777" w:rsidR="00FD3DFE" w:rsidRPr="00040E29" w:rsidRDefault="00FD3DFE" w:rsidP="00FD3DFE">
      <w:pPr>
        <w:ind w:left="100" w:hangingChars="50" w:hanging="100"/>
      </w:pPr>
      <w:r w:rsidRPr="00040E29">
        <w:t>References: The conformance requirements covered in the present TC are specified in: TS 38.300, clause 16.10.5.2; TS 38.331, clause 5.3.2.3; TS 24.501, clause 5.6.2.2.1, 5.6.1.1. Unless otherwise stated these are Rel-17 requirements.</w:t>
      </w:r>
    </w:p>
    <w:p w14:paraId="1785CA8A" w14:textId="77777777" w:rsidR="00FD3DFE" w:rsidRPr="00040E29" w:rsidRDefault="00FD3DFE" w:rsidP="00FD3DFE">
      <w:r w:rsidRPr="00040E29">
        <w:t>[TS 38.300, clause 16.10.5.2]</w:t>
      </w:r>
    </w:p>
    <w:p w14:paraId="02B7C111" w14:textId="77777777" w:rsidR="00FD3DFE" w:rsidRPr="00040E29" w:rsidRDefault="00FD3DFE" w:rsidP="00FD3DFE">
      <w:pPr>
        <w:rPr>
          <w:lang w:eastAsia="zh-CN"/>
        </w:rPr>
      </w:pPr>
      <w:r w:rsidRPr="00040E29">
        <w:t>A UE can receive data of MBS multicast session only in RRC_CONNECTED state. If the UE which joined a multicast session is in RRC_CONNECTED state</w:t>
      </w:r>
      <w:r w:rsidRPr="00040E29">
        <w:rPr>
          <w:lang w:eastAsia="zh-CN"/>
        </w:rPr>
        <w:t xml:space="preserve"> and </w:t>
      </w:r>
      <w:r w:rsidRPr="00040E29">
        <w:t xml:space="preserve">when the multicast session is activated, the </w:t>
      </w:r>
      <w:proofErr w:type="spellStart"/>
      <w:r w:rsidRPr="00040E29">
        <w:t>gNB</w:t>
      </w:r>
      <w:proofErr w:type="spellEnd"/>
      <w:r w:rsidRPr="00040E29">
        <w:t xml:space="preserve"> sends </w:t>
      </w:r>
      <w:r w:rsidRPr="00040E29">
        <w:rPr>
          <w:i/>
          <w:iCs/>
        </w:rPr>
        <w:t>RRCReconfiguration</w:t>
      </w:r>
      <w:r w:rsidRPr="00040E29">
        <w:t xml:space="preserve"> message with relevant MBS configuration</w:t>
      </w:r>
      <w:r w:rsidRPr="00040E29">
        <w:rPr>
          <w:lang w:eastAsia="zh-CN"/>
        </w:rPr>
        <w:t xml:space="preserve"> </w:t>
      </w:r>
      <w:r w:rsidRPr="00040E29">
        <w:t>for the multicast session to the UE.</w:t>
      </w:r>
    </w:p>
    <w:p w14:paraId="5E764DBD" w14:textId="77777777" w:rsidR="00FD3DFE" w:rsidRPr="00040E29" w:rsidRDefault="00FD3DFE" w:rsidP="00FD3DFE">
      <w:pPr>
        <w:rPr>
          <w:lang w:eastAsia="zh-CN"/>
        </w:rPr>
      </w:pPr>
      <w:r w:rsidRPr="00040E29">
        <w:t xml:space="preserve">When there is (temporarily) no data to be sent to the UEs for a multicast session, the </w:t>
      </w:r>
      <w:proofErr w:type="spellStart"/>
      <w:r w:rsidRPr="00040E29">
        <w:t>gNB</w:t>
      </w:r>
      <w:proofErr w:type="spellEnd"/>
      <w:r w:rsidRPr="00040E29">
        <w:t xml:space="preserve"> may move the UE to RRC IDLE/INACTIVE state.</w:t>
      </w:r>
      <w:r w:rsidRPr="00040E29">
        <w:rPr>
          <w:lang w:eastAsia="zh-CN"/>
        </w:rPr>
        <w:t xml:space="preserve"> </w:t>
      </w:r>
      <w:proofErr w:type="spellStart"/>
      <w:r w:rsidRPr="00040E29">
        <w:t>gNBs</w:t>
      </w:r>
      <w:proofErr w:type="spellEnd"/>
      <w:r w:rsidRPr="00040E29">
        <w:t xml:space="preserve"> supporting MBS </w:t>
      </w:r>
      <w:r w:rsidRPr="00040E29">
        <w:rPr>
          <w:lang w:eastAsia="zh-CN"/>
        </w:rPr>
        <w:t xml:space="preserve">use a group notification mechanism to </w:t>
      </w:r>
      <w:r w:rsidRPr="00040E29">
        <w:t xml:space="preserve">notify the UEs in RRC IDLE/INACTIVE state </w:t>
      </w:r>
      <w:r w:rsidRPr="00040E29">
        <w:rPr>
          <w:lang w:eastAsia="zh-CN"/>
        </w:rPr>
        <w:t>when</w:t>
      </w:r>
      <w:r w:rsidRPr="00040E29">
        <w:t xml:space="preserve"> a multicast session has been activated </w:t>
      </w:r>
      <w:r w:rsidRPr="00040E29">
        <w:rPr>
          <w:lang w:eastAsia="zh-CN"/>
        </w:rPr>
        <w:t xml:space="preserve">by the CN </w:t>
      </w:r>
      <w:r w:rsidRPr="00040E29">
        <w:t xml:space="preserve">or the </w:t>
      </w:r>
      <w:proofErr w:type="spellStart"/>
      <w:r w:rsidRPr="00040E29">
        <w:t>gNB</w:t>
      </w:r>
      <w:proofErr w:type="spellEnd"/>
      <w:r w:rsidRPr="00040E29">
        <w:t xml:space="preserve"> has multicast session data</w:t>
      </w:r>
      <w:r w:rsidRPr="00040E29">
        <w:rPr>
          <w:lang w:eastAsia="zh-CN"/>
        </w:rPr>
        <w:t xml:space="preserve"> to deliver</w:t>
      </w:r>
      <w:r w:rsidRPr="00040E29">
        <w:t xml:space="preserve">. Upon reception of the group notification, the UEs reconnect to the network. </w:t>
      </w:r>
      <w:r w:rsidRPr="00040E29">
        <w:rPr>
          <w:lang w:eastAsia="zh-CN"/>
        </w:rPr>
        <w:t xml:space="preserve">The </w:t>
      </w:r>
      <w:r w:rsidRPr="00040E29">
        <w:t xml:space="preserve">group notification </w:t>
      </w:r>
      <w:r w:rsidRPr="00040E29">
        <w:rPr>
          <w:lang w:eastAsia="zh-CN"/>
        </w:rPr>
        <w:t>is</w:t>
      </w:r>
      <w:r w:rsidRPr="00040E29">
        <w:t xml:space="preserve"> addressed with P-RNTI on PDCCH,</w:t>
      </w:r>
      <w:r w:rsidRPr="00040E29">
        <w:rPr>
          <w:lang w:eastAsia="zh-CN"/>
        </w:rPr>
        <w:t xml:space="preserve"> </w:t>
      </w:r>
      <w:r w:rsidRPr="00040E29">
        <w:rPr>
          <w:rFonts w:eastAsia="SimSun"/>
          <w:lang w:eastAsia="zh-CN"/>
        </w:rPr>
        <w:t>a</w:t>
      </w:r>
      <w:r w:rsidRPr="00040E29">
        <w:rPr>
          <w:rFonts w:eastAsia="SimSun"/>
        </w:rPr>
        <w:t xml:space="preserve">nd the </w:t>
      </w:r>
      <w:r w:rsidRPr="00040E29">
        <w:rPr>
          <w:lang w:eastAsia="zh-CN"/>
        </w:rPr>
        <w:t>paging channels are monitored by the UE as described in clause 9.2.5</w:t>
      </w:r>
      <w:r w:rsidRPr="00040E29">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040E29">
        <w:rPr>
          <w:lang w:eastAsia="zh-CN"/>
        </w:rPr>
        <w:t xml:space="preserve">The UE stops monitoring for group notifications related to a specific </w:t>
      </w:r>
      <w:r w:rsidRPr="00040E29">
        <w:rPr>
          <w:rFonts w:eastAsia="SimSun"/>
        </w:rPr>
        <w:t xml:space="preserve">multicast session </w:t>
      </w:r>
      <w:r w:rsidRPr="00040E29">
        <w:rPr>
          <w:lang w:eastAsia="zh-CN"/>
        </w:rPr>
        <w:t>once the UE leaves this multicast session.</w:t>
      </w:r>
    </w:p>
    <w:p w14:paraId="7B913E13" w14:textId="77777777" w:rsidR="00FD3DFE" w:rsidRPr="00040E29" w:rsidRDefault="00FD3DFE" w:rsidP="00FD3DFE">
      <w:r w:rsidRPr="00040E29">
        <w:t>[TS 38.331, clause 5.3.2.3]</w:t>
      </w:r>
    </w:p>
    <w:p w14:paraId="0E075DC2" w14:textId="77777777" w:rsidR="00FD3DFE" w:rsidRPr="00040E29" w:rsidRDefault="00FD3DFE" w:rsidP="00FD3DFE">
      <w:pPr>
        <w:pStyle w:val="B1"/>
      </w:pPr>
      <w:r w:rsidRPr="00040E29">
        <w:t>1&gt;</w:t>
      </w:r>
      <w:r w:rsidRPr="00040E29">
        <w:tab/>
        <w:t xml:space="preserve">for each </w:t>
      </w:r>
      <w:r w:rsidRPr="00040E29">
        <w:rPr>
          <w:i/>
        </w:rPr>
        <w:t xml:space="preserve">TMGI </w:t>
      </w:r>
      <w:r w:rsidRPr="00040E29">
        <w:t xml:space="preserve">included in </w:t>
      </w:r>
      <w:proofErr w:type="spellStart"/>
      <w:r w:rsidRPr="00040E29">
        <w:rPr>
          <w:i/>
        </w:rPr>
        <w:t>pagingGroupList</w:t>
      </w:r>
      <w:proofErr w:type="spellEnd"/>
      <w:r w:rsidRPr="00040E29">
        <w:t xml:space="preserve">, if any, included in the </w:t>
      </w:r>
      <w:r w:rsidRPr="00040E29">
        <w:rPr>
          <w:i/>
        </w:rPr>
        <w:t>Paging</w:t>
      </w:r>
      <w:r w:rsidRPr="00040E29">
        <w:t xml:space="preserve"> message:</w:t>
      </w:r>
    </w:p>
    <w:p w14:paraId="4BA4A2E2" w14:textId="77777777" w:rsidR="00FD3DFE" w:rsidRPr="00040E29" w:rsidRDefault="00FD3DFE" w:rsidP="00FD3DFE">
      <w:pPr>
        <w:pStyle w:val="B2"/>
      </w:pPr>
      <w:r w:rsidRPr="00040E29">
        <w:t>2&gt;</w:t>
      </w:r>
      <w:r w:rsidRPr="00040E29">
        <w:tab/>
        <w:t xml:space="preserve">if the UE has joined an MBS session indicated by the </w:t>
      </w:r>
      <w:r w:rsidRPr="00040E29">
        <w:rPr>
          <w:i/>
        </w:rPr>
        <w:t>TMGI</w:t>
      </w:r>
      <w:r w:rsidRPr="00040E29">
        <w:t xml:space="preserve"> included in the </w:t>
      </w:r>
      <w:proofErr w:type="spellStart"/>
      <w:r w:rsidRPr="00040E29">
        <w:rPr>
          <w:i/>
        </w:rPr>
        <w:t>pagingGroupList</w:t>
      </w:r>
      <w:proofErr w:type="spellEnd"/>
      <w:r w:rsidRPr="00040E29">
        <w:t>:</w:t>
      </w:r>
    </w:p>
    <w:p w14:paraId="060995EA" w14:textId="77777777" w:rsidR="00FD3DFE" w:rsidRPr="00040E29" w:rsidRDefault="00FD3DFE" w:rsidP="00FD3DFE">
      <w:pPr>
        <w:pStyle w:val="B3"/>
      </w:pPr>
      <w:r w:rsidRPr="00040E29">
        <w:t>3&gt;</w:t>
      </w:r>
      <w:r w:rsidRPr="00040E29">
        <w:tab/>
        <w:t xml:space="preserve">forward the </w:t>
      </w:r>
      <w:r w:rsidRPr="00040E29">
        <w:rPr>
          <w:i/>
        </w:rPr>
        <w:t>TMGI</w:t>
      </w:r>
      <w:r w:rsidRPr="00040E29">
        <w:t xml:space="preserve"> to the upper layers;</w:t>
      </w:r>
    </w:p>
    <w:p w14:paraId="38C8F55E" w14:textId="77777777" w:rsidR="00FD3DFE" w:rsidRPr="00040E29" w:rsidRDefault="00FD3DFE" w:rsidP="00FD3DFE">
      <w:r w:rsidRPr="00040E29">
        <w:t>[TS 24.501, clause 5.6.2.2.1]</w:t>
      </w:r>
    </w:p>
    <w:p w14:paraId="1079FC4E" w14:textId="77777777" w:rsidR="00FD3DFE" w:rsidRPr="00040E29" w:rsidRDefault="00FD3DFE" w:rsidP="00FD3DFE">
      <w:r w:rsidRPr="00040E29">
        <w:t>If TMGI is used as paging identity and the TMGI matches with MBS multicast session which the has UE joined, the UE shall respond to the paging. Otherwise, the UE shall not respond to the paging.</w:t>
      </w:r>
    </w:p>
    <w:p w14:paraId="32D0F80E" w14:textId="77777777" w:rsidR="00FD3DFE" w:rsidRPr="00040E29" w:rsidRDefault="00FD3DFE" w:rsidP="00FD3DFE">
      <w:r w:rsidRPr="00040E29">
        <w:t>[TS 24.501, clause 5.6.1.1]</w:t>
      </w:r>
    </w:p>
    <w:p w14:paraId="15C90203" w14:textId="77777777" w:rsidR="00FD3DFE" w:rsidRPr="00040E29" w:rsidRDefault="00FD3DFE" w:rsidP="00FD3DFE">
      <w:r w:rsidRPr="00040E29">
        <w:t>…</w:t>
      </w:r>
    </w:p>
    <w:p w14:paraId="5B5EE728" w14:textId="77777777" w:rsidR="00FD3DFE" w:rsidRPr="00040E29" w:rsidRDefault="00FD3DFE" w:rsidP="00FD3DFE">
      <w:r w:rsidRPr="00040E29">
        <w:t>The UE shall invoke the service request procedure when:</w:t>
      </w:r>
    </w:p>
    <w:p w14:paraId="62D6E0F7" w14:textId="77777777" w:rsidR="00FD3DFE" w:rsidRPr="00040E29" w:rsidRDefault="00FD3DFE" w:rsidP="00FD3DFE">
      <w:pPr>
        <w:pStyle w:val="B1"/>
      </w:pPr>
      <w:r w:rsidRPr="00040E29">
        <w:t>a)</w:t>
      </w:r>
      <w:r w:rsidRPr="00040E29">
        <w:tab/>
        <w:t>the UE, in 5GMM-IDLE mode over 3GPP access, receives a paging request from the network;</w:t>
      </w:r>
    </w:p>
    <w:p w14:paraId="68815219" w14:textId="77777777" w:rsidR="00FD3DFE" w:rsidRPr="00040E29" w:rsidRDefault="00FD3DFE" w:rsidP="00FD3DFE">
      <w:pPr>
        <w:pStyle w:val="H6"/>
      </w:pPr>
      <w:r w:rsidRPr="00040E29">
        <w:t>14.2.4.1.1.3</w:t>
      </w:r>
      <w:r w:rsidRPr="00040E29">
        <w:tab/>
        <w:t>Test description</w:t>
      </w:r>
    </w:p>
    <w:p w14:paraId="44377847" w14:textId="77777777" w:rsidR="00FD3DFE" w:rsidRPr="00040E29" w:rsidRDefault="00FD3DFE" w:rsidP="00FD3DFE">
      <w:pPr>
        <w:pStyle w:val="H6"/>
      </w:pPr>
      <w:r w:rsidRPr="00040E29">
        <w:t>14.2.4.1.1.3.1</w:t>
      </w:r>
      <w:r w:rsidRPr="00040E29">
        <w:tab/>
        <w:t>Pre-test conditions</w:t>
      </w:r>
    </w:p>
    <w:p w14:paraId="1F0E048D" w14:textId="77777777" w:rsidR="00FD3DFE" w:rsidRPr="00040E29" w:rsidRDefault="00FD3DFE" w:rsidP="00FD3DFE">
      <w:pPr>
        <w:pStyle w:val="H6"/>
      </w:pPr>
      <w:r w:rsidRPr="00040E29">
        <w:t>System Simulator:</w:t>
      </w:r>
    </w:p>
    <w:p w14:paraId="77D15702" w14:textId="77777777" w:rsidR="00FD3DFE" w:rsidRPr="00040E29" w:rsidRDefault="00FD3DFE" w:rsidP="00FD3DFE">
      <w:pPr>
        <w:pStyle w:val="B1"/>
        <w:rPr>
          <w:lang w:eastAsia="zh-CN"/>
        </w:rPr>
      </w:pPr>
      <w:r w:rsidRPr="00040E29">
        <w:t>-</w:t>
      </w:r>
      <w:r w:rsidRPr="00040E29">
        <w:tab/>
        <w:t>NR Cell 1</w:t>
      </w:r>
      <w:r w:rsidRPr="00040E29">
        <w:rPr>
          <w:lang w:eastAsia="zh-CN"/>
        </w:rPr>
        <w:t>.</w:t>
      </w:r>
    </w:p>
    <w:p w14:paraId="3503D400" w14:textId="77777777" w:rsidR="00FD3DFE" w:rsidRPr="00040E29" w:rsidRDefault="00FD3DFE" w:rsidP="00FD3DFE">
      <w:pPr>
        <w:pStyle w:val="B1"/>
      </w:pPr>
      <w:r w:rsidRPr="00040E29">
        <w:rPr>
          <w:lang w:eastAsia="zh-CN"/>
        </w:rPr>
        <w:t>-</w:t>
      </w:r>
      <w:r w:rsidRPr="00040E29">
        <w:rPr>
          <w:lang w:eastAsia="zh-CN"/>
        </w:rPr>
        <w:tab/>
        <w:t>The SS configures the NR Cell 1 as the "Serving cell"</w:t>
      </w:r>
      <w:r w:rsidRPr="00040E29">
        <w:t>.</w:t>
      </w:r>
    </w:p>
    <w:p w14:paraId="6EE8C99B" w14:textId="77777777" w:rsidR="00FD3DFE" w:rsidRPr="00040E29" w:rsidRDefault="00FD3DFE" w:rsidP="00FD3DFE">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738B35B1" w14:textId="77777777" w:rsidR="00FD3DFE" w:rsidRPr="00040E29" w:rsidRDefault="00FD3DFE" w:rsidP="00FD3DFE">
      <w:pPr>
        <w:pStyle w:val="H6"/>
        <w:rPr>
          <w:lang w:eastAsia="en-US"/>
        </w:rPr>
      </w:pPr>
      <w:r w:rsidRPr="00040E29">
        <w:t>UE:</w:t>
      </w:r>
    </w:p>
    <w:p w14:paraId="3E97C734" w14:textId="77777777" w:rsidR="00FD3DFE" w:rsidRPr="00040E29" w:rsidRDefault="00FD3DFE" w:rsidP="00FD3DFE">
      <w:pPr>
        <w:ind w:left="568" w:hanging="284"/>
      </w:pPr>
      <w:r w:rsidRPr="00040E29">
        <w:t>-</w:t>
      </w:r>
      <w:r w:rsidRPr="00040E29">
        <w:tab/>
        <w:t>None.</w:t>
      </w:r>
    </w:p>
    <w:p w14:paraId="5FC1F220" w14:textId="77777777" w:rsidR="00FD3DFE" w:rsidRPr="00040E29" w:rsidRDefault="00FD3DFE" w:rsidP="00FD3DFE">
      <w:pPr>
        <w:pStyle w:val="H6"/>
      </w:pPr>
      <w:r w:rsidRPr="00040E29">
        <w:t>Preamble:</w:t>
      </w:r>
    </w:p>
    <w:p w14:paraId="2E72A678" w14:textId="77777777" w:rsidR="00FD3DFE" w:rsidRPr="00040E29" w:rsidRDefault="00FD3DFE" w:rsidP="00FD3DFE">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7F691232" w14:textId="626C14FB" w:rsidR="00FD3DFE" w:rsidRPr="00040E29" w:rsidRDefault="00FD3DFE" w:rsidP="00FD3DFE">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w:t>
      </w:r>
      <w:r w:rsidR="00F83CA0" w:rsidRPr="00F83CA0">
        <w:rPr>
          <w:rFonts w:cs="Arial"/>
          <w:szCs w:val="18"/>
        </w:rPr>
        <w:t xml:space="preserve"> with MBS service ID '000101'H</w:t>
      </w:r>
      <w:r w:rsidRPr="00040E29">
        <w:rPr>
          <w:rFonts w:cs="Arial"/>
          <w:szCs w:val="18"/>
        </w:rPr>
        <w:t>.</w:t>
      </w:r>
    </w:p>
    <w:p w14:paraId="7CEC08BD" w14:textId="77777777" w:rsidR="00FD3DFE" w:rsidRPr="00040E29" w:rsidRDefault="00FD3DFE" w:rsidP="00FD3DFE">
      <w:pPr>
        <w:pStyle w:val="H6"/>
      </w:pPr>
      <w:r w:rsidRPr="00040E29">
        <w:lastRenderedPageBreak/>
        <w:t>14.2.4.1.1.3.2</w:t>
      </w:r>
      <w:r w:rsidRPr="00040E29">
        <w:tab/>
        <w:t>Test procedure sequence</w:t>
      </w:r>
    </w:p>
    <w:p w14:paraId="06182F2D" w14:textId="77777777" w:rsidR="00FD3DFE" w:rsidRPr="00040E29" w:rsidRDefault="00FD3DFE" w:rsidP="00FD3DFE">
      <w:pPr>
        <w:pStyle w:val="TH"/>
      </w:pPr>
      <w:r w:rsidRPr="00040E29">
        <w:t>Table 14.2.4.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040E29" w14:paraId="6C9682A3" w14:textId="77777777" w:rsidTr="00FD3DFE">
        <w:tc>
          <w:tcPr>
            <w:tcW w:w="533" w:type="dxa"/>
            <w:tcBorders>
              <w:top w:val="single" w:sz="4" w:space="0" w:color="auto"/>
              <w:left w:val="single" w:sz="4" w:space="0" w:color="auto"/>
              <w:bottom w:val="nil"/>
              <w:right w:val="single" w:sz="4" w:space="0" w:color="auto"/>
            </w:tcBorders>
            <w:hideMark/>
          </w:tcPr>
          <w:p w14:paraId="68D69634" w14:textId="77777777" w:rsidR="00FD3DFE" w:rsidRPr="00040E29" w:rsidRDefault="00FD3DFE">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0B4D4653" w14:textId="77777777" w:rsidR="00FD3DFE" w:rsidRPr="00040E29" w:rsidRDefault="00FD3DFE">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8F942D" w14:textId="77777777" w:rsidR="00FD3DFE" w:rsidRPr="00040E29" w:rsidRDefault="00FD3DFE">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5345AC3" w14:textId="77777777" w:rsidR="00FD3DFE" w:rsidRPr="00040E29" w:rsidRDefault="00FD3DFE">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48AD191" w14:textId="77777777" w:rsidR="00FD3DFE" w:rsidRPr="00040E29" w:rsidRDefault="00FD3DFE">
            <w:pPr>
              <w:pStyle w:val="TAH"/>
            </w:pPr>
            <w:r w:rsidRPr="00040E29">
              <w:t>Verdict</w:t>
            </w:r>
          </w:p>
        </w:tc>
      </w:tr>
      <w:tr w:rsidR="00FD3DFE" w:rsidRPr="00040E29" w14:paraId="4897ADBA" w14:textId="77777777" w:rsidTr="00FD3DFE">
        <w:tc>
          <w:tcPr>
            <w:tcW w:w="533" w:type="dxa"/>
            <w:tcBorders>
              <w:top w:val="nil"/>
              <w:left w:val="single" w:sz="4" w:space="0" w:color="auto"/>
              <w:bottom w:val="single" w:sz="4" w:space="0" w:color="auto"/>
              <w:right w:val="single" w:sz="4" w:space="0" w:color="auto"/>
            </w:tcBorders>
          </w:tcPr>
          <w:p w14:paraId="651E94AF" w14:textId="77777777" w:rsidR="00FD3DFE" w:rsidRPr="00040E29" w:rsidRDefault="00FD3DFE">
            <w:pPr>
              <w:pStyle w:val="TAH"/>
            </w:pPr>
          </w:p>
        </w:tc>
        <w:tc>
          <w:tcPr>
            <w:tcW w:w="3967" w:type="dxa"/>
            <w:tcBorders>
              <w:top w:val="nil"/>
              <w:left w:val="single" w:sz="4" w:space="0" w:color="auto"/>
              <w:bottom w:val="single" w:sz="4" w:space="0" w:color="auto"/>
              <w:right w:val="single" w:sz="4" w:space="0" w:color="auto"/>
            </w:tcBorders>
          </w:tcPr>
          <w:p w14:paraId="613AE5F3" w14:textId="77777777" w:rsidR="00FD3DFE" w:rsidRPr="00040E29"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947618" w14:textId="77777777" w:rsidR="00FD3DFE" w:rsidRPr="00040E29" w:rsidRDefault="00FD3DFE">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79832FE3" w14:textId="77777777" w:rsidR="00FD3DFE" w:rsidRPr="00040E29" w:rsidRDefault="00FD3DFE">
            <w:pPr>
              <w:pStyle w:val="TAH"/>
            </w:pPr>
            <w:r w:rsidRPr="00040E29">
              <w:t>Message</w:t>
            </w:r>
          </w:p>
        </w:tc>
        <w:tc>
          <w:tcPr>
            <w:tcW w:w="567" w:type="dxa"/>
            <w:tcBorders>
              <w:top w:val="nil"/>
              <w:left w:val="single" w:sz="4" w:space="0" w:color="auto"/>
              <w:bottom w:val="single" w:sz="4" w:space="0" w:color="auto"/>
              <w:right w:val="single" w:sz="4" w:space="0" w:color="auto"/>
            </w:tcBorders>
          </w:tcPr>
          <w:p w14:paraId="38D10802" w14:textId="77777777" w:rsidR="00FD3DFE" w:rsidRPr="00040E29" w:rsidRDefault="00FD3DFE">
            <w:pPr>
              <w:pStyle w:val="TAH"/>
            </w:pPr>
          </w:p>
        </w:tc>
        <w:tc>
          <w:tcPr>
            <w:tcW w:w="850" w:type="dxa"/>
            <w:tcBorders>
              <w:top w:val="nil"/>
              <w:left w:val="single" w:sz="4" w:space="0" w:color="auto"/>
              <w:bottom w:val="single" w:sz="4" w:space="0" w:color="auto"/>
              <w:right w:val="single" w:sz="4" w:space="0" w:color="auto"/>
            </w:tcBorders>
          </w:tcPr>
          <w:p w14:paraId="462D07F9" w14:textId="77777777" w:rsidR="00FD3DFE" w:rsidRPr="00040E29" w:rsidRDefault="00FD3DFE">
            <w:pPr>
              <w:pStyle w:val="TAH"/>
            </w:pPr>
          </w:p>
        </w:tc>
      </w:tr>
      <w:tr w:rsidR="00FD3DFE" w:rsidRPr="00040E29" w14:paraId="30B21B57" w14:textId="77777777" w:rsidTr="00FD3DFE">
        <w:tc>
          <w:tcPr>
            <w:tcW w:w="533" w:type="dxa"/>
            <w:tcBorders>
              <w:top w:val="nil"/>
              <w:left w:val="single" w:sz="4" w:space="0" w:color="auto"/>
              <w:bottom w:val="single" w:sz="4" w:space="0" w:color="auto"/>
              <w:right w:val="single" w:sz="4" w:space="0" w:color="auto"/>
            </w:tcBorders>
            <w:hideMark/>
          </w:tcPr>
          <w:p w14:paraId="7DF0A357" w14:textId="77777777" w:rsidR="00FD3DFE" w:rsidRPr="00040E29" w:rsidRDefault="00FD3DFE">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13B73A97" w14:textId="77777777" w:rsidR="00FD3DFE" w:rsidRPr="00040E29" w:rsidRDefault="00FD3DFE">
            <w:pPr>
              <w:pStyle w:val="TAL"/>
            </w:pPr>
            <w:r w:rsidRPr="00040E29">
              <w:rPr>
                <w:lang w:eastAsia="zh-CN"/>
              </w:rPr>
              <w:t xml:space="preserve">Steps 1a1 to </w:t>
            </w:r>
            <w:r w:rsidRPr="00040E29">
              <w:t xml:space="preserve">1b12a1 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74F819A" w14:textId="77777777" w:rsidR="00FD3DFE" w:rsidRPr="00040E29" w:rsidRDefault="00FD3DFE">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02BED7A" w14:textId="77777777" w:rsidR="00FD3DFE" w:rsidRPr="00040E29" w:rsidRDefault="00FD3DFE">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04236F6"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7436CCF" w14:textId="77777777" w:rsidR="00FD3DFE" w:rsidRPr="00040E29" w:rsidRDefault="00FD3DFE">
            <w:pPr>
              <w:pStyle w:val="TAC"/>
            </w:pPr>
            <w:r w:rsidRPr="00040E29">
              <w:t>-</w:t>
            </w:r>
          </w:p>
        </w:tc>
      </w:tr>
      <w:tr w:rsidR="00FD3DFE" w:rsidRPr="00040E29" w14:paraId="1A28EEAA" w14:textId="77777777" w:rsidTr="00FD3DFE">
        <w:tc>
          <w:tcPr>
            <w:tcW w:w="533" w:type="dxa"/>
            <w:tcBorders>
              <w:top w:val="nil"/>
              <w:left w:val="single" w:sz="4" w:space="0" w:color="auto"/>
              <w:bottom w:val="single" w:sz="4" w:space="0" w:color="auto"/>
              <w:right w:val="single" w:sz="4" w:space="0" w:color="auto"/>
            </w:tcBorders>
            <w:hideMark/>
          </w:tcPr>
          <w:p w14:paraId="3BCF9FCA" w14:textId="77777777" w:rsidR="00FD3DFE" w:rsidRPr="00040E29" w:rsidRDefault="00FD3DFE">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hideMark/>
          </w:tcPr>
          <w:p w14:paraId="2731D14A" w14:textId="77777777" w:rsidR="00FD3DFE" w:rsidRPr="00040E29" w:rsidRDefault="00FD3DFE">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36D39B"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B60C556"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4A7F60E3"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3B4CCFE" w14:textId="77777777" w:rsidR="00FD3DFE" w:rsidRPr="00040E29" w:rsidRDefault="00FD3DFE">
            <w:pPr>
              <w:pStyle w:val="TAC"/>
            </w:pPr>
            <w:r w:rsidRPr="00040E29">
              <w:t>-</w:t>
            </w:r>
          </w:p>
        </w:tc>
      </w:tr>
      <w:tr w:rsidR="00FD3DFE" w:rsidRPr="00040E29" w14:paraId="18D843CD" w14:textId="77777777" w:rsidTr="00FD3DFE">
        <w:tc>
          <w:tcPr>
            <w:tcW w:w="533" w:type="dxa"/>
            <w:tcBorders>
              <w:top w:val="nil"/>
              <w:left w:val="single" w:sz="4" w:space="0" w:color="auto"/>
              <w:bottom w:val="single" w:sz="4" w:space="0" w:color="auto"/>
              <w:right w:val="single" w:sz="4" w:space="0" w:color="auto"/>
            </w:tcBorders>
            <w:hideMark/>
          </w:tcPr>
          <w:p w14:paraId="2F58A0B0" w14:textId="77777777" w:rsidR="00FD3DFE" w:rsidRPr="00040E29" w:rsidRDefault="00FD3DFE">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76194ADD" w14:textId="77777777" w:rsidR="00FD3DFE" w:rsidRPr="00040E29" w:rsidRDefault="00FD3DFE">
            <w:pPr>
              <w:pStyle w:val="TAL"/>
            </w:pPr>
            <w:r w:rsidRPr="00040E29">
              <w:t xml:space="preserve">The SS transmits a </w:t>
            </w:r>
            <w:r w:rsidRPr="00040E29">
              <w:rPr>
                <w:i/>
                <w:iCs/>
              </w:rPr>
              <w:t>Paging</w:t>
            </w:r>
            <w:r w:rsidRPr="00040E29">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4359F2B3"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CC0A4F3"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3584FC02"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9C4AAC6" w14:textId="77777777" w:rsidR="00FD3DFE" w:rsidRPr="00040E29" w:rsidRDefault="00FD3DFE">
            <w:pPr>
              <w:pStyle w:val="TAC"/>
            </w:pPr>
            <w:r w:rsidRPr="00040E29">
              <w:t>-</w:t>
            </w:r>
          </w:p>
        </w:tc>
      </w:tr>
      <w:tr w:rsidR="00FD3DFE" w:rsidRPr="00040E29" w14:paraId="63A1E26C" w14:textId="77777777" w:rsidTr="00FD3DFE">
        <w:tc>
          <w:tcPr>
            <w:tcW w:w="533" w:type="dxa"/>
            <w:tcBorders>
              <w:top w:val="nil"/>
              <w:left w:val="single" w:sz="4" w:space="0" w:color="auto"/>
              <w:bottom w:val="single" w:sz="4" w:space="0" w:color="auto"/>
              <w:right w:val="single" w:sz="4" w:space="0" w:color="auto"/>
            </w:tcBorders>
            <w:hideMark/>
          </w:tcPr>
          <w:p w14:paraId="3BADC918" w14:textId="77777777" w:rsidR="00FD3DFE" w:rsidRPr="00040E29" w:rsidRDefault="00FD3DFE">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15086B59" w14:textId="77777777" w:rsidR="00FD3DFE" w:rsidRPr="00040E29" w:rsidRDefault="00FD3DFE">
            <w:pPr>
              <w:pStyle w:val="TAL"/>
            </w:pPr>
            <w:r w:rsidRPr="00040E29">
              <w:t xml:space="preserve">Check: Does the UE transmit an </w:t>
            </w:r>
            <w:proofErr w:type="spellStart"/>
            <w:r w:rsidRPr="00040E29">
              <w:rPr>
                <w:i/>
                <w:iCs/>
              </w:rPr>
              <w:t>RRCSetup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7F0AEFB3"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19A92F9"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hideMark/>
          </w:tcPr>
          <w:p w14:paraId="0205387F" w14:textId="77777777" w:rsidR="00FD3DFE" w:rsidRPr="00040E29" w:rsidRDefault="00FD3DFE">
            <w:pPr>
              <w:pStyle w:val="TAC"/>
            </w:pPr>
            <w:r w:rsidRPr="00040E29">
              <w:t>1</w:t>
            </w:r>
          </w:p>
        </w:tc>
        <w:tc>
          <w:tcPr>
            <w:tcW w:w="850" w:type="dxa"/>
            <w:tcBorders>
              <w:top w:val="nil"/>
              <w:left w:val="single" w:sz="4" w:space="0" w:color="auto"/>
              <w:bottom w:val="single" w:sz="4" w:space="0" w:color="auto"/>
              <w:right w:val="single" w:sz="4" w:space="0" w:color="auto"/>
            </w:tcBorders>
            <w:hideMark/>
          </w:tcPr>
          <w:p w14:paraId="1D55120B" w14:textId="77777777" w:rsidR="00FD3DFE" w:rsidRPr="00040E29" w:rsidRDefault="00FD3DFE">
            <w:pPr>
              <w:pStyle w:val="TAC"/>
            </w:pPr>
            <w:r w:rsidRPr="00040E29">
              <w:t>F</w:t>
            </w:r>
          </w:p>
        </w:tc>
      </w:tr>
      <w:tr w:rsidR="00FD3DFE" w:rsidRPr="00040E29" w14:paraId="17F127D4" w14:textId="77777777" w:rsidTr="00FD3DFE">
        <w:tc>
          <w:tcPr>
            <w:tcW w:w="533" w:type="dxa"/>
            <w:tcBorders>
              <w:top w:val="nil"/>
              <w:left w:val="single" w:sz="4" w:space="0" w:color="auto"/>
              <w:bottom w:val="single" w:sz="4" w:space="0" w:color="auto"/>
              <w:right w:val="single" w:sz="4" w:space="0" w:color="auto"/>
            </w:tcBorders>
            <w:hideMark/>
          </w:tcPr>
          <w:p w14:paraId="54784371" w14:textId="77777777" w:rsidR="00FD3DFE" w:rsidRPr="00040E29" w:rsidRDefault="00FD3DFE">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24C029B5" w14:textId="77777777" w:rsidR="00FD3DFE" w:rsidRPr="00040E29" w:rsidRDefault="00FD3DFE">
            <w:pPr>
              <w:pStyle w:val="TAL"/>
            </w:pPr>
            <w:r w:rsidRPr="00040E29">
              <w:t xml:space="preserve">The SS transmits a </w:t>
            </w:r>
            <w:r w:rsidRPr="00040E29">
              <w:rPr>
                <w:i/>
                <w:iCs/>
              </w:rPr>
              <w:t>Paging</w:t>
            </w:r>
            <w:r w:rsidRPr="00040E29">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B0CCE8E"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55D1A91"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4FD1059D"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0D1492E" w14:textId="77777777" w:rsidR="00FD3DFE" w:rsidRPr="00040E29" w:rsidRDefault="00FD3DFE">
            <w:pPr>
              <w:pStyle w:val="TAC"/>
            </w:pPr>
            <w:r w:rsidRPr="00040E29">
              <w:t>-</w:t>
            </w:r>
          </w:p>
        </w:tc>
      </w:tr>
      <w:tr w:rsidR="00FD3DFE" w:rsidRPr="00040E29" w14:paraId="236B4D6D" w14:textId="77777777" w:rsidTr="00FD3DFE">
        <w:tc>
          <w:tcPr>
            <w:tcW w:w="533" w:type="dxa"/>
            <w:tcBorders>
              <w:top w:val="nil"/>
              <w:left w:val="single" w:sz="4" w:space="0" w:color="auto"/>
              <w:bottom w:val="single" w:sz="4" w:space="0" w:color="auto"/>
              <w:right w:val="single" w:sz="4" w:space="0" w:color="auto"/>
            </w:tcBorders>
            <w:hideMark/>
          </w:tcPr>
          <w:p w14:paraId="1991B9BF" w14:textId="77777777" w:rsidR="00FD3DFE" w:rsidRPr="00040E29" w:rsidRDefault="00FD3DFE">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068FA40A" w14:textId="77777777" w:rsidR="00FD3DFE" w:rsidRPr="00040E29" w:rsidRDefault="00FD3DFE">
            <w:pPr>
              <w:pStyle w:val="TAL"/>
            </w:pPr>
            <w:r w:rsidRPr="00040E29">
              <w:t xml:space="preserve">Check: Does the UE transmit an </w:t>
            </w:r>
            <w:proofErr w:type="spellStart"/>
            <w:r w:rsidRPr="00040E29">
              <w:rPr>
                <w:i/>
                <w:iCs/>
              </w:rPr>
              <w:t>RRCSetup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F94CA54"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A22E949"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hideMark/>
          </w:tcPr>
          <w:p w14:paraId="485C5728" w14:textId="77777777" w:rsidR="00FD3DFE" w:rsidRPr="00040E29" w:rsidRDefault="00FD3DFE">
            <w:pPr>
              <w:pStyle w:val="TAC"/>
            </w:pPr>
            <w:r w:rsidRPr="00040E29">
              <w:t>2</w:t>
            </w:r>
          </w:p>
        </w:tc>
        <w:tc>
          <w:tcPr>
            <w:tcW w:w="850" w:type="dxa"/>
            <w:tcBorders>
              <w:top w:val="nil"/>
              <w:left w:val="single" w:sz="4" w:space="0" w:color="auto"/>
              <w:bottom w:val="single" w:sz="4" w:space="0" w:color="auto"/>
              <w:right w:val="single" w:sz="4" w:space="0" w:color="auto"/>
            </w:tcBorders>
            <w:hideMark/>
          </w:tcPr>
          <w:p w14:paraId="198877DE" w14:textId="77777777" w:rsidR="00FD3DFE" w:rsidRPr="00040E29" w:rsidRDefault="00FD3DFE">
            <w:pPr>
              <w:pStyle w:val="TAC"/>
            </w:pPr>
            <w:r w:rsidRPr="00040E29">
              <w:t>P</w:t>
            </w:r>
          </w:p>
        </w:tc>
      </w:tr>
      <w:tr w:rsidR="00FD3DFE" w:rsidRPr="00040E29" w14:paraId="4D8D2AD2" w14:textId="77777777" w:rsidTr="00FD3DFE">
        <w:tc>
          <w:tcPr>
            <w:tcW w:w="533" w:type="dxa"/>
            <w:tcBorders>
              <w:top w:val="nil"/>
              <w:left w:val="single" w:sz="4" w:space="0" w:color="auto"/>
              <w:bottom w:val="single" w:sz="4" w:space="0" w:color="auto"/>
              <w:right w:val="single" w:sz="4" w:space="0" w:color="auto"/>
            </w:tcBorders>
            <w:hideMark/>
          </w:tcPr>
          <w:p w14:paraId="668616E7" w14:textId="77777777" w:rsidR="00FD3DFE" w:rsidRPr="00040E29" w:rsidRDefault="00FD3DFE">
            <w:pPr>
              <w:pStyle w:val="TAC"/>
              <w:rPr>
                <w:lang w:eastAsia="zh-CN"/>
              </w:rPr>
            </w:pPr>
            <w:r w:rsidRPr="00040E29">
              <w:t>7</w:t>
            </w:r>
          </w:p>
        </w:tc>
        <w:tc>
          <w:tcPr>
            <w:tcW w:w="3967" w:type="dxa"/>
            <w:tcBorders>
              <w:top w:val="nil"/>
              <w:left w:val="single" w:sz="4" w:space="0" w:color="auto"/>
              <w:bottom w:val="single" w:sz="4" w:space="0" w:color="auto"/>
              <w:right w:val="single" w:sz="4" w:space="0" w:color="auto"/>
            </w:tcBorders>
            <w:hideMark/>
          </w:tcPr>
          <w:p w14:paraId="4129809F" w14:textId="77777777" w:rsidR="00FD3DFE" w:rsidRPr="00040E29" w:rsidRDefault="00FD3DFE">
            <w:pPr>
              <w:pStyle w:val="TAL"/>
            </w:pPr>
            <w:r w:rsidRPr="00040E29">
              <w:t xml:space="preserve">The SS transmits an </w:t>
            </w:r>
            <w:proofErr w:type="spellStart"/>
            <w:r w:rsidRPr="00040E29">
              <w:rPr>
                <w:i/>
                <w:iCs/>
              </w:rPr>
              <w:t>RRCSetup</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383265"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6F23657"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w:t>
            </w:r>
            <w:proofErr w:type="spellEnd"/>
          </w:p>
        </w:tc>
        <w:tc>
          <w:tcPr>
            <w:tcW w:w="567" w:type="dxa"/>
            <w:tcBorders>
              <w:top w:val="nil"/>
              <w:left w:val="single" w:sz="4" w:space="0" w:color="auto"/>
              <w:bottom w:val="single" w:sz="4" w:space="0" w:color="auto"/>
              <w:right w:val="single" w:sz="4" w:space="0" w:color="auto"/>
            </w:tcBorders>
            <w:hideMark/>
          </w:tcPr>
          <w:p w14:paraId="051B85F2"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EE3C54" w14:textId="77777777" w:rsidR="00FD3DFE" w:rsidRPr="00040E29" w:rsidRDefault="00FD3DFE">
            <w:pPr>
              <w:pStyle w:val="TAC"/>
            </w:pPr>
            <w:r w:rsidRPr="00040E29">
              <w:t>-</w:t>
            </w:r>
          </w:p>
        </w:tc>
      </w:tr>
      <w:tr w:rsidR="00FD3DFE" w:rsidRPr="00040E29" w14:paraId="7D4E0D19" w14:textId="77777777" w:rsidTr="00FD3DFE">
        <w:tc>
          <w:tcPr>
            <w:tcW w:w="533" w:type="dxa"/>
            <w:tcBorders>
              <w:top w:val="nil"/>
              <w:left w:val="single" w:sz="4" w:space="0" w:color="auto"/>
              <w:bottom w:val="single" w:sz="4" w:space="0" w:color="auto"/>
              <w:right w:val="single" w:sz="4" w:space="0" w:color="auto"/>
            </w:tcBorders>
            <w:hideMark/>
          </w:tcPr>
          <w:p w14:paraId="3BB09EFE" w14:textId="77777777" w:rsidR="00FD3DFE" w:rsidRPr="00040E29" w:rsidRDefault="00FD3DFE">
            <w:pPr>
              <w:pStyle w:val="TAC"/>
              <w:rPr>
                <w:lang w:eastAsia="zh-CN"/>
              </w:rPr>
            </w:pPr>
            <w:r w:rsidRPr="00040E29">
              <w:t>8</w:t>
            </w:r>
          </w:p>
        </w:tc>
        <w:tc>
          <w:tcPr>
            <w:tcW w:w="3967" w:type="dxa"/>
            <w:tcBorders>
              <w:top w:val="nil"/>
              <w:left w:val="single" w:sz="4" w:space="0" w:color="auto"/>
              <w:bottom w:val="single" w:sz="4" w:space="0" w:color="auto"/>
              <w:right w:val="single" w:sz="4" w:space="0" w:color="auto"/>
            </w:tcBorders>
            <w:hideMark/>
          </w:tcPr>
          <w:p w14:paraId="01D054E9" w14:textId="77777777" w:rsidR="00FD3DFE" w:rsidRPr="00040E29" w:rsidRDefault="00FD3DFE">
            <w:pPr>
              <w:pStyle w:val="TAL"/>
            </w:pPr>
            <w:r w:rsidRPr="00040E29">
              <w:t xml:space="preserve">The UE transmit an </w:t>
            </w:r>
            <w:r w:rsidRPr="00040E29">
              <w:rPr>
                <w:i/>
                <w:iCs/>
              </w:rPr>
              <w:t>RRCSetupComplete</w:t>
            </w:r>
            <w:r w:rsidRPr="00040E29">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05631EE"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5C655A5" w14:textId="77777777" w:rsidR="00FD3DFE" w:rsidRPr="00040E29" w:rsidRDefault="00FD3DFE">
            <w:pPr>
              <w:pStyle w:val="TAL"/>
              <w:rPr>
                <w:i/>
                <w:iCs/>
              </w:rPr>
            </w:pPr>
            <w:r w:rsidRPr="00040E29">
              <w:t xml:space="preserve">NR </w:t>
            </w:r>
            <w:smartTag w:uri="urn:schemas-microsoft-com:office:smarttags" w:element="stockticker">
              <w:r w:rsidRPr="00040E29">
                <w:t>RRC</w:t>
              </w:r>
            </w:smartTag>
            <w:r w:rsidRPr="00040E29">
              <w:t xml:space="preserve">: </w:t>
            </w:r>
            <w:r w:rsidRPr="00040E29">
              <w:rPr>
                <w:i/>
                <w:iCs/>
              </w:rPr>
              <w:t>RRCSetupComplete</w:t>
            </w:r>
          </w:p>
          <w:p w14:paraId="54D09825" w14:textId="77777777" w:rsidR="00FD3DFE" w:rsidRPr="00040E29" w:rsidRDefault="00FD3DFE">
            <w:pPr>
              <w:pStyle w:val="TAC"/>
              <w:jc w:val="left"/>
            </w:pPr>
            <w:r w:rsidRPr="00040E29">
              <w:t>5GMM: SERVICE REQUEST</w:t>
            </w:r>
          </w:p>
        </w:tc>
        <w:tc>
          <w:tcPr>
            <w:tcW w:w="567" w:type="dxa"/>
            <w:tcBorders>
              <w:top w:val="nil"/>
              <w:left w:val="single" w:sz="4" w:space="0" w:color="auto"/>
              <w:bottom w:val="single" w:sz="4" w:space="0" w:color="auto"/>
              <w:right w:val="single" w:sz="4" w:space="0" w:color="auto"/>
            </w:tcBorders>
            <w:hideMark/>
          </w:tcPr>
          <w:p w14:paraId="6169B15C"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EC6022C" w14:textId="77777777" w:rsidR="00FD3DFE" w:rsidRPr="00040E29" w:rsidRDefault="00FD3DFE">
            <w:pPr>
              <w:pStyle w:val="TAC"/>
            </w:pPr>
            <w:r w:rsidRPr="00040E29">
              <w:t>-</w:t>
            </w:r>
          </w:p>
        </w:tc>
      </w:tr>
      <w:tr w:rsidR="00FD3DFE" w:rsidRPr="00040E29" w14:paraId="3E44F03E" w14:textId="77777777" w:rsidTr="00FD3DFE">
        <w:tc>
          <w:tcPr>
            <w:tcW w:w="533" w:type="dxa"/>
            <w:tcBorders>
              <w:top w:val="nil"/>
              <w:left w:val="single" w:sz="4" w:space="0" w:color="auto"/>
              <w:bottom w:val="single" w:sz="4" w:space="0" w:color="auto"/>
              <w:right w:val="single" w:sz="4" w:space="0" w:color="auto"/>
            </w:tcBorders>
            <w:hideMark/>
          </w:tcPr>
          <w:p w14:paraId="36598459" w14:textId="77777777" w:rsidR="00FD3DFE" w:rsidRPr="00040E29" w:rsidRDefault="00FD3DFE">
            <w:pPr>
              <w:pStyle w:val="TAC"/>
              <w:rPr>
                <w:lang w:eastAsia="zh-CN"/>
              </w:rPr>
            </w:pPr>
            <w:r w:rsidRPr="00040E29">
              <w:t>9-12</w:t>
            </w:r>
          </w:p>
        </w:tc>
        <w:tc>
          <w:tcPr>
            <w:tcW w:w="3967" w:type="dxa"/>
            <w:tcBorders>
              <w:top w:val="nil"/>
              <w:left w:val="single" w:sz="4" w:space="0" w:color="auto"/>
              <w:bottom w:val="single" w:sz="4" w:space="0" w:color="auto"/>
              <w:right w:val="single" w:sz="4" w:space="0" w:color="auto"/>
            </w:tcBorders>
            <w:hideMark/>
          </w:tcPr>
          <w:p w14:paraId="2337255F" w14:textId="71065551" w:rsidR="00FD3DFE" w:rsidRPr="00040E29" w:rsidRDefault="00FD3DFE">
            <w:pPr>
              <w:pStyle w:val="TAL"/>
            </w:pPr>
            <w:r w:rsidRPr="00040E29">
              <w:t xml:space="preserve">Steps 5 to 8 of the NR RRC_CONNECTED procedure in TS 38.508-1 Table 4.5.4.2-3 to complete </w:t>
            </w:r>
            <w:r w:rsidR="00E7679A" w:rsidRPr="00040E29">
              <w:t>service</w:t>
            </w:r>
            <w:r w:rsidRPr="00040E29">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15A17B97" w14:textId="77777777" w:rsidR="00FD3DFE" w:rsidRPr="00040E29" w:rsidRDefault="00FD3DFE">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0F0DAB" w14:textId="77777777" w:rsidR="00FD3DFE" w:rsidRPr="00040E29" w:rsidRDefault="00FD3DFE">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2F8C53B5"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5740086" w14:textId="77777777" w:rsidR="00FD3DFE" w:rsidRPr="00040E29" w:rsidRDefault="00FD3DFE">
            <w:pPr>
              <w:pStyle w:val="TAC"/>
            </w:pPr>
            <w:r w:rsidRPr="00040E29">
              <w:t>-</w:t>
            </w:r>
          </w:p>
        </w:tc>
      </w:tr>
      <w:tr w:rsidR="00FD3DFE" w:rsidRPr="00040E29" w14:paraId="091B528D" w14:textId="77777777" w:rsidTr="00FD3DFE">
        <w:tc>
          <w:tcPr>
            <w:tcW w:w="533" w:type="dxa"/>
            <w:tcBorders>
              <w:top w:val="nil"/>
              <w:left w:val="single" w:sz="4" w:space="0" w:color="auto"/>
              <w:bottom w:val="single" w:sz="4" w:space="0" w:color="auto"/>
              <w:right w:val="single" w:sz="4" w:space="0" w:color="auto"/>
            </w:tcBorders>
            <w:hideMark/>
          </w:tcPr>
          <w:p w14:paraId="75C15303" w14:textId="77777777" w:rsidR="00FD3DFE" w:rsidRPr="00040E29" w:rsidRDefault="00FD3DFE">
            <w:pPr>
              <w:pStyle w:val="TAC"/>
            </w:pPr>
            <w:r w:rsidRPr="00040E29">
              <w:t>13</w:t>
            </w:r>
          </w:p>
        </w:tc>
        <w:tc>
          <w:tcPr>
            <w:tcW w:w="3967" w:type="dxa"/>
            <w:tcBorders>
              <w:top w:val="nil"/>
              <w:left w:val="single" w:sz="4" w:space="0" w:color="auto"/>
              <w:bottom w:val="single" w:sz="4" w:space="0" w:color="auto"/>
              <w:right w:val="single" w:sz="4" w:space="0" w:color="auto"/>
            </w:tcBorders>
            <w:hideMark/>
          </w:tcPr>
          <w:p w14:paraId="149A87CA" w14:textId="77777777" w:rsidR="00FD3DFE" w:rsidRPr="00040E29" w:rsidRDefault="00FD3DFE">
            <w:pPr>
              <w:pStyle w:val="TAL"/>
            </w:pPr>
            <w:r w:rsidRPr="00040E29">
              <w:t xml:space="preserve">The SS transmits an </w:t>
            </w:r>
            <w:r w:rsidRPr="00040E29">
              <w:rPr>
                <w:i/>
              </w:rPr>
              <w:t xml:space="preserve">RRCReconfiguration </w:t>
            </w:r>
            <w:r w:rsidRPr="00040E29">
              <w:t xml:space="preserve">message </w:t>
            </w:r>
            <w:r w:rsidRPr="00040E29">
              <w:rPr>
                <w:iCs/>
              </w:rPr>
              <w:t xml:space="preserve">to establish </w:t>
            </w:r>
            <w:r w:rsidRPr="00040E29">
              <w:t>MRB.</w:t>
            </w:r>
          </w:p>
        </w:tc>
        <w:tc>
          <w:tcPr>
            <w:tcW w:w="708" w:type="dxa"/>
            <w:tcBorders>
              <w:top w:val="single" w:sz="4" w:space="0" w:color="auto"/>
              <w:left w:val="single" w:sz="4" w:space="0" w:color="auto"/>
              <w:bottom w:val="single" w:sz="4" w:space="0" w:color="auto"/>
              <w:right w:val="single" w:sz="4" w:space="0" w:color="auto"/>
            </w:tcBorders>
            <w:hideMark/>
          </w:tcPr>
          <w:p w14:paraId="075800DD" w14:textId="77777777" w:rsidR="00FD3DFE" w:rsidRPr="00040E29" w:rsidRDefault="00FD3DFE">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625E5C4" w14:textId="77777777" w:rsidR="00FD3DFE" w:rsidRPr="00040E29" w:rsidRDefault="00FD3DFE">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06EC74FC" w14:textId="77777777" w:rsidR="00FD3DFE" w:rsidRPr="00040E29" w:rsidRDefault="00FD3DFE">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3850A6CA" w14:textId="77777777" w:rsidR="00FD3DFE" w:rsidRPr="00040E29" w:rsidRDefault="00FD3DFE">
            <w:pPr>
              <w:pStyle w:val="TAC"/>
            </w:pPr>
            <w:r w:rsidRPr="00040E29">
              <w:rPr>
                <w:rFonts w:eastAsia="MS Gothic"/>
              </w:rPr>
              <w:t>-</w:t>
            </w:r>
          </w:p>
        </w:tc>
      </w:tr>
      <w:tr w:rsidR="00FD3DFE" w:rsidRPr="00040E29" w14:paraId="75856907" w14:textId="77777777" w:rsidTr="00FD3DFE">
        <w:tc>
          <w:tcPr>
            <w:tcW w:w="533" w:type="dxa"/>
            <w:tcBorders>
              <w:top w:val="nil"/>
              <w:left w:val="single" w:sz="4" w:space="0" w:color="auto"/>
              <w:bottom w:val="single" w:sz="4" w:space="0" w:color="auto"/>
              <w:right w:val="single" w:sz="4" w:space="0" w:color="auto"/>
            </w:tcBorders>
            <w:hideMark/>
          </w:tcPr>
          <w:p w14:paraId="783AA36A" w14:textId="77777777" w:rsidR="00FD3DFE" w:rsidRPr="00040E29" w:rsidRDefault="00FD3DFE">
            <w:pPr>
              <w:pStyle w:val="TAC"/>
            </w:pPr>
            <w:r w:rsidRPr="00040E29">
              <w:t>14</w:t>
            </w:r>
          </w:p>
        </w:tc>
        <w:tc>
          <w:tcPr>
            <w:tcW w:w="3967" w:type="dxa"/>
            <w:tcBorders>
              <w:top w:val="nil"/>
              <w:left w:val="single" w:sz="4" w:space="0" w:color="auto"/>
              <w:bottom w:val="single" w:sz="4" w:space="0" w:color="auto"/>
              <w:right w:val="single" w:sz="4" w:space="0" w:color="auto"/>
            </w:tcBorders>
            <w:hideMark/>
          </w:tcPr>
          <w:p w14:paraId="7C9C228C" w14:textId="77777777" w:rsidR="00FD3DFE" w:rsidRPr="00040E29" w:rsidRDefault="00FD3DFE">
            <w:pPr>
              <w:pStyle w:val="TAL"/>
            </w:pPr>
            <w:r w:rsidRPr="00040E29">
              <w:t xml:space="preserve">The UE transmit an </w:t>
            </w:r>
            <w:r w:rsidRPr="00040E29">
              <w:rPr>
                <w:i/>
              </w:rPr>
              <w:t xml:space="preserve">RRCReconfigurationComplete </w:t>
            </w:r>
            <w:r w:rsidRPr="00040E29">
              <w:t>message</w:t>
            </w:r>
          </w:p>
        </w:tc>
        <w:tc>
          <w:tcPr>
            <w:tcW w:w="708" w:type="dxa"/>
            <w:tcBorders>
              <w:top w:val="single" w:sz="4" w:space="0" w:color="auto"/>
              <w:left w:val="single" w:sz="4" w:space="0" w:color="auto"/>
              <w:bottom w:val="single" w:sz="4" w:space="0" w:color="auto"/>
              <w:right w:val="single" w:sz="4" w:space="0" w:color="auto"/>
            </w:tcBorders>
            <w:hideMark/>
          </w:tcPr>
          <w:p w14:paraId="0CE65D9B" w14:textId="77777777" w:rsidR="00FD3DFE" w:rsidRPr="00040E29" w:rsidRDefault="00FD3DFE">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CA1C9D0" w14:textId="77777777" w:rsidR="00FD3DFE" w:rsidRPr="00040E29" w:rsidRDefault="00FD3DFE">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5C82DD7" w14:textId="77777777" w:rsidR="00FD3DFE" w:rsidRPr="00040E29" w:rsidRDefault="00FD3DFE">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4B9385EB" w14:textId="77777777" w:rsidR="00FD3DFE" w:rsidRPr="00040E29" w:rsidRDefault="00FD3DFE">
            <w:pPr>
              <w:pStyle w:val="TAC"/>
            </w:pPr>
            <w:r w:rsidRPr="00040E29">
              <w:rPr>
                <w:rFonts w:eastAsia="MS Gothic"/>
              </w:rPr>
              <w:t>-</w:t>
            </w:r>
          </w:p>
        </w:tc>
      </w:tr>
      <w:tr w:rsidR="00FD3DFE" w:rsidRPr="00040E29" w14:paraId="4D71EA81" w14:textId="77777777" w:rsidTr="00FD3DFE">
        <w:tc>
          <w:tcPr>
            <w:tcW w:w="533" w:type="dxa"/>
            <w:tcBorders>
              <w:top w:val="nil"/>
              <w:left w:val="single" w:sz="4" w:space="0" w:color="auto"/>
              <w:bottom w:val="single" w:sz="4" w:space="0" w:color="auto"/>
              <w:right w:val="single" w:sz="4" w:space="0" w:color="auto"/>
            </w:tcBorders>
            <w:hideMark/>
          </w:tcPr>
          <w:p w14:paraId="1A1B1786" w14:textId="77777777" w:rsidR="00FD3DFE" w:rsidRPr="00040E29" w:rsidRDefault="00FD3DFE">
            <w:pPr>
              <w:pStyle w:val="TAC"/>
              <w:rPr>
                <w:lang w:eastAsia="zh-CN"/>
              </w:rPr>
            </w:pPr>
            <w:r w:rsidRPr="00040E29">
              <w:rPr>
                <w:lang w:eastAsia="zh-CN"/>
              </w:rPr>
              <w:t>15a1-15a2</w:t>
            </w:r>
          </w:p>
        </w:tc>
        <w:tc>
          <w:tcPr>
            <w:tcW w:w="3967" w:type="dxa"/>
            <w:tcBorders>
              <w:top w:val="nil"/>
              <w:left w:val="single" w:sz="4" w:space="0" w:color="auto"/>
              <w:bottom w:val="single" w:sz="4" w:space="0" w:color="auto"/>
              <w:right w:val="single" w:sz="4" w:space="0" w:color="auto"/>
            </w:tcBorders>
            <w:hideMark/>
          </w:tcPr>
          <w:p w14:paraId="1C622B66" w14:textId="77777777" w:rsidR="00FD3DFE" w:rsidRPr="00040E29" w:rsidRDefault="00FD3DFE">
            <w:pPr>
              <w:pStyle w:val="TAL"/>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D27B8F9" w14:textId="77777777" w:rsidR="00FD3DFE" w:rsidRPr="00040E29" w:rsidRDefault="00FD3DFE">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7F02F40" w14:textId="77777777" w:rsidR="00FD3DFE" w:rsidRPr="00040E29" w:rsidRDefault="00FD3DFE">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5451A1C2" w14:textId="77777777" w:rsidR="00FD3DFE" w:rsidRPr="00040E29" w:rsidRDefault="00FD3DFE">
            <w:pPr>
              <w:pStyle w:val="TAC"/>
              <w:rPr>
                <w:rFonts w:eastAsia="MS Gothic"/>
              </w:rPr>
            </w:pPr>
            <w:r w:rsidRPr="00040E29">
              <w:t>-</w:t>
            </w:r>
          </w:p>
        </w:tc>
        <w:tc>
          <w:tcPr>
            <w:tcW w:w="850" w:type="dxa"/>
            <w:tcBorders>
              <w:top w:val="nil"/>
              <w:left w:val="single" w:sz="4" w:space="0" w:color="auto"/>
              <w:bottom w:val="single" w:sz="4" w:space="0" w:color="auto"/>
              <w:right w:val="single" w:sz="4" w:space="0" w:color="auto"/>
            </w:tcBorders>
            <w:hideMark/>
          </w:tcPr>
          <w:p w14:paraId="5AB784E3" w14:textId="77777777" w:rsidR="00FD3DFE" w:rsidRPr="00040E29" w:rsidRDefault="00FD3DFE">
            <w:pPr>
              <w:pStyle w:val="TAC"/>
            </w:pPr>
            <w:r w:rsidRPr="00040E29">
              <w:t>-</w:t>
            </w:r>
          </w:p>
        </w:tc>
      </w:tr>
      <w:tr w:rsidR="00FD3DFE" w:rsidRPr="00040E29" w14:paraId="0A8081C0" w14:textId="77777777" w:rsidTr="00FD3DFE">
        <w:tc>
          <w:tcPr>
            <w:tcW w:w="533" w:type="dxa"/>
            <w:tcBorders>
              <w:top w:val="nil"/>
              <w:left w:val="single" w:sz="4" w:space="0" w:color="auto"/>
              <w:bottom w:val="single" w:sz="4" w:space="0" w:color="auto"/>
              <w:right w:val="single" w:sz="4" w:space="0" w:color="auto"/>
            </w:tcBorders>
            <w:hideMark/>
          </w:tcPr>
          <w:p w14:paraId="263E423D" w14:textId="77777777" w:rsidR="00FD3DFE" w:rsidRPr="00040E29" w:rsidRDefault="00FD3DFE">
            <w:pPr>
              <w:pStyle w:val="TAC"/>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3D7FDCCD" w14:textId="77777777" w:rsidR="00FD3DFE" w:rsidRPr="00040E29" w:rsidRDefault="00FD3DFE">
            <w:pPr>
              <w:pStyle w:val="TAL"/>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D46789D" w14:textId="77777777" w:rsidR="00FD3DFE" w:rsidRPr="00040E29" w:rsidRDefault="00FD3DFE">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38E1E90" w14:textId="77777777" w:rsidR="00FD3DFE" w:rsidRPr="00040E29" w:rsidRDefault="00FD3DFE">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3E375A25"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C8A237E" w14:textId="77777777" w:rsidR="00FD3DFE" w:rsidRPr="00040E29" w:rsidRDefault="00FD3DFE">
            <w:pPr>
              <w:pStyle w:val="TAC"/>
            </w:pPr>
            <w:r w:rsidRPr="00040E29">
              <w:t>-</w:t>
            </w:r>
          </w:p>
        </w:tc>
      </w:tr>
      <w:tr w:rsidR="00FD3DFE" w:rsidRPr="00040E29" w14:paraId="1EA2140E" w14:textId="77777777" w:rsidTr="00FD3DFE">
        <w:tc>
          <w:tcPr>
            <w:tcW w:w="533" w:type="dxa"/>
            <w:tcBorders>
              <w:top w:val="nil"/>
              <w:left w:val="single" w:sz="4" w:space="0" w:color="auto"/>
              <w:bottom w:val="single" w:sz="4" w:space="0" w:color="auto"/>
              <w:right w:val="single" w:sz="4" w:space="0" w:color="auto"/>
            </w:tcBorders>
            <w:hideMark/>
          </w:tcPr>
          <w:p w14:paraId="7EFE68A8" w14:textId="77777777" w:rsidR="00FD3DFE" w:rsidRPr="00040E29" w:rsidRDefault="00FD3DFE">
            <w:pPr>
              <w:pStyle w:val="TAC"/>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0101E0EF" w14:textId="77777777" w:rsidR="00FD3DFE" w:rsidRPr="00040E29" w:rsidRDefault="00FD3DFE">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01ED384" w14:textId="77777777" w:rsidR="00FD3DFE" w:rsidRPr="00040E29" w:rsidRDefault="00FD3DFE">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9A54C9D" w14:textId="77777777" w:rsidR="00FD3DFE" w:rsidRPr="00040E29" w:rsidRDefault="00FD3DFE">
            <w:pPr>
              <w:pStyle w:val="TAL"/>
            </w:pPr>
            <w:r w:rsidRPr="00040E29">
              <w:t xml:space="preserve">NR RRC: </w:t>
            </w:r>
            <w:proofErr w:type="spellStart"/>
            <w:r w:rsidRPr="00040E29">
              <w:rPr>
                <w:i/>
              </w:rPr>
              <w:t>DLInformationTransfer</w:t>
            </w:r>
            <w:proofErr w:type="spellEnd"/>
          </w:p>
          <w:p w14:paraId="55790A49" w14:textId="77777777" w:rsidR="00FD3DFE" w:rsidRPr="00040E29" w:rsidRDefault="00FD3DFE">
            <w:pPr>
              <w:pStyle w:val="TAC"/>
              <w:jc w:val="left"/>
              <w:rPr>
                <w:iCs/>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F8C780D"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AE642EB" w14:textId="77777777" w:rsidR="00FD3DFE" w:rsidRPr="00040E29" w:rsidRDefault="00FD3DFE">
            <w:pPr>
              <w:pStyle w:val="TAC"/>
            </w:pPr>
            <w:r w:rsidRPr="00040E29">
              <w:t>-</w:t>
            </w:r>
          </w:p>
        </w:tc>
      </w:tr>
      <w:tr w:rsidR="00FD3DFE" w:rsidRPr="00040E29" w14:paraId="4F5A4436" w14:textId="77777777" w:rsidTr="00FD3DFE">
        <w:tc>
          <w:tcPr>
            <w:tcW w:w="533" w:type="dxa"/>
            <w:tcBorders>
              <w:top w:val="nil"/>
              <w:left w:val="single" w:sz="4" w:space="0" w:color="auto"/>
              <w:bottom w:val="single" w:sz="4" w:space="0" w:color="auto"/>
              <w:right w:val="single" w:sz="4" w:space="0" w:color="auto"/>
            </w:tcBorders>
            <w:hideMark/>
          </w:tcPr>
          <w:p w14:paraId="4AE8191A" w14:textId="77777777" w:rsidR="00FD3DFE" w:rsidRPr="00040E29" w:rsidRDefault="00FD3DFE">
            <w:pPr>
              <w:pStyle w:val="TAC"/>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4517E73E" w14:textId="77777777" w:rsidR="00FD3DFE" w:rsidRPr="00040E29" w:rsidRDefault="00FD3DFE">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10F0579" w14:textId="77777777" w:rsidR="00FD3DFE" w:rsidRPr="00040E29" w:rsidRDefault="00FD3DFE">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851C586" w14:textId="77777777" w:rsidR="00FD3DFE" w:rsidRPr="00040E29" w:rsidRDefault="00FD3DFE">
            <w:pPr>
              <w:pStyle w:val="TAL"/>
              <w:rPr>
                <w:i/>
              </w:rPr>
            </w:pPr>
            <w:r w:rsidRPr="00040E29">
              <w:t xml:space="preserve">NR RRC: </w:t>
            </w:r>
            <w:proofErr w:type="spellStart"/>
            <w:r w:rsidRPr="00040E29">
              <w:rPr>
                <w:i/>
              </w:rPr>
              <w:t>ULInformationTransfer</w:t>
            </w:r>
            <w:proofErr w:type="spellEnd"/>
          </w:p>
          <w:p w14:paraId="7413AC53" w14:textId="77777777" w:rsidR="00FD3DFE" w:rsidRPr="00040E29" w:rsidRDefault="00FD3DFE">
            <w:pPr>
              <w:pStyle w:val="TAC"/>
              <w:jc w:val="left"/>
              <w:rPr>
                <w:iCs/>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1C6D5BA"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40217DD" w14:textId="77777777" w:rsidR="00FD3DFE" w:rsidRPr="00040E29" w:rsidRDefault="00FD3DFE">
            <w:pPr>
              <w:pStyle w:val="TAC"/>
            </w:pPr>
            <w:r w:rsidRPr="00040E29">
              <w:t>-</w:t>
            </w:r>
          </w:p>
        </w:tc>
      </w:tr>
      <w:tr w:rsidR="00FD3DFE" w:rsidRPr="00040E29" w14:paraId="12D07356" w14:textId="77777777" w:rsidTr="00FD3DFE">
        <w:tc>
          <w:tcPr>
            <w:tcW w:w="533" w:type="dxa"/>
            <w:tcBorders>
              <w:top w:val="nil"/>
              <w:left w:val="single" w:sz="4" w:space="0" w:color="auto"/>
              <w:bottom w:val="single" w:sz="4" w:space="0" w:color="auto"/>
              <w:right w:val="single" w:sz="4" w:space="0" w:color="auto"/>
            </w:tcBorders>
            <w:hideMark/>
          </w:tcPr>
          <w:p w14:paraId="54F7BE08" w14:textId="77777777" w:rsidR="00FD3DFE" w:rsidRPr="00040E29" w:rsidRDefault="00FD3DFE">
            <w:pPr>
              <w:pStyle w:val="TAC"/>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3F4220C2" w14:textId="77777777" w:rsidR="00FD3DFE" w:rsidRPr="00040E29" w:rsidRDefault="00FD3DFE">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8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6EF82DF" w14:textId="77777777" w:rsidR="00FD3DFE" w:rsidRPr="00040E29" w:rsidRDefault="00FD3DFE">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D7CA165" w14:textId="77777777" w:rsidR="00FD3DFE" w:rsidRPr="00040E29" w:rsidRDefault="00FD3DFE">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hideMark/>
          </w:tcPr>
          <w:p w14:paraId="01486741" w14:textId="77777777" w:rsidR="00FD3DFE" w:rsidRPr="00040E29" w:rsidRDefault="00FD3DFE">
            <w:pPr>
              <w:pStyle w:val="TAC"/>
            </w:pPr>
            <w:r w:rsidRPr="00040E29">
              <w:t>2</w:t>
            </w:r>
          </w:p>
        </w:tc>
        <w:tc>
          <w:tcPr>
            <w:tcW w:w="850" w:type="dxa"/>
            <w:tcBorders>
              <w:top w:val="nil"/>
              <w:left w:val="single" w:sz="4" w:space="0" w:color="auto"/>
              <w:bottom w:val="single" w:sz="4" w:space="0" w:color="auto"/>
              <w:right w:val="single" w:sz="4" w:space="0" w:color="auto"/>
            </w:tcBorders>
            <w:hideMark/>
          </w:tcPr>
          <w:p w14:paraId="51ADC7A2" w14:textId="77777777" w:rsidR="00FD3DFE" w:rsidRPr="00040E29" w:rsidRDefault="00FD3DFE">
            <w:pPr>
              <w:pStyle w:val="TAC"/>
            </w:pPr>
            <w:r w:rsidRPr="00040E29">
              <w:t>P</w:t>
            </w:r>
          </w:p>
        </w:tc>
      </w:tr>
      <w:tr w:rsidR="00FD3DFE" w:rsidRPr="00040E29" w14:paraId="5F6A5FB6" w14:textId="77777777" w:rsidTr="00FD3DFE">
        <w:tc>
          <w:tcPr>
            <w:tcW w:w="533" w:type="dxa"/>
            <w:tcBorders>
              <w:top w:val="nil"/>
              <w:left w:val="single" w:sz="4" w:space="0" w:color="auto"/>
              <w:bottom w:val="single" w:sz="4" w:space="0" w:color="auto"/>
              <w:right w:val="single" w:sz="4" w:space="0" w:color="auto"/>
            </w:tcBorders>
            <w:hideMark/>
          </w:tcPr>
          <w:p w14:paraId="61E5753E" w14:textId="77777777" w:rsidR="00FD3DFE" w:rsidRPr="00040E29" w:rsidRDefault="00FD3DFE">
            <w:pPr>
              <w:pStyle w:val="TAC"/>
              <w:rPr>
                <w:lang w:eastAsia="zh-CN"/>
              </w:rPr>
            </w:pPr>
            <w:r w:rsidRPr="00040E29">
              <w:rPr>
                <w:lang w:eastAsia="zh-CN"/>
              </w:rPr>
              <w:t>20-22</w:t>
            </w:r>
          </w:p>
        </w:tc>
        <w:tc>
          <w:tcPr>
            <w:tcW w:w="3967" w:type="dxa"/>
            <w:tcBorders>
              <w:top w:val="nil"/>
              <w:left w:val="single" w:sz="4" w:space="0" w:color="auto"/>
              <w:bottom w:val="single" w:sz="4" w:space="0" w:color="auto"/>
              <w:right w:val="single" w:sz="4" w:space="0" w:color="auto"/>
            </w:tcBorders>
            <w:hideMark/>
          </w:tcPr>
          <w:p w14:paraId="3ACFC4E8" w14:textId="77777777" w:rsidR="00FD3DFE" w:rsidRPr="00040E29" w:rsidRDefault="00FD3DFE">
            <w:pPr>
              <w:pStyle w:val="TAL"/>
            </w:pPr>
            <w:r w:rsidRPr="00040E29">
              <w:rPr>
                <w:lang w:eastAsia="zh-CN"/>
              </w:rPr>
              <w:t xml:space="preserve">Steps 1 to </w:t>
            </w:r>
            <w:r w:rsidRPr="00040E29">
              <w:t xml:space="preserve">3 of </w:t>
            </w:r>
            <w:r w:rsidRPr="00040E29">
              <w:rPr>
                <w:lang w:eastAsia="zh-CN"/>
              </w:rPr>
              <w:t xml:space="preserve">the generic procedures described in </w:t>
            </w:r>
            <w:r w:rsidRPr="00040E29">
              <w:rPr>
                <w:kern w:val="2"/>
              </w:rPr>
              <w:t>TS 38.508-1 subclause 4.9.37</w:t>
            </w:r>
            <w:r w:rsidRPr="00040E29">
              <w:rPr>
                <w:lang w:eastAsia="zh-CN"/>
              </w:rPr>
              <w:t xml:space="preserve"> are performed on NR Cell 1 to </w:t>
            </w:r>
            <w:r w:rsidRPr="00040E29">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4FC1DC03" w14:textId="77777777" w:rsidR="00FD3DFE" w:rsidRPr="00040E29" w:rsidRDefault="00FD3DFE">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222FDC" w14:textId="77777777" w:rsidR="00FD3DFE" w:rsidRPr="00040E29" w:rsidRDefault="00FD3DFE">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499303C8"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804E8F9" w14:textId="77777777" w:rsidR="00FD3DFE" w:rsidRPr="00040E29" w:rsidRDefault="00FD3DFE">
            <w:pPr>
              <w:pStyle w:val="TAC"/>
            </w:pPr>
            <w:r w:rsidRPr="00040E29">
              <w:t>-</w:t>
            </w:r>
          </w:p>
        </w:tc>
      </w:tr>
      <w:tr w:rsidR="00FD3DFE" w:rsidRPr="00040E29" w14:paraId="100AC67A" w14:textId="77777777" w:rsidTr="00FD3DFE">
        <w:tc>
          <w:tcPr>
            <w:tcW w:w="533" w:type="dxa"/>
            <w:tcBorders>
              <w:top w:val="nil"/>
              <w:left w:val="single" w:sz="4" w:space="0" w:color="auto"/>
              <w:bottom w:val="single" w:sz="4" w:space="0" w:color="auto"/>
              <w:right w:val="single" w:sz="4" w:space="0" w:color="auto"/>
            </w:tcBorders>
            <w:hideMark/>
          </w:tcPr>
          <w:p w14:paraId="0EE6BF5B" w14:textId="77777777" w:rsidR="00FD3DFE" w:rsidRPr="00040E29" w:rsidRDefault="00FD3DFE">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4547D1A9" w14:textId="77777777" w:rsidR="00FD3DFE" w:rsidRPr="00040E29" w:rsidRDefault="00FD3DFE">
            <w:pPr>
              <w:pStyle w:val="TAL"/>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F4324CC"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DE78F3B"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376EC4A4"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F7AAB4F" w14:textId="77777777" w:rsidR="00FD3DFE" w:rsidRPr="00040E29" w:rsidRDefault="00FD3DFE">
            <w:pPr>
              <w:pStyle w:val="TAC"/>
            </w:pPr>
            <w:r w:rsidRPr="00040E29">
              <w:t>-</w:t>
            </w:r>
          </w:p>
        </w:tc>
      </w:tr>
      <w:tr w:rsidR="00FD3DFE" w:rsidRPr="00040E29" w14:paraId="65760E07" w14:textId="77777777" w:rsidTr="00FD3DFE">
        <w:tc>
          <w:tcPr>
            <w:tcW w:w="533" w:type="dxa"/>
            <w:tcBorders>
              <w:top w:val="nil"/>
              <w:left w:val="single" w:sz="4" w:space="0" w:color="auto"/>
              <w:bottom w:val="single" w:sz="4" w:space="0" w:color="auto"/>
              <w:right w:val="single" w:sz="4" w:space="0" w:color="auto"/>
            </w:tcBorders>
            <w:hideMark/>
          </w:tcPr>
          <w:p w14:paraId="086CE275" w14:textId="77777777" w:rsidR="00FD3DFE" w:rsidRPr="00040E29" w:rsidRDefault="00FD3DFE">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hideMark/>
          </w:tcPr>
          <w:p w14:paraId="54385574" w14:textId="77777777" w:rsidR="00FD3DFE" w:rsidRPr="00040E29" w:rsidRDefault="00FD3DFE">
            <w:pPr>
              <w:pStyle w:val="TAL"/>
            </w:pPr>
            <w:r w:rsidRPr="00040E29">
              <w:t xml:space="preserve">The SS transmits a </w:t>
            </w:r>
            <w:r w:rsidRPr="00040E29">
              <w:rPr>
                <w:i/>
                <w:iCs/>
              </w:rPr>
              <w:t>Paging</w:t>
            </w:r>
            <w:r w:rsidRPr="00040E29">
              <w:t xml:space="preserve"> message including a TMGI matched with MBS multicast session which the UE has released.</w:t>
            </w:r>
          </w:p>
        </w:tc>
        <w:tc>
          <w:tcPr>
            <w:tcW w:w="708" w:type="dxa"/>
            <w:tcBorders>
              <w:top w:val="single" w:sz="4" w:space="0" w:color="auto"/>
              <w:left w:val="single" w:sz="4" w:space="0" w:color="auto"/>
              <w:bottom w:val="single" w:sz="4" w:space="0" w:color="auto"/>
              <w:right w:val="single" w:sz="4" w:space="0" w:color="auto"/>
            </w:tcBorders>
            <w:hideMark/>
          </w:tcPr>
          <w:p w14:paraId="103330C4" w14:textId="77777777" w:rsidR="00FD3DFE" w:rsidRPr="00040E29" w:rsidRDefault="00FD3DFE">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6E278B7"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093DD016" w14:textId="77777777" w:rsidR="00FD3DFE" w:rsidRPr="00040E29" w:rsidRDefault="00FD3DFE">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3649A09" w14:textId="77777777" w:rsidR="00FD3DFE" w:rsidRPr="00040E29" w:rsidRDefault="00FD3DFE">
            <w:pPr>
              <w:pStyle w:val="TAC"/>
            </w:pPr>
            <w:r w:rsidRPr="00040E29">
              <w:t>-</w:t>
            </w:r>
          </w:p>
        </w:tc>
      </w:tr>
      <w:tr w:rsidR="00FD3DFE" w:rsidRPr="00040E29" w14:paraId="63D9A7C1" w14:textId="77777777" w:rsidTr="00FD3DFE">
        <w:tc>
          <w:tcPr>
            <w:tcW w:w="533" w:type="dxa"/>
            <w:tcBorders>
              <w:top w:val="nil"/>
              <w:left w:val="single" w:sz="4" w:space="0" w:color="auto"/>
              <w:bottom w:val="single" w:sz="4" w:space="0" w:color="auto"/>
              <w:right w:val="single" w:sz="4" w:space="0" w:color="auto"/>
            </w:tcBorders>
            <w:hideMark/>
          </w:tcPr>
          <w:p w14:paraId="7D051CAC" w14:textId="77777777" w:rsidR="00FD3DFE" w:rsidRPr="00040E29" w:rsidRDefault="00FD3DFE">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hideMark/>
          </w:tcPr>
          <w:p w14:paraId="4829F589" w14:textId="77777777" w:rsidR="00FD3DFE" w:rsidRPr="00040E29" w:rsidRDefault="00FD3DFE">
            <w:pPr>
              <w:pStyle w:val="TAL"/>
            </w:pPr>
            <w:r w:rsidRPr="00040E29">
              <w:t xml:space="preserve">Check: Does the UE transmit an </w:t>
            </w:r>
            <w:proofErr w:type="spellStart"/>
            <w:r w:rsidRPr="00040E29">
              <w:rPr>
                <w:i/>
                <w:iCs/>
              </w:rPr>
              <w:t>RRCSetup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CBD56C6" w14:textId="77777777" w:rsidR="00FD3DFE" w:rsidRPr="00040E29" w:rsidRDefault="00FD3DFE">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6B6A0C7" w14:textId="77777777" w:rsidR="00FD3DFE" w:rsidRPr="00040E29" w:rsidRDefault="00FD3DFE">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hideMark/>
          </w:tcPr>
          <w:p w14:paraId="3742CAA2" w14:textId="77777777" w:rsidR="00FD3DFE" w:rsidRPr="00040E29" w:rsidRDefault="00FD3DFE">
            <w:pPr>
              <w:pStyle w:val="TAC"/>
            </w:pPr>
            <w:r w:rsidRPr="00040E29">
              <w:t>3</w:t>
            </w:r>
          </w:p>
        </w:tc>
        <w:tc>
          <w:tcPr>
            <w:tcW w:w="850" w:type="dxa"/>
            <w:tcBorders>
              <w:top w:val="nil"/>
              <w:left w:val="single" w:sz="4" w:space="0" w:color="auto"/>
              <w:bottom w:val="single" w:sz="4" w:space="0" w:color="auto"/>
              <w:right w:val="single" w:sz="4" w:space="0" w:color="auto"/>
            </w:tcBorders>
            <w:hideMark/>
          </w:tcPr>
          <w:p w14:paraId="1864889D" w14:textId="77777777" w:rsidR="00FD3DFE" w:rsidRPr="00040E29" w:rsidRDefault="00FD3DFE">
            <w:pPr>
              <w:pStyle w:val="TAC"/>
            </w:pPr>
            <w:r w:rsidRPr="00040E29">
              <w:t>F</w:t>
            </w:r>
          </w:p>
        </w:tc>
      </w:tr>
    </w:tbl>
    <w:p w14:paraId="30058436" w14:textId="77777777" w:rsidR="00FD3DFE" w:rsidRPr="00040E29" w:rsidRDefault="00FD3DFE" w:rsidP="00FD3DFE">
      <w:pPr>
        <w:rPr>
          <w:rFonts w:eastAsia="PMingLiU"/>
          <w:lang w:eastAsia="zh-TW"/>
        </w:rPr>
      </w:pPr>
    </w:p>
    <w:p w14:paraId="5EADD113" w14:textId="77777777" w:rsidR="00FD3DFE" w:rsidRPr="00040E29" w:rsidRDefault="00FD3DFE" w:rsidP="00FD3DFE">
      <w:pPr>
        <w:pStyle w:val="H6"/>
        <w:rPr>
          <w:lang w:eastAsia="en-US"/>
        </w:rPr>
      </w:pPr>
      <w:r w:rsidRPr="00040E29">
        <w:lastRenderedPageBreak/>
        <w:t>14.2.4.1.1.3.3</w:t>
      </w:r>
      <w:r w:rsidRPr="00040E29">
        <w:tab/>
        <w:t>Specific message contents</w:t>
      </w:r>
    </w:p>
    <w:p w14:paraId="4D3AAE5A" w14:textId="77777777" w:rsidR="00FD3DFE" w:rsidRPr="00040E29" w:rsidRDefault="00FD3DFE" w:rsidP="00FD3DFE">
      <w:pPr>
        <w:pStyle w:val="TH"/>
      </w:pPr>
      <w:r w:rsidRPr="00040E29">
        <w:rPr>
          <w:color w:val="000000"/>
        </w:rPr>
        <w:t>Table 14.2.4.1.1.3.3-1</w:t>
      </w:r>
      <w:r w:rsidRPr="00040E29">
        <w:t xml:space="preserve">: </w:t>
      </w:r>
      <w:r w:rsidRPr="00040E29">
        <w:rPr>
          <w:rStyle w:val="apple-style-span"/>
        </w:rPr>
        <w:t>ACTIVATE TEST MODE</w:t>
      </w:r>
      <w:r w:rsidRPr="00040E29">
        <w:t xml:space="preserve"> (preamble,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252FE7B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F3F947A" w14:textId="77777777" w:rsidR="00FD3DFE" w:rsidRPr="00040E29" w:rsidRDefault="00FD3DFE">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9D9E1DA" w14:textId="77777777" w:rsidR="00FD3DFE" w:rsidRPr="00040E29" w:rsidRDefault="00FD3DFE" w:rsidP="00FD3DFE"/>
    <w:p w14:paraId="76BA37C4" w14:textId="77777777" w:rsidR="00FD3DFE" w:rsidRPr="00040E29" w:rsidRDefault="00FD3DFE" w:rsidP="00FD3DFE">
      <w:pPr>
        <w:pStyle w:val="TH"/>
      </w:pPr>
      <w:r w:rsidRPr="00040E29">
        <w:rPr>
          <w:color w:val="000000"/>
        </w:rPr>
        <w:t>Table 14.2.4.1.1.3.3-2</w:t>
      </w:r>
      <w:r w:rsidRPr="00040E29">
        <w:t xml:space="preserve">: </w:t>
      </w:r>
      <w:r w:rsidRPr="00040E29">
        <w:rPr>
          <w:i/>
          <w:iCs/>
        </w:rPr>
        <w:t>Paging</w:t>
      </w:r>
      <w:r w:rsidRPr="00040E29">
        <w:t xml:space="preserve"> (step 3,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040E29" w14:paraId="7EDB5FFE"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0FA56A8" w14:textId="77777777" w:rsidR="00FD3DFE" w:rsidRPr="00040E29" w:rsidRDefault="00FD3DFE">
            <w:pPr>
              <w:pStyle w:val="TAL"/>
            </w:pPr>
            <w:r w:rsidRPr="00040E29">
              <w:t>Derivation Path: TS 38.508-1 [4], Table 4.6.1-9, condition TMGI</w:t>
            </w:r>
          </w:p>
        </w:tc>
      </w:tr>
      <w:tr w:rsidR="00FD3DFE" w:rsidRPr="00040E29" w14:paraId="2420D7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FE81DE" w14:textId="77777777" w:rsidR="00FD3DFE" w:rsidRPr="00040E29" w:rsidRDefault="00FD3DFE">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EC8FF61" w14:textId="77777777" w:rsidR="00FD3DFE" w:rsidRPr="00040E29" w:rsidRDefault="00FD3DFE">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FFA355A" w14:textId="77777777" w:rsidR="00FD3DFE" w:rsidRPr="00040E29" w:rsidRDefault="00FD3DFE">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3CDDCD7C" w14:textId="77777777" w:rsidR="00FD3DFE" w:rsidRPr="00040E29" w:rsidRDefault="00FD3DFE">
            <w:pPr>
              <w:pStyle w:val="TAH"/>
            </w:pPr>
            <w:r w:rsidRPr="00040E29">
              <w:t>Condition</w:t>
            </w:r>
          </w:p>
        </w:tc>
      </w:tr>
      <w:tr w:rsidR="00FD3DFE" w:rsidRPr="00040E29" w14:paraId="0185D6B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AF45D97" w14:textId="77777777" w:rsidR="00FD3DFE" w:rsidRPr="00040E29" w:rsidRDefault="00FD3DFE">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2BB73529"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7F2E6D"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024DED7" w14:textId="77777777" w:rsidR="00FD3DFE" w:rsidRPr="00040E29" w:rsidRDefault="00FD3DFE">
            <w:pPr>
              <w:pStyle w:val="TAL"/>
            </w:pPr>
          </w:p>
        </w:tc>
      </w:tr>
      <w:tr w:rsidR="00FD3DFE" w:rsidRPr="00040E29" w14:paraId="463B602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68BFB70" w14:textId="77777777" w:rsidR="00FD3DFE" w:rsidRPr="00040E29" w:rsidRDefault="00FD3DFE">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4339A4F2" w14:textId="77777777" w:rsidR="00FD3DFE" w:rsidRPr="00040E29" w:rsidRDefault="00FD3DFE">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1579B22A"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8B4AC1A" w14:textId="77777777" w:rsidR="00FD3DFE" w:rsidRPr="00040E29" w:rsidRDefault="00FD3DFE">
            <w:pPr>
              <w:pStyle w:val="TAL"/>
            </w:pPr>
          </w:p>
        </w:tc>
      </w:tr>
      <w:tr w:rsidR="00FD3DFE" w:rsidRPr="00040E29" w14:paraId="3E0FB4B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E471A3"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CE86044"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9C1F9D5"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19A0DC8" w14:textId="77777777" w:rsidR="00FD3DFE" w:rsidRPr="00040E29" w:rsidRDefault="00FD3DFE">
            <w:pPr>
              <w:pStyle w:val="TAL"/>
            </w:pPr>
          </w:p>
        </w:tc>
      </w:tr>
      <w:tr w:rsidR="00FD3DFE" w:rsidRPr="00040E29" w14:paraId="5DD7F37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9451C0" w14:textId="77777777" w:rsidR="00FD3DFE" w:rsidRPr="00040E29" w:rsidRDefault="00FD3DFE">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04113654" w14:textId="77777777" w:rsidR="00FD3DFE" w:rsidRPr="00040E29" w:rsidRDefault="00FD3DFE">
            <w:pPr>
              <w:pStyle w:val="TAL"/>
            </w:pPr>
            <w:r w:rsidRPr="00040E29">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235DE67F"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604F88" w14:textId="77777777" w:rsidR="00FD3DFE" w:rsidRPr="00040E29" w:rsidRDefault="00FD3DFE">
            <w:pPr>
              <w:pStyle w:val="TAL"/>
            </w:pPr>
          </w:p>
        </w:tc>
      </w:tr>
      <w:tr w:rsidR="00FD3DFE" w:rsidRPr="00040E29" w14:paraId="0B0214C9"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A4EF82" w14:textId="77777777" w:rsidR="00FD3DFE" w:rsidRPr="00040E29" w:rsidRDefault="00FD3DFE">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128513B0" w14:textId="77777777" w:rsidR="00FD3DFE" w:rsidRPr="00040E29" w:rsidRDefault="00FD3DFE">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6510907" w14:textId="77777777" w:rsidR="00FD3DFE" w:rsidRPr="00040E29" w:rsidRDefault="00FD3DFE">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DD40CF6" w14:textId="77777777" w:rsidR="00FD3DFE" w:rsidRPr="00040E29" w:rsidRDefault="00FD3DFE">
            <w:pPr>
              <w:pStyle w:val="TAL"/>
            </w:pPr>
          </w:p>
        </w:tc>
      </w:tr>
      <w:tr w:rsidR="00FD3DFE" w:rsidRPr="00040E29" w14:paraId="07CF05F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9E40735" w14:textId="77777777" w:rsidR="00FD3DFE" w:rsidRPr="00040E29" w:rsidRDefault="00FD3DFE">
            <w:pPr>
              <w:pStyle w:val="TAL"/>
            </w:pPr>
            <w:r w:rsidRPr="00040E29">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6BF57230" w14:textId="77777777" w:rsidR="00FD3DFE" w:rsidRPr="00040E29" w:rsidRDefault="00FD3DFE">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22A97E5" w14:textId="77777777" w:rsidR="00FD3DFE" w:rsidRPr="00040E29" w:rsidRDefault="00FD3DFE">
            <w:pPr>
              <w:pStyle w:val="TAL"/>
              <w:rPr>
                <w:lang w:eastAsia="zh-CN"/>
              </w:rPr>
            </w:pPr>
            <w:r w:rsidRPr="00040E29">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711FACA" w14:textId="77777777" w:rsidR="00FD3DFE" w:rsidRPr="00040E29" w:rsidRDefault="00FD3DFE">
            <w:pPr>
              <w:pStyle w:val="TAL"/>
            </w:pPr>
          </w:p>
        </w:tc>
      </w:tr>
      <w:tr w:rsidR="00FD3DFE" w:rsidRPr="00040E29" w14:paraId="557B87D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C25258F" w14:textId="77777777" w:rsidR="00FD3DFE" w:rsidRPr="00040E29" w:rsidRDefault="00FD3DFE">
            <w:pPr>
              <w:pStyle w:val="TAL"/>
            </w:pPr>
            <w:r w:rsidRPr="00040E29">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281E9B58" w14:textId="77777777" w:rsidR="00FD3DFE" w:rsidRPr="00040E29" w:rsidRDefault="00FD3DFE">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393A41E1" w14:textId="77777777" w:rsidR="00FD3DFE" w:rsidRPr="00040E29" w:rsidRDefault="00FD3DFE">
            <w:pPr>
              <w:pStyle w:val="TAL"/>
              <w:rPr>
                <w:lang w:eastAsia="zh-CN"/>
              </w:rPr>
            </w:pPr>
            <w:r w:rsidRPr="00040E29">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0AFE3673" w14:textId="77777777" w:rsidR="00FD3DFE" w:rsidRPr="00040E29" w:rsidRDefault="00FD3DFE">
            <w:pPr>
              <w:pStyle w:val="TAL"/>
            </w:pPr>
          </w:p>
        </w:tc>
      </w:tr>
      <w:tr w:rsidR="00FD3DFE" w:rsidRPr="00040E29" w14:paraId="512B0EC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F17D198"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FD0A9C8"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0E3759"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6E1512" w14:textId="77777777" w:rsidR="00FD3DFE" w:rsidRPr="00040E29" w:rsidRDefault="00FD3DFE">
            <w:pPr>
              <w:pStyle w:val="TAL"/>
            </w:pPr>
          </w:p>
        </w:tc>
      </w:tr>
      <w:tr w:rsidR="00FD3DFE" w:rsidRPr="00040E29" w14:paraId="3BE4DBB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E3E8AC"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16207A4"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8CC13D7"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220349" w14:textId="77777777" w:rsidR="00FD3DFE" w:rsidRPr="00040E29" w:rsidRDefault="00FD3DFE">
            <w:pPr>
              <w:pStyle w:val="TAL"/>
            </w:pPr>
          </w:p>
        </w:tc>
      </w:tr>
      <w:tr w:rsidR="00FD3DFE" w:rsidRPr="00040E29" w14:paraId="38556D1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55CEC1CB"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D644E"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92E0330"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53D3636" w14:textId="77777777" w:rsidR="00FD3DFE" w:rsidRPr="00040E29" w:rsidRDefault="00FD3DFE">
            <w:pPr>
              <w:pStyle w:val="TAL"/>
            </w:pPr>
          </w:p>
        </w:tc>
      </w:tr>
      <w:tr w:rsidR="00FD3DFE" w:rsidRPr="00040E29" w14:paraId="4117BA4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45E889" w14:textId="77777777" w:rsidR="00FD3DFE" w:rsidRPr="00040E29" w:rsidRDefault="00FD3DFE">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54F6B4EC"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787A3D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9A459D9" w14:textId="77777777" w:rsidR="00FD3DFE" w:rsidRPr="00040E29" w:rsidRDefault="00FD3DFE">
            <w:pPr>
              <w:pStyle w:val="TAL"/>
            </w:pPr>
          </w:p>
        </w:tc>
      </w:tr>
    </w:tbl>
    <w:p w14:paraId="465193C7" w14:textId="77777777" w:rsidR="00FD3DFE" w:rsidRPr="00040E29" w:rsidRDefault="00FD3DFE" w:rsidP="00FD3DFE"/>
    <w:p w14:paraId="429F014D" w14:textId="77777777" w:rsidR="00FD3DFE" w:rsidRPr="00040E29" w:rsidRDefault="00FD3DFE" w:rsidP="00FD3DFE">
      <w:pPr>
        <w:pStyle w:val="TH"/>
      </w:pPr>
      <w:r w:rsidRPr="00040E29">
        <w:rPr>
          <w:color w:val="000000"/>
        </w:rPr>
        <w:t>Table 14.2.4.1.1.3.3-3</w:t>
      </w:r>
      <w:r w:rsidRPr="00040E29">
        <w:t xml:space="preserve">: </w:t>
      </w:r>
      <w:r w:rsidRPr="00040E29">
        <w:rPr>
          <w:i/>
          <w:iCs/>
        </w:rPr>
        <w:t>Paging</w:t>
      </w:r>
      <w:r w:rsidRPr="00040E29">
        <w:t xml:space="preserve"> (step 5,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040E29" w14:paraId="00C23A98"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901AFCD" w14:textId="77777777" w:rsidR="00FD3DFE" w:rsidRPr="00040E29" w:rsidRDefault="00FD3DFE">
            <w:pPr>
              <w:pStyle w:val="TAL"/>
            </w:pPr>
            <w:r w:rsidRPr="00040E29">
              <w:t>Derivation Path: TS 38.508-1 [4], Table 4.6.1-9, condition TMGI</w:t>
            </w:r>
          </w:p>
        </w:tc>
      </w:tr>
      <w:tr w:rsidR="00FD3DFE" w:rsidRPr="00040E29" w14:paraId="0A66CE4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64E9B02" w14:textId="77777777" w:rsidR="00FD3DFE" w:rsidRPr="00040E29" w:rsidRDefault="00FD3DFE">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09D61A4" w14:textId="77777777" w:rsidR="00FD3DFE" w:rsidRPr="00040E29" w:rsidRDefault="00FD3DFE">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0B77B37" w14:textId="77777777" w:rsidR="00FD3DFE" w:rsidRPr="00040E29" w:rsidRDefault="00FD3DFE">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09FEAE06" w14:textId="77777777" w:rsidR="00FD3DFE" w:rsidRPr="00040E29" w:rsidRDefault="00FD3DFE">
            <w:pPr>
              <w:pStyle w:val="TAH"/>
            </w:pPr>
            <w:r w:rsidRPr="00040E29">
              <w:t>Condition</w:t>
            </w:r>
          </w:p>
        </w:tc>
      </w:tr>
      <w:tr w:rsidR="00FD3DFE" w:rsidRPr="00040E29" w14:paraId="0FD5BDC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5040419" w14:textId="77777777" w:rsidR="00FD3DFE" w:rsidRPr="00040E29" w:rsidRDefault="00FD3DFE">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261DF8CE"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6DEBE2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A30DE88" w14:textId="77777777" w:rsidR="00FD3DFE" w:rsidRPr="00040E29" w:rsidRDefault="00FD3DFE">
            <w:pPr>
              <w:pStyle w:val="TAL"/>
            </w:pPr>
          </w:p>
        </w:tc>
      </w:tr>
      <w:tr w:rsidR="00FD3DFE" w:rsidRPr="00040E29" w14:paraId="6AA8219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DF5CBC" w14:textId="77777777" w:rsidR="00FD3DFE" w:rsidRPr="00040E29" w:rsidRDefault="00FD3DFE">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4F5440E" w14:textId="77777777" w:rsidR="00FD3DFE" w:rsidRPr="00040E29" w:rsidRDefault="00FD3DFE">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4040A9EC"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BC39E9A" w14:textId="77777777" w:rsidR="00FD3DFE" w:rsidRPr="00040E29" w:rsidRDefault="00FD3DFE">
            <w:pPr>
              <w:pStyle w:val="TAL"/>
            </w:pPr>
          </w:p>
        </w:tc>
      </w:tr>
      <w:tr w:rsidR="00FD3DFE" w:rsidRPr="00040E29" w14:paraId="38B406C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F1D2E57"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D8797F3"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DCFEAC"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22EB91" w14:textId="77777777" w:rsidR="00FD3DFE" w:rsidRPr="00040E29" w:rsidRDefault="00FD3DFE">
            <w:pPr>
              <w:pStyle w:val="TAL"/>
            </w:pPr>
          </w:p>
        </w:tc>
      </w:tr>
      <w:tr w:rsidR="00FD3DFE" w:rsidRPr="00040E29" w14:paraId="15B754F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D749F63" w14:textId="77777777" w:rsidR="00FD3DFE" w:rsidRPr="00040E29" w:rsidRDefault="00FD3DFE">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E13816B" w14:textId="77777777" w:rsidR="00FD3DFE" w:rsidRPr="00040E29" w:rsidRDefault="00FD3DFE">
            <w:pPr>
              <w:pStyle w:val="TAL"/>
            </w:pPr>
            <w:r w:rsidRPr="00040E29">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D58A17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362F0A" w14:textId="77777777" w:rsidR="00FD3DFE" w:rsidRPr="00040E29" w:rsidRDefault="00FD3DFE">
            <w:pPr>
              <w:pStyle w:val="TAL"/>
            </w:pPr>
          </w:p>
        </w:tc>
      </w:tr>
      <w:tr w:rsidR="00FD3DFE" w:rsidRPr="00040E29" w14:paraId="51A42C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542983D" w14:textId="77777777" w:rsidR="00FD3DFE" w:rsidRPr="00040E29" w:rsidRDefault="00FD3DFE">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6D72B35" w14:textId="77777777" w:rsidR="00FD3DFE" w:rsidRPr="00040E29" w:rsidRDefault="00FD3DFE">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7A1824C" w14:textId="77777777" w:rsidR="00FD3DFE" w:rsidRPr="00040E29" w:rsidRDefault="00FD3DFE">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10629F" w14:textId="77777777" w:rsidR="00FD3DFE" w:rsidRPr="00040E29" w:rsidRDefault="00FD3DFE">
            <w:pPr>
              <w:pStyle w:val="TAL"/>
            </w:pPr>
          </w:p>
        </w:tc>
      </w:tr>
      <w:tr w:rsidR="00FD3DFE" w:rsidRPr="00040E29" w14:paraId="32B2778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2483F91" w14:textId="77777777" w:rsidR="00FD3DFE" w:rsidRPr="00040E29" w:rsidRDefault="00FD3DFE">
            <w:pPr>
              <w:pStyle w:val="TAL"/>
            </w:pPr>
            <w:r w:rsidRPr="00040E29">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48BB507A" w14:textId="77777777" w:rsidR="00FD3DFE" w:rsidRPr="00040E29" w:rsidRDefault="00FD3DFE">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50B3801" w14:textId="77777777" w:rsidR="00FD3DFE" w:rsidRPr="00040E29" w:rsidRDefault="00FD3DFE">
            <w:pPr>
              <w:pStyle w:val="TAL"/>
              <w:rPr>
                <w:lang w:eastAsia="zh-CN"/>
              </w:rPr>
            </w:pPr>
            <w:r w:rsidRPr="00040E29">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2A70567B" w14:textId="77777777" w:rsidR="00FD3DFE" w:rsidRPr="00040E29" w:rsidRDefault="00FD3DFE">
            <w:pPr>
              <w:pStyle w:val="TAL"/>
            </w:pPr>
          </w:p>
        </w:tc>
      </w:tr>
      <w:tr w:rsidR="00FD3DFE" w:rsidRPr="00040E29" w14:paraId="4C9CA1C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3A0AE39" w14:textId="77777777" w:rsidR="00FD3DFE" w:rsidRPr="00040E29" w:rsidRDefault="00FD3DFE">
            <w:pPr>
              <w:pStyle w:val="TAL"/>
            </w:pPr>
            <w:r w:rsidRPr="00040E29">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46485FF4" w14:textId="77777777" w:rsidR="00FD3DFE" w:rsidRPr="00040E29" w:rsidRDefault="00FD3DFE">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95E3AA" w14:textId="77777777" w:rsidR="00FD3DFE" w:rsidRPr="00040E29" w:rsidRDefault="00FD3DFE">
            <w:pPr>
              <w:pStyle w:val="TAL"/>
              <w:rPr>
                <w:lang w:eastAsia="zh-CN"/>
              </w:rPr>
            </w:pPr>
            <w:r w:rsidRPr="00040E29">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4E4BCA4C" w14:textId="77777777" w:rsidR="00FD3DFE" w:rsidRPr="00040E29" w:rsidRDefault="00FD3DFE">
            <w:pPr>
              <w:pStyle w:val="TAL"/>
            </w:pPr>
          </w:p>
        </w:tc>
      </w:tr>
      <w:tr w:rsidR="00FD3DFE" w:rsidRPr="00040E29" w14:paraId="2700209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FF6EC71"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D977C7"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7D4E72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DB3D505" w14:textId="77777777" w:rsidR="00FD3DFE" w:rsidRPr="00040E29" w:rsidRDefault="00FD3DFE">
            <w:pPr>
              <w:pStyle w:val="TAL"/>
            </w:pPr>
          </w:p>
        </w:tc>
      </w:tr>
      <w:tr w:rsidR="00FD3DFE" w:rsidRPr="00040E29" w14:paraId="1B5B789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AEE4F57"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668F54"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955160"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B5F8AC4" w14:textId="77777777" w:rsidR="00FD3DFE" w:rsidRPr="00040E29" w:rsidRDefault="00FD3DFE">
            <w:pPr>
              <w:pStyle w:val="TAL"/>
            </w:pPr>
          </w:p>
        </w:tc>
      </w:tr>
      <w:tr w:rsidR="00FD3DFE" w:rsidRPr="00040E29" w14:paraId="650AB1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2D1F54"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17AC63"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3D27C2"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2B167D" w14:textId="77777777" w:rsidR="00FD3DFE" w:rsidRPr="00040E29" w:rsidRDefault="00FD3DFE">
            <w:pPr>
              <w:pStyle w:val="TAL"/>
            </w:pPr>
          </w:p>
        </w:tc>
      </w:tr>
      <w:tr w:rsidR="00FD3DFE" w:rsidRPr="00040E29" w14:paraId="432ADD7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6491BAC" w14:textId="77777777" w:rsidR="00FD3DFE" w:rsidRPr="00040E29" w:rsidRDefault="00FD3DFE">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1DB785F4"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9AADC5"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D092705" w14:textId="77777777" w:rsidR="00FD3DFE" w:rsidRPr="00040E29" w:rsidRDefault="00FD3DFE">
            <w:pPr>
              <w:pStyle w:val="TAL"/>
            </w:pPr>
          </w:p>
        </w:tc>
      </w:tr>
    </w:tbl>
    <w:p w14:paraId="5E7EA7E5" w14:textId="77777777" w:rsidR="00FD3DFE" w:rsidRPr="00040E29" w:rsidRDefault="00FD3DFE" w:rsidP="00FD3DFE"/>
    <w:p w14:paraId="3BFBE697" w14:textId="77777777" w:rsidR="00FD3DFE" w:rsidRPr="00040E29" w:rsidRDefault="00FD3DFE" w:rsidP="00FD3DFE">
      <w:pPr>
        <w:pStyle w:val="TH"/>
      </w:pPr>
      <w:r w:rsidRPr="00040E29">
        <w:rPr>
          <w:color w:val="000000"/>
        </w:rPr>
        <w:t>Table 14.2.4.1.1.3.3-4</w:t>
      </w:r>
      <w:r w:rsidRPr="00040E29">
        <w:t xml:space="preserve">: </w:t>
      </w:r>
      <w:proofErr w:type="spellStart"/>
      <w:r w:rsidRPr="00040E29">
        <w:rPr>
          <w:i/>
          <w:iCs/>
        </w:rPr>
        <w:t>RRCSetupRequest</w:t>
      </w:r>
      <w:proofErr w:type="spellEnd"/>
      <w:r w:rsidRPr="00040E29">
        <w:rPr>
          <w:i/>
          <w:iCs/>
        </w:rPr>
        <w:t xml:space="preserve"> </w:t>
      </w:r>
      <w:r w:rsidRPr="00040E29">
        <w:t>(step 6,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D3DFE" w:rsidRPr="00040E29" w14:paraId="6654EAFD" w14:textId="77777777" w:rsidTr="00FD3DFE">
        <w:tc>
          <w:tcPr>
            <w:tcW w:w="9635" w:type="dxa"/>
            <w:gridSpan w:val="4"/>
            <w:tcBorders>
              <w:top w:val="single" w:sz="4" w:space="0" w:color="000000"/>
              <w:left w:val="single" w:sz="4" w:space="0" w:color="000000"/>
              <w:bottom w:val="single" w:sz="4" w:space="0" w:color="000000"/>
              <w:right w:val="single" w:sz="4" w:space="0" w:color="000000"/>
            </w:tcBorders>
            <w:hideMark/>
          </w:tcPr>
          <w:p w14:paraId="49CA05FF" w14:textId="77777777" w:rsidR="00FD3DFE" w:rsidRPr="00040E29" w:rsidRDefault="00FD3DFE">
            <w:pPr>
              <w:pStyle w:val="TAL"/>
            </w:pPr>
            <w:r w:rsidRPr="00040E29">
              <w:t>Derivation Path: TS 38.508-1 [4], Table 4.6.1-23</w:t>
            </w:r>
          </w:p>
        </w:tc>
      </w:tr>
      <w:tr w:rsidR="00FD3DFE" w:rsidRPr="00040E29" w14:paraId="152D7C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2C7E691" w14:textId="77777777" w:rsidR="00FD3DFE" w:rsidRPr="00040E29" w:rsidRDefault="00FD3DFE">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9E52FC7" w14:textId="77777777" w:rsidR="00FD3DFE" w:rsidRPr="00040E29" w:rsidRDefault="00FD3DFE">
            <w:pPr>
              <w:pStyle w:val="TAH"/>
            </w:pPr>
            <w:r w:rsidRPr="00040E2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866BCBC" w14:textId="77777777" w:rsidR="00FD3DFE" w:rsidRPr="00040E29" w:rsidRDefault="00FD3DFE">
            <w:pPr>
              <w:pStyle w:val="TAH"/>
            </w:pPr>
            <w:r w:rsidRPr="00040E29">
              <w:t>Comment</w:t>
            </w:r>
          </w:p>
        </w:tc>
        <w:tc>
          <w:tcPr>
            <w:tcW w:w="1133" w:type="dxa"/>
            <w:tcBorders>
              <w:top w:val="single" w:sz="4" w:space="0" w:color="000000"/>
              <w:left w:val="single" w:sz="4" w:space="0" w:color="000000"/>
              <w:bottom w:val="single" w:sz="4" w:space="0" w:color="000000"/>
              <w:right w:val="single" w:sz="4" w:space="0" w:color="000000"/>
            </w:tcBorders>
            <w:hideMark/>
          </w:tcPr>
          <w:p w14:paraId="78635129" w14:textId="77777777" w:rsidR="00FD3DFE" w:rsidRPr="00040E29" w:rsidRDefault="00FD3DFE">
            <w:pPr>
              <w:pStyle w:val="TAH"/>
            </w:pPr>
            <w:r w:rsidRPr="00040E29">
              <w:t>Condition</w:t>
            </w:r>
          </w:p>
        </w:tc>
      </w:tr>
      <w:tr w:rsidR="00FD3DFE" w:rsidRPr="00040E29" w14:paraId="770772E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CFD80DB" w14:textId="77777777" w:rsidR="00FD3DFE" w:rsidRPr="00040E29" w:rsidRDefault="00FD3DFE">
            <w:pPr>
              <w:pStyle w:val="TAL"/>
            </w:pPr>
            <w:proofErr w:type="spellStart"/>
            <w:r w:rsidRPr="00040E29">
              <w:t>RRCSetupRequest</w:t>
            </w:r>
            <w:proofErr w:type="spellEnd"/>
            <w:r w:rsidRPr="00040E29">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7444FB84" w14:textId="77777777" w:rsidR="00FD3DFE" w:rsidRPr="00040E29"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571EC5E" w14:textId="77777777" w:rsidR="00FD3DFE" w:rsidRPr="00040E29"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859DE6" w14:textId="77777777" w:rsidR="00FD3DFE" w:rsidRPr="00040E29" w:rsidRDefault="00FD3DFE">
            <w:pPr>
              <w:pStyle w:val="TAL"/>
            </w:pPr>
          </w:p>
        </w:tc>
      </w:tr>
      <w:tr w:rsidR="00FD3DFE" w:rsidRPr="00040E29" w14:paraId="7767E0E0"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3CF9C12" w14:textId="77777777" w:rsidR="00FD3DFE" w:rsidRPr="00040E29" w:rsidRDefault="00FD3DFE">
            <w:pPr>
              <w:pStyle w:val="TAL"/>
            </w:pPr>
            <w:r w:rsidRPr="00040E29">
              <w:t xml:space="preserve">  </w:t>
            </w:r>
            <w:proofErr w:type="spellStart"/>
            <w:r w:rsidRPr="00040E29">
              <w:t>rrcSetupRequest</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EA3597E" w14:textId="77777777" w:rsidR="00FD3DFE" w:rsidRPr="00040E29"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BAD39D2" w14:textId="77777777" w:rsidR="00FD3DFE" w:rsidRPr="00040E29"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021A8" w14:textId="77777777" w:rsidR="00FD3DFE" w:rsidRPr="00040E29" w:rsidRDefault="00FD3DFE">
            <w:pPr>
              <w:pStyle w:val="TAL"/>
            </w:pPr>
          </w:p>
        </w:tc>
      </w:tr>
      <w:tr w:rsidR="00FD3DFE" w:rsidRPr="00040E29" w14:paraId="7CD7511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72AF014" w14:textId="77777777" w:rsidR="00FD3DFE" w:rsidRPr="00040E29" w:rsidRDefault="00FD3DFE">
            <w:pPr>
              <w:pStyle w:val="TAL"/>
            </w:pPr>
            <w:r w:rsidRPr="00040E29">
              <w:t xml:space="preserve">    </w:t>
            </w:r>
            <w:proofErr w:type="spellStart"/>
            <w:r w:rsidRPr="00040E29">
              <w:t>establishmentCause</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5490F19" w14:textId="77777777" w:rsidR="00FD3DFE" w:rsidRPr="00040E29" w:rsidRDefault="00FD3DFE">
            <w:pPr>
              <w:pStyle w:val="TAL"/>
            </w:pPr>
            <w:proofErr w:type="spellStart"/>
            <w:r w:rsidRPr="00040E29">
              <w:t>mt</w:t>
            </w:r>
            <w:proofErr w:type="spellEnd"/>
            <w:r w:rsidRPr="00040E29">
              <w:t>-Access</w:t>
            </w:r>
          </w:p>
        </w:tc>
        <w:tc>
          <w:tcPr>
            <w:tcW w:w="1700" w:type="dxa"/>
            <w:tcBorders>
              <w:top w:val="single" w:sz="4" w:space="0" w:color="000000"/>
              <w:left w:val="single" w:sz="4" w:space="0" w:color="000000"/>
              <w:bottom w:val="single" w:sz="4" w:space="0" w:color="000000"/>
              <w:right w:val="single" w:sz="4" w:space="0" w:color="000000"/>
            </w:tcBorders>
          </w:tcPr>
          <w:p w14:paraId="0ED51823" w14:textId="77777777" w:rsidR="00FD3DFE" w:rsidRPr="00040E29"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0BB97A" w14:textId="77777777" w:rsidR="00FD3DFE" w:rsidRPr="00040E29" w:rsidRDefault="00FD3DFE">
            <w:pPr>
              <w:pStyle w:val="TAL"/>
            </w:pPr>
          </w:p>
        </w:tc>
      </w:tr>
      <w:tr w:rsidR="00FD3DFE" w:rsidRPr="00040E29" w14:paraId="44CF50A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B4EBC0A"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90BFFF" w14:textId="77777777" w:rsidR="00FD3DFE" w:rsidRPr="00040E29"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2276EC" w14:textId="77777777" w:rsidR="00FD3DFE" w:rsidRPr="00040E29"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391B0B" w14:textId="77777777" w:rsidR="00FD3DFE" w:rsidRPr="00040E29" w:rsidRDefault="00FD3DFE">
            <w:pPr>
              <w:pStyle w:val="TAL"/>
            </w:pPr>
          </w:p>
        </w:tc>
      </w:tr>
      <w:tr w:rsidR="00FD3DFE" w:rsidRPr="00040E29" w14:paraId="04375E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055364F" w14:textId="77777777" w:rsidR="00FD3DFE" w:rsidRPr="00040E29" w:rsidRDefault="00FD3DFE">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40115E46" w14:textId="77777777" w:rsidR="00FD3DFE" w:rsidRPr="00040E29"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5A7AA5" w14:textId="77777777" w:rsidR="00FD3DFE" w:rsidRPr="00040E29"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1FF644" w14:textId="77777777" w:rsidR="00FD3DFE" w:rsidRPr="00040E29" w:rsidRDefault="00FD3DFE">
            <w:pPr>
              <w:pStyle w:val="TAL"/>
            </w:pPr>
          </w:p>
        </w:tc>
      </w:tr>
    </w:tbl>
    <w:p w14:paraId="5B427EB8" w14:textId="77777777" w:rsidR="00FD3DFE" w:rsidRPr="00040E29" w:rsidRDefault="00FD3DFE" w:rsidP="00FD3DFE"/>
    <w:p w14:paraId="21044F02" w14:textId="77777777" w:rsidR="00FD3DFE" w:rsidRPr="00040E29" w:rsidRDefault="00FD3DFE" w:rsidP="00FD3DFE">
      <w:pPr>
        <w:pStyle w:val="TH"/>
      </w:pPr>
      <w:r w:rsidRPr="00040E29">
        <w:rPr>
          <w:color w:val="000000"/>
        </w:rPr>
        <w:lastRenderedPageBreak/>
        <w:t>Table 14.2.4.1.1.3.3-5</w:t>
      </w:r>
      <w:r w:rsidRPr="00040E29">
        <w:t>:</w:t>
      </w:r>
      <w:r w:rsidRPr="00040E29">
        <w:rPr>
          <w:i/>
          <w:iCs/>
        </w:rPr>
        <w:t xml:space="preserve"> RRCReconfiguration</w:t>
      </w:r>
      <w:r w:rsidRPr="00040E29">
        <w:t xml:space="preserve"> (step 1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D3DFE" w:rsidRPr="00040E29" w14:paraId="6B14E5F2"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3D57C45D" w14:textId="77777777" w:rsidR="00FD3DFE" w:rsidRPr="00040E29" w:rsidRDefault="00FD3DFE">
            <w:pPr>
              <w:pStyle w:val="TAL"/>
            </w:pPr>
            <w:r w:rsidRPr="00040E29">
              <w:t xml:space="preserve">Derivation Path: TS 38.508-1 [4],Table 4.6.1-13 and condition NR </w:t>
            </w:r>
          </w:p>
        </w:tc>
      </w:tr>
      <w:tr w:rsidR="00FD3DFE" w:rsidRPr="00040E29" w14:paraId="152A4C1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65DAB" w14:textId="77777777" w:rsidR="00FD3DFE" w:rsidRPr="00040E29" w:rsidRDefault="00FD3DFE">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41A33" w14:textId="77777777" w:rsidR="00FD3DFE" w:rsidRPr="00040E29" w:rsidRDefault="00FD3DFE">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DEF64" w14:textId="77777777" w:rsidR="00FD3DFE" w:rsidRPr="00040E29" w:rsidRDefault="00FD3DFE">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B981" w14:textId="77777777" w:rsidR="00FD3DFE" w:rsidRPr="00040E29" w:rsidRDefault="00FD3DFE">
            <w:pPr>
              <w:pStyle w:val="TAH"/>
            </w:pPr>
            <w:r w:rsidRPr="00040E29">
              <w:t>Condition</w:t>
            </w:r>
          </w:p>
        </w:tc>
      </w:tr>
      <w:tr w:rsidR="00FD3DFE" w:rsidRPr="00040E29" w14:paraId="7958FF0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64ACE" w14:textId="77777777" w:rsidR="00FD3DFE" w:rsidRPr="00040E29" w:rsidRDefault="00FD3DFE">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06DA4"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B1E3E"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1F7D" w14:textId="77777777" w:rsidR="00FD3DFE" w:rsidRPr="00040E29" w:rsidRDefault="00FD3DFE">
            <w:pPr>
              <w:pStyle w:val="TAL"/>
            </w:pPr>
          </w:p>
        </w:tc>
      </w:tr>
      <w:tr w:rsidR="00FD3DFE" w:rsidRPr="00040E29" w14:paraId="37C3B17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DDE01" w14:textId="77777777" w:rsidR="00FD3DFE" w:rsidRPr="00040E29" w:rsidRDefault="00FD3DFE">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BA6E"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07A4"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1E2E" w14:textId="77777777" w:rsidR="00FD3DFE" w:rsidRPr="00040E29" w:rsidRDefault="00FD3DFE">
            <w:pPr>
              <w:pStyle w:val="TAL"/>
            </w:pPr>
          </w:p>
        </w:tc>
      </w:tr>
      <w:tr w:rsidR="00FD3DFE" w:rsidRPr="00040E29" w14:paraId="7A7EA2D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F0B9" w14:textId="77777777" w:rsidR="00FD3DFE" w:rsidRPr="00040E29" w:rsidRDefault="00FD3DFE">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DDA6"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0E71F"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647B" w14:textId="77777777" w:rsidR="00FD3DFE" w:rsidRPr="00040E29" w:rsidRDefault="00FD3DFE">
            <w:pPr>
              <w:pStyle w:val="TAL"/>
            </w:pPr>
          </w:p>
        </w:tc>
      </w:tr>
      <w:tr w:rsidR="00FD3DFE" w:rsidRPr="00040E29" w14:paraId="70BFD99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9077C" w14:textId="77777777" w:rsidR="00FD3DFE" w:rsidRPr="00040E29" w:rsidRDefault="00FD3DFE">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11F0E" w14:textId="5626E0E1" w:rsidR="00FD3DFE" w:rsidRPr="00040E29" w:rsidRDefault="00FD3DFE">
            <w:pPr>
              <w:pStyle w:val="TAL"/>
            </w:pPr>
            <w:r w:rsidRPr="00040E29">
              <w:t xml:space="preserve">RadioBearerConfig with condition </w:t>
            </w:r>
            <w:proofErr w:type="spellStart"/>
            <w:r w:rsidRPr="00040E29">
              <w:t>MRBm</w:t>
            </w:r>
            <w:proofErr w:type="spellEnd"/>
            <w:r w:rsidR="003F6202" w:rsidRPr="00040E29">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10AFF" w14:textId="77777777" w:rsidR="00FD3DFE" w:rsidRPr="00040E29" w:rsidRDefault="00FD3DFE">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F80DF" w14:textId="77777777" w:rsidR="00FD3DFE" w:rsidRPr="00040E29" w:rsidRDefault="00FD3DFE">
            <w:pPr>
              <w:pStyle w:val="TAL"/>
            </w:pPr>
          </w:p>
        </w:tc>
      </w:tr>
      <w:tr w:rsidR="00FD3DFE" w:rsidRPr="00040E29" w14:paraId="1394001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BED0C"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1D3"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0BE5"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2DC6" w14:textId="77777777" w:rsidR="00FD3DFE" w:rsidRPr="00040E29" w:rsidRDefault="00FD3DFE">
            <w:pPr>
              <w:pStyle w:val="TAL"/>
            </w:pPr>
          </w:p>
        </w:tc>
      </w:tr>
      <w:tr w:rsidR="00FD3DFE" w:rsidRPr="00040E29" w14:paraId="5D822AC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523B1" w14:textId="77777777" w:rsidR="00FD3DFE" w:rsidRPr="00040E29" w:rsidRDefault="00FD3DFE">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6F7E6" w14:textId="3FE7F91F" w:rsidR="00FD3DFE" w:rsidRPr="00040E29" w:rsidRDefault="00FD3DFE">
            <w:pPr>
              <w:pStyle w:val="TAL"/>
            </w:pPr>
            <w:r w:rsidRPr="00040E29">
              <w:t xml:space="preserve">CellGroupConfig with condition </w:t>
            </w:r>
            <w:proofErr w:type="spellStart"/>
            <w:r w:rsidRPr="00040E29">
              <w:t>MRBm</w:t>
            </w:r>
            <w:proofErr w:type="spellEnd"/>
            <w:r w:rsidRPr="00040E29">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E7AE" w14:textId="77777777" w:rsidR="00FD3DFE" w:rsidRPr="00040E29" w:rsidRDefault="00FD3DFE">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FBB" w14:textId="77777777" w:rsidR="00FD3DFE" w:rsidRPr="00040E29" w:rsidRDefault="00FD3DFE">
            <w:pPr>
              <w:pStyle w:val="TAL"/>
            </w:pPr>
          </w:p>
        </w:tc>
      </w:tr>
      <w:tr w:rsidR="00FD3DFE" w:rsidRPr="00040E29" w14:paraId="7CF86BDE"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AEDE37"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FD55A"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88A5B"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826D" w14:textId="77777777" w:rsidR="00FD3DFE" w:rsidRPr="00040E29" w:rsidRDefault="00FD3DFE">
            <w:pPr>
              <w:pStyle w:val="TAL"/>
            </w:pPr>
          </w:p>
        </w:tc>
      </w:tr>
      <w:tr w:rsidR="00FD3DFE" w:rsidRPr="00040E29" w14:paraId="448EE48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F2B1E"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60753"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C46E"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A287" w14:textId="77777777" w:rsidR="00FD3DFE" w:rsidRPr="00040E29" w:rsidRDefault="00FD3DFE">
            <w:pPr>
              <w:pStyle w:val="TAL"/>
            </w:pPr>
          </w:p>
        </w:tc>
      </w:tr>
      <w:tr w:rsidR="00FD3DFE" w:rsidRPr="00040E29" w14:paraId="0599032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E2779F" w14:textId="77777777" w:rsidR="00FD3DFE" w:rsidRPr="00040E29" w:rsidRDefault="00FD3DFE">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E168"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3A09"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E2A4A" w14:textId="77777777" w:rsidR="00FD3DFE" w:rsidRPr="00040E29" w:rsidRDefault="00FD3DFE">
            <w:pPr>
              <w:pStyle w:val="TAL"/>
            </w:pPr>
          </w:p>
        </w:tc>
      </w:tr>
      <w:tr w:rsidR="00FD3DFE" w:rsidRPr="00040E29" w14:paraId="6A85D0A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A6700" w14:textId="77777777" w:rsidR="00FD3DFE" w:rsidRPr="00040E29" w:rsidRDefault="00FD3DFE">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E4C8F" w14:textId="77777777" w:rsidR="00FD3DFE" w:rsidRPr="00040E29"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D074" w14:textId="77777777" w:rsidR="00FD3DFE" w:rsidRPr="00040E29"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8EF6B" w14:textId="77777777" w:rsidR="00FD3DFE" w:rsidRPr="00040E29" w:rsidRDefault="00FD3DFE">
            <w:pPr>
              <w:pStyle w:val="TAL"/>
            </w:pPr>
          </w:p>
        </w:tc>
      </w:tr>
    </w:tbl>
    <w:p w14:paraId="2AA3AA4F" w14:textId="77777777" w:rsidR="00FD3DFE" w:rsidRPr="00040E29" w:rsidRDefault="00FD3DFE" w:rsidP="00FD3DFE"/>
    <w:p w14:paraId="63C95F48" w14:textId="77777777" w:rsidR="00FD3DFE" w:rsidRPr="00040E29" w:rsidRDefault="00FD3DFE" w:rsidP="00FD3DFE">
      <w:pPr>
        <w:pStyle w:val="TH"/>
      </w:pPr>
      <w:r w:rsidRPr="00040E29">
        <w:rPr>
          <w:color w:val="000000"/>
        </w:rPr>
        <w:t>Table 14.2.4.1.1.3.3-6</w:t>
      </w:r>
      <w:r w:rsidRPr="00040E29">
        <w:t xml:space="preserve">: </w:t>
      </w:r>
      <w:r w:rsidRPr="00040E29">
        <w:rPr>
          <w:rStyle w:val="apple-style-span"/>
        </w:rPr>
        <w:t>CLOSE UE TEST LOOP</w:t>
      </w:r>
      <w:r w:rsidRPr="00040E29">
        <w:t xml:space="preserve"> (step </w:t>
      </w:r>
      <w:r w:rsidRPr="00040E29">
        <w:rPr>
          <w:lang w:eastAsia="zh-CN"/>
        </w:rPr>
        <w:t>15a1</w:t>
      </w:r>
      <w:r w:rsidRPr="00040E29">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5AD50F53"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F592B0B" w14:textId="77777777" w:rsidR="00FD3DFE" w:rsidRPr="00040E29" w:rsidRDefault="00FD3DFE">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3AB9C42F" w14:textId="77777777" w:rsidR="00FD3DFE" w:rsidRPr="00040E29" w:rsidRDefault="00FD3DFE" w:rsidP="00FD3DFE"/>
    <w:p w14:paraId="03A82189" w14:textId="77777777" w:rsidR="00FD3DFE" w:rsidRPr="00040E29" w:rsidRDefault="00FD3DFE" w:rsidP="00FD3DFE">
      <w:pPr>
        <w:pStyle w:val="TH"/>
      </w:pPr>
      <w:r w:rsidRPr="00040E29">
        <w:rPr>
          <w:color w:val="000000"/>
        </w:rPr>
        <w:t>Table 14.2.4.1.1.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7</w:t>
      </w:r>
      <w:r w:rsidRPr="00040E29">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040E29" w14:paraId="016C700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1B2BCE" w14:textId="77777777" w:rsidR="00FD3DFE" w:rsidRPr="00040E29" w:rsidRDefault="00FD3DFE">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38128F7D" w14:textId="77777777" w:rsidR="00FD3DFE" w:rsidRPr="00040E29" w:rsidRDefault="00FD3DFE" w:rsidP="00FD3DFE"/>
    <w:p w14:paraId="3B178B2C" w14:textId="77777777" w:rsidR="00FD3DFE" w:rsidRPr="00040E29" w:rsidRDefault="00FD3DFE" w:rsidP="00FD3DFE">
      <w:pPr>
        <w:pStyle w:val="TH"/>
      </w:pPr>
      <w:r w:rsidRPr="00040E29">
        <w:rPr>
          <w:color w:val="000000"/>
        </w:rPr>
        <w:t>Table 14.2.4.1.1.3.3-8</w:t>
      </w:r>
      <w:r w:rsidRPr="00040E29">
        <w:t xml:space="preserve">: </w:t>
      </w:r>
      <w:r w:rsidRPr="00040E29">
        <w:rPr>
          <w:i/>
          <w:iCs/>
        </w:rPr>
        <w:t>Paging</w:t>
      </w:r>
      <w:r w:rsidRPr="00040E29">
        <w:t xml:space="preserve"> (step 24,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040E29" w14:paraId="5117B512"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1142F758" w14:textId="77777777" w:rsidR="00FD3DFE" w:rsidRPr="00040E29" w:rsidRDefault="00FD3DFE">
            <w:pPr>
              <w:pStyle w:val="TAL"/>
            </w:pPr>
            <w:r w:rsidRPr="00040E29">
              <w:t>Derivation Path: TS 38.508-1 [4], Table 4.6.1-9, condition TMGI</w:t>
            </w:r>
          </w:p>
        </w:tc>
      </w:tr>
      <w:tr w:rsidR="00FD3DFE" w:rsidRPr="00040E29" w14:paraId="54BA0A0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8A6608" w14:textId="77777777" w:rsidR="00FD3DFE" w:rsidRPr="00040E29" w:rsidRDefault="00FD3DFE">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79095C" w14:textId="77777777" w:rsidR="00FD3DFE" w:rsidRPr="00040E29" w:rsidRDefault="00FD3DFE">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3690110" w14:textId="77777777" w:rsidR="00FD3DFE" w:rsidRPr="00040E29" w:rsidRDefault="00FD3DFE">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5E5A995A" w14:textId="77777777" w:rsidR="00FD3DFE" w:rsidRPr="00040E29" w:rsidRDefault="00FD3DFE">
            <w:pPr>
              <w:pStyle w:val="TAH"/>
            </w:pPr>
            <w:r w:rsidRPr="00040E29">
              <w:t>Condition</w:t>
            </w:r>
          </w:p>
        </w:tc>
      </w:tr>
      <w:tr w:rsidR="00FD3DFE" w:rsidRPr="00040E29" w14:paraId="534DE4E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01FA3CF" w14:textId="77777777" w:rsidR="00FD3DFE" w:rsidRPr="00040E29" w:rsidRDefault="00FD3DFE">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58DBF9F0"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A105FCF"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1382E1D" w14:textId="77777777" w:rsidR="00FD3DFE" w:rsidRPr="00040E29" w:rsidRDefault="00FD3DFE">
            <w:pPr>
              <w:pStyle w:val="TAL"/>
            </w:pPr>
          </w:p>
        </w:tc>
      </w:tr>
      <w:tr w:rsidR="00FD3DFE" w:rsidRPr="00040E29" w14:paraId="7048FA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54427E" w14:textId="77777777" w:rsidR="00FD3DFE" w:rsidRPr="00040E29" w:rsidRDefault="00FD3DFE">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187D948" w14:textId="77777777" w:rsidR="00FD3DFE" w:rsidRPr="00040E29" w:rsidRDefault="00FD3DFE">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43A75C39"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89D1F9" w14:textId="77777777" w:rsidR="00FD3DFE" w:rsidRPr="00040E29" w:rsidRDefault="00FD3DFE">
            <w:pPr>
              <w:pStyle w:val="TAL"/>
            </w:pPr>
          </w:p>
        </w:tc>
      </w:tr>
      <w:tr w:rsidR="00FD3DFE" w:rsidRPr="00040E29" w14:paraId="540068D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AAE82B8" w14:textId="77777777" w:rsidR="00FD3DFE" w:rsidRPr="00040E29" w:rsidRDefault="00FD3DFE">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3D9A230"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F2FE10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D7CDD6" w14:textId="77777777" w:rsidR="00FD3DFE" w:rsidRPr="00040E29" w:rsidRDefault="00FD3DFE">
            <w:pPr>
              <w:pStyle w:val="TAL"/>
            </w:pPr>
          </w:p>
        </w:tc>
      </w:tr>
      <w:tr w:rsidR="00FD3DFE" w:rsidRPr="00040E29" w14:paraId="3CA1649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EC3526E" w14:textId="77777777" w:rsidR="00FD3DFE" w:rsidRPr="00040E29" w:rsidRDefault="00FD3DFE">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163E1AA2" w14:textId="77777777" w:rsidR="00FD3DFE" w:rsidRPr="00040E29" w:rsidRDefault="00FD3DFE">
            <w:pPr>
              <w:pStyle w:val="TAL"/>
            </w:pPr>
            <w:r w:rsidRPr="00040E29">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67907611"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0E5360" w14:textId="77777777" w:rsidR="00FD3DFE" w:rsidRPr="00040E29" w:rsidRDefault="00FD3DFE">
            <w:pPr>
              <w:pStyle w:val="TAL"/>
            </w:pPr>
          </w:p>
        </w:tc>
      </w:tr>
      <w:tr w:rsidR="00FD3DFE" w:rsidRPr="00040E29" w14:paraId="262CCC4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69DB39A" w14:textId="77777777" w:rsidR="00FD3DFE" w:rsidRPr="00040E29" w:rsidRDefault="00FD3DFE">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3AFFE93F" w14:textId="77777777" w:rsidR="00FD3DFE" w:rsidRPr="00040E29" w:rsidRDefault="00FD3DFE">
            <w:pPr>
              <w:pStyle w:val="TAL"/>
            </w:pPr>
            <w:r w:rsidRPr="00040E29">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06A3E89D" w14:textId="77777777" w:rsidR="00FD3DFE" w:rsidRPr="00040E29" w:rsidRDefault="00FD3DFE">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91F7087" w14:textId="77777777" w:rsidR="00FD3DFE" w:rsidRPr="00040E29" w:rsidRDefault="00FD3DFE">
            <w:pPr>
              <w:pStyle w:val="TAL"/>
            </w:pPr>
          </w:p>
        </w:tc>
      </w:tr>
      <w:tr w:rsidR="00FD3DFE" w:rsidRPr="00040E29" w14:paraId="488C11F8"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A676F9"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2EEF7E"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3A6A817"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8B42BD" w14:textId="77777777" w:rsidR="00FD3DFE" w:rsidRPr="00040E29" w:rsidRDefault="00FD3DFE">
            <w:pPr>
              <w:pStyle w:val="TAL"/>
            </w:pPr>
          </w:p>
        </w:tc>
      </w:tr>
      <w:tr w:rsidR="00FD3DFE" w:rsidRPr="00040E29" w14:paraId="20F3BC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9A319B"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6DF154"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D0248A"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616BA3E" w14:textId="77777777" w:rsidR="00FD3DFE" w:rsidRPr="00040E29" w:rsidRDefault="00FD3DFE">
            <w:pPr>
              <w:pStyle w:val="TAL"/>
            </w:pPr>
          </w:p>
        </w:tc>
      </w:tr>
      <w:tr w:rsidR="00FD3DFE" w:rsidRPr="00040E29" w14:paraId="4C4514D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1A4D414" w14:textId="77777777" w:rsidR="00FD3DFE" w:rsidRPr="00040E29" w:rsidRDefault="00FD3DFE">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B68CB45"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4B0543"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F15A419" w14:textId="77777777" w:rsidR="00FD3DFE" w:rsidRPr="00040E29" w:rsidRDefault="00FD3DFE">
            <w:pPr>
              <w:pStyle w:val="TAL"/>
            </w:pPr>
          </w:p>
        </w:tc>
      </w:tr>
      <w:tr w:rsidR="00FD3DFE" w:rsidRPr="00040E29" w14:paraId="7291F6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13E74EC" w14:textId="77777777" w:rsidR="00FD3DFE" w:rsidRPr="00040E29" w:rsidRDefault="00FD3DFE">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24184745" w14:textId="77777777" w:rsidR="00FD3DFE" w:rsidRPr="00040E29"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72EB1F" w14:textId="77777777" w:rsidR="00FD3DFE" w:rsidRPr="00040E29"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DB2E1ED" w14:textId="77777777" w:rsidR="00FD3DFE" w:rsidRPr="00040E29" w:rsidRDefault="00FD3DFE">
            <w:pPr>
              <w:pStyle w:val="TAL"/>
            </w:pPr>
          </w:p>
        </w:tc>
      </w:tr>
    </w:tbl>
    <w:p w14:paraId="4EFB32ED" w14:textId="0B9A2BA3" w:rsidR="00FD3DFE" w:rsidRPr="00040E29" w:rsidRDefault="00FD3DFE" w:rsidP="009D4432"/>
    <w:p w14:paraId="75E6561E" w14:textId="77777777" w:rsidR="0053661D" w:rsidRPr="00040E29" w:rsidRDefault="0053661D" w:rsidP="0053661D">
      <w:pPr>
        <w:pStyle w:val="Heading5"/>
      </w:pPr>
      <w:r w:rsidRPr="00040E29">
        <w:t>14.2.4.1.2</w:t>
      </w:r>
      <w:r w:rsidRPr="00040E29">
        <w:tab/>
        <w:t>MBS Multicast / RRC / Paging for group notification / RRC_INACTIVE</w:t>
      </w:r>
    </w:p>
    <w:p w14:paraId="2082B709" w14:textId="77777777" w:rsidR="0053661D" w:rsidRPr="00040E29" w:rsidRDefault="0053661D" w:rsidP="0053661D">
      <w:pPr>
        <w:pStyle w:val="H6"/>
      </w:pPr>
      <w:r w:rsidRPr="00040E29">
        <w:t>14.2.4.1.2.1</w:t>
      </w:r>
      <w:r w:rsidRPr="00040E29">
        <w:tab/>
        <w:t>Test Purpose (TP)</w:t>
      </w:r>
    </w:p>
    <w:p w14:paraId="51B48ABE" w14:textId="77777777" w:rsidR="0053661D" w:rsidRPr="00040E29" w:rsidRDefault="0053661D" w:rsidP="0053661D">
      <w:pPr>
        <w:pStyle w:val="H6"/>
      </w:pPr>
      <w:r w:rsidRPr="00040E29">
        <w:t>(1)</w:t>
      </w:r>
    </w:p>
    <w:p w14:paraId="163B76E3"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joined one MBS multicast session }</w:t>
      </w:r>
    </w:p>
    <w:p w14:paraId="024CB078" w14:textId="77777777" w:rsidR="0053661D" w:rsidRPr="00040E29" w:rsidRDefault="0053661D" w:rsidP="0053661D">
      <w:pPr>
        <w:pStyle w:val="PL"/>
        <w:rPr>
          <w:noProof w:val="0"/>
        </w:rPr>
      </w:pPr>
      <w:r w:rsidRPr="00040E29">
        <w:rPr>
          <w:noProof w:val="0"/>
        </w:rPr>
        <w:t>ensure that {</w:t>
      </w:r>
    </w:p>
    <w:p w14:paraId="531AA271" w14:textId="77777777" w:rsidR="0053661D" w:rsidRPr="00040E29" w:rsidRDefault="0053661D" w:rsidP="0053661D">
      <w:pPr>
        <w:pStyle w:val="PL"/>
        <w:rPr>
          <w:noProof w:val="0"/>
        </w:rPr>
      </w:pPr>
      <w:r w:rsidRPr="00040E29">
        <w:rPr>
          <w:b/>
          <w:i/>
          <w:noProof w:val="0"/>
        </w:rPr>
        <w:t xml:space="preserve">  when</w:t>
      </w:r>
      <w:r w:rsidRPr="00040E29">
        <w:rPr>
          <w:noProof w:val="0"/>
        </w:rPr>
        <w:t xml:space="preserve"> { UE receives a Paging message including TMGIs unmatched with MBS multicast session which the UE has joined, not including </w:t>
      </w:r>
      <w:proofErr w:type="spellStart"/>
      <w:r w:rsidRPr="00040E29">
        <w:rPr>
          <w:noProof w:val="0"/>
        </w:rPr>
        <w:t>ue</w:t>
      </w:r>
      <w:proofErr w:type="spellEnd"/>
      <w:r w:rsidRPr="00040E29">
        <w:rPr>
          <w:noProof w:val="0"/>
        </w:rPr>
        <w:t>-Identity }</w:t>
      </w:r>
    </w:p>
    <w:p w14:paraId="3FD6A165"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does not resume RRC connection }</w:t>
      </w:r>
    </w:p>
    <w:p w14:paraId="27FA7017" w14:textId="77777777" w:rsidR="0053661D" w:rsidRPr="00040E29" w:rsidRDefault="0053661D" w:rsidP="0053661D">
      <w:pPr>
        <w:pStyle w:val="PL"/>
        <w:rPr>
          <w:noProof w:val="0"/>
        </w:rPr>
      </w:pPr>
      <w:r w:rsidRPr="00040E29">
        <w:rPr>
          <w:noProof w:val="0"/>
        </w:rPr>
        <w:t xml:space="preserve">            }</w:t>
      </w:r>
    </w:p>
    <w:p w14:paraId="4DAAF85F" w14:textId="77777777" w:rsidR="0053661D" w:rsidRPr="00040E29" w:rsidRDefault="0053661D" w:rsidP="0053661D">
      <w:pPr>
        <w:pStyle w:val="PL"/>
        <w:rPr>
          <w:noProof w:val="0"/>
        </w:rPr>
      </w:pPr>
    </w:p>
    <w:p w14:paraId="3307426F" w14:textId="77777777" w:rsidR="0053661D" w:rsidRPr="00040E29" w:rsidRDefault="0053661D" w:rsidP="0053661D">
      <w:pPr>
        <w:pStyle w:val="H6"/>
      </w:pPr>
      <w:r w:rsidRPr="00040E29">
        <w:t>(2)</w:t>
      </w:r>
    </w:p>
    <w:p w14:paraId="388C61B5"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joined one MBS multicast session }</w:t>
      </w:r>
    </w:p>
    <w:p w14:paraId="7C8D3E3B" w14:textId="77777777" w:rsidR="0053661D" w:rsidRPr="00040E29" w:rsidRDefault="0053661D" w:rsidP="0053661D">
      <w:pPr>
        <w:pStyle w:val="PL"/>
        <w:rPr>
          <w:noProof w:val="0"/>
        </w:rPr>
      </w:pPr>
      <w:r w:rsidRPr="00040E29">
        <w:rPr>
          <w:noProof w:val="0"/>
        </w:rPr>
        <w:t>ensure that {</w:t>
      </w:r>
    </w:p>
    <w:p w14:paraId="519969B3" w14:textId="77777777" w:rsidR="0053661D" w:rsidRPr="00040E29" w:rsidRDefault="0053661D" w:rsidP="0053661D">
      <w:pPr>
        <w:pStyle w:val="PL"/>
        <w:rPr>
          <w:noProof w:val="0"/>
        </w:rPr>
      </w:pPr>
      <w:r w:rsidRPr="00040E29">
        <w:rPr>
          <w:b/>
          <w:i/>
          <w:noProof w:val="0"/>
        </w:rPr>
        <w:lastRenderedPageBreak/>
        <w:t xml:space="preserve">  when</w:t>
      </w:r>
      <w:r w:rsidRPr="00040E29">
        <w:rPr>
          <w:noProof w:val="0"/>
        </w:rPr>
        <w:t xml:space="preserve"> { UE receives a Paging message including a TMGI matched with MBS multicast session which the UE has joined, not including </w:t>
      </w:r>
      <w:proofErr w:type="spellStart"/>
      <w:r w:rsidRPr="00040E29">
        <w:rPr>
          <w:noProof w:val="0"/>
        </w:rPr>
        <w:t>ue</w:t>
      </w:r>
      <w:proofErr w:type="spellEnd"/>
      <w:r w:rsidRPr="00040E29">
        <w:rPr>
          <w:noProof w:val="0"/>
        </w:rPr>
        <w:t>-Identity }</w:t>
      </w:r>
    </w:p>
    <w:p w14:paraId="0578D312"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successfully resumes the RRC connection with </w:t>
      </w:r>
      <w:proofErr w:type="spellStart"/>
      <w:r w:rsidRPr="00040E29">
        <w:rPr>
          <w:noProof w:val="0"/>
        </w:rPr>
        <w:t>resumecause</w:t>
      </w:r>
      <w:proofErr w:type="spellEnd"/>
      <w:r w:rsidRPr="00040E29">
        <w:rPr>
          <w:noProof w:val="0"/>
        </w:rPr>
        <w:t xml:space="preserve"> set to </w:t>
      </w:r>
      <w:proofErr w:type="spellStart"/>
      <w:r w:rsidRPr="00040E29">
        <w:rPr>
          <w:noProof w:val="0"/>
        </w:rPr>
        <w:t>mt</w:t>
      </w:r>
      <w:proofErr w:type="spellEnd"/>
      <w:r w:rsidRPr="00040E29">
        <w:rPr>
          <w:noProof w:val="0"/>
        </w:rPr>
        <w:t>-Access }</w:t>
      </w:r>
    </w:p>
    <w:p w14:paraId="07460141" w14:textId="77777777" w:rsidR="0053661D" w:rsidRPr="00040E29" w:rsidRDefault="0053661D" w:rsidP="0053661D">
      <w:pPr>
        <w:pStyle w:val="PL"/>
        <w:rPr>
          <w:noProof w:val="0"/>
        </w:rPr>
      </w:pPr>
      <w:r w:rsidRPr="00040E29">
        <w:rPr>
          <w:noProof w:val="0"/>
        </w:rPr>
        <w:t xml:space="preserve">            }</w:t>
      </w:r>
    </w:p>
    <w:p w14:paraId="23AAD86E" w14:textId="77777777" w:rsidR="0053661D" w:rsidRPr="00040E29" w:rsidRDefault="0053661D" w:rsidP="0053661D">
      <w:pPr>
        <w:pStyle w:val="PL"/>
        <w:rPr>
          <w:noProof w:val="0"/>
        </w:rPr>
      </w:pPr>
    </w:p>
    <w:p w14:paraId="6C3DC82E" w14:textId="77777777" w:rsidR="0053661D" w:rsidRPr="00040E29" w:rsidRDefault="0053661D" w:rsidP="0053661D">
      <w:pPr>
        <w:pStyle w:val="H6"/>
      </w:pPr>
      <w:r w:rsidRPr="00040E29">
        <w:t>(3)</w:t>
      </w:r>
    </w:p>
    <w:p w14:paraId="19356CD9"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released MBS multicast session }</w:t>
      </w:r>
    </w:p>
    <w:p w14:paraId="319D761B" w14:textId="77777777" w:rsidR="0053661D" w:rsidRPr="00040E29" w:rsidRDefault="0053661D" w:rsidP="0053661D">
      <w:pPr>
        <w:pStyle w:val="PL"/>
        <w:rPr>
          <w:noProof w:val="0"/>
        </w:rPr>
      </w:pPr>
      <w:r w:rsidRPr="00040E29">
        <w:rPr>
          <w:noProof w:val="0"/>
        </w:rPr>
        <w:t>ensure that {</w:t>
      </w:r>
    </w:p>
    <w:p w14:paraId="00C8C945" w14:textId="77777777" w:rsidR="0053661D" w:rsidRPr="00040E29" w:rsidRDefault="0053661D" w:rsidP="0053661D">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released, not including </w:t>
      </w:r>
      <w:proofErr w:type="spellStart"/>
      <w:r w:rsidRPr="00040E29">
        <w:rPr>
          <w:noProof w:val="0"/>
        </w:rPr>
        <w:t>ue</w:t>
      </w:r>
      <w:proofErr w:type="spellEnd"/>
      <w:r w:rsidRPr="00040E29">
        <w:rPr>
          <w:noProof w:val="0"/>
        </w:rPr>
        <w:t>-Identity }</w:t>
      </w:r>
    </w:p>
    <w:p w14:paraId="31DE1F47"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does not resume RRC connection }</w:t>
      </w:r>
    </w:p>
    <w:p w14:paraId="3162BE03" w14:textId="77777777" w:rsidR="0053661D" w:rsidRPr="00040E29" w:rsidRDefault="0053661D" w:rsidP="0053661D">
      <w:pPr>
        <w:pStyle w:val="PL"/>
        <w:rPr>
          <w:noProof w:val="0"/>
        </w:rPr>
      </w:pPr>
      <w:r w:rsidRPr="00040E29">
        <w:rPr>
          <w:noProof w:val="0"/>
        </w:rPr>
        <w:t xml:space="preserve">            }</w:t>
      </w:r>
    </w:p>
    <w:p w14:paraId="3420488D" w14:textId="77777777" w:rsidR="0053661D" w:rsidRPr="00040E29" w:rsidRDefault="0053661D" w:rsidP="0053661D">
      <w:pPr>
        <w:pStyle w:val="PL"/>
        <w:rPr>
          <w:noProof w:val="0"/>
        </w:rPr>
      </w:pPr>
    </w:p>
    <w:p w14:paraId="558C280B" w14:textId="77777777" w:rsidR="0053661D" w:rsidRPr="00040E29" w:rsidRDefault="0053661D" w:rsidP="0053661D">
      <w:pPr>
        <w:pStyle w:val="H6"/>
      </w:pPr>
      <w:r w:rsidRPr="00040E29">
        <w:t>(4)</w:t>
      </w:r>
    </w:p>
    <w:p w14:paraId="7CE915E1"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joined one MBS multicast session }</w:t>
      </w:r>
    </w:p>
    <w:p w14:paraId="14F96635" w14:textId="77777777" w:rsidR="0053661D" w:rsidRPr="00040E29" w:rsidRDefault="0053661D" w:rsidP="0053661D">
      <w:pPr>
        <w:pStyle w:val="PL"/>
        <w:rPr>
          <w:noProof w:val="0"/>
        </w:rPr>
      </w:pPr>
      <w:r w:rsidRPr="00040E29">
        <w:rPr>
          <w:noProof w:val="0"/>
        </w:rPr>
        <w:t>ensure that {</w:t>
      </w:r>
    </w:p>
    <w:p w14:paraId="3ED2B055" w14:textId="77777777" w:rsidR="0053661D" w:rsidRPr="00040E29" w:rsidRDefault="0053661D" w:rsidP="0053661D">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joined, and including a matched identity </w:t>
      </w:r>
      <w:proofErr w:type="spellStart"/>
      <w:r w:rsidRPr="00040E29">
        <w:rPr>
          <w:noProof w:val="0"/>
        </w:rPr>
        <w:t>fullI</w:t>
      </w:r>
      <w:proofErr w:type="spellEnd"/>
      <w:r w:rsidRPr="00040E29">
        <w:rPr>
          <w:noProof w:val="0"/>
        </w:rPr>
        <w:t>-RNTI }</w:t>
      </w:r>
    </w:p>
    <w:p w14:paraId="33C385BF"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successfully resumes the RRC connection with </w:t>
      </w:r>
      <w:proofErr w:type="spellStart"/>
      <w:r w:rsidRPr="00040E29">
        <w:rPr>
          <w:noProof w:val="0"/>
        </w:rPr>
        <w:t>resumecause</w:t>
      </w:r>
      <w:proofErr w:type="spellEnd"/>
      <w:r w:rsidRPr="00040E29">
        <w:rPr>
          <w:noProof w:val="0"/>
        </w:rPr>
        <w:t xml:space="preserve"> set to </w:t>
      </w:r>
      <w:proofErr w:type="spellStart"/>
      <w:r w:rsidRPr="00040E29">
        <w:rPr>
          <w:noProof w:val="0"/>
        </w:rPr>
        <w:t>mt</w:t>
      </w:r>
      <w:proofErr w:type="spellEnd"/>
      <w:r w:rsidRPr="00040E29">
        <w:rPr>
          <w:noProof w:val="0"/>
        </w:rPr>
        <w:t>-Access}</w:t>
      </w:r>
    </w:p>
    <w:p w14:paraId="6EEEB432" w14:textId="77777777" w:rsidR="0053661D" w:rsidRPr="00040E29" w:rsidRDefault="0053661D" w:rsidP="0053661D">
      <w:pPr>
        <w:pStyle w:val="PL"/>
        <w:rPr>
          <w:noProof w:val="0"/>
        </w:rPr>
      </w:pPr>
      <w:r w:rsidRPr="00040E29">
        <w:rPr>
          <w:noProof w:val="0"/>
        </w:rPr>
        <w:t xml:space="preserve">            }</w:t>
      </w:r>
    </w:p>
    <w:p w14:paraId="5683CAC3" w14:textId="77777777" w:rsidR="0053661D" w:rsidRPr="00040E29" w:rsidRDefault="0053661D" w:rsidP="0053661D">
      <w:pPr>
        <w:pStyle w:val="PL"/>
        <w:rPr>
          <w:noProof w:val="0"/>
        </w:rPr>
      </w:pPr>
    </w:p>
    <w:p w14:paraId="19068A90" w14:textId="77777777" w:rsidR="0053661D" w:rsidRPr="00040E29" w:rsidRDefault="0053661D" w:rsidP="0053661D">
      <w:pPr>
        <w:pStyle w:val="H6"/>
      </w:pPr>
      <w:r w:rsidRPr="00040E29">
        <w:t>(5)</w:t>
      </w:r>
    </w:p>
    <w:p w14:paraId="2AFE631F"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joined one MBS multicast session }</w:t>
      </w:r>
    </w:p>
    <w:p w14:paraId="7C2D6790" w14:textId="77777777" w:rsidR="0053661D" w:rsidRPr="00040E29" w:rsidRDefault="0053661D" w:rsidP="0053661D">
      <w:pPr>
        <w:pStyle w:val="PL"/>
        <w:rPr>
          <w:noProof w:val="0"/>
        </w:rPr>
      </w:pPr>
      <w:r w:rsidRPr="00040E29">
        <w:rPr>
          <w:noProof w:val="0"/>
        </w:rPr>
        <w:t>ensure that {</w:t>
      </w:r>
    </w:p>
    <w:p w14:paraId="74EAEE34" w14:textId="77777777" w:rsidR="0053661D" w:rsidRPr="00040E29" w:rsidRDefault="0053661D" w:rsidP="0053661D">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joined, and including a matched identity ng-5G-S-TMSI }</w:t>
      </w:r>
    </w:p>
    <w:p w14:paraId="73C13A7F"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releases RRC connection with release cause ‘other’ and goes to NR RRC_IDLE state }</w:t>
      </w:r>
    </w:p>
    <w:p w14:paraId="56EE12D8" w14:textId="77777777" w:rsidR="0053661D" w:rsidRPr="00040E29" w:rsidRDefault="0053661D" w:rsidP="0053661D">
      <w:pPr>
        <w:pStyle w:val="PL"/>
        <w:rPr>
          <w:noProof w:val="0"/>
        </w:rPr>
      </w:pPr>
      <w:r w:rsidRPr="00040E29">
        <w:rPr>
          <w:noProof w:val="0"/>
        </w:rPr>
        <w:t xml:space="preserve">            }</w:t>
      </w:r>
    </w:p>
    <w:p w14:paraId="0655DA4A" w14:textId="77777777" w:rsidR="0053661D" w:rsidRPr="00040E29" w:rsidRDefault="0053661D" w:rsidP="0053661D">
      <w:pPr>
        <w:pStyle w:val="PL"/>
        <w:rPr>
          <w:noProof w:val="0"/>
        </w:rPr>
      </w:pPr>
    </w:p>
    <w:p w14:paraId="26A3F8FD" w14:textId="77777777" w:rsidR="0053661D" w:rsidRPr="00040E29" w:rsidRDefault="0053661D" w:rsidP="0053661D">
      <w:pPr>
        <w:pStyle w:val="H6"/>
      </w:pPr>
      <w:r w:rsidRPr="00040E29">
        <w:t>(6)</w:t>
      </w:r>
    </w:p>
    <w:p w14:paraId="7B93CCE9" w14:textId="77777777" w:rsidR="0053661D" w:rsidRPr="00040E29" w:rsidRDefault="0053661D" w:rsidP="0053661D">
      <w:pPr>
        <w:pStyle w:val="PL"/>
        <w:rPr>
          <w:noProof w:val="0"/>
        </w:rPr>
      </w:pPr>
      <w:r w:rsidRPr="00040E29">
        <w:rPr>
          <w:b/>
          <w:i/>
          <w:noProof w:val="0"/>
        </w:rPr>
        <w:t xml:space="preserve">with </w:t>
      </w:r>
      <w:r w:rsidRPr="00040E29">
        <w:rPr>
          <w:noProof w:val="0"/>
        </w:rPr>
        <w:t>{ UE in NR RRC_INACTIVE state and UE has joined one MBS multicast session }</w:t>
      </w:r>
    </w:p>
    <w:p w14:paraId="70290007" w14:textId="77777777" w:rsidR="0053661D" w:rsidRPr="00040E29" w:rsidRDefault="0053661D" w:rsidP="0053661D">
      <w:pPr>
        <w:pStyle w:val="PL"/>
        <w:rPr>
          <w:noProof w:val="0"/>
        </w:rPr>
      </w:pPr>
      <w:r w:rsidRPr="00040E29">
        <w:rPr>
          <w:noProof w:val="0"/>
        </w:rPr>
        <w:t>ensure that {</w:t>
      </w:r>
    </w:p>
    <w:p w14:paraId="6FF2F045" w14:textId="77777777" w:rsidR="0053661D" w:rsidRPr="00040E29" w:rsidRDefault="0053661D" w:rsidP="0053661D">
      <w:pPr>
        <w:pStyle w:val="PL"/>
        <w:rPr>
          <w:noProof w:val="0"/>
        </w:rPr>
      </w:pPr>
      <w:r w:rsidRPr="00040E29">
        <w:rPr>
          <w:b/>
          <w:i/>
          <w:noProof w:val="0"/>
        </w:rPr>
        <w:t xml:space="preserve">  when</w:t>
      </w:r>
      <w:r w:rsidRPr="00040E29">
        <w:rPr>
          <w:noProof w:val="0"/>
        </w:rPr>
        <w:t xml:space="preserve"> { UE receives a Paging message including a TMGI matched with MBS multicast session which the UE has joined, and including a unmatched identity ng-5G-S-TMSI }</w:t>
      </w:r>
    </w:p>
    <w:p w14:paraId="55F87E47" w14:textId="77777777" w:rsidR="0053661D" w:rsidRPr="00040E29" w:rsidRDefault="0053661D" w:rsidP="0053661D">
      <w:pPr>
        <w:pStyle w:val="PL"/>
        <w:rPr>
          <w:noProof w:val="0"/>
        </w:rPr>
      </w:pPr>
      <w:r w:rsidRPr="00040E29">
        <w:rPr>
          <w:b/>
          <w:i/>
          <w:noProof w:val="0"/>
        </w:rPr>
        <w:t xml:space="preserve">    then</w:t>
      </w:r>
      <w:r w:rsidRPr="00040E29">
        <w:rPr>
          <w:noProof w:val="0"/>
        </w:rPr>
        <w:t xml:space="preserve"> { UE successfully resumes the RRC connection with </w:t>
      </w:r>
      <w:proofErr w:type="spellStart"/>
      <w:r w:rsidRPr="00040E29">
        <w:rPr>
          <w:noProof w:val="0"/>
        </w:rPr>
        <w:t>resumecause</w:t>
      </w:r>
      <w:proofErr w:type="spellEnd"/>
      <w:r w:rsidRPr="00040E29">
        <w:rPr>
          <w:noProof w:val="0"/>
        </w:rPr>
        <w:t xml:space="preserve"> set to </w:t>
      </w:r>
      <w:proofErr w:type="spellStart"/>
      <w:r w:rsidRPr="00040E29">
        <w:rPr>
          <w:noProof w:val="0"/>
        </w:rPr>
        <w:t>mt</w:t>
      </w:r>
      <w:proofErr w:type="spellEnd"/>
      <w:r w:rsidRPr="00040E29">
        <w:rPr>
          <w:noProof w:val="0"/>
        </w:rPr>
        <w:t>-Access}</w:t>
      </w:r>
    </w:p>
    <w:p w14:paraId="39114355" w14:textId="77777777" w:rsidR="0053661D" w:rsidRPr="00040E29" w:rsidRDefault="0053661D" w:rsidP="0053661D">
      <w:pPr>
        <w:pStyle w:val="PL"/>
        <w:rPr>
          <w:noProof w:val="0"/>
        </w:rPr>
      </w:pPr>
      <w:r w:rsidRPr="00040E29">
        <w:rPr>
          <w:noProof w:val="0"/>
        </w:rPr>
        <w:t xml:space="preserve">            }</w:t>
      </w:r>
    </w:p>
    <w:p w14:paraId="6650F00A" w14:textId="77777777" w:rsidR="0053661D" w:rsidRPr="00040E29" w:rsidRDefault="0053661D" w:rsidP="0053661D">
      <w:pPr>
        <w:pStyle w:val="PL"/>
        <w:rPr>
          <w:noProof w:val="0"/>
        </w:rPr>
      </w:pPr>
    </w:p>
    <w:p w14:paraId="4A159982" w14:textId="77777777" w:rsidR="0053661D" w:rsidRPr="00040E29" w:rsidRDefault="0053661D" w:rsidP="0053661D">
      <w:pPr>
        <w:pStyle w:val="H6"/>
      </w:pPr>
      <w:r w:rsidRPr="00040E29">
        <w:t>14.2.4.1.2.2</w:t>
      </w:r>
      <w:r w:rsidRPr="00040E29">
        <w:tab/>
        <w:t>Conformance requirements</w:t>
      </w:r>
    </w:p>
    <w:p w14:paraId="39AEDCF4" w14:textId="77777777" w:rsidR="0053661D" w:rsidRPr="00040E29" w:rsidRDefault="0053661D" w:rsidP="0053661D">
      <w:pPr>
        <w:ind w:left="100" w:hangingChars="50" w:hanging="100"/>
      </w:pPr>
      <w:r w:rsidRPr="00040E29">
        <w:t>References: The conformance requirements covered in the present TC are specified in: TS 38.300, clause 16.10.5.2; TS 38.331, clause 5.3.2.3; TS 24.501, clause 5.6.2.2.1 and 5.3.1.4. Unless otherwise stated these are Rel-17 requirements.</w:t>
      </w:r>
    </w:p>
    <w:p w14:paraId="045F567C" w14:textId="77777777" w:rsidR="0053661D" w:rsidRPr="00040E29" w:rsidRDefault="0053661D" w:rsidP="0053661D">
      <w:r w:rsidRPr="00040E29">
        <w:t>[TS 38.300, clause 16.10.5.2]</w:t>
      </w:r>
    </w:p>
    <w:p w14:paraId="58857E5B" w14:textId="77777777" w:rsidR="0053661D" w:rsidRPr="00040E29" w:rsidRDefault="0053661D" w:rsidP="0053661D">
      <w:pPr>
        <w:rPr>
          <w:lang w:eastAsia="zh-CN"/>
        </w:rPr>
      </w:pPr>
      <w:r w:rsidRPr="00040E29">
        <w:t xml:space="preserve">When there is (temporarily) no data to be sent to the UEs for a multicast session, the </w:t>
      </w:r>
      <w:proofErr w:type="spellStart"/>
      <w:r w:rsidRPr="00040E29">
        <w:t>gNB</w:t>
      </w:r>
      <w:proofErr w:type="spellEnd"/>
      <w:r w:rsidRPr="00040E29">
        <w:t xml:space="preserve"> may move the UE to RRC IDLE/INACTIVE state.</w:t>
      </w:r>
      <w:r w:rsidRPr="00040E29">
        <w:rPr>
          <w:lang w:eastAsia="zh-CN"/>
        </w:rPr>
        <w:t xml:space="preserve"> </w:t>
      </w:r>
      <w:proofErr w:type="spellStart"/>
      <w:r w:rsidRPr="00040E29">
        <w:t>gNBs</w:t>
      </w:r>
      <w:proofErr w:type="spellEnd"/>
      <w:r w:rsidRPr="00040E29">
        <w:t xml:space="preserve"> supporting MBS </w:t>
      </w:r>
      <w:r w:rsidRPr="00040E29">
        <w:rPr>
          <w:lang w:eastAsia="zh-CN"/>
        </w:rPr>
        <w:t xml:space="preserve">use a group notification mechanism to </w:t>
      </w:r>
      <w:r w:rsidRPr="00040E29">
        <w:t xml:space="preserve">notify the UEs in RRC IDLE/INACTIVE state </w:t>
      </w:r>
      <w:r w:rsidRPr="00040E29">
        <w:rPr>
          <w:lang w:eastAsia="zh-CN"/>
        </w:rPr>
        <w:t>when</w:t>
      </w:r>
      <w:r w:rsidRPr="00040E29">
        <w:t xml:space="preserve"> a multicast session has been activated </w:t>
      </w:r>
      <w:r w:rsidRPr="00040E29">
        <w:rPr>
          <w:lang w:eastAsia="zh-CN"/>
        </w:rPr>
        <w:t xml:space="preserve">by the CN </w:t>
      </w:r>
      <w:r w:rsidRPr="00040E29">
        <w:t xml:space="preserve">or the </w:t>
      </w:r>
      <w:proofErr w:type="spellStart"/>
      <w:r w:rsidRPr="00040E29">
        <w:t>gNB</w:t>
      </w:r>
      <w:proofErr w:type="spellEnd"/>
      <w:r w:rsidRPr="00040E29">
        <w:t xml:space="preserve"> has multicast session data</w:t>
      </w:r>
      <w:r w:rsidRPr="00040E29">
        <w:rPr>
          <w:lang w:eastAsia="zh-CN"/>
        </w:rPr>
        <w:t xml:space="preserve"> to deliver</w:t>
      </w:r>
      <w:r w:rsidRPr="00040E29">
        <w:t xml:space="preserve">. Upon reception of the group notification, the UEs reconnect to the network. </w:t>
      </w:r>
      <w:r w:rsidRPr="00040E29">
        <w:rPr>
          <w:lang w:eastAsia="zh-CN"/>
        </w:rPr>
        <w:t xml:space="preserve">The </w:t>
      </w:r>
      <w:r w:rsidRPr="00040E29">
        <w:t xml:space="preserve">group notification </w:t>
      </w:r>
      <w:r w:rsidRPr="00040E29">
        <w:rPr>
          <w:lang w:eastAsia="zh-CN"/>
        </w:rPr>
        <w:t>is</w:t>
      </w:r>
      <w:r w:rsidRPr="00040E29">
        <w:t xml:space="preserve"> addressed with P-RNTI on PDCCH,</w:t>
      </w:r>
      <w:r w:rsidRPr="00040E29">
        <w:rPr>
          <w:lang w:eastAsia="zh-CN"/>
        </w:rPr>
        <w:t xml:space="preserve"> </w:t>
      </w:r>
      <w:r w:rsidRPr="00040E29">
        <w:rPr>
          <w:rFonts w:eastAsia="SimSun"/>
          <w:lang w:eastAsia="zh-CN"/>
        </w:rPr>
        <w:t>a</w:t>
      </w:r>
      <w:r w:rsidRPr="00040E29">
        <w:rPr>
          <w:rFonts w:eastAsia="SimSun"/>
        </w:rPr>
        <w:t xml:space="preserve">nd the </w:t>
      </w:r>
      <w:r w:rsidRPr="00040E29">
        <w:rPr>
          <w:lang w:eastAsia="zh-CN"/>
        </w:rPr>
        <w:t>paging channels are monitored by the UE as described in clause 9.2.5</w:t>
      </w:r>
      <w:r w:rsidRPr="00040E29">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040E29">
        <w:rPr>
          <w:lang w:eastAsia="zh-CN"/>
        </w:rPr>
        <w:t xml:space="preserve">The UE stops monitoring for group notifications related to a specific </w:t>
      </w:r>
      <w:r w:rsidRPr="00040E29">
        <w:rPr>
          <w:rFonts w:eastAsia="SimSun"/>
        </w:rPr>
        <w:t xml:space="preserve">multicast session </w:t>
      </w:r>
      <w:r w:rsidRPr="00040E29">
        <w:rPr>
          <w:lang w:eastAsia="zh-CN"/>
        </w:rPr>
        <w:t>once the UE leaves this multicast session.</w:t>
      </w:r>
    </w:p>
    <w:p w14:paraId="144D4273" w14:textId="77777777" w:rsidR="0053661D" w:rsidRPr="00040E29" w:rsidRDefault="0053661D" w:rsidP="0053661D">
      <w:r w:rsidRPr="00040E29">
        <w:t>[TS 38.331, clause 5.3.2.3]</w:t>
      </w:r>
    </w:p>
    <w:p w14:paraId="72FB0400" w14:textId="77777777" w:rsidR="0053661D" w:rsidRPr="00040E29" w:rsidRDefault="0053661D" w:rsidP="0053661D">
      <w:pPr>
        <w:pStyle w:val="B1"/>
      </w:pPr>
      <w:r w:rsidRPr="00040E29">
        <w:t>1&gt;</w:t>
      </w:r>
      <w:r w:rsidRPr="00040E29">
        <w:tab/>
        <w:t xml:space="preserve">if in RRC_INACTIVE, for each of the </w:t>
      </w:r>
      <w:proofErr w:type="spellStart"/>
      <w:r w:rsidRPr="00040E29">
        <w:rPr>
          <w:i/>
        </w:rPr>
        <w:t>PagingRecord</w:t>
      </w:r>
      <w:proofErr w:type="spellEnd"/>
      <w:r w:rsidRPr="00040E29">
        <w:t xml:space="preserve">, if any, included in the </w:t>
      </w:r>
      <w:r w:rsidRPr="00040E29">
        <w:rPr>
          <w:i/>
        </w:rPr>
        <w:t>Paging</w:t>
      </w:r>
      <w:r w:rsidRPr="00040E29">
        <w:t xml:space="preserve"> message, or</w:t>
      </w:r>
    </w:p>
    <w:p w14:paraId="22D5661E" w14:textId="77777777" w:rsidR="0053661D" w:rsidRPr="00040E29" w:rsidRDefault="0053661D" w:rsidP="0053661D">
      <w:pPr>
        <w:pStyle w:val="B1"/>
      </w:pPr>
      <w:r w:rsidRPr="00040E29">
        <w:t>…</w:t>
      </w:r>
    </w:p>
    <w:p w14:paraId="6FBB58F3" w14:textId="77777777" w:rsidR="0053661D" w:rsidRPr="00040E29" w:rsidRDefault="0053661D" w:rsidP="0053661D">
      <w:pPr>
        <w:pStyle w:val="B2"/>
      </w:pPr>
      <w:r w:rsidRPr="00040E29">
        <w:t>2&gt;</w:t>
      </w:r>
      <w:r w:rsidRPr="00040E29">
        <w:tab/>
        <w:t xml:space="preserve">if the </w:t>
      </w:r>
      <w:proofErr w:type="spellStart"/>
      <w:r w:rsidRPr="00040E29">
        <w:rPr>
          <w:i/>
        </w:rPr>
        <w:t>ue</w:t>
      </w:r>
      <w:proofErr w:type="spellEnd"/>
      <w:r w:rsidRPr="00040E29">
        <w:rPr>
          <w:i/>
        </w:rPr>
        <w:t>-Identity</w:t>
      </w:r>
      <w:r w:rsidRPr="00040E29">
        <w:t xml:space="preserve"> included in the </w:t>
      </w:r>
      <w:proofErr w:type="spellStart"/>
      <w:r w:rsidRPr="00040E29">
        <w:rPr>
          <w:i/>
        </w:rPr>
        <w:t>PagingRecord</w:t>
      </w:r>
      <w:proofErr w:type="spellEnd"/>
      <w:r w:rsidRPr="00040E29">
        <w:t xml:space="preserve"> matches the UE's stored </w:t>
      </w:r>
      <w:proofErr w:type="spellStart"/>
      <w:r w:rsidRPr="00040E29">
        <w:rPr>
          <w:i/>
        </w:rPr>
        <w:t>fullI</w:t>
      </w:r>
      <w:proofErr w:type="spellEnd"/>
      <w:r w:rsidRPr="00040E29">
        <w:rPr>
          <w:i/>
        </w:rPr>
        <w:t>-RNTI</w:t>
      </w:r>
      <w:r w:rsidRPr="00040E29">
        <w:t>:</w:t>
      </w:r>
    </w:p>
    <w:p w14:paraId="01504A22" w14:textId="77777777" w:rsidR="0053661D" w:rsidRPr="00040E29" w:rsidRDefault="0053661D" w:rsidP="0053661D">
      <w:pPr>
        <w:pStyle w:val="B4"/>
        <w:ind w:left="0" w:firstLineChars="400" w:firstLine="800"/>
        <w:rPr>
          <w:lang w:eastAsia="zh-CN"/>
        </w:rPr>
      </w:pPr>
      <w:r w:rsidRPr="00040E29">
        <w:rPr>
          <w:lang w:eastAsia="zh-CN"/>
        </w:rPr>
        <w:t>…</w:t>
      </w:r>
    </w:p>
    <w:p w14:paraId="0038A48A" w14:textId="77777777" w:rsidR="0053661D" w:rsidRPr="00040E29" w:rsidRDefault="0053661D" w:rsidP="0053661D">
      <w:pPr>
        <w:pStyle w:val="B3"/>
      </w:pPr>
      <w:r w:rsidRPr="00040E29">
        <w:t>3&gt;</w:t>
      </w:r>
      <w:r w:rsidRPr="00040E29">
        <w:tab/>
        <w:t>else:</w:t>
      </w:r>
    </w:p>
    <w:p w14:paraId="180CFFBA" w14:textId="77777777" w:rsidR="0053661D" w:rsidRPr="00040E29" w:rsidRDefault="0053661D" w:rsidP="0053661D">
      <w:pPr>
        <w:pStyle w:val="B4"/>
      </w:pPr>
      <w:r w:rsidRPr="00040E29">
        <w:lastRenderedPageBreak/>
        <w:t>4&gt;</w:t>
      </w:r>
      <w:r w:rsidRPr="00040E29">
        <w:tab/>
        <w:t xml:space="preserve">initiate the RRC connection resumption procedure according to 5.3.13 with </w:t>
      </w:r>
      <w:proofErr w:type="spellStart"/>
      <w:r w:rsidRPr="00040E29">
        <w:rPr>
          <w:i/>
        </w:rPr>
        <w:t>resumeCause</w:t>
      </w:r>
      <w:proofErr w:type="spellEnd"/>
      <w:r w:rsidRPr="00040E29">
        <w:t xml:space="preserve"> set to </w:t>
      </w:r>
      <w:proofErr w:type="spellStart"/>
      <w:r w:rsidRPr="00040E29">
        <w:rPr>
          <w:i/>
        </w:rPr>
        <w:t>mt</w:t>
      </w:r>
      <w:proofErr w:type="spellEnd"/>
      <w:r w:rsidRPr="00040E29">
        <w:rPr>
          <w:i/>
        </w:rPr>
        <w:t>-Access</w:t>
      </w:r>
      <w:r w:rsidRPr="00040E29">
        <w:t>;</w:t>
      </w:r>
    </w:p>
    <w:p w14:paraId="45BB4D62" w14:textId="77777777" w:rsidR="0053661D" w:rsidRPr="00040E29" w:rsidRDefault="0053661D" w:rsidP="0053661D">
      <w:pPr>
        <w:pStyle w:val="NO"/>
      </w:pPr>
      <w:r w:rsidRPr="00040E29">
        <w:t>…</w:t>
      </w:r>
    </w:p>
    <w:p w14:paraId="3D948FA1" w14:textId="77777777" w:rsidR="0053661D" w:rsidRPr="00040E29" w:rsidRDefault="0053661D" w:rsidP="0053661D">
      <w:pPr>
        <w:pStyle w:val="B2"/>
      </w:pPr>
      <w:r w:rsidRPr="00040E29">
        <w:t>2&gt;</w:t>
      </w:r>
      <w:r w:rsidRPr="00040E29">
        <w:tab/>
        <w:t xml:space="preserve">else if the </w:t>
      </w:r>
      <w:proofErr w:type="spellStart"/>
      <w:r w:rsidRPr="00040E29">
        <w:rPr>
          <w:i/>
        </w:rPr>
        <w:t>ue</w:t>
      </w:r>
      <w:proofErr w:type="spellEnd"/>
      <w:r w:rsidRPr="00040E29">
        <w:rPr>
          <w:i/>
        </w:rPr>
        <w:t>-Identity</w:t>
      </w:r>
      <w:r w:rsidRPr="00040E29">
        <w:t xml:space="preserve"> included in the </w:t>
      </w:r>
      <w:proofErr w:type="spellStart"/>
      <w:r w:rsidRPr="00040E29">
        <w:rPr>
          <w:i/>
        </w:rPr>
        <w:t>PagingRecord</w:t>
      </w:r>
      <w:proofErr w:type="spellEnd"/>
      <w:r w:rsidRPr="00040E29">
        <w:t xml:space="preserve"> matches the UE identity allocated by upper layers:</w:t>
      </w:r>
    </w:p>
    <w:p w14:paraId="0756E3F7" w14:textId="77777777" w:rsidR="0053661D" w:rsidRPr="00040E29" w:rsidRDefault="0053661D" w:rsidP="0053661D">
      <w:pPr>
        <w:pStyle w:val="B3"/>
      </w:pPr>
      <w:r w:rsidRPr="00040E29">
        <w:t>3&gt;</w:t>
      </w:r>
      <w:r w:rsidRPr="00040E29">
        <w:tab/>
        <w:t>if upper layers indicate the support of paging cause:</w:t>
      </w:r>
    </w:p>
    <w:p w14:paraId="2B74315B" w14:textId="77777777" w:rsidR="0053661D" w:rsidRPr="00040E29" w:rsidRDefault="0053661D" w:rsidP="0053661D">
      <w:pPr>
        <w:pStyle w:val="B4"/>
      </w:pPr>
      <w:r w:rsidRPr="00040E29">
        <w:t>4&gt;</w:t>
      </w:r>
      <w:r w:rsidRPr="00040E29">
        <w:tab/>
        <w:t xml:space="preserve">forward the </w:t>
      </w:r>
      <w:proofErr w:type="spellStart"/>
      <w:r w:rsidRPr="00040E29">
        <w:rPr>
          <w:i/>
        </w:rPr>
        <w:t>ue</w:t>
      </w:r>
      <w:proofErr w:type="spellEnd"/>
      <w:r w:rsidRPr="00040E29">
        <w:rPr>
          <w:i/>
        </w:rPr>
        <w:t>-Identity</w:t>
      </w:r>
      <w:r w:rsidRPr="00040E29">
        <w:rPr>
          <w:iCs/>
        </w:rPr>
        <w:t>,</w:t>
      </w:r>
      <w:r w:rsidRPr="00040E29">
        <w:t xml:space="preserve"> </w:t>
      </w:r>
      <w:proofErr w:type="spellStart"/>
      <w:r w:rsidRPr="00040E29">
        <w:rPr>
          <w:i/>
        </w:rPr>
        <w:t>accessType</w:t>
      </w:r>
      <w:proofErr w:type="spellEnd"/>
      <w:r w:rsidRPr="00040E29">
        <w:t xml:space="preserve"> (if present) and paging cause (if determined) to the upper layers;</w:t>
      </w:r>
    </w:p>
    <w:p w14:paraId="2396337F" w14:textId="77777777" w:rsidR="0053661D" w:rsidRPr="00040E29" w:rsidRDefault="0053661D" w:rsidP="0053661D">
      <w:pPr>
        <w:pStyle w:val="B3"/>
      </w:pPr>
      <w:r w:rsidRPr="00040E29">
        <w:t>3&gt;</w:t>
      </w:r>
      <w:r w:rsidRPr="00040E29">
        <w:tab/>
        <w:t>else:</w:t>
      </w:r>
    </w:p>
    <w:p w14:paraId="544254E5" w14:textId="77777777" w:rsidR="0053661D" w:rsidRPr="00040E29" w:rsidRDefault="0053661D" w:rsidP="0053661D">
      <w:pPr>
        <w:pStyle w:val="B4"/>
      </w:pPr>
      <w:r w:rsidRPr="00040E29">
        <w:t>4&gt;</w:t>
      </w:r>
      <w:r w:rsidRPr="00040E29">
        <w:tab/>
        <w:t xml:space="preserve">forward the </w:t>
      </w:r>
      <w:proofErr w:type="spellStart"/>
      <w:r w:rsidRPr="00040E29">
        <w:rPr>
          <w:i/>
          <w:iCs/>
        </w:rPr>
        <w:t>ue</w:t>
      </w:r>
      <w:proofErr w:type="spellEnd"/>
      <w:r w:rsidRPr="00040E29">
        <w:rPr>
          <w:i/>
          <w:iCs/>
        </w:rPr>
        <w:t>-Identity</w:t>
      </w:r>
      <w:r w:rsidRPr="00040E29">
        <w:t xml:space="preserve"> and </w:t>
      </w:r>
      <w:proofErr w:type="spellStart"/>
      <w:r w:rsidRPr="00040E29">
        <w:rPr>
          <w:i/>
          <w:iCs/>
        </w:rPr>
        <w:t>accessType</w:t>
      </w:r>
      <w:proofErr w:type="spellEnd"/>
      <w:r w:rsidRPr="00040E29">
        <w:t xml:space="preserve"> (if present) to the upper layers;</w:t>
      </w:r>
    </w:p>
    <w:p w14:paraId="0FBFB328" w14:textId="77777777" w:rsidR="0053661D" w:rsidRPr="00040E29" w:rsidRDefault="0053661D" w:rsidP="0053661D">
      <w:pPr>
        <w:pStyle w:val="B3"/>
      </w:pPr>
      <w:r w:rsidRPr="00040E29">
        <w:t>3&gt;</w:t>
      </w:r>
      <w:r w:rsidRPr="00040E29">
        <w:tab/>
        <w:t>perform the actions upon going to RRC_IDLE as specified in 5.3.11 with release cause 'other';</w:t>
      </w:r>
    </w:p>
    <w:p w14:paraId="4848B077" w14:textId="77777777" w:rsidR="0053661D" w:rsidRPr="00040E29" w:rsidRDefault="0053661D" w:rsidP="0053661D">
      <w:pPr>
        <w:pStyle w:val="B1"/>
      </w:pPr>
      <w:r w:rsidRPr="00040E29">
        <w:t>1&gt;</w:t>
      </w:r>
      <w:r w:rsidRPr="00040E29">
        <w:tab/>
        <w:t xml:space="preserve">for each </w:t>
      </w:r>
      <w:r w:rsidRPr="00040E29">
        <w:rPr>
          <w:i/>
        </w:rPr>
        <w:t xml:space="preserve">TMGI </w:t>
      </w:r>
      <w:r w:rsidRPr="00040E29">
        <w:t xml:space="preserve">included in </w:t>
      </w:r>
      <w:proofErr w:type="spellStart"/>
      <w:r w:rsidRPr="00040E29">
        <w:rPr>
          <w:i/>
        </w:rPr>
        <w:t>pagingGroupList</w:t>
      </w:r>
      <w:proofErr w:type="spellEnd"/>
      <w:r w:rsidRPr="00040E29">
        <w:t xml:space="preserve">, if any, included in the </w:t>
      </w:r>
      <w:r w:rsidRPr="00040E29">
        <w:rPr>
          <w:i/>
        </w:rPr>
        <w:t>Paging</w:t>
      </w:r>
      <w:r w:rsidRPr="00040E29">
        <w:t xml:space="preserve"> message:</w:t>
      </w:r>
    </w:p>
    <w:p w14:paraId="27A6A225" w14:textId="77777777" w:rsidR="0053661D" w:rsidRPr="00040E29" w:rsidRDefault="0053661D" w:rsidP="0053661D">
      <w:pPr>
        <w:pStyle w:val="B2"/>
      </w:pPr>
      <w:r w:rsidRPr="00040E29">
        <w:t>2&gt;</w:t>
      </w:r>
      <w:r w:rsidRPr="00040E29">
        <w:tab/>
        <w:t xml:space="preserve">if the UE has joined an MBS session indicated by the </w:t>
      </w:r>
      <w:r w:rsidRPr="00040E29">
        <w:rPr>
          <w:i/>
        </w:rPr>
        <w:t>TMGI</w:t>
      </w:r>
      <w:r w:rsidRPr="00040E29">
        <w:t xml:space="preserve"> included in the </w:t>
      </w:r>
      <w:proofErr w:type="spellStart"/>
      <w:r w:rsidRPr="00040E29">
        <w:rPr>
          <w:i/>
        </w:rPr>
        <w:t>pagingGroupList</w:t>
      </w:r>
      <w:proofErr w:type="spellEnd"/>
      <w:r w:rsidRPr="00040E29">
        <w:t>:</w:t>
      </w:r>
    </w:p>
    <w:p w14:paraId="3EA721E9" w14:textId="77777777" w:rsidR="0053661D" w:rsidRPr="00040E29" w:rsidRDefault="0053661D" w:rsidP="0053661D">
      <w:pPr>
        <w:pStyle w:val="B3"/>
      </w:pPr>
      <w:r w:rsidRPr="00040E29">
        <w:t>3&gt;</w:t>
      </w:r>
      <w:r w:rsidRPr="00040E29">
        <w:tab/>
        <w:t xml:space="preserve">forward the </w:t>
      </w:r>
      <w:r w:rsidRPr="00040E29">
        <w:rPr>
          <w:i/>
        </w:rPr>
        <w:t>TMGI</w:t>
      </w:r>
      <w:r w:rsidRPr="00040E29">
        <w:t xml:space="preserve"> to the upper layers;</w:t>
      </w:r>
    </w:p>
    <w:p w14:paraId="2CCCB186" w14:textId="77777777" w:rsidR="0053661D" w:rsidRPr="00040E29" w:rsidRDefault="0053661D" w:rsidP="0053661D">
      <w:pPr>
        <w:pStyle w:val="B1"/>
      </w:pPr>
      <w:r w:rsidRPr="00040E29">
        <w:t>1&gt;</w:t>
      </w:r>
      <w:r w:rsidRPr="00040E29">
        <w:tab/>
        <w:t xml:space="preserve">if in RRC_INACTIVE and the UE has joined one or more MBS session(s) indicated by the </w:t>
      </w:r>
      <w:r w:rsidRPr="00040E29">
        <w:rPr>
          <w:i/>
        </w:rPr>
        <w:t>TMGI</w:t>
      </w:r>
      <w:r w:rsidRPr="00040E29">
        <w:t xml:space="preserve"> included in the </w:t>
      </w:r>
      <w:proofErr w:type="spellStart"/>
      <w:r w:rsidRPr="00040E29">
        <w:rPr>
          <w:i/>
        </w:rPr>
        <w:t>pagingGroupList</w:t>
      </w:r>
      <w:proofErr w:type="spellEnd"/>
      <w:r w:rsidRPr="00040E29">
        <w:t>;</w:t>
      </w:r>
      <w:r w:rsidRPr="00040E29">
        <w:rPr>
          <w:i/>
        </w:rPr>
        <w:t xml:space="preserve"> </w:t>
      </w:r>
      <w:r w:rsidRPr="00040E29">
        <w:t>and</w:t>
      </w:r>
    </w:p>
    <w:p w14:paraId="43C33F44" w14:textId="77777777" w:rsidR="0053661D" w:rsidRPr="00040E29" w:rsidRDefault="0053661D" w:rsidP="0053661D">
      <w:pPr>
        <w:pStyle w:val="B1"/>
      </w:pPr>
      <w:r w:rsidRPr="00040E29">
        <w:t>1&gt;</w:t>
      </w:r>
      <w:r w:rsidRPr="00040E29">
        <w:tab/>
        <w:t xml:space="preserve">if none of the </w:t>
      </w:r>
      <w:proofErr w:type="spellStart"/>
      <w:r w:rsidRPr="00040E29">
        <w:rPr>
          <w:i/>
        </w:rPr>
        <w:t>ue</w:t>
      </w:r>
      <w:proofErr w:type="spellEnd"/>
      <w:r w:rsidRPr="00040E29">
        <w:rPr>
          <w:i/>
        </w:rPr>
        <w:t>-Identity</w:t>
      </w:r>
      <w:r w:rsidRPr="00040E29">
        <w:t xml:space="preserve"> included in any of the </w:t>
      </w:r>
      <w:proofErr w:type="spellStart"/>
      <w:r w:rsidRPr="00040E29">
        <w:rPr>
          <w:i/>
        </w:rPr>
        <w:t>PagingRecord</w:t>
      </w:r>
      <w:proofErr w:type="spellEnd"/>
      <w:r w:rsidRPr="00040E29">
        <w:t xml:space="preserve">, if included in the </w:t>
      </w:r>
      <w:r w:rsidRPr="00040E29">
        <w:rPr>
          <w:i/>
        </w:rPr>
        <w:t>Paging</w:t>
      </w:r>
      <w:r w:rsidRPr="00040E29">
        <w:t xml:space="preserve"> message, matches the UE identity allocated by upper layers:</w:t>
      </w:r>
    </w:p>
    <w:p w14:paraId="345EE886" w14:textId="77777777" w:rsidR="0053661D" w:rsidRPr="00040E29" w:rsidRDefault="0053661D" w:rsidP="0053661D">
      <w:pPr>
        <w:pStyle w:val="B2"/>
      </w:pPr>
      <w:r w:rsidRPr="00040E29">
        <w:t>2&gt;</w:t>
      </w:r>
      <w:r w:rsidRPr="00040E29">
        <w:tab/>
        <w:t xml:space="preserve">initiate the RRC connection resumption procedure according to 5.3.13 with </w:t>
      </w:r>
      <w:proofErr w:type="spellStart"/>
      <w:r w:rsidRPr="00040E29">
        <w:rPr>
          <w:i/>
        </w:rPr>
        <w:t>resumeCause</w:t>
      </w:r>
      <w:proofErr w:type="spellEnd"/>
      <w:r w:rsidRPr="00040E29">
        <w:rPr>
          <w:i/>
        </w:rPr>
        <w:t xml:space="preserve"> </w:t>
      </w:r>
      <w:r w:rsidRPr="00040E29">
        <w:t>set as below:</w:t>
      </w:r>
    </w:p>
    <w:p w14:paraId="380B27D5" w14:textId="77777777" w:rsidR="0053661D" w:rsidRPr="00040E29" w:rsidRDefault="0053661D" w:rsidP="0053661D">
      <w:pPr>
        <w:pStyle w:val="B4"/>
        <w:rPr>
          <w:lang w:eastAsia="zh-CN"/>
        </w:rPr>
      </w:pPr>
      <w:r w:rsidRPr="00040E29">
        <w:rPr>
          <w:lang w:eastAsia="zh-CN"/>
        </w:rPr>
        <w:t>…</w:t>
      </w:r>
    </w:p>
    <w:p w14:paraId="1F03F757" w14:textId="77777777" w:rsidR="0053661D" w:rsidRPr="00040E29" w:rsidRDefault="0053661D" w:rsidP="0053661D">
      <w:pPr>
        <w:pStyle w:val="B3"/>
      </w:pPr>
      <w:r w:rsidRPr="00040E29">
        <w:t>3&gt;</w:t>
      </w:r>
      <w:r w:rsidRPr="00040E29">
        <w:tab/>
        <w:t>else:</w:t>
      </w:r>
    </w:p>
    <w:p w14:paraId="763479BA" w14:textId="77777777" w:rsidR="0053661D" w:rsidRPr="00040E29" w:rsidRDefault="0053661D" w:rsidP="0053661D">
      <w:pPr>
        <w:pStyle w:val="B4"/>
      </w:pPr>
      <w:r w:rsidRPr="00040E29">
        <w:t>4&gt;</w:t>
      </w:r>
      <w:r w:rsidRPr="00040E29">
        <w:tab/>
      </w:r>
      <w:proofErr w:type="spellStart"/>
      <w:r w:rsidRPr="00040E29">
        <w:rPr>
          <w:i/>
        </w:rPr>
        <w:t>resumeCause</w:t>
      </w:r>
      <w:proofErr w:type="spellEnd"/>
      <w:r w:rsidRPr="00040E29">
        <w:t xml:space="preserve"> is set to </w:t>
      </w:r>
      <w:proofErr w:type="spellStart"/>
      <w:r w:rsidRPr="00040E29">
        <w:rPr>
          <w:i/>
        </w:rPr>
        <w:t>mt</w:t>
      </w:r>
      <w:proofErr w:type="spellEnd"/>
      <w:r w:rsidRPr="00040E29">
        <w:rPr>
          <w:i/>
        </w:rPr>
        <w:t>-Access</w:t>
      </w:r>
      <w:r w:rsidRPr="00040E29">
        <w:t>.</w:t>
      </w:r>
    </w:p>
    <w:p w14:paraId="562ECC74" w14:textId="77777777" w:rsidR="0053661D" w:rsidRPr="00040E29" w:rsidRDefault="0053661D" w:rsidP="0053661D">
      <w:r w:rsidRPr="00040E29">
        <w:t>[TS 24.501, clause 5.6.2.2.1]</w:t>
      </w:r>
    </w:p>
    <w:p w14:paraId="5C666FF5" w14:textId="77777777" w:rsidR="0053661D" w:rsidRPr="00040E29" w:rsidRDefault="0053661D" w:rsidP="0053661D">
      <w:pPr>
        <w:ind w:left="100" w:hangingChars="50" w:hanging="100"/>
      </w:pPr>
      <w:r w:rsidRPr="00040E29">
        <w:t>If TMGI is used as paging identity and the TMGI matches with MBS multicast session which the has UE joined, the UE shall respond to the paging. Otherwise, the UE shall not respond to the paging.</w:t>
      </w:r>
    </w:p>
    <w:p w14:paraId="60E1E078" w14:textId="77777777" w:rsidR="0053661D" w:rsidRPr="00040E29" w:rsidRDefault="0053661D" w:rsidP="0053661D">
      <w:r w:rsidRPr="00040E29">
        <w:t>[TS 24.501, clause 5.3.1.4]</w:t>
      </w:r>
    </w:p>
    <w:p w14:paraId="546D4CF6" w14:textId="77777777" w:rsidR="0053661D" w:rsidRPr="00040E29" w:rsidRDefault="0053661D" w:rsidP="0053661D">
      <w:r w:rsidRPr="00040E29">
        <w:t>…</w:t>
      </w:r>
    </w:p>
    <w:p w14:paraId="002E4C64" w14:textId="77777777" w:rsidR="0053661D" w:rsidRPr="00040E29" w:rsidRDefault="0053661D" w:rsidP="0053661D">
      <w:r w:rsidRPr="00040E29">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0B3555B3" w14:textId="77777777" w:rsidR="0053661D" w:rsidRPr="00040E29" w:rsidRDefault="0053661D" w:rsidP="0053661D">
      <w:pPr>
        <w:pStyle w:val="H6"/>
      </w:pPr>
      <w:r w:rsidRPr="00040E29">
        <w:t>14.2.4.1.2.3</w:t>
      </w:r>
      <w:r w:rsidRPr="00040E29">
        <w:tab/>
        <w:t>Test description</w:t>
      </w:r>
    </w:p>
    <w:p w14:paraId="18255E71" w14:textId="77777777" w:rsidR="0053661D" w:rsidRPr="00040E29" w:rsidRDefault="0053661D" w:rsidP="0053661D">
      <w:pPr>
        <w:pStyle w:val="H6"/>
      </w:pPr>
      <w:r w:rsidRPr="00040E29">
        <w:t>14.2.4.1.2.3.1</w:t>
      </w:r>
      <w:r w:rsidRPr="00040E29">
        <w:tab/>
        <w:t>Pre-test conditions</w:t>
      </w:r>
    </w:p>
    <w:p w14:paraId="6CA4CF8F" w14:textId="77777777" w:rsidR="0053661D" w:rsidRPr="00040E29" w:rsidRDefault="0053661D" w:rsidP="0053661D">
      <w:pPr>
        <w:pStyle w:val="H6"/>
      </w:pPr>
      <w:r w:rsidRPr="00040E29">
        <w:t>System Simulator:</w:t>
      </w:r>
    </w:p>
    <w:p w14:paraId="09BB8C96" w14:textId="77777777" w:rsidR="0053661D" w:rsidRPr="00040E29" w:rsidRDefault="0053661D" w:rsidP="0053661D">
      <w:pPr>
        <w:pStyle w:val="B1"/>
        <w:rPr>
          <w:lang w:eastAsia="zh-CN"/>
        </w:rPr>
      </w:pPr>
      <w:r w:rsidRPr="00040E29">
        <w:t>-</w:t>
      </w:r>
      <w:r w:rsidRPr="00040E29">
        <w:tab/>
        <w:t>NR Cell 1</w:t>
      </w:r>
      <w:r w:rsidRPr="00040E29">
        <w:rPr>
          <w:lang w:eastAsia="zh-CN"/>
        </w:rPr>
        <w:t>.</w:t>
      </w:r>
    </w:p>
    <w:p w14:paraId="7B0D1A73" w14:textId="77777777" w:rsidR="0053661D" w:rsidRPr="00040E29" w:rsidRDefault="0053661D" w:rsidP="0053661D">
      <w:pPr>
        <w:pStyle w:val="B1"/>
      </w:pPr>
      <w:r w:rsidRPr="00040E29">
        <w:rPr>
          <w:lang w:eastAsia="zh-CN"/>
        </w:rPr>
        <w:t>-</w:t>
      </w:r>
      <w:r w:rsidRPr="00040E29">
        <w:rPr>
          <w:lang w:eastAsia="zh-CN"/>
        </w:rPr>
        <w:tab/>
        <w:t>The SS configures the NR Cell 1 as the "Serving cell"</w:t>
      </w:r>
      <w:r w:rsidRPr="00040E29">
        <w:t>.</w:t>
      </w:r>
    </w:p>
    <w:p w14:paraId="40BCA450" w14:textId="77777777" w:rsidR="0053661D" w:rsidRPr="00040E29" w:rsidRDefault="0053661D" w:rsidP="0053661D">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1FF878B1" w14:textId="77777777" w:rsidR="0053661D" w:rsidRPr="00040E29" w:rsidRDefault="0053661D" w:rsidP="0053661D">
      <w:pPr>
        <w:pStyle w:val="H6"/>
        <w:rPr>
          <w:lang w:eastAsia="en-US"/>
        </w:rPr>
      </w:pPr>
      <w:r w:rsidRPr="00040E29">
        <w:t>UE:</w:t>
      </w:r>
    </w:p>
    <w:p w14:paraId="1A3AD9CC" w14:textId="77777777" w:rsidR="0053661D" w:rsidRPr="00040E29" w:rsidRDefault="0053661D" w:rsidP="0053661D">
      <w:pPr>
        <w:ind w:left="568" w:hanging="284"/>
      </w:pPr>
      <w:r w:rsidRPr="00040E29">
        <w:t>-</w:t>
      </w:r>
      <w:r w:rsidRPr="00040E29">
        <w:tab/>
        <w:t>None.</w:t>
      </w:r>
    </w:p>
    <w:p w14:paraId="5EC22320" w14:textId="77777777" w:rsidR="0053661D" w:rsidRPr="00040E29" w:rsidRDefault="0053661D" w:rsidP="0053661D">
      <w:pPr>
        <w:pStyle w:val="H6"/>
      </w:pPr>
      <w:r w:rsidRPr="00040E29">
        <w:lastRenderedPageBreak/>
        <w:t>Preamble:</w:t>
      </w:r>
    </w:p>
    <w:p w14:paraId="58CA6F6B" w14:textId="77777777" w:rsidR="0053661D" w:rsidRPr="00040E29" w:rsidRDefault="0053661D" w:rsidP="0053661D">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6921522E" w14:textId="4F4E00AB" w:rsidR="0053661D" w:rsidRPr="00040E29" w:rsidRDefault="0053661D" w:rsidP="0053661D">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w:t>
      </w:r>
      <w:r w:rsidR="00F83CA0" w:rsidRPr="00F83CA0">
        <w:rPr>
          <w:rFonts w:cs="Arial"/>
          <w:szCs w:val="18"/>
        </w:rPr>
        <w:t xml:space="preserve"> with MBS service ID '000101'H</w:t>
      </w:r>
      <w:r w:rsidRPr="00040E29">
        <w:rPr>
          <w:rFonts w:cs="Arial"/>
          <w:szCs w:val="18"/>
        </w:rPr>
        <w:t>.</w:t>
      </w:r>
    </w:p>
    <w:p w14:paraId="3E5AA7A5" w14:textId="77777777" w:rsidR="0053661D" w:rsidRPr="00040E29" w:rsidRDefault="0053661D" w:rsidP="0053661D">
      <w:pPr>
        <w:pStyle w:val="H6"/>
      </w:pPr>
      <w:r w:rsidRPr="00040E29">
        <w:lastRenderedPageBreak/>
        <w:t>14.2.4.1.2.3.2</w:t>
      </w:r>
      <w:r w:rsidRPr="00040E29">
        <w:tab/>
        <w:t>Test procedure sequence</w:t>
      </w:r>
    </w:p>
    <w:p w14:paraId="36DE453A" w14:textId="77777777" w:rsidR="0053661D" w:rsidRPr="00040E29" w:rsidRDefault="0053661D" w:rsidP="0053661D">
      <w:pPr>
        <w:pStyle w:val="TH"/>
      </w:pPr>
      <w:r w:rsidRPr="00040E29">
        <w:t>Table 14.2.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3661D" w:rsidRPr="00040E29" w14:paraId="716A370F" w14:textId="77777777" w:rsidTr="0053661D">
        <w:tc>
          <w:tcPr>
            <w:tcW w:w="533" w:type="dxa"/>
            <w:tcBorders>
              <w:top w:val="single" w:sz="4" w:space="0" w:color="auto"/>
              <w:left w:val="single" w:sz="4" w:space="0" w:color="auto"/>
              <w:bottom w:val="nil"/>
              <w:right w:val="single" w:sz="4" w:space="0" w:color="auto"/>
            </w:tcBorders>
            <w:hideMark/>
          </w:tcPr>
          <w:p w14:paraId="08128536" w14:textId="77777777" w:rsidR="0053661D" w:rsidRPr="00040E29" w:rsidRDefault="0053661D">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498D1280" w14:textId="77777777" w:rsidR="0053661D" w:rsidRPr="00040E29" w:rsidRDefault="0053661D">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0BA6F2" w14:textId="77777777" w:rsidR="0053661D" w:rsidRPr="00040E29" w:rsidRDefault="0053661D">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0E1061B7" w14:textId="77777777" w:rsidR="0053661D" w:rsidRPr="00040E29" w:rsidRDefault="0053661D">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25816E1E" w14:textId="77777777" w:rsidR="0053661D" w:rsidRPr="00040E29" w:rsidRDefault="0053661D">
            <w:pPr>
              <w:pStyle w:val="TAH"/>
            </w:pPr>
            <w:r w:rsidRPr="00040E29">
              <w:t>Verdict</w:t>
            </w:r>
          </w:p>
        </w:tc>
      </w:tr>
      <w:tr w:rsidR="0053661D" w:rsidRPr="00040E29" w14:paraId="02E80807" w14:textId="77777777" w:rsidTr="0053661D">
        <w:tc>
          <w:tcPr>
            <w:tcW w:w="533" w:type="dxa"/>
            <w:tcBorders>
              <w:top w:val="nil"/>
              <w:left w:val="single" w:sz="4" w:space="0" w:color="auto"/>
              <w:bottom w:val="single" w:sz="4" w:space="0" w:color="auto"/>
              <w:right w:val="single" w:sz="4" w:space="0" w:color="auto"/>
            </w:tcBorders>
          </w:tcPr>
          <w:p w14:paraId="12CF2334" w14:textId="77777777" w:rsidR="0053661D" w:rsidRPr="00040E29" w:rsidRDefault="0053661D">
            <w:pPr>
              <w:pStyle w:val="TAH"/>
            </w:pPr>
          </w:p>
        </w:tc>
        <w:tc>
          <w:tcPr>
            <w:tcW w:w="3967" w:type="dxa"/>
            <w:tcBorders>
              <w:top w:val="nil"/>
              <w:left w:val="single" w:sz="4" w:space="0" w:color="auto"/>
              <w:bottom w:val="single" w:sz="4" w:space="0" w:color="auto"/>
              <w:right w:val="single" w:sz="4" w:space="0" w:color="auto"/>
            </w:tcBorders>
          </w:tcPr>
          <w:p w14:paraId="2F8632F8" w14:textId="77777777" w:rsidR="0053661D" w:rsidRPr="00040E29" w:rsidRDefault="0053661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5E2CF5" w14:textId="77777777" w:rsidR="0053661D" w:rsidRPr="00040E29" w:rsidRDefault="0053661D">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19EF9D2E" w14:textId="77777777" w:rsidR="0053661D" w:rsidRPr="00040E29" w:rsidRDefault="0053661D">
            <w:pPr>
              <w:pStyle w:val="TAH"/>
            </w:pPr>
            <w:r w:rsidRPr="00040E29">
              <w:t>Message</w:t>
            </w:r>
          </w:p>
        </w:tc>
        <w:tc>
          <w:tcPr>
            <w:tcW w:w="567" w:type="dxa"/>
            <w:tcBorders>
              <w:top w:val="nil"/>
              <w:left w:val="single" w:sz="4" w:space="0" w:color="auto"/>
              <w:bottom w:val="single" w:sz="4" w:space="0" w:color="auto"/>
              <w:right w:val="single" w:sz="4" w:space="0" w:color="auto"/>
            </w:tcBorders>
          </w:tcPr>
          <w:p w14:paraId="186DAFF3" w14:textId="77777777" w:rsidR="0053661D" w:rsidRPr="00040E29" w:rsidRDefault="0053661D">
            <w:pPr>
              <w:pStyle w:val="TAH"/>
            </w:pPr>
          </w:p>
        </w:tc>
        <w:tc>
          <w:tcPr>
            <w:tcW w:w="850" w:type="dxa"/>
            <w:tcBorders>
              <w:top w:val="nil"/>
              <w:left w:val="single" w:sz="4" w:space="0" w:color="auto"/>
              <w:bottom w:val="single" w:sz="4" w:space="0" w:color="auto"/>
              <w:right w:val="single" w:sz="4" w:space="0" w:color="auto"/>
            </w:tcBorders>
          </w:tcPr>
          <w:p w14:paraId="4303C6A2" w14:textId="77777777" w:rsidR="0053661D" w:rsidRPr="00040E29" w:rsidRDefault="0053661D">
            <w:pPr>
              <w:pStyle w:val="TAH"/>
            </w:pPr>
          </w:p>
        </w:tc>
      </w:tr>
      <w:tr w:rsidR="0053661D" w:rsidRPr="00040E29" w14:paraId="2DB792F1" w14:textId="77777777" w:rsidTr="0053661D">
        <w:tc>
          <w:tcPr>
            <w:tcW w:w="533" w:type="dxa"/>
            <w:tcBorders>
              <w:top w:val="nil"/>
              <w:left w:val="single" w:sz="4" w:space="0" w:color="auto"/>
              <w:bottom w:val="single" w:sz="4" w:space="0" w:color="auto"/>
              <w:right w:val="single" w:sz="4" w:space="0" w:color="auto"/>
            </w:tcBorders>
            <w:hideMark/>
          </w:tcPr>
          <w:p w14:paraId="1A88997C" w14:textId="77777777" w:rsidR="0053661D" w:rsidRPr="00040E29" w:rsidRDefault="0053661D">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0574F295" w14:textId="77777777" w:rsidR="0053661D" w:rsidRPr="00040E29" w:rsidRDefault="0053661D">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28B0203" w14:textId="77777777" w:rsidR="0053661D" w:rsidRPr="00040E29" w:rsidRDefault="0053661D">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9D91CA8" w14:textId="77777777" w:rsidR="0053661D" w:rsidRPr="00040E29" w:rsidRDefault="0053661D">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92D44B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8B187E7" w14:textId="77777777" w:rsidR="0053661D" w:rsidRPr="00040E29" w:rsidRDefault="0053661D">
            <w:pPr>
              <w:pStyle w:val="TAC"/>
            </w:pPr>
            <w:r w:rsidRPr="00040E29">
              <w:t>-</w:t>
            </w:r>
          </w:p>
        </w:tc>
      </w:tr>
      <w:tr w:rsidR="0053661D" w:rsidRPr="00040E29" w14:paraId="0A328415" w14:textId="77777777" w:rsidTr="0053661D">
        <w:tc>
          <w:tcPr>
            <w:tcW w:w="533" w:type="dxa"/>
            <w:tcBorders>
              <w:top w:val="nil"/>
              <w:left w:val="single" w:sz="4" w:space="0" w:color="auto"/>
              <w:bottom w:val="single" w:sz="4" w:space="0" w:color="auto"/>
              <w:right w:val="single" w:sz="4" w:space="0" w:color="auto"/>
            </w:tcBorders>
            <w:hideMark/>
          </w:tcPr>
          <w:p w14:paraId="768D0236" w14:textId="77777777" w:rsidR="0053661D" w:rsidRPr="00040E29" w:rsidRDefault="0053661D">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hideMark/>
          </w:tcPr>
          <w:p w14:paraId="1A9AC994" w14:textId="77777777" w:rsidR="0053661D" w:rsidRPr="00040E29" w:rsidRDefault="0053661D">
            <w:pPr>
              <w:pStyle w:val="TAL"/>
              <w:tabs>
                <w:tab w:val="left" w:pos="1420"/>
              </w:tabs>
              <w:rPr>
                <w:kern w:val="2"/>
              </w:rPr>
            </w:pPr>
            <w:r w:rsidRPr="00040E29">
              <w:t xml:space="preserve">Th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3F340543"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9BAB4A7"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1AB1584A"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094DEC2" w14:textId="77777777" w:rsidR="0053661D" w:rsidRPr="00040E29" w:rsidRDefault="0053661D">
            <w:pPr>
              <w:pStyle w:val="TAC"/>
            </w:pPr>
            <w:r w:rsidRPr="00040E29">
              <w:t>-</w:t>
            </w:r>
          </w:p>
        </w:tc>
      </w:tr>
      <w:tr w:rsidR="0053661D" w:rsidRPr="00040E29" w14:paraId="25641F6D" w14:textId="77777777" w:rsidTr="0053661D">
        <w:tc>
          <w:tcPr>
            <w:tcW w:w="533" w:type="dxa"/>
            <w:tcBorders>
              <w:top w:val="nil"/>
              <w:left w:val="single" w:sz="4" w:space="0" w:color="auto"/>
              <w:bottom w:val="single" w:sz="4" w:space="0" w:color="auto"/>
              <w:right w:val="single" w:sz="4" w:space="0" w:color="auto"/>
            </w:tcBorders>
            <w:hideMark/>
          </w:tcPr>
          <w:p w14:paraId="4F01D7AB" w14:textId="77777777" w:rsidR="0053661D" w:rsidRPr="00040E29" w:rsidRDefault="0053661D">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14BBA440" w14:textId="77777777" w:rsidR="0053661D" w:rsidRPr="00040E29" w:rsidRDefault="0053661D">
            <w:pPr>
              <w:pStyle w:val="TAL"/>
              <w:rPr>
                <w:lang w:eastAsia="zh-CN"/>
              </w:rPr>
            </w:pPr>
            <w:r w:rsidRPr="00040E29">
              <w:t xml:space="preserve">The SS transmits a </w:t>
            </w:r>
            <w:r w:rsidRPr="00040E29">
              <w:rPr>
                <w:i/>
                <w:iCs/>
              </w:rPr>
              <w:t>Paging</w:t>
            </w:r>
            <w:r w:rsidRPr="00040E29">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D98D8A7"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BBC81B7"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39C93DD8"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85664C0" w14:textId="77777777" w:rsidR="0053661D" w:rsidRPr="00040E29" w:rsidRDefault="0053661D">
            <w:pPr>
              <w:pStyle w:val="TAC"/>
            </w:pPr>
            <w:r w:rsidRPr="00040E29">
              <w:t>-</w:t>
            </w:r>
          </w:p>
        </w:tc>
      </w:tr>
      <w:tr w:rsidR="0053661D" w:rsidRPr="00040E29" w14:paraId="44A0E9CF" w14:textId="77777777" w:rsidTr="0053661D">
        <w:tc>
          <w:tcPr>
            <w:tcW w:w="533" w:type="dxa"/>
            <w:tcBorders>
              <w:top w:val="nil"/>
              <w:left w:val="single" w:sz="4" w:space="0" w:color="auto"/>
              <w:bottom w:val="single" w:sz="4" w:space="0" w:color="auto"/>
              <w:right w:val="single" w:sz="4" w:space="0" w:color="auto"/>
            </w:tcBorders>
            <w:hideMark/>
          </w:tcPr>
          <w:p w14:paraId="0D164DE0" w14:textId="77777777" w:rsidR="0053661D" w:rsidRPr="00040E29" w:rsidRDefault="0053661D">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2BB64379" w14:textId="77777777" w:rsidR="0053661D" w:rsidRPr="00040E29" w:rsidRDefault="0053661D">
            <w:pPr>
              <w:pStyle w:val="TAL"/>
            </w:pPr>
            <w:r w:rsidRPr="00040E29">
              <w:t xml:space="preserve">Check: Does the UE transmit an </w:t>
            </w:r>
            <w:proofErr w:type="spellStart"/>
            <w:r w:rsidRPr="00040E29">
              <w:rPr>
                <w:i/>
                <w:iCs/>
              </w:rPr>
              <w:t>RRCResume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A473C2C" w14:textId="77777777" w:rsidR="0053661D" w:rsidRPr="00040E29" w:rsidRDefault="0053661D">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9DC14D6" w14:textId="77777777" w:rsidR="0053661D" w:rsidRPr="00040E29" w:rsidRDefault="0053661D">
            <w:pPr>
              <w:pStyle w:val="TAC"/>
              <w:jc w:val="left"/>
              <w:rPr>
                <w:lang w:eastAsia="zh-CN"/>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hideMark/>
          </w:tcPr>
          <w:p w14:paraId="3B184011" w14:textId="77777777" w:rsidR="0053661D" w:rsidRPr="00040E29" w:rsidRDefault="0053661D">
            <w:pPr>
              <w:pStyle w:val="TAC"/>
            </w:pPr>
            <w:r w:rsidRPr="00040E29">
              <w:t>1</w:t>
            </w:r>
          </w:p>
        </w:tc>
        <w:tc>
          <w:tcPr>
            <w:tcW w:w="850" w:type="dxa"/>
            <w:tcBorders>
              <w:top w:val="nil"/>
              <w:left w:val="single" w:sz="4" w:space="0" w:color="auto"/>
              <w:bottom w:val="single" w:sz="4" w:space="0" w:color="auto"/>
              <w:right w:val="single" w:sz="4" w:space="0" w:color="auto"/>
            </w:tcBorders>
            <w:hideMark/>
          </w:tcPr>
          <w:p w14:paraId="2C5E9C5A" w14:textId="77777777" w:rsidR="0053661D" w:rsidRPr="00040E29" w:rsidRDefault="0053661D">
            <w:pPr>
              <w:pStyle w:val="TAC"/>
            </w:pPr>
            <w:r w:rsidRPr="00040E29">
              <w:t>F</w:t>
            </w:r>
          </w:p>
        </w:tc>
      </w:tr>
      <w:tr w:rsidR="0053661D" w:rsidRPr="00040E29" w14:paraId="0CEEE1AA" w14:textId="77777777" w:rsidTr="0053661D">
        <w:tc>
          <w:tcPr>
            <w:tcW w:w="533" w:type="dxa"/>
            <w:tcBorders>
              <w:top w:val="nil"/>
              <w:left w:val="single" w:sz="4" w:space="0" w:color="auto"/>
              <w:bottom w:val="single" w:sz="4" w:space="0" w:color="auto"/>
              <w:right w:val="single" w:sz="4" w:space="0" w:color="auto"/>
            </w:tcBorders>
            <w:hideMark/>
          </w:tcPr>
          <w:p w14:paraId="6C367E1E" w14:textId="77777777" w:rsidR="0053661D" w:rsidRPr="00040E29" w:rsidRDefault="0053661D">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01912F87" w14:textId="77777777" w:rsidR="0053661D" w:rsidRPr="00040E29" w:rsidRDefault="0053661D">
            <w:pPr>
              <w:pStyle w:val="TAL"/>
            </w:pPr>
            <w:r w:rsidRPr="00040E29">
              <w:t xml:space="preserve">The SS transmits a </w:t>
            </w:r>
            <w:r w:rsidRPr="00040E29">
              <w:rPr>
                <w:i/>
                <w:iCs/>
              </w:rPr>
              <w:t>Paging</w:t>
            </w:r>
            <w:r w:rsidRPr="00040E29">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39D8ED70"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219BFA6"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40DA2011"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B0D0113" w14:textId="77777777" w:rsidR="0053661D" w:rsidRPr="00040E29" w:rsidRDefault="0053661D">
            <w:pPr>
              <w:pStyle w:val="TAC"/>
            </w:pPr>
            <w:r w:rsidRPr="00040E29">
              <w:t>-</w:t>
            </w:r>
          </w:p>
        </w:tc>
      </w:tr>
      <w:tr w:rsidR="0053661D" w:rsidRPr="00040E29" w14:paraId="29BFAE49" w14:textId="77777777" w:rsidTr="0053661D">
        <w:tc>
          <w:tcPr>
            <w:tcW w:w="533" w:type="dxa"/>
            <w:tcBorders>
              <w:top w:val="nil"/>
              <w:left w:val="single" w:sz="4" w:space="0" w:color="auto"/>
              <w:bottom w:val="single" w:sz="4" w:space="0" w:color="auto"/>
              <w:right w:val="single" w:sz="4" w:space="0" w:color="auto"/>
            </w:tcBorders>
            <w:hideMark/>
          </w:tcPr>
          <w:p w14:paraId="4353ED3B" w14:textId="77777777" w:rsidR="0053661D" w:rsidRPr="00040E29" w:rsidRDefault="0053661D">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05C0CC4D" w14:textId="77777777" w:rsidR="0053661D" w:rsidRPr="00040E29" w:rsidRDefault="0053661D">
            <w:pPr>
              <w:pStyle w:val="TAL"/>
            </w:pPr>
            <w:r w:rsidRPr="00040E29">
              <w:t xml:space="preserve">Check: Does the UE transmit an </w:t>
            </w:r>
            <w:proofErr w:type="spellStart"/>
            <w:r w:rsidRPr="00040E29">
              <w:rPr>
                <w:i/>
                <w:iCs/>
              </w:rPr>
              <w:t>RRCResume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06A4D9C" w14:textId="77777777" w:rsidR="0053661D" w:rsidRPr="00040E29" w:rsidRDefault="0053661D">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93036E3"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hideMark/>
          </w:tcPr>
          <w:p w14:paraId="69B65471" w14:textId="77777777" w:rsidR="0053661D" w:rsidRPr="00040E29" w:rsidRDefault="0053661D">
            <w:pPr>
              <w:pStyle w:val="TAC"/>
            </w:pPr>
            <w:r w:rsidRPr="00040E29">
              <w:t>2</w:t>
            </w:r>
          </w:p>
        </w:tc>
        <w:tc>
          <w:tcPr>
            <w:tcW w:w="850" w:type="dxa"/>
            <w:tcBorders>
              <w:top w:val="nil"/>
              <w:left w:val="single" w:sz="4" w:space="0" w:color="auto"/>
              <w:bottom w:val="single" w:sz="4" w:space="0" w:color="auto"/>
              <w:right w:val="single" w:sz="4" w:space="0" w:color="auto"/>
            </w:tcBorders>
            <w:hideMark/>
          </w:tcPr>
          <w:p w14:paraId="12D252D0" w14:textId="77777777" w:rsidR="0053661D" w:rsidRPr="00040E29" w:rsidRDefault="0053661D">
            <w:pPr>
              <w:pStyle w:val="TAC"/>
            </w:pPr>
            <w:r w:rsidRPr="00040E29">
              <w:t>P</w:t>
            </w:r>
          </w:p>
        </w:tc>
      </w:tr>
      <w:tr w:rsidR="0053661D" w:rsidRPr="00040E29" w14:paraId="111C69EC" w14:textId="77777777" w:rsidTr="0053661D">
        <w:tc>
          <w:tcPr>
            <w:tcW w:w="533" w:type="dxa"/>
            <w:tcBorders>
              <w:top w:val="nil"/>
              <w:left w:val="single" w:sz="4" w:space="0" w:color="auto"/>
              <w:bottom w:val="single" w:sz="4" w:space="0" w:color="auto"/>
              <w:right w:val="single" w:sz="4" w:space="0" w:color="auto"/>
            </w:tcBorders>
            <w:hideMark/>
          </w:tcPr>
          <w:p w14:paraId="398DED41" w14:textId="77777777" w:rsidR="0053661D" w:rsidRPr="00040E29" w:rsidRDefault="0053661D">
            <w:pPr>
              <w:pStyle w:val="TAC"/>
              <w:rPr>
                <w:lang w:eastAsia="zh-CN"/>
              </w:rPr>
            </w:pPr>
            <w:r w:rsidRPr="00040E29">
              <w:t>7</w:t>
            </w:r>
          </w:p>
        </w:tc>
        <w:tc>
          <w:tcPr>
            <w:tcW w:w="3967" w:type="dxa"/>
            <w:tcBorders>
              <w:top w:val="nil"/>
              <w:left w:val="single" w:sz="4" w:space="0" w:color="auto"/>
              <w:bottom w:val="single" w:sz="4" w:space="0" w:color="auto"/>
              <w:right w:val="single" w:sz="4" w:space="0" w:color="auto"/>
            </w:tcBorders>
            <w:hideMark/>
          </w:tcPr>
          <w:p w14:paraId="14D39C13" w14:textId="77777777" w:rsidR="0053661D" w:rsidRPr="00040E29" w:rsidRDefault="0053661D">
            <w:pPr>
              <w:pStyle w:val="TAL"/>
            </w:pPr>
            <w:r w:rsidRPr="00040E29">
              <w:t xml:space="preserve">The SS transmits an </w:t>
            </w:r>
            <w:proofErr w:type="spellStart"/>
            <w:r w:rsidRPr="00040E29">
              <w:rPr>
                <w:i/>
                <w:iCs/>
              </w:rPr>
              <w:t>RRCResum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51746FE"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90B39B1"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p>
        </w:tc>
        <w:tc>
          <w:tcPr>
            <w:tcW w:w="567" w:type="dxa"/>
            <w:tcBorders>
              <w:top w:val="nil"/>
              <w:left w:val="single" w:sz="4" w:space="0" w:color="auto"/>
              <w:bottom w:val="single" w:sz="4" w:space="0" w:color="auto"/>
              <w:right w:val="single" w:sz="4" w:space="0" w:color="auto"/>
            </w:tcBorders>
            <w:hideMark/>
          </w:tcPr>
          <w:p w14:paraId="7EB116B6"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AC13508" w14:textId="77777777" w:rsidR="0053661D" w:rsidRPr="00040E29" w:rsidRDefault="0053661D">
            <w:pPr>
              <w:pStyle w:val="TAC"/>
            </w:pPr>
            <w:r w:rsidRPr="00040E29">
              <w:t>-</w:t>
            </w:r>
          </w:p>
        </w:tc>
      </w:tr>
      <w:tr w:rsidR="0053661D" w:rsidRPr="00040E29" w14:paraId="32C67A29" w14:textId="77777777" w:rsidTr="0053661D">
        <w:tc>
          <w:tcPr>
            <w:tcW w:w="533" w:type="dxa"/>
            <w:tcBorders>
              <w:top w:val="nil"/>
              <w:left w:val="single" w:sz="4" w:space="0" w:color="auto"/>
              <w:bottom w:val="single" w:sz="4" w:space="0" w:color="auto"/>
              <w:right w:val="single" w:sz="4" w:space="0" w:color="auto"/>
            </w:tcBorders>
            <w:hideMark/>
          </w:tcPr>
          <w:p w14:paraId="0A183970" w14:textId="77777777" w:rsidR="0053661D" w:rsidRPr="00040E29" w:rsidRDefault="0053661D">
            <w:pPr>
              <w:pStyle w:val="TAC"/>
              <w:rPr>
                <w:lang w:eastAsia="zh-CN"/>
              </w:rPr>
            </w:pPr>
            <w:r w:rsidRPr="00040E29">
              <w:t>8</w:t>
            </w:r>
          </w:p>
        </w:tc>
        <w:tc>
          <w:tcPr>
            <w:tcW w:w="3967" w:type="dxa"/>
            <w:tcBorders>
              <w:top w:val="nil"/>
              <w:left w:val="single" w:sz="4" w:space="0" w:color="auto"/>
              <w:bottom w:val="single" w:sz="4" w:space="0" w:color="auto"/>
              <w:right w:val="single" w:sz="4" w:space="0" w:color="auto"/>
            </w:tcBorders>
            <w:hideMark/>
          </w:tcPr>
          <w:p w14:paraId="5E6021BA" w14:textId="77777777" w:rsidR="0053661D" w:rsidRPr="00040E29" w:rsidRDefault="0053661D">
            <w:pPr>
              <w:pStyle w:val="TAL"/>
            </w:pPr>
            <w:r w:rsidRPr="00040E29">
              <w:t xml:space="preserve">The UE transmits an </w:t>
            </w:r>
            <w:proofErr w:type="spellStart"/>
            <w:r w:rsidRPr="00040E29">
              <w:rPr>
                <w:i/>
                <w:iCs/>
              </w:rPr>
              <w:t>RRCResumeComplet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8FAC493" w14:textId="77777777" w:rsidR="0053661D" w:rsidRPr="00040E29" w:rsidRDefault="0053661D">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753F360" w14:textId="77777777" w:rsidR="0053661D" w:rsidRPr="00040E29" w:rsidRDefault="0053661D">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p>
        </w:tc>
        <w:tc>
          <w:tcPr>
            <w:tcW w:w="567" w:type="dxa"/>
            <w:tcBorders>
              <w:top w:val="nil"/>
              <w:left w:val="single" w:sz="4" w:space="0" w:color="auto"/>
              <w:bottom w:val="single" w:sz="4" w:space="0" w:color="auto"/>
              <w:right w:val="single" w:sz="4" w:space="0" w:color="auto"/>
            </w:tcBorders>
            <w:hideMark/>
          </w:tcPr>
          <w:p w14:paraId="2AAC77A7"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57709FA" w14:textId="77777777" w:rsidR="0053661D" w:rsidRPr="00040E29" w:rsidRDefault="0053661D">
            <w:pPr>
              <w:pStyle w:val="TAC"/>
            </w:pPr>
            <w:r w:rsidRPr="00040E29">
              <w:t>-</w:t>
            </w:r>
          </w:p>
        </w:tc>
      </w:tr>
      <w:tr w:rsidR="0053661D" w:rsidRPr="00040E29" w14:paraId="0AF4E2BE" w14:textId="77777777" w:rsidTr="0053661D">
        <w:tc>
          <w:tcPr>
            <w:tcW w:w="533" w:type="dxa"/>
            <w:tcBorders>
              <w:top w:val="nil"/>
              <w:left w:val="single" w:sz="4" w:space="0" w:color="auto"/>
              <w:bottom w:val="single" w:sz="4" w:space="0" w:color="auto"/>
              <w:right w:val="single" w:sz="4" w:space="0" w:color="auto"/>
            </w:tcBorders>
            <w:hideMark/>
          </w:tcPr>
          <w:p w14:paraId="03495588" w14:textId="77777777" w:rsidR="0053661D" w:rsidRPr="00040E29" w:rsidRDefault="0053661D">
            <w:pPr>
              <w:pStyle w:val="TAC"/>
              <w:rPr>
                <w:lang w:eastAsia="zh-CN"/>
              </w:rPr>
            </w:pPr>
            <w:r w:rsidRPr="00040E29">
              <w:t>9a1-9a2</w:t>
            </w:r>
          </w:p>
        </w:tc>
        <w:tc>
          <w:tcPr>
            <w:tcW w:w="3967" w:type="dxa"/>
            <w:tcBorders>
              <w:top w:val="nil"/>
              <w:left w:val="single" w:sz="4" w:space="0" w:color="auto"/>
              <w:bottom w:val="single" w:sz="4" w:space="0" w:color="auto"/>
              <w:right w:val="single" w:sz="4" w:space="0" w:color="auto"/>
            </w:tcBorders>
            <w:hideMark/>
          </w:tcPr>
          <w:p w14:paraId="2F6305B1" w14:textId="77777777" w:rsidR="0053661D" w:rsidRPr="00040E29" w:rsidRDefault="0053661D">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04DE357E" w14:textId="77777777" w:rsidR="0053661D" w:rsidRPr="00040E29" w:rsidRDefault="0053661D">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B6D340" w14:textId="77777777" w:rsidR="0053661D" w:rsidRPr="00040E29" w:rsidRDefault="0053661D">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0FD32C19"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34F7980" w14:textId="77777777" w:rsidR="0053661D" w:rsidRPr="00040E29" w:rsidRDefault="0053661D">
            <w:pPr>
              <w:pStyle w:val="TAC"/>
            </w:pPr>
            <w:r w:rsidRPr="00040E29">
              <w:t>-</w:t>
            </w:r>
          </w:p>
        </w:tc>
      </w:tr>
      <w:tr w:rsidR="0053661D" w:rsidRPr="00040E29" w14:paraId="6B3E9172" w14:textId="77777777" w:rsidTr="0053661D">
        <w:tc>
          <w:tcPr>
            <w:tcW w:w="533" w:type="dxa"/>
            <w:tcBorders>
              <w:top w:val="nil"/>
              <w:left w:val="single" w:sz="4" w:space="0" w:color="auto"/>
              <w:bottom w:val="single" w:sz="4" w:space="0" w:color="auto"/>
              <w:right w:val="single" w:sz="4" w:space="0" w:color="auto"/>
            </w:tcBorders>
            <w:hideMark/>
          </w:tcPr>
          <w:p w14:paraId="6FAB522F" w14:textId="77777777" w:rsidR="0053661D" w:rsidRPr="00040E29" w:rsidRDefault="0053661D">
            <w:pPr>
              <w:pStyle w:val="TAC"/>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1A7CDA00" w14:textId="77777777" w:rsidR="0053661D" w:rsidRPr="00040E29" w:rsidRDefault="0053661D">
            <w:pPr>
              <w:pStyle w:val="TAL"/>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42C3EE78"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1A03B78" w14:textId="77777777" w:rsidR="0053661D" w:rsidRPr="00040E29" w:rsidRDefault="0053661D">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2B166E8B"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69B9F65" w14:textId="77777777" w:rsidR="0053661D" w:rsidRPr="00040E29" w:rsidRDefault="0053661D">
            <w:pPr>
              <w:pStyle w:val="TAC"/>
            </w:pPr>
            <w:r w:rsidRPr="00040E29">
              <w:t>-</w:t>
            </w:r>
          </w:p>
        </w:tc>
      </w:tr>
      <w:tr w:rsidR="0053661D" w:rsidRPr="00040E29" w14:paraId="4CE89A78" w14:textId="77777777" w:rsidTr="0053661D">
        <w:tc>
          <w:tcPr>
            <w:tcW w:w="533" w:type="dxa"/>
            <w:tcBorders>
              <w:top w:val="nil"/>
              <w:left w:val="single" w:sz="4" w:space="0" w:color="auto"/>
              <w:bottom w:val="single" w:sz="4" w:space="0" w:color="auto"/>
              <w:right w:val="single" w:sz="4" w:space="0" w:color="auto"/>
            </w:tcBorders>
            <w:hideMark/>
          </w:tcPr>
          <w:p w14:paraId="5A5EC59D" w14:textId="77777777" w:rsidR="0053661D" w:rsidRPr="00040E29" w:rsidRDefault="0053661D">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00CFF3FA" w14:textId="77777777" w:rsidR="0053661D" w:rsidRPr="00040E29" w:rsidRDefault="0053661D">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4CF6C6D"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47F6AB0" w14:textId="77777777" w:rsidR="0053661D" w:rsidRPr="00040E29" w:rsidRDefault="0053661D">
            <w:pPr>
              <w:pStyle w:val="TAL"/>
              <w:rPr>
                <w:i/>
              </w:rPr>
            </w:pPr>
            <w:r w:rsidRPr="00040E29">
              <w:t xml:space="preserve">NR RRC: </w:t>
            </w:r>
            <w:proofErr w:type="spellStart"/>
            <w:r w:rsidRPr="00040E29">
              <w:rPr>
                <w:i/>
              </w:rPr>
              <w:t>DLInformationTransfer</w:t>
            </w:r>
            <w:proofErr w:type="spellEnd"/>
          </w:p>
          <w:p w14:paraId="072CC61F" w14:textId="77777777" w:rsidR="0053661D" w:rsidRPr="00040E29" w:rsidRDefault="0053661D">
            <w:pPr>
              <w:pStyle w:val="TAC"/>
              <w:jc w:val="left"/>
              <w:rPr>
                <w:lang w:eastAsia="zh-CN"/>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BB9411E"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D03FC07" w14:textId="77777777" w:rsidR="0053661D" w:rsidRPr="00040E29" w:rsidRDefault="0053661D">
            <w:pPr>
              <w:pStyle w:val="TAC"/>
            </w:pPr>
            <w:r w:rsidRPr="00040E29">
              <w:t>-</w:t>
            </w:r>
          </w:p>
        </w:tc>
      </w:tr>
      <w:tr w:rsidR="0053661D" w:rsidRPr="00040E29" w14:paraId="7D5965A1" w14:textId="77777777" w:rsidTr="0053661D">
        <w:tc>
          <w:tcPr>
            <w:tcW w:w="533" w:type="dxa"/>
            <w:tcBorders>
              <w:top w:val="nil"/>
              <w:left w:val="single" w:sz="4" w:space="0" w:color="auto"/>
              <w:bottom w:val="single" w:sz="4" w:space="0" w:color="auto"/>
              <w:right w:val="single" w:sz="4" w:space="0" w:color="auto"/>
            </w:tcBorders>
            <w:hideMark/>
          </w:tcPr>
          <w:p w14:paraId="127AC63D" w14:textId="77777777" w:rsidR="0053661D" w:rsidRPr="00040E29" w:rsidRDefault="0053661D">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hideMark/>
          </w:tcPr>
          <w:p w14:paraId="0B13C112" w14:textId="77777777" w:rsidR="0053661D" w:rsidRPr="00040E29" w:rsidRDefault="0053661D">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FE277C7" w14:textId="77777777" w:rsidR="0053661D" w:rsidRPr="00040E29" w:rsidRDefault="0053661D">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E19D585" w14:textId="77777777" w:rsidR="0053661D" w:rsidRPr="00040E29" w:rsidRDefault="0053661D">
            <w:pPr>
              <w:pStyle w:val="TAL"/>
            </w:pPr>
            <w:r w:rsidRPr="00040E29">
              <w:t xml:space="preserve">NR RRC: </w:t>
            </w:r>
            <w:proofErr w:type="spellStart"/>
            <w:r w:rsidRPr="00040E29">
              <w:rPr>
                <w:i/>
              </w:rPr>
              <w:t>ULInformationTransfer</w:t>
            </w:r>
            <w:proofErr w:type="spellEnd"/>
          </w:p>
          <w:p w14:paraId="4021536A" w14:textId="77777777" w:rsidR="0053661D" w:rsidRPr="00040E29" w:rsidRDefault="0053661D">
            <w:pPr>
              <w:pStyle w:val="TAC"/>
              <w:jc w:val="left"/>
              <w:rPr>
                <w:rFonts w:eastAsia="MS Gothic"/>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989EC56"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B3C8F7D" w14:textId="77777777" w:rsidR="0053661D" w:rsidRPr="00040E29" w:rsidRDefault="0053661D">
            <w:pPr>
              <w:pStyle w:val="TAC"/>
            </w:pPr>
            <w:r w:rsidRPr="00040E29">
              <w:t>-</w:t>
            </w:r>
          </w:p>
        </w:tc>
      </w:tr>
      <w:tr w:rsidR="0053661D" w:rsidRPr="00040E29" w14:paraId="2D0A082F" w14:textId="77777777" w:rsidTr="0053661D">
        <w:tc>
          <w:tcPr>
            <w:tcW w:w="533" w:type="dxa"/>
            <w:tcBorders>
              <w:top w:val="nil"/>
              <w:left w:val="single" w:sz="4" w:space="0" w:color="auto"/>
              <w:bottom w:val="single" w:sz="4" w:space="0" w:color="auto"/>
              <w:right w:val="single" w:sz="4" w:space="0" w:color="auto"/>
            </w:tcBorders>
            <w:hideMark/>
          </w:tcPr>
          <w:p w14:paraId="699CCCAB" w14:textId="77777777" w:rsidR="0053661D" w:rsidRPr="00040E29" w:rsidRDefault="0053661D">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hideMark/>
          </w:tcPr>
          <w:p w14:paraId="3F64ADA3" w14:textId="77777777" w:rsidR="0053661D" w:rsidRPr="00040E29" w:rsidRDefault="0053661D">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2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66272D" w14:textId="77777777" w:rsidR="0053661D" w:rsidRPr="00040E29" w:rsidRDefault="0053661D">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DF99E79" w14:textId="77777777" w:rsidR="0053661D" w:rsidRPr="00040E29" w:rsidRDefault="0053661D">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hideMark/>
          </w:tcPr>
          <w:p w14:paraId="5C41597A" w14:textId="77777777" w:rsidR="0053661D" w:rsidRPr="00040E29" w:rsidRDefault="0053661D">
            <w:pPr>
              <w:pStyle w:val="TAC"/>
            </w:pPr>
            <w:r w:rsidRPr="00040E29">
              <w:t>2</w:t>
            </w:r>
          </w:p>
        </w:tc>
        <w:tc>
          <w:tcPr>
            <w:tcW w:w="850" w:type="dxa"/>
            <w:tcBorders>
              <w:top w:val="nil"/>
              <w:left w:val="single" w:sz="4" w:space="0" w:color="auto"/>
              <w:bottom w:val="single" w:sz="4" w:space="0" w:color="auto"/>
              <w:right w:val="single" w:sz="4" w:space="0" w:color="auto"/>
            </w:tcBorders>
            <w:hideMark/>
          </w:tcPr>
          <w:p w14:paraId="52128F23" w14:textId="77777777" w:rsidR="0053661D" w:rsidRPr="00040E29" w:rsidRDefault="0053661D">
            <w:pPr>
              <w:pStyle w:val="TAC"/>
            </w:pPr>
            <w:r w:rsidRPr="00040E29">
              <w:t>P</w:t>
            </w:r>
          </w:p>
        </w:tc>
      </w:tr>
      <w:tr w:rsidR="0053661D" w:rsidRPr="00040E29" w14:paraId="78928C83" w14:textId="77777777" w:rsidTr="0053661D">
        <w:tc>
          <w:tcPr>
            <w:tcW w:w="533" w:type="dxa"/>
            <w:tcBorders>
              <w:top w:val="nil"/>
              <w:left w:val="single" w:sz="4" w:space="0" w:color="auto"/>
              <w:bottom w:val="single" w:sz="4" w:space="0" w:color="auto"/>
              <w:right w:val="single" w:sz="4" w:space="0" w:color="auto"/>
            </w:tcBorders>
            <w:hideMark/>
          </w:tcPr>
          <w:p w14:paraId="74E8BE13" w14:textId="77777777" w:rsidR="0053661D" w:rsidRPr="00040E29" w:rsidRDefault="0053661D">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hideMark/>
          </w:tcPr>
          <w:p w14:paraId="1FD0D84A" w14:textId="77777777" w:rsidR="0053661D" w:rsidRPr="00040E29" w:rsidRDefault="0053661D">
            <w:pPr>
              <w:pStyle w:val="TAL"/>
            </w:pPr>
            <w:r w:rsidRPr="00040E29">
              <w:t xml:space="preserve">Th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2A064C40"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EA80406"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1EAF2CAE"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151C22A" w14:textId="77777777" w:rsidR="0053661D" w:rsidRPr="00040E29" w:rsidRDefault="0053661D">
            <w:pPr>
              <w:pStyle w:val="TAC"/>
            </w:pPr>
            <w:r w:rsidRPr="00040E29">
              <w:t>-</w:t>
            </w:r>
          </w:p>
        </w:tc>
      </w:tr>
      <w:tr w:rsidR="0053661D" w:rsidRPr="00040E29" w14:paraId="642CF257" w14:textId="77777777" w:rsidTr="0053661D">
        <w:tc>
          <w:tcPr>
            <w:tcW w:w="533" w:type="dxa"/>
            <w:tcBorders>
              <w:top w:val="nil"/>
              <w:left w:val="single" w:sz="4" w:space="0" w:color="auto"/>
              <w:bottom w:val="single" w:sz="4" w:space="0" w:color="auto"/>
              <w:right w:val="single" w:sz="4" w:space="0" w:color="auto"/>
            </w:tcBorders>
            <w:hideMark/>
          </w:tcPr>
          <w:p w14:paraId="292573D4" w14:textId="77777777" w:rsidR="0053661D" w:rsidRPr="00040E29" w:rsidRDefault="0053661D">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1CD957C5" w14:textId="77777777" w:rsidR="0053661D" w:rsidRPr="00040E29" w:rsidRDefault="0053661D">
            <w:pPr>
              <w:pStyle w:val="TAL"/>
            </w:pPr>
            <w:r w:rsidRPr="00040E29">
              <w:t xml:space="preserve">The SS transmits a </w:t>
            </w:r>
            <w:r w:rsidRPr="00040E29">
              <w:rPr>
                <w:i/>
                <w:iCs/>
              </w:rPr>
              <w:t>Paging</w:t>
            </w:r>
            <w:r w:rsidRPr="00040E29">
              <w:t xml:space="preserve"> message including a TMGI matched with MBS multicast session which the UE has joined and include a matched </w:t>
            </w:r>
            <w:proofErr w:type="spellStart"/>
            <w:r w:rsidRPr="00040E29">
              <w:t>fullI</w:t>
            </w:r>
            <w:proofErr w:type="spellEnd"/>
            <w:r w:rsidRPr="00040E29">
              <w:t>-RNTI.</w:t>
            </w:r>
          </w:p>
        </w:tc>
        <w:tc>
          <w:tcPr>
            <w:tcW w:w="708" w:type="dxa"/>
            <w:tcBorders>
              <w:top w:val="single" w:sz="4" w:space="0" w:color="auto"/>
              <w:left w:val="single" w:sz="4" w:space="0" w:color="auto"/>
              <w:bottom w:val="single" w:sz="4" w:space="0" w:color="auto"/>
              <w:right w:val="single" w:sz="4" w:space="0" w:color="auto"/>
            </w:tcBorders>
            <w:hideMark/>
          </w:tcPr>
          <w:p w14:paraId="5908EC8B"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6677161"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09756AC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88D6A1E" w14:textId="77777777" w:rsidR="0053661D" w:rsidRPr="00040E29" w:rsidRDefault="0053661D">
            <w:pPr>
              <w:pStyle w:val="TAC"/>
            </w:pPr>
            <w:r w:rsidRPr="00040E29">
              <w:t>-</w:t>
            </w:r>
          </w:p>
        </w:tc>
      </w:tr>
      <w:tr w:rsidR="0053661D" w:rsidRPr="00040E29" w14:paraId="5F11B8FF" w14:textId="77777777" w:rsidTr="0053661D">
        <w:tc>
          <w:tcPr>
            <w:tcW w:w="533" w:type="dxa"/>
            <w:tcBorders>
              <w:top w:val="nil"/>
              <w:left w:val="single" w:sz="4" w:space="0" w:color="auto"/>
              <w:bottom w:val="single" w:sz="4" w:space="0" w:color="auto"/>
              <w:right w:val="single" w:sz="4" w:space="0" w:color="auto"/>
            </w:tcBorders>
            <w:hideMark/>
          </w:tcPr>
          <w:p w14:paraId="2B59CDBF" w14:textId="77777777" w:rsidR="0053661D" w:rsidRPr="00040E29" w:rsidRDefault="0053661D">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2F36DF92" w14:textId="77777777" w:rsidR="0053661D" w:rsidRPr="00040E29" w:rsidRDefault="0053661D">
            <w:pPr>
              <w:pStyle w:val="TAL"/>
            </w:pPr>
            <w:r w:rsidRPr="00040E29">
              <w:t xml:space="preserve">Check: Does the UE transmit an </w:t>
            </w:r>
            <w:proofErr w:type="spellStart"/>
            <w:r w:rsidRPr="00040E29">
              <w:rPr>
                <w:i/>
                <w:iCs/>
              </w:rPr>
              <w:t>RRCResume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72BACF1"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1968FA4"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hideMark/>
          </w:tcPr>
          <w:p w14:paraId="5811443E" w14:textId="77777777" w:rsidR="0053661D" w:rsidRPr="00040E29" w:rsidRDefault="0053661D">
            <w:pPr>
              <w:pStyle w:val="TAC"/>
            </w:pPr>
            <w:r w:rsidRPr="00040E29">
              <w:t>4</w:t>
            </w:r>
          </w:p>
        </w:tc>
        <w:tc>
          <w:tcPr>
            <w:tcW w:w="850" w:type="dxa"/>
            <w:tcBorders>
              <w:top w:val="nil"/>
              <w:left w:val="single" w:sz="4" w:space="0" w:color="auto"/>
              <w:bottom w:val="single" w:sz="4" w:space="0" w:color="auto"/>
              <w:right w:val="single" w:sz="4" w:space="0" w:color="auto"/>
            </w:tcBorders>
            <w:hideMark/>
          </w:tcPr>
          <w:p w14:paraId="2973EB2C" w14:textId="77777777" w:rsidR="0053661D" w:rsidRPr="00040E29" w:rsidRDefault="0053661D">
            <w:pPr>
              <w:pStyle w:val="TAC"/>
            </w:pPr>
            <w:r w:rsidRPr="00040E29">
              <w:t>P</w:t>
            </w:r>
          </w:p>
        </w:tc>
      </w:tr>
      <w:tr w:rsidR="0053661D" w:rsidRPr="00040E29" w14:paraId="1CDE9E2C" w14:textId="77777777" w:rsidTr="0053661D">
        <w:tc>
          <w:tcPr>
            <w:tcW w:w="533" w:type="dxa"/>
            <w:tcBorders>
              <w:top w:val="nil"/>
              <w:left w:val="single" w:sz="4" w:space="0" w:color="auto"/>
              <w:bottom w:val="single" w:sz="4" w:space="0" w:color="auto"/>
              <w:right w:val="single" w:sz="4" w:space="0" w:color="auto"/>
            </w:tcBorders>
            <w:hideMark/>
          </w:tcPr>
          <w:p w14:paraId="45F2E973" w14:textId="77777777" w:rsidR="0053661D" w:rsidRPr="00040E29" w:rsidRDefault="0053661D">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12F2C050" w14:textId="77777777" w:rsidR="0053661D" w:rsidRPr="00040E29" w:rsidRDefault="0053661D">
            <w:pPr>
              <w:pStyle w:val="TAL"/>
            </w:pPr>
            <w:r w:rsidRPr="00040E29">
              <w:t xml:space="preserve">The SS transmits an </w:t>
            </w:r>
            <w:proofErr w:type="spellStart"/>
            <w:r w:rsidRPr="00040E29">
              <w:rPr>
                <w:i/>
                <w:iCs/>
              </w:rPr>
              <w:t>RRCResum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5C8873F"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8F9289E"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p>
        </w:tc>
        <w:tc>
          <w:tcPr>
            <w:tcW w:w="567" w:type="dxa"/>
            <w:tcBorders>
              <w:top w:val="nil"/>
              <w:left w:val="single" w:sz="4" w:space="0" w:color="auto"/>
              <w:bottom w:val="single" w:sz="4" w:space="0" w:color="auto"/>
              <w:right w:val="single" w:sz="4" w:space="0" w:color="auto"/>
            </w:tcBorders>
            <w:hideMark/>
          </w:tcPr>
          <w:p w14:paraId="0998201A"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C142BBC" w14:textId="77777777" w:rsidR="0053661D" w:rsidRPr="00040E29" w:rsidRDefault="0053661D">
            <w:pPr>
              <w:pStyle w:val="TAC"/>
            </w:pPr>
            <w:r w:rsidRPr="00040E29">
              <w:t>-</w:t>
            </w:r>
          </w:p>
        </w:tc>
      </w:tr>
      <w:tr w:rsidR="0053661D" w:rsidRPr="00040E29" w14:paraId="54F7B46D" w14:textId="77777777" w:rsidTr="0053661D">
        <w:tc>
          <w:tcPr>
            <w:tcW w:w="533" w:type="dxa"/>
            <w:tcBorders>
              <w:top w:val="nil"/>
              <w:left w:val="single" w:sz="4" w:space="0" w:color="auto"/>
              <w:bottom w:val="single" w:sz="4" w:space="0" w:color="auto"/>
              <w:right w:val="single" w:sz="4" w:space="0" w:color="auto"/>
            </w:tcBorders>
            <w:hideMark/>
          </w:tcPr>
          <w:p w14:paraId="2366AD6B" w14:textId="77777777" w:rsidR="0053661D" w:rsidRPr="00040E29" w:rsidRDefault="0053661D">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35179486" w14:textId="77777777" w:rsidR="0053661D" w:rsidRPr="00040E29" w:rsidRDefault="0053661D">
            <w:pPr>
              <w:pStyle w:val="TAL"/>
            </w:pPr>
            <w:r w:rsidRPr="00040E29">
              <w:t xml:space="preserve">The UE transmits an </w:t>
            </w:r>
            <w:proofErr w:type="spellStart"/>
            <w:r w:rsidRPr="00040E29">
              <w:rPr>
                <w:i/>
                <w:iCs/>
              </w:rPr>
              <w:t>RRCResumeComplet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4A9AA6D"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BFBF7F4"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p>
        </w:tc>
        <w:tc>
          <w:tcPr>
            <w:tcW w:w="567" w:type="dxa"/>
            <w:tcBorders>
              <w:top w:val="nil"/>
              <w:left w:val="single" w:sz="4" w:space="0" w:color="auto"/>
              <w:bottom w:val="single" w:sz="4" w:space="0" w:color="auto"/>
              <w:right w:val="single" w:sz="4" w:space="0" w:color="auto"/>
            </w:tcBorders>
            <w:hideMark/>
          </w:tcPr>
          <w:p w14:paraId="6C643C1B"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C62CA4C" w14:textId="77777777" w:rsidR="0053661D" w:rsidRPr="00040E29" w:rsidRDefault="0053661D">
            <w:pPr>
              <w:pStyle w:val="TAC"/>
            </w:pPr>
            <w:r w:rsidRPr="00040E29">
              <w:t>-</w:t>
            </w:r>
          </w:p>
        </w:tc>
      </w:tr>
      <w:tr w:rsidR="0053661D" w:rsidRPr="00040E29" w14:paraId="4DE56B24" w14:textId="77777777" w:rsidTr="0053661D">
        <w:tc>
          <w:tcPr>
            <w:tcW w:w="533" w:type="dxa"/>
            <w:tcBorders>
              <w:top w:val="nil"/>
              <w:left w:val="single" w:sz="4" w:space="0" w:color="auto"/>
              <w:bottom w:val="single" w:sz="4" w:space="0" w:color="auto"/>
              <w:right w:val="single" w:sz="4" w:space="0" w:color="auto"/>
            </w:tcBorders>
            <w:hideMark/>
          </w:tcPr>
          <w:p w14:paraId="3DD1AC3D" w14:textId="77777777" w:rsidR="0053661D" w:rsidRPr="00040E29" w:rsidRDefault="0053661D">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2FC9768E" w14:textId="77777777" w:rsidR="0053661D" w:rsidRPr="00040E29" w:rsidRDefault="0053661D">
            <w:pPr>
              <w:pStyle w:val="TAL"/>
            </w:pPr>
            <w:r w:rsidRPr="00040E29">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5ED5E99F" w14:textId="77777777" w:rsidR="0053661D" w:rsidRPr="00040E29" w:rsidRDefault="0053661D">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F704FE7" w14:textId="77777777" w:rsidR="0053661D" w:rsidRPr="00040E29" w:rsidRDefault="0053661D">
            <w:pPr>
              <w:pStyle w:val="TAL"/>
              <w:rPr>
                <w:i/>
              </w:rPr>
            </w:pPr>
            <w:r w:rsidRPr="00040E29">
              <w:t xml:space="preserve">NR RRC: </w:t>
            </w:r>
            <w:proofErr w:type="spellStart"/>
            <w:r w:rsidRPr="00040E29">
              <w:rPr>
                <w:i/>
              </w:rPr>
              <w:t>DLInformationTransfer</w:t>
            </w:r>
            <w:proofErr w:type="spellEnd"/>
          </w:p>
          <w:p w14:paraId="22B63446" w14:textId="77777777" w:rsidR="0053661D" w:rsidRPr="00040E29" w:rsidRDefault="0053661D">
            <w:pPr>
              <w:pStyle w:val="TAC"/>
              <w:jc w:val="left"/>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430035B9"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A19E14E" w14:textId="77777777" w:rsidR="0053661D" w:rsidRPr="00040E29" w:rsidRDefault="0053661D">
            <w:pPr>
              <w:pStyle w:val="TAC"/>
            </w:pPr>
            <w:r w:rsidRPr="00040E29">
              <w:t>-</w:t>
            </w:r>
          </w:p>
        </w:tc>
      </w:tr>
      <w:tr w:rsidR="0053661D" w:rsidRPr="00040E29" w14:paraId="1AFA917F" w14:textId="77777777" w:rsidTr="0053661D">
        <w:tc>
          <w:tcPr>
            <w:tcW w:w="533" w:type="dxa"/>
            <w:tcBorders>
              <w:top w:val="nil"/>
              <w:left w:val="single" w:sz="4" w:space="0" w:color="auto"/>
              <w:bottom w:val="single" w:sz="4" w:space="0" w:color="auto"/>
              <w:right w:val="single" w:sz="4" w:space="0" w:color="auto"/>
            </w:tcBorders>
            <w:hideMark/>
          </w:tcPr>
          <w:p w14:paraId="754C1D04" w14:textId="77777777" w:rsidR="0053661D" w:rsidRPr="00040E29" w:rsidRDefault="0053661D">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hideMark/>
          </w:tcPr>
          <w:p w14:paraId="04021399" w14:textId="77777777" w:rsidR="0053661D" w:rsidRPr="00040E29" w:rsidRDefault="0053661D">
            <w:pPr>
              <w:pStyle w:val="TAL"/>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5EB692D9" w14:textId="77777777" w:rsidR="0053661D" w:rsidRPr="00040E29" w:rsidRDefault="0053661D">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D2C6680" w14:textId="77777777" w:rsidR="0053661D" w:rsidRPr="00040E29" w:rsidRDefault="0053661D">
            <w:pPr>
              <w:pStyle w:val="TAL"/>
            </w:pPr>
            <w:r w:rsidRPr="00040E29">
              <w:t xml:space="preserve">NR RRC: </w:t>
            </w:r>
            <w:proofErr w:type="spellStart"/>
            <w:r w:rsidRPr="00040E29">
              <w:rPr>
                <w:i/>
              </w:rPr>
              <w:t>ULInformationTransfer</w:t>
            </w:r>
            <w:proofErr w:type="spellEnd"/>
          </w:p>
          <w:p w14:paraId="4B6503E8" w14:textId="77777777" w:rsidR="0053661D" w:rsidRPr="00040E29" w:rsidRDefault="0053661D">
            <w:pPr>
              <w:pStyle w:val="TAC"/>
              <w:jc w:val="left"/>
            </w:pPr>
            <w:r w:rsidRPr="00040E29">
              <w:t>TC: OPEN UE TEST LOOP COMPLETE</w:t>
            </w:r>
          </w:p>
        </w:tc>
        <w:tc>
          <w:tcPr>
            <w:tcW w:w="567" w:type="dxa"/>
            <w:tcBorders>
              <w:top w:val="nil"/>
              <w:left w:val="single" w:sz="4" w:space="0" w:color="auto"/>
              <w:bottom w:val="single" w:sz="4" w:space="0" w:color="auto"/>
              <w:right w:val="single" w:sz="4" w:space="0" w:color="auto"/>
            </w:tcBorders>
            <w:hideMark/>
          </w:tcPr>
          <w:p w14:paraId="7D53B917"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FF09115" w14:textId="77777777" w:rsidR="0053661D" w:rsidRPr="00040E29" w:rsidRDefault="0053661D">
            <w:pPr>
              <w:pStyle w:val="TAC"/>
            </w:pPr>
            <w:r w:rsidRPr="00040E29">
              <w:t>-</w:t>
            </w:r>
          </w:p>
        </w:tc>
      </w:tr>
      <w:tr w:rsidR="0053661D" w:rsidRPr="00040E29" w14:paraId="51AE2EEE" w14:textId="77777777" w:rsidTr="0053661D">
        <w:tc>
          <w:tcPr>
            <w:tcW w:w="533" w:type="dxa"/>
            <w:tcBorders>
              <w:top w:val="nil"/>
              <w:left w:val="single" w:sz="4" w:space="0" w:color="auto"/>
              <w:bottom w:val="single" w:sz="4" w:space="0" w:color="auto"/>
              <w:right w:val="single" w:sz="4" w:space="0" w:color="auto"/>
            </w:tcBorders>
            <w:hideMark/>
          </w:tcPr>
          <w:p w14:paraId="19AC77D3" w14:textId="77777777" w:rsidR="0053661D" w:rsidRPr="00040E29" w:rsidRDefault="0053661D">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hideMark/>
          </w:tcPr>
          <w:p w14:paraId="087DA675" w14:textId="77777777" w:rsidR="0053661D" w:rsidRPr="00040E29" w:rsidRDefault="0053661D">
            <w:pPr>
              <w:pStyle w:val="TAL"/>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76790F2" w14:textId="77777777" w:rsidR="0053661D" w:rsidRPr="00040E29" w:rsidRDefault="0053661D">
            <w:pPr>
              <w:pStyle w:val="TAC"/>
              <w:rPr>
                <w:lang w:eastAsia="zh-CN"/>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B3087D4" w14:textId="77777777" w:rsidR="0053661D" w:rsidRPr="00040E29" w:rsidRDefault="0053661D">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hideMark/>
          </w:tcPr>
          <w:p w14:paraId="4FD7A9C7"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F99285D" w14:textId="77777777" w:rsidR="0053661D" w:rsidRPr="00040E29" w:rsidRDefault="0053661D">
            <w:pPr>
              <w:pStyle w:val="TAC"/>
            </w:pPr>
            <w:r w:rsidRPr="00040E29">
              <w:t>-</w:t>
            </w:r>
          </w:p>
        </w:tc>
      </w:tr>
      <w:tr w:rsidR="0053661D" w:rsidRPr="00040E29" w14:paraId="07166002" w14:textId="77777777" w:rsidTr="0053661D">
        <w:tc>
          <w:tcPr>
            <w:tcW w:w="533" w:type="dxa"/>
            <w:tcBorders>
              <w:top w:val="nil"/>
              <w:left w:val="single" w:sz="4" w:space="0" w:color="auto"/>
              <w:bottom w:val="single" w:sz="4" w:space="0" w:color="auto"/>
              <w:right w:val="single" w:sz="4" w:space="0" w:color="auto"/>
            </w:tcBorders>
            <w:hideMark/>
          </w:tcPr>
          <w:p w14:paraId="224B54AD" w14:textId="77777777" w:rsidR="0053661D" w:rsidRPr="00040E29" w:rsidRDefault="0053661D">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hideMark/>
          </w:tcPr>
          <w:p w14:paraId="3EFC401F" w14:textId="77777777" w:rsidR="0053661D" w:rsidRPr="00040E29" w:rsidRDefault="0053661D">
            <w:pPr>
              <w:pStyle w:val="TAL"/>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E34C5D7"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996CE7A" w14:textId="77777777" w:rsidR="0053661D" w:rsidRPr="00040E29" w:rsidRDefault="0053661D">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297C047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5C3796F" w14:textId="77777777" w:rsidR="0053661D" w:rsidRPr="00040E29" w:rsidRDefault="0053661D">
            <w:pPr>
              <w:pStyle w:val="TAC"/>
            </w:pPr>
            <w:r w:rsidRPr="00040E29">
              <w:t>-</w:t>
            </w:r>
          </w:p>
        </w:tc>
      </w:tr>
      <w:tr w:rsidR="0053661D" w:rsidRPr="00040E29" w14:paraId="2CEECB2D" w14:textId="77777777" w:rsidTr="0053661D">
        <w:tc>
          <w:tcPr>
            <w:tcW w:w="533" w:type="dxa"/>
            <w:tcBorders>
              <w:top w:val="nil"/>
              <w:left w:val="single" w:sz="4" w:space="0" w:color="auto"/>
              <w:bottom w:val="single" w:sz="4" w:space="0" w:color="auto"/>
              <w:right w:val="single" w:sz="4" w:space="0" w:color="auto"/>
            </w:tcBorders>
            <w:hideMark/>
          </w:tcPr>
          <w:p w14:paraId="006DE78D" w14:textId="77777777" w:rsidR="0053661D" w:rsidRPr="00040E29" w:rsidRDefault="0053661D">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1358AFE4" w14:textId="77777777" w:rsidR="0053661D" w:rsidRPr="00040E29" w:rsidRDefault="0053661D">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C6082FD"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D8DFBFD" w14:textId="77777777" w:rsidR="0053661D" w:rsidRPr="00040E29" w:rsidRDefault="0053661D">
            <w:pPr>
              <w:pStyle w:val="TAL"/>
            </w:pPr>
            <w:r w:rsidRPr="00040E29">
              <w:t xml:space="preserve">NR RRC: </w:t>
            </w:r>
            <w:proofErr w:type="spellStart"/>
            <w:r w:rsidRPr="00040E29">
              <w:rPr>
                <w:i/>
              </w:rPr>
              <w:t>DLInformationTransfer</w:t>
            </w:r>
            <w:proofErr w:type="spellEnd"/>
          </w:p>
          <w:p w14:paraId="3B08F36D" w14:textId="77777777" w:rsidR="0053661D" w:rsidRPr="00040E29" w:rsidRDefault="0053661D">
            <w:pPr>
              <w:pStyle w:val="TAC"/>
              <w:jc w:val="left"/>
              <w:rPr>
                <w:rFonts w:eastAsia="MS Gothic"/>
              </w:rPr>
            </w:pPr>
            <w:r w:rsidRPr="00040E29">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16F6042"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8CC9EA5" w14:textId="77777777" w:rsidR="0053661D" w:rsidRPr="00040E29" w:rsidRDefault="0053661D">
            <w:pPr>
              <w:pStyle w:val="TAC"/>
            </w:pPr>
            <w:r w:rsidRPr="00040E29">
              <w:t>-</w:t>
            </w:r>
          </w:p>
        </w:tc>
      </w:tr>
      <w:tr w:rsidR="0053661D" w:rsidRPr="00040E29" w14:paraId="2FE844F5" w14:textId="77777777" w:rsidTr="0053661D">
        <w:tc>
          <w:tcPr>
            <w:tcW w:w="533" w:type="dxa"/>
            <w:tcBorders>
              <w:top w:val="nil"/>
              <w:left w:val="single" w:sz="4" w:space="0" w:color="auto"/>
              <w:bottom w:val="single" w:sz="4" w:space="0" w:color="auto"/>
              <w:right w:val="single" w:sz="4" w:space="0" w:color="auto"/>
            </w:tcBorders>
            <w:hideMark/>
          </w:tcPr>
          <w:p w14:paraId="5FF54FC4" w14:textId="77777777" w:rsidR="0053661D" w:rsidRPr="00040E29" w:rsidRDefault="0053661D">
            <w:pPr>
              <w:pStyle w:val="TAC"/>
              <w:rPr>
                <w:lang w:eastAsia="zh-CN"/>
              </w:rPr>
            </w:pPr>
            <w:r w:rsidRPr="00040E29">
              <w:rPr>
                <w:lang w:eastAsia="zh-CN"/>
              </w:rPr>
              <w:lastRenderedPageBreak/>
              <w:t>24</w:t>
            </w:r>
          </w:p>
        </w:tc>
        <w:tc>
          <w:tcPr>
            <w:tcW w:w="3967" w:type="dxa"/>
            <w:tcBorders>
              <w:top w:val="nil"/>
              <w:left w:val="single" w:sz="4" w:space="0" w:color="auto"/>
              <w:bottom w:val="single" w:sz="4" w:space="0" w:color="auto"/>
              <w:right w:val="single" w:sz="4" w:space="0" w:color="auto"/>
            </w:tcBorders>
            <w:hideMark/>
          </w:tcPr>
          <w:p w14:paraId="61020AE9" w14:textId="77777777" w:rsidR="0053661D" w:rsidRPr="00040E29" w:rsidRDefault="0053661D">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6697E63"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8226B77" w14:textId="77777777" w:rsidR="0053661D" w:rsidRPr="00040E29" w:rsidRDefault="0053661D">
            <w:pPr>
              <w:pStyle w:val="TAL"/>
            </w:pPr>
            <w:r w:rsidRPr="00040E29">
              <w:t xml:space="preserve">NR RRC: </w:t>
            </w:r>
            <w:proofErr w:type="spellStart"/>
            <w:r w:rsidRPr="00040E29">
              <w:rPr>
                <w:i/>
              </w:rPr>
              <w:t>ULInformationTransfer</w:t>
            </w:r>
            <w:proofErr w:type="spellEnd"/>
          </w:p>
          <w:p w14:paraId="1B81835B" w14:textId="77777777" w:rsidR="0053661D" w:rsidRPr="00040E29" w:rsidRDefault="0053661D">
            <w:pPr>
              <w:pStyle w:val="TAC"/>
              <w:jc w:val="left"/>
              <w:rPr>
                <w:iCs/>
              </w:rPr>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2990CB4"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4893CA4" w14:textId="77777777" w:rsidR="0053661D" w:rsidRPr="00040E29" w:rsidRDefault="0053661D">
            <w:pPr>
              <w:pStyle w:val="TAC"/>
            </w:pPr>
            <w:r w:rsidRPr="00040E29">
              <w:t>-</w:t>
            </w:r>
          </w:p>
        </w:tc>
      </w:tr>
      <w:tr w:rsidR="0053661D" w:rsidRPr="00040E29" w14:paraId="7843C5B5" w14:textId="77777777" w:rsidTr="0053661D">
        <w:tc>
          <w:tcPr>
            <w:tcW w:w="533" w:type="dxa"/>
            <w:tcBorders>
              <w:top w:val="nil"/>
              <w:left w:val="single" w:sz="4" w:space="0" w:color="auto"/>
              <w:bottom w:val="single" w:sz="4" w:space="0" w:color="auto"/>
              <w:right w:val="single" w:sz="4" w:space="0" w:color="auto"/>
            </w:tcBorders>
            <w:hideMark/>
          </w:tcPr>
          <w:p w14:paraId="7CAA3BA0" w14:textId="77777777" w:rsidR="0053661D" w:rsidRPr="00040E29" w:rsidRDefault="0053661D">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hideMark/>
          </w:tcPr>
          <w:p w14:paraId="29BE540D" w14:textId="77777777" w:rsidR="0053661D" w:rsidRPr="00040E29" w:rsidRDefault="0053661D">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24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5AB31FF" w14:textId="77777777" w:rsidR="0053661D" w:rsidRPr="00040E29" w:rsidRDefault="0053661D">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3A9AAC1" w14:textId="77777777" w:rsidR="0053661D" w:rsidRPr="00040E29" w:rsidRDefault="0053661D">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hideMark/>
          </w:tcPr>
          <w:p w14:paraId="6F085A8B" w14:textId="77777777" w:rsidR="0053661D" w:rsidRPr="00040E29" w:rsidRDefault="0053661D">
            <w:pPr>
              <w:pStyle w:val="TAC"/>
            </w:pPr>
            <w:r w:rsidRPr="00040E29">
              <w:t>4</w:t>
            </w:r>
          </w:p>
        </w:tc>
        <w:tc>
          <w:tcPr>
            <w:tcW w:w="850" w:type="dxa"/>
            <w:tcBorders>
              <w:top w:val="nil"/>
              <w:left w:val="single" w:sz="4" w:space="0" w:color="auto"/>
              <w:bottom w:val="single" w:sz="4" w:space="0" w:color="auto"/>
              <w:right w:val="single" w:sz="4" w:space="0" w:color="auto"/>
            </w:tcBorders>
            <w:hideMark/>
          </w:tcPr>
          <w:p w14:paraId="2E867BAF" w14:textId="77777777" w:rsidR="0053661D" w:rsidRPr="00040E29" w:rsidRDefault="0053661D">
            <w:pPr>
              <w:pStyle w:val="TAC"/>
            </w:pPr>
            <w:r w:rsidRPr="00040E29">
              <w:t>P</w:t>
            </w:r>
          </w:p>
        </w:tc>
      </w:tr>
      <w:tr w:rsidR="0053661D" w:rsidRPr="00040E29" w14:paraId="46FC149B" w14:textId="77777777" w:rsidTr="0053661D">
        <w:tc>
          <w:tcPr>
            <w:tcW w:w="533" w:type="dxa"/>
            <w:tcBorders>
              <w:top w:val="nil"/>
              <w:left w:val="single" w:sz="4" w:space="0" w:color="auto"/>
              <w:bottom w:val="single" w:sz="4" w:space="0" w:color="auto"/>
              <w:right w:val="single" w:sz="4" w:space="0" w:color="auto"/>
            </w:tcBorders>
            <w:hideMark/>
          </w:tcPr>
          <w:p w14:paraId="5B04A87D" w14:textId="77777777" w:rsidR="0053661D" w:rsidRPr="00040E29" w:rsidRDefault="0053661D">
            <w:pPr>
              <w:pStyle w:val="TAC"/>
              <w:rPr>
                <w:lang w:eastAsia="zh-CN"/>
              </w:rPr>
            </w:pPr>
            <w:r w:rsidRPr="00040E29">
              <w:rPr>
                <w:lang w:eastAsia="zh-CN"/>
              </w:rPr>
              <w:t>26</w:t>
            </w:r>
          </w:p>
        </w:tc>
        <w:tc>
          <w:tcPr>
            <w:tcW w:w="3967" w:type="dxa"/>
            <w:tcBorders>
              <w:top w:val="nil"/>
              <w:left w:val="single" w:sz="4" w:space="0" w:color="auto"/>
              <w:bottom w:val="single" w:sz="4" w:space="0" w:color="auto"/>
              <w:right w:val="single" w:sz="4" w:space="0" w:color="auto"/>
            </w:tcBorders>
            <w:hideMark/>
          </w:tcPr>
          <w:p w14:paraId="5CC0A770" w14:textId="77777777" w:rsidR="0053661D" w:rsidRPr="00040E29" w:rsidRDefault="0053661D">
            <w:pPr>
              <w:pStyle w:val="TAL"/>
            </w:pPr>
            <w:r w:rsidRPr="00040E29">
              <w:t xml:space="preserve">Th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65E46055"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5508542"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7D14E96C"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64BDA22" w14:textId="77777777" w:rsidR="0053661D" w:rsidRPr="00040E29" w:rsidRDefault="0053661D">
            <w:pPr>
              <w:pStyle w:val="TAC"/>
            </w:pPr>
            <w:r w:rsidRPr="00040E29">
              <w:t>-</w:t>
            </w:r>
          </w:p>
        </w:tc>
      </w:tr>
      <w:tr w:rsidR="0053661D" w:rsidRPr="00040E29" w14:paraId="708DC47E" w14:textId="77777777" w:rsidTr="0053661D">
        <w:tc>
          <w:tcPr>
            <w:tcW w:w="533" w:type="dxa"/>
            <w:tcBorders>
              <w:top w:val="nil"/>
              <w:left w:val="single" w:sz="4" w:space="0" w:color="auto"/>
              <w:bottom w:val="single" w:sz="4" w:space="0" w:color="auto"/>
              <w:right w:val="single" w:sz="4" w:space="0" w:color="auto"/>
            </w:tcBorders>
            <w:hideMark/>
          </w:tcPr>
          <w:p w14:paraId="4FAF585F" w14:textId="77777777" w:rsidR="0053661D" w:rsidRPr="00040E29" w:rsidRDefault="0053661D">
            <w:pPr>
              <w:pStyle w:val="TAC"/>
            </w:pPr>
            <w:r w:rsidRPr="00040E29">
              <w:rPr>
                <w:lang w:eastAsia="zh-CN"/>
              </w:rPr>
              <w:t>27</w:t>
            </w:r>
          </w:p>
        </w:tc>
        <w:tc>
          <w:tcPr>
            <w:tcW w:w="3967" w:type="dxa"/>
            <w:tcBorders>
              <w:top w:val="nil"/>
              <w:left w:val="single" w:sz="4" w:space="0" w:color="auto"/>
              <w:bottom w:val="single" w:sz="4" w:space="0" w:color="auto"/>
              <w:right w:val="single" w:sz="4" w:space="0" w:color="auto"/>
            </w:tcBorders>
            <w:hideMark/>
          </w:tcPr>
          <w:p w14:paraId="14DE1B17" w14:textId="284E64F8" w:rsidR="0053661D" w:rsidRPr="00040E29" w:rsidRDefault="0053661D">
            <w:pPr>
              <w:pStyle w:val="TAL"/>
            </w:pPr>
            <w:r w:rsidRPr="00040E29">
              <w:t xml:space="preserve">The SS transmits a </w:t>
            </w:r>
            <w:r w:rsidRPr="00040E29">
              <w:rPr>
                <w:i/>
                <w:iCs/>
              </w:rPr>
              <w:t>Paging</w:t>
            </w:r>
            <w:r w:rsidRPr="00040E29">
              <w:t xml:space="preserve"> message including a TMGI matched with MBS multicast session which the UE has joined and include a matched </w:t>
            </w:r>
            <w:r w:rsidR="00F83CA0" w:rsidRPr="00F83CA0">
              <w:t>ng-5G-S-TMSI</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27C20E62"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AAE94F3"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769515D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07340E7" w14:textId="77777777" w:rsidR="0053661D" w:rsidRPr="00040E29" w:rsidRDefault="0053661D">
            <w:pPr>
              <w:pStyle w:val="TAC"/>
            </w:pPr>
            <w:r w:rsidRPr="00040E29">
              <w:t>-</w:t>
            </w:r>
          </w:p>
        </w:tc>
      </w:tr>
      <w:tr w:rsidR="0053661D" w:rsidRPr="00040E29" w14:paraId="118FDD6B" w14:textId="77777777" w:rsidTr="0053661D">
        <w:tc>
          <w:tcPr>
            <w:tcW w:w="533" w:type="dxa"/>
            <w:tcBorders>
              <w:top w:val="nil"/>
              <w:left w:val="single" w:sz="4" w:space="0" w:color="auto"/>
              <w:bottom w:val="single" w:sz="4" w:space="0" w:color="auto"/>
              <w:right w:val="single" w:sz="4" w:space="0" w:color="auto"/>
            </w:tcBorders>
            <w:hideMark/>
          </w:tcPr>
          <w:p w14:paraId="09B8092B" w14:textId="77777777" w:rsidR="0053661D" w:rsidRPr="00040E29" w:rsidRDefault="0053661D">
            <w:pPr>
              <w:pStyle w:val="TAC"/>
            </w:pPr>
            <w:r w:rsidRPr="00040E29">
              <w:rPr>
                <w:lang w:eastAsia="zh-CN"/>
              </w:rPr>
              <w:t>28</w:t>
            </w:r>
          </w:p>
        </w:tc>
        <w:tc>
          <w:tcPr>
            <w:tcW w:w="3967" w:type="dxa"/>
            <w:tcBorders>
              <w:top w:val="nil"/>
              <w:left w:val="single" w:sz="4" w:space="0" w:color="auto"/>
              <w:bottom w:val="single" w:sz="4" w:space="0" w:color="auto"/>
              <w:right w:val="single" w:sz="4" w:space="0" w:color="auto"/>
            </w:tcBorders>
            <w:hideMark/>
          </w:tcPr>
          <w:p w14:paraId="74445F9B" w14:textId="77777777" w:rsidR="0053661D" w:rsidRPr="00040E29" w:rsidRDefault="0053661D">
            <w:pPr>
              <w:pStyle w:val="TAL"/>
            </w:pPr>
            <w:r w:rsidRPr="00040E29">
              <w:t xml:space="preserve">Check: Does the UE transmit an </w:t>
            </w:r>
            <w:proofErr w:type="spellStart"/>
            <w:r w:rsidRPr="00040E29">
              <w:rPr>
                <w:i/>
                <w:iCs/>
              </w:rPr>
              <w:t>RRCSetup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E14A4DB"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90566F5"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hideMark/>
          </w:tcPr>
          <w:p w14:paraId="5F4BB984" w14:textId="77777777" w:rsidR="0053661D" w:rsidRPr="00040E29" w:rsidRDefault="0053661D">
            <w:pPr>
              <w:pStyle w:val="TAC"/>
            </w:pPr>
            <w:r w:rsidRPr="00040E29">
              <w:t>5</w:t>
            </w:r>
          </w:p>
        </w:tc>
        <w:tc>
          <w:tcPr>
            <w:tcW w:w="850" w:type="dxa"/>
            <w:tcBorders>
              <w:top w:val="nil"/>
              <w:left w:val="single" w:sz="4" w:space="0" w:color="auto"/>
              <w:bottom w:val="single" w:sz="4" w:space="0" w:color="auto"/>
              <w:right w:val="single" w:sz="4" w:space="0" w:color="auto"/>
            </w:tcBorders>
            <w:hideMark/>
          </w:tcPr>
          <w:p w14:paraId="7718E82C" w14:textId="77777777" w:rsidR="0053661D" w:rsidRPr="00040E29" w:rsidRDefault="0053661D">
            <w:pPr>
              <w:pStyle w:val="TAC"/>
            </w:pPr>
            <w:r w:rsidRPr="00040E29">
              <w:t>P</w:t>
            </w:r>
          </w:p>
        </w:tc>
      </w:tr>
      <w:tr w:rsidR="0053661D" w:rsidRPr="00040E29" w14:paraId="15D1E3A6" w14:textId="77777777" w:rsidTr="0053661D">
        <w:tc>
          <w:tcPr>
            <w:tcW w:w="533" w:type="dxa"/>
            <w:tcBorders>
              <w:top w:val="nil"/>
              <w:left w:val="single" w:sz="4" w:space="0" w:color="auto"/>
              <w:bottom w:val="single" w:sz="4" w:space="0" w:color="auto"/>
              <w:right w:val="single" w:sz="4" w:space="0" w:color="auto"/>
            </w:tcBorders>
            <w:hideMark/>
          </w:tcPr>
          <w:p w14:paraId="572E080B" w14:textId="77777777" w:rsidR="0053661D" w:rsidRPr="00040E29" w:rsidRDefault="0053661D">
            <w:pPr>
              <w:pStyle w:val="TAC"/>
            </w:pPr>
            <w:r w:rsidRPr="00040E29">
              <w:t>29</w:t>
            </w:r>
          </w:p>
        </w:tc>
        <w:tc>
          <w:tcPr>
            <w:tcW w:w="3967" w:type="dxa"/>
            <w:tcBorders>
              <w:top w:val="nil"/>
              <w:left w:val="single" w:sz="4" w:space="0" w:color="auto"/>
              <w:bottom w:val="single" w:sz="4" w:space="0" w:color="auto"/>
              <w:right w:val="single" w:sz="4" w:space="0" w:color="auto"/>
            </w:tcBorders>
            <w:hideMark/>
          </w:tcPr>
          <w:p w14:paraId="1BF7745A" w14:textId="77777777" w:rsidR="0053661D" w:rsidRPr="00040E29" w:rsidRDefault="0053661D">
            <w:pPr>
              <w:pStyle w:val="TAL"/>
            </w:pPr>
            <w:r w:rsidRPr="00040E29">
              <w:t xml:space="preserve">The SS transmits an </w:t>
            </w:r>
            <w:proofErr w:type="spellStart"/>
            <w:r w:rsidRPr="00040E29">
              <w:rPr>
                <w:i/>
                <w:iCs/>
              </w:rPr>
              <w:t>RRCSetup</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F3758D0"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95725A4"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w:t>
            </w:r>
            <w:proofErr w:type="spellEnd"/>
          </w:p>
        </w:tc>
        <w:tc>
          <w:tcPr>
            <w:tcW w:w="567" w:type="dxa"/>
            <w:tcBorders>
              <w:top w:val="nil"/>
              <w:left w:val="single" w:sz="4" w:space="0" w:color="auto"/>
              <w:bottom w:val="single" w:sz="4" w:space="0" w:color="auto"/>
              <w:right w:val="single" w:sz="4" w:space="0" w:color="auto"/>
            </w:tcBorders>
            <w:hideMark/>
          </w:tcPr>
          <w:p w14:paraId="6F4BC4A4"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8C3AD08" w14:textId="77777777" w:rsidR="0053661D" w:rsidRPr="00040E29" w:rsidRDefault="0053661D">
            <w:pPr>
              <w:pStyle w:val="TAC"/>
            </w:pPr>
            <w:r w:rsidRPr="00040E29">
              <w:t>-</w:t>
            </w:r>
          </w:p>
        </w:tc>
      </w:tr>
      <w:tr w:rsidR="0053661D" w:rsidRPr="00040E29" w14:paraId="0BA77589" w14:textId="77777777" w:rsidTr="0053661D">
        <w:tc>
          <w:tcPr>
            <w:tcW w:w="533" w:type="dxa"/>
            <w:tcBorders>
              <w:top w:val="nil"/>
              <w:left w:val="single" w:sz="4" w:space="0" w:color="auto"/>
              <w:bottom w:val="single" w:sz="4" w:space="0" w:color="auto"/>
              <w:right w:val="single" w:sz="4" w:space="0" w:color="auto"/>
            </w:tcBorders>
            <w:hideMark/>
          </w:tcPr>
          <w:p w14:paraId="301725AE" w14:textId="77777777" w:rsidR="0053661D" w:rsidRPr="00040E29" w:rsidRDefault="0053661D">
            <w:pPr>
              <w:pStyle w:val="TAC"/>
            </w:pPr>
            <w:r w:rsidRPr="00040E29">
              <w:t>30</w:t>
            </w:r>
          </w:p>
        </w:tc>
        <w:tc>
          <w:tcPr>
            <w:tcW w:w="3967" w:type="dxa"/>
            <w:tcBorders>
              <w:top w:val="nil"/>
              <w:left w:val="single" w:sz="4" w:space="0" w:color="auto"/>
              <w:bottom w:val="single" w:sz="4" w:space="0" w:color="auto"/>
              <w:right w:val="single" w:sz="4" w:space="0" w:color="auto"/>
            </w:tcBorders>
            <w:hideMark/>
          </w:tcPr>
          <w:p w14:paraId="030D5DE7" w14:textId="77777777" w:rsidR="0053661D" w:rsidRPr="00040E29" w:rsidRDefault="0053661D">
            <w:pPr>
              <w:pStyle w:val="TAL"/>
            </w:pPr>
            <w:r w:rsidRPr="00040E29">
              <w:t xml:space="preserve">The UE transmit an </w:t>
            </w:r>
            <w:r w:rsidRPr="00040E29">
              <w:rPr>
                <w:i/>
                <w:iCs/>
              </w:rPr>
              <w:t>RRCSetupComplete</w:t>
            </w:r>
            <w:r w:rsidRPr="00040E29">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2D82AA7"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9E92A4E" w14:textId="77777777" w:rsidR="0053661D" w:rsidRPr="00040E29" w:rsidRDefault="0053661D">
            <w:pPr>
              <w:pStyle w:val="TAL"/>
              <w:rPr>
                <w:i/>
                <w:iCs/>
              </w:rPr>
            </w:pPr>
            <w:r w:rsidRPr="00040E29">
              <w:t xml:space="preserve">NR </w:t>
            </w:r>
            <w:smartTag w:uri="urn:schemas-microsoft-com:office:smarttags" w:element="stockticker">
              <w:r w:rsidRPr="00040E29">
                <w:t>RRC</w:t>
              </w:r>
            </w:smartTag>
            <w:r w:rsidRPr="00040E29">
              <w:t xml:space="preserve">: </w:t>
            </w:r>
            <w:r w:rsidRPr="00040E29">
              <w:rPr>
                <w:i/>
                <w:iCs/>
              </w:rPr>
              <w:t>RRCSetupComplete</w:t>
            </w:r>
          </w:p>
          <w:p w14:paraId="7108B073" w14:textId="77777777" w:rsidR="0053661D" w:rsidRPr="00040E29" w:rsidRDefault="0053661D">
            <w:pPr>
              <w:pStyle w:val="TAC"/>
              <w:jc w:val="left"/>
              <w:rPr>
                <w:iCs/>
              </w:rPr>
            </w:pPr>
            <w:r w:rsidRPr="00040E29">
              <w:t>5GMM: SERVICE REQUEST</w:t>
            </w:r>
          </w:p>
        </w:tc>
        <w:tc>
          <w:tcPr>
            <w:tcW w:w="567" w:type="dxa"/>
            <w:tcBorders>
              <w:top w:val="nil"/>
              <w:left w:val="single" w:sz="4" w:space="0" w:color="auto"/>
              <w:bottom w:val="single" w:sz="4" w:space="0" w:color="auto"/>
              <w:right w:val="single" w:sz="4" w:space="0" w:color="auto"/>
            </w:tcBorders>
            <w:hideMark/>
          </w:tcPr>
          <w:p w14:paraId="75661BDE"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94809A9" w14:textId="77777777" w:rsidR="0053661D" w:rsidRPr="00040E29" w:rsidRDefault="0053661D">
            <w:pPr>
              <w:pStyle w:val="TAC"/>
            </w:pPr>
            <w:r w:rsidRPr="00040E29">
              <w:t>-</w:t>
            </w:r>
          </w:p>
        </w:tc>
      </w:tr>
      <w:tr w:rsidR="0053661D" w:rsidRPr="00040E29" w14:paraId="1B9EC906" w14:textId="77777777" w:rsidTr="0053661D">
        <w:tc>
          <w:tcPr>
            <w:tcW w:w="533" w:type="dxa"/>
            <w:tcBorders>
              <w:top w:val="nil"/>
              <w:left w:val="single" w:sz="4" w:space="0" w:color="auto"/>
              <w:bottom w:val="single" w:sz="4" w:space="0" w:color="auto"/>
              <w:right w:val="single" w:sz="4" w:space="0" w:color="auto"/>
            </w:tcBorders>
            <w:hideMark/>
          </w:tcPr>
          <w:p w14:paraId="3254B3C8" w14:textId="77777777" w:rsidR="0053661D" w:rsidRPr="00040E29" w:rsidRDefault="0053661D">
            <w:pPr>
              <w:pStyle w:val="TAC"/>
            </w:pPr>
            <w:r w:rsidRPr="00040E29">
              <w:t>31-34</w:t>
            </w:r>
          </w:p>
        </w:tc>
        <w:tc>
          <w:tcPr>
            <w:tcW w:w="3967" w:type="dxa"/>
            <w:tcBorders>
              <w:top w:val="nil"/>
              <w:left w:val="single" w:sz="4" w:space="0" w:color="auto"/>
              <w:bottom w:val="single" w:sz="4" w:space="0" w:color="auto"/>
              <w:right w:val="single" w:sz="4" w:space="0" w:color="auto"/>
            </w:tcBorders>
            <w:hideMark/>
          </w:tcPr>
          <w:p w14:paraId="7681BD2B" w14:textId="77777777" w:rsidR="0053661D" w:rsidRPr="00040E29" w:rsidRDefault="0053661D">
            <w:pPr>
              <w:pStyle w:val="TAL"/>
            </w:pPr>
            <w:r w:rsidRPr="00040E29">
              <w:t>Steps 5 to 8 of the NR RRC_CONNECTED procedure in TS 38.508-1 Table 4.5.4.2-3 to complete service procedure</w:t>
            </w:r>
          </w:p>
        </w:tc>
        <w:tc>
          <w:tcPr>
            <w:tcW w:w="708" w:type="dxa"/>
            <w:tcBorders>
              <w:top w:val="single" w:sz="4" w:space="0" w:color="auto"/>
              <w:left w:val="single" w:sz="4" w:space="0" w:color="auto"/>
              <w:bottom w:val="single" w:sz="4" w:space="0" w:color="auto"/>
              <w:right w:val="single" w:sz="4" w:space="0" w:color="auto"/>
            </w:tcBorders>
            <w:hideMark/>
          </w:tcPr>
          <w:p w14:paraId="6A431FB1" w14:textId="77777777" w:rsidR="0053661D" w:rsidRPr="00040E29" w:rsidRDefault="0053661D">
            <w:pPr>
              <w:pStyle w:val="TAC"/>
              <w:rPr>
                <w:lang w:eastAsia="zh-CN"/>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C23B9EB" w14:textId="77777777" w:rsidR="0053661D" w:rsidRPr="00040E29" w:rsidRDefault="0053661D">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hideMark/>
          </w:tcPr>
          <w:p w14:paraId="71A0466F"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CBAF6E7" w14:textId="77777777" w:rsidR="0053661D" w:rsidRPr="00040E29" w:rsidRDefault="0053661D">
            <w:pPr>
              <w:pStyle w:val="TAC"/>
            </w:pPr>
            <w:r w:rsidRPr="00040E29">
              <w:t>-</w:t>
            </w:r>
          </w:p>
        </w:tc>
      </w:tr>
      <w:tr w:rsidR="0053661D" w:rsidRPr="00040E29" w14:paraId="3C85BF65" w14:textId="77777777" w:rsidTr="0053661D">
        <w:tc>
          <w:tcPr>
            <w:tcW w:w="533" w:type="dxa"/>
            <w:tcBorders>
              <w:top w:val="nil"/>
              <w:left w:val="single" w:sz="4" w:space="0" w:color="auto"/>
              <w:bottom w:val="single" w:sz="4" w:space="0" w:color="auto"/>
              <w:right w:val="single" w:sz="4" w:space="0" w:color="auto"/>
            </w:tcBorders>
            <w:hideMark/>
          </w:tcPr>
          <w:p w14:paraId="35929B22" w14:textId="77777777" w:rsidR="0053661D" w:rsidRPr="00040E29" w:rsidRDefault="0053661D">
            <w:pPr>
              <w:pStyle w:val="TAC"/>
            </w:pPr>
            <w:r w:rsidRPr="00040E29">
              <w:t>35</w:t>
            </w:r>
          </w:p>
        </w:tc>
        <w:tc>
          <w:tcPr>
            <w:tcW w:w="3967" w:type="dxa"/>
            <w:tcBorders>
              <w:top w:val="nil"/>
              <w:left w:val="single" w:sz="4" w:space="0" w:color="auto"/>
              <w:bottom w:val="single" w:sz="4" w:space="0" w:color="auto"/>
              <w:right w:val="single" w:sz="4" w:space="0" w:color="auto"/>
            </w:tcBorders>
            <w:hideMark/>
          </w:tcPr>
          <w:p w14:paraId="54564AC8" w14:textId="77777777" w:rsidR="0053661D" w:rsidRPr="00040E29" w:rsidRDefault="0053661D">
            <w:pPr>
              <w:pStyle w:val="TAL"/>
            </w:pPr>
            <w:r w:rsidRPr="00040E29">
              <w:t xml:space="preserve">The SS transmits an </w:t>
            </w:r>
            <w:r w:rsidRPr="00040E29">
              <w:rPr>
                <w:i/>
              </w:rPr>
              <w:t xml:space="preserve">RRCReconfiguration </w:t>
            </w:r>
            <w:r w:rsidRPr="00040E29">
              <w:t xml:space="preserve">message </w:t>
            </w:r>
            <w:r w:rsidRPr="00040E29">
              <w:rPr>
                <w:iCs/>
              </w:rPr>
              <w:t xml:space="preserve">to establish </w:t>
            </w:r>
            <w:r w:rsidRPr="00040E29">
              <w:t>MRB.</w:t>
            </w:r>
          </w:p>
        </w:tc>
        <w:tc>
          <w:tcPr>
            <w:tcW w:w="708" w:type="dxa"/>
            <w:tcBorders>
              <w:top w:val="single" w:sz="4" w:space="0" w:color="auto"/>
              <w:left w:val="single" w:sz="4" w:space="0" w:color="auto"/>
              <w:bottom w:val="single" w:sz="4" w:space="0" w:color="auto"/>
              <w:right w:val="single" w:sz="4" w:space="0" w:color="auto"/>
            </w:tcBorders>
            <w:hideMark/>
          </w:tcPr>
          <w:p w14:paraId="0D7FB5EC"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772DB59"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0C55E384" w14:textId="77777777" w:rsidR="0053661D" w:rsidRPr="00040E29" w:rsidRDefault="0053661D">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5605EDEF" w14:textId="77777777" w:rsidR="0053661D" w:rsidRPr="00040E29" w:rsidRDefault="0053661D">
            <w:pPr>
              <w:pStyle w:val="TAC"/>
            </w:pPr>
            <w:r w:rsidRPr="00040E29">
              <w:rPr>
                <w:rFonts w:eastAsia="MS Gothic"/>
              </w:rPr>
              <w:t>-</w:t>
            </w:r>
          </w:p>
        </w:tc>
      </w:tr>
      <w:tr w:rsidR="0053661D" w:rsidRPr="00040E29" w14:paraId="70CD2FBB" w14:textId="77777777" w:rsidTr="0053661D">
        <w:tc>
          <w:tcPr>
            <w:tcW w:w="533" w:type="dxa"/>
            <w:tcBorders>
              <w:top w:val="nil"/>
              <w:left w:val="single" w:sz="4" w:space="0" w:color="auto"/>
              <w:bottom w:val="single" w:sz="4" w:space="0" w:color="auto"/>
              <w:right w:val="single" w:sz="4" w:space="0" w:color="auto"/>
            </w:tcBorders>
            <w:hideMark/>
          </w:tcPr>
          <w:p w14:paraId="720C49CC" w14:textId="77777777" w:rsidR="0053661D" w:rsidRPr="00040E29" w:rsidRDefault="0053661D">
            <w:pPr>
              <w:pStyle w:val="TAC"/>
            </w:pPr>
            <w:r w:rsidRPr="00040E29">
              <w:t>36</w:t>
            </w:r>
          </w:p>
        </w:tc>
        <w:tc>
          <w:tcPr>
            <w:tcW w:w="3967" w:type="dxa"/>
            <w:tcBorders>
              <w:top w:val="nil"/>
              <w:left w:val="single" w:sz="4" w:space="0" w:color="auto"/>
              <w:bottom w:val="single" w:sz="4" w:space="0" w:color="auto"/>
              <w:right w:val="single" w:sz="4" w:space="0" w:color="auto"/>
            </w:tcBorders>
            <w:hideMark/>
          </w:tcPr>
          <w:p w14:paraId="5C781B95" w14:textId="77777777" w:rsidR="0053661D" w:rsidRPr="00040E29" w:rsidRDefault="0053661D">
            <w:pPr>
              <w:pStyle w:val="TAL"/>
            </w:pPr>
            <w:r w:rsidRPr="00040E29">
              <w:t xml:space="preserve">The UE transmit an </w:t>
            </w:r>
            <w:r w:rsidRPr="00040E29">
              <w:rPr>
                <w:i/>
              </w:rPr>
              <w:t xml:space="preserve">RRCReconfigurationComplete </w:t>
            </w:r>
            <w:r w:rsidRPr="00040E29">
              <w:t>message</w:t>
            </w:r>
          </w:p>
        </w:tc>
        <w:tc>
          <w:tcPr>
            <w:tcW w:w="708" w:type="dxa"/>
            <w:tcBorders>
              <w:top w:val="single" w:sz="4" w:space="0" w:color="auto"/>
              <w:left w:val="single" w:sz="4" w:space="0" w:color="auto"/>
              <w:bottom w:val="single" w:sz="4" w:space="0" w:color="auto"/>
              <w:right w:val="single" w:sz="4" w:space="0" w:color="auto"/>
            </w:tcBorders>
            <w:hideMark/>
          </w:tcPr>
          <w:p w14:paraId="06C7025E"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BB27E75"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29AA0BB9" w14:textId="77777777" w:rsidR="0053661D" w:rsidRPr="00040E29" w:rsidRDefault="0053661D">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7B907B0A" w14:textId="77777777" w:rsidR="0053661D" w:rsidRPr="00040E29" w:rsidRDefault="0053661D">
            <w:pPr>
              <w:pStyle w:val="TAC"/>
            </w:pPr>
            <w:r w:rsidRPr="00040E29">
              <w:rPr>
                <w:rFonts w:eastAsia="MS Gothic"/>
              </w:rPr>
              <w:t>-</w:t>
            </w:r>
          </w:p>
        </w:tc>
      </w:tr>
      <w:tr w:rsidR="0053661D" w:rsidRPr="00040E29" w14:paraId="1B7EFBAA" w14:textId="77777777" w:rsidTr="0053661D">
        <w:tc>
          <w:tcPr>
            <w:tcW w:w="533" w:type="dxa"/>
            <w:tcBorders>
              <w:top w:val="nil"/>
              <w:left w:val="single" w:sz="4" w:space="0" w:color="auto"/>
              <w:bottom w:val="single" w:sz="4" w:space="0" w:color="auto"/>
              <w:right w:val="single" w:sz="4" w:space="0" w:color="auto"/>
            </w:tcBorders>
            <w:hideMark/>
          </w:tcPr>
          <w:p w14:paraId="0AAD17F1" w14:textId="77777777" w:rsidR="0053661D" w:rsidRPr="00040E29" w:rsidRDefault="0053661D">
            <w:pPr>
              <w:pStyle w:val="TAC"/>
              <w:rPr>
                <w:lang w:eastAsia="zh-CN"/>
              </w:rPr>
            </w:pPr>
            <w:r w:rsidRPr="00040E29">
              <w:rPr>
                <w:lang w:eastAsia="zh-CN"/>
              </w:rPr>
              <w:t>37</w:t>
            </w:r>
          </w:p>
        </w:tc>
        <w:tc>
          <w:tcPr>
            <w:tcW w:w="3967" w:type="dxa"/>
            <w:tcBorders>
              <w:top w:val="nil"/>
              <w:left w:val="single" w:sz="4" w:space="0" w:color="auto"/>
              <w:bottom w:val="single" w:sz="4" w:space="0" w:color="auto"/>
              <w:right w:val="single" w:sz="4" w:space="0" w:color="auto"/>
            </w:tcBorders>
            <w:hideMark/>
          </w:tcPr>
          <w:p w14:paraId="2D7C2788" w14:textId="77777777" w:rsidR="0053661D" w:rsidRPr="00040E29" w:rsidRDefault="0053661D">
            <w:pPr>
              <w:pStyle w:val="TAL"/>
            </w:pPr>
            <w:r w:rsidRPr="00040E29">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0F0561FA"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C8C77EE" w14:textId="77777777" w:rsidR="0053661D" w:rsidRPr="00040E29" w:rsidRDefault="0053661D">
            <w:pPr>
              <w:pStyle w:val="TAL"/>
            </w:pPr>
            <w:r w:rsidRPr="00040E29">
              <w:t xml:space="preserve">NR RRC: </w:t>
            </w:r>
            <w:proofErr w:type="spellStart"/>
            <w:r w:rsidRPr="00040E29">
              <w:rPr>
                <w:i/>
              </w:rPr>
              <w:t>DLInformationTransfer</w:t>
            </w:r>
            <w:proofErr w:type="spellEnd"/>
          </w:p>
          <w:p w14:paraId="13E1C393" w14:textId="77777777" w:rsidR="0053661D" w:rsidRPr="00040E29" w:rsidRDefault="0053661D">
            <w:pPr>
              <w:pStyle w:val="TAC"/>
              <w:jc w:val="left"/>
              <w:rPr>
                <w:iCs/>
              </w:rPr>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57189746"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5702D19" w14:textId="77777777" w:rsidR="0053661D" w:rsidRPr="00040E29" w:rsidRDefault="0053661D">
            <w:pPr>
              <w:pStyle w:val="TAC"/>
            </w:pPr>
            <w:r w:rsidRPr="00040E29">
              <w:t>-</w:t>
            </w:r>
          </w:p>
        </w:tc>
      </w:tr>
      <w:tr w:rsidR="0053661D" w:rsidRPr="00040E29" w14:paraId="2B9EFE79" w14:textId="77777777" w:rsidTr="0053661D">
        <w:tc>
          <w:tcPr>
            <w:tcW w:w="533" w:type="dxa"/>
            <w:tcBorders>
              <w:top w:val="nil"/>
              <w:left w:val="single" w:sz="4" w:space="0" w:color="auto"/>
              <w:bottom w:val="single" w:sz="4" w:space="0" w:color="auto"/>
              <w:right w:val="single" w:sz="4" w:space="0" w:color="auto"/>
            </w:tcBorders>
            <w:hideMark/>
          </w:tcPr>
          <w:p w14:paraId="71896B97" w14:textId="77777777" w:rsidR="0053661D" w:rsidRPr="00040E29" w:rsidRDefault="0053661D">
            <w:pPr>
              <w:pStyle w:val="TAC"/>
              <w:rPr>
                <w:lang w:eastAsia="zh-CN"/>
              </w:rPr>
            </w:pPr>
            <w:r w:rsidRPr="00040E29">
              <w:rPr>
                <w:lang w:eastAsia="zh-CN"/>
              </w:rPr>
              <w:t>38</w:t>
            </w:r>
          </w:p>
        </w:tc>
        <w:tc>
          <w:tcPr>
            <w:tcW w:w="3967" w:type="dxa"/>
            <w:tcBorders>
              <w:top w:val="nil"/>
              <w:left w:val="single" w:sz="4" w:space="0" w:color="auto"/>
              <w:bottom w:val="single" w:sz="4" w:space="0" w:color="auto"/>
              <w:right w:val="single" w:sz="4" w:space="0" w:color="auto"/>
            </w:tcBorders>
            <w:hideMark/>
          </w:tcPr>
          <w:p w14:paraId="3FF180F5" w14:textId="77777777" w:rsidR="0053661D" w:rsidRPr="00040E29" w:rsidRDefault="0053661D">
            <w:pPr>
              <w:pStyle w:val="TAL"/>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ED0FA5"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77E0235" w14:textId="77777777" w:rsidR="0053661D" w:rsidRPr="00040E29" w:rsidRDefault="0053661D">
            <w:pPr>
              <w:pStyle w:val="TAL"/>
            </w:pPr>
            <w:r w:rsidRPr="00040E29">
              <w:t xml:space="preserve">NR RRC: </w:t>
            </w:r>
            <w:proofErr w:type="spellStart"/>
            <w:r w:rsidRPr="00040E29">
              <w:rPr>
                <w:i/>
              </w:rPr>
              <w:t>ULInformationTransfer</w:t>
            </w:r>
            <w:proofErr w:type="spellEnd"/>
          </w:p>
          <w:p w14:paraId="1827A038" w14:textId="77777777" w:rsidR="0053661D" w:rsidRPr="00040E29" w:rsidRDefault="0053661D">
            <w:pPr>
              <w:pStyle w:val="TAC"/>
              <w:jc w:val="left"/>
              <w:rPr>
                <w:iCs/>
              </w:rPr>
            </w:pPr>
            <w:r w:rsidRPr="00040E29">
              <w:t>TC: OPEN UE TEST LOOP COMPLETE</w:t>
            </w:r>
          </w:p>
        </w:tc>
        <w:tc>
          <w:tcPr>
            <w:tcW w:w="567" w:type="dxa"/>
            <w:tcBorders>
              <w:top w:val="nil"/>
              <w:left w:val="single" w:sz="4" w:space="0" w:color="auto"/>
              <w:bottom w:val="single" w:sz="4" w:space="0" w:color="auto"/>
              <w:right w:val="single" w:sz="4" w:space="0" w:color="auto"/>
            </w:tcBorders>
            <w:hideMark/>
          </w:tcPr>
          <w:p w14:paraId="433A4C9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E988124" w14:textId="77777777" w:rsidR="0053661D" w:rsidRPr="00040E29" w:rsidRDefault="0053661D">
            <w:pPr>
              <w:pStyle w:val="TAC"/>
            </w:pPr>
            <w:r w:rsidRPr="00040E29">
              <w:t>-</w:t>
            </w:r>
          </w:p>
        </w:tc>
      </w:tr>
      <w:tr w:rsidR="0053661D" w:rsidRPr="00040E29" w14:paraId="419759AF" w14:textId="77777777" w:rsidTr="0053661D">
        <w:tc>
          <w:tcPr>
            <w:tcW w:w="533" w:type="dxa"/>
            <w:tcBorders>
              <w:top w:val="nil"/>
              <w:left w:val="single" w:sz="4" w:space="0" w:color="auto"/>
              <w:bottom w:val="single" w:sz="4" w:space="0" w:color="auto"/>
              <w:right w:val="single" w:sz="4" w:space="0" w:color="auto"/>
            </w:tcBorders>
            <w:hideMark/>
          </w:tcPr>
          <w:p w14:paraId="0D952ADF" w14:textId="77777777" w:rsidR="0053661D" w:rsidRPr="00040E29" w:rsidRDefault="0053661D">
            <w:pPr>
              <w:pStyle w:val="TAC"/>
              <w:rPr>
                <w:lang w:eastAsia="zh-CN"/>
              </w:rPr>
            </w:pPr>
            <w:r w:rsidRPr="00040E29">
              <w:rPr>
                <w:lang w:eastAsia="zh-CN"/>
              </w:rPr>
              <w:t>39a1-39a2</w:t>
            </w:r>
          </w:p>
        </w:tc>
        <w:tc>
          <w:tcPr>
            <w:tcW w:w="3967" w:type="dxa"/>
            <w:tcBorders>
              <w:top w:val="nil"/>
              <w:left w:val="single" w:sz="4" w:space="0" w:color="auto"/>
              <w:bottom w:val="single" w:sz="4" w:space="0" w:color="auto"/>
              <w:right w:val="single" w:sz="4" w:space="0" w:color="auto"/>
            </w:tcBorders>
            <w:hideMark/>
          </w:tcPr>
          <w:p w14:paraId="2E9A685B" w14:textId="77777777" w:rsidR="0053661D" w:rsidRPr="00040E29" w:rsidRDefault="0053661D">
            <w:pPr>
              <w:pStyle w:val="TAL"/>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4A23F80" w14:textId="77777777" w:rsidR="0053661D" w:rsidRPr="00040E29" w:rsidRDefault="0053661D">
            <w:pPr>
              <w:pStyle w:val="TAC"/>
              <w:rPr>
                <w:lang w:eastAsia="zh-CN"/>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F6B068B" w14:textId="77777777" w:rsidR="0053661D" w:rsidRPr="00040E29" w:rsidRDefault="0053661D">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hideMark/>
          </w:tcPr>
          <w:p w14:paraId="17E6AB7C"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74D753D" w14:textId="77777777" w:rsidR="0053661D" w:rsidRPr="00040E29" w:rsidRDefault="0053661D">
            <w:pPr>
              <w:pStyle w:val="TAC"/>
            </w:pPr>
            <w:r w:rsidRPr="00040E29">
              <w:t>-</w:t>
            </w:r>
          </w:p>
        </w:tc>
      </w:tr>
      <w:tr w:rsidR="0053661D" w:rsidRPr="00040E29" w14:paraId="771034B3" w14:textId="77777777" w:rsidTr="0053661D">
        <w:tc>
          <w:tcPr>
            <w:tcW w:w="533" w:type="dxa"/>
            <w:tcBorders>
              <w:top w:val="nil"/>
              <w:left w:val="single" w:sz="4" w:space="0" w:color="auto"/>
              <w:bottom w:val="single" w:sz="4" w:space="0" w:color="auto"/>
              <w:right w:val="single" w:sz="4" w:space="0" w:color="auto"/>
            </w:tcBorders>
            <w:hideMark/>
          </w:tcPr>
          <w:p w14:paraId="66587513" w14:textId="77777777" w:rsidR="0053661D" w:rsidRPr="00040E29" w:rsidRDefault="0053661D">
            <w:pPr>
              <w:pStyle w:val="TAC"/>
              <w:rPr>
                <w:lang w:eastAsia="zh-CN"/>
              </w:rPr>
            </w:pPr>
            <w:r w:rsidRPr="00040E29">
              <w:rPr>
                <w:lang w:eastAsia="zh-CN"/>
              </w:rPr>
              <w:t>40</w:t>
            </w:r>
          </w:p>
        </w:tc>
        <w:tc>
          <w:tcPr>
            <w:tcW w:w="3967" w:type="dxa"/>
            <w:tcBorders>
              <w:top w:val="nil"/>
              <w:left w:val="single" w:sz="4" w:space="0" w:color="auto"/>
              <w:bottom w:val="single" w:sz="4" w:space="0" w:color="auto"/>
              <w:right w:val="single" w:sz="4" w:space="0" w:color="auto"/>
            </w:tcBorders>
            <w:hideMark/>
          </w:tcPr>
          <w:p w14:paraId="6A904652" w14:textId="77777777" w:rsidR="0053661D" w:rsidRPr="00040E29" w:rsidRDefault="0053661D">
            <w:pPr>
              <w:pStyle w:val="TAL"/>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3BE6B19F"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C3907F1" w14:textId="77777777" w:rsidR="0053661D" w:rsidRPr="00040E29" w:rsidRDefault="0053661D">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52F26099"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770A254" w14:textId="77777777" w:rsidR="0053661D" w:rsidRPr="00040E29" w:rsidRDefault="0053661D">
            <w:pPr>
              <w:pStyle w:val="TAC"/>
            </w:pPr>
            <w:r w:rsidRPr="00040E29">
              <w:t>-</w:t>
            </w:r>
          </w:p>
        </w:tc>
      </w:tr>
      <w:tr w:rsidR="0053661D" w:rsidRPr="00040E29" w14:paraId="66E1841B" w14:textId="77777777" w:rsidTr="0053661D">
        <w:tc>
          <w:tcPr>
            <w:tcW w:w="533" w:type="dxa"/>
            <w:tcBorders>
              <w:top w:val="nil"/>
              <w:left w:val="single" w:sz="4" w:space="0" w:color="auto"/>
              <w:bottom w:val="single" w:sz="4" w:space="0" w:color="auto"/>
              <w:right w:val="single" w:sz="4" w:space="0" w:color="auto"/>
            </w:tcBorders>
            <w:hideMark/>
          </w:tcPr>
          <w:p w14:paraId="43C29C1B" w14:textId="77777777" w:rsidR="0053661D" w:rsidRPr="00040E29" w:rsidRDefault="0053661D">
            <w:pPr>
              <w:pStyle w:val="TAC"/>
              <w:rPr>
                <w:lang w:eastAsia="zh-CN"/>
              </w:rPr>
            </w:pPr>
            <w:r w:rsidRPr="00040E29">
              <w:rPr>
                <w:lang w:eastAsia="zh-CN"/>
              </w:rPr>
              <w:t>41</w:t>
            </w:r>
          </w:p>
        </w:tc>
        <w:tc>
          <w:tcPr>
            <w:tcW w:w="3967" w:type="dxa"/>
            <w:tcBorders>
              <w:top w:val="nil"/>
              <w:left w:val="single" w:sz="4" w:space="0" w:color="auto"/>
              <w:bottom w:val="single" w:sz="4" w:space="0" w:color="auto"/>
              <w:right w:val="single" w:sz="4" w:space="0" w:color="auto"/>
            </w:tcBorders>
            <w:hideMark/>
          </w:tcPr>
          <w:p w14:paraId="1BEB9300" w14:textId="7ADD98BB" w:rsidR="0053661D" w:rsidRPr="00040E29" w:rsidRDefault="0053661D">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731CA6"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61EE83E" w14:textId="77777777" w:rsidR="0053661D" w:rsidRPr="00040E29" w:rsidRDefault="0053661D">
            <w:pPr>
              <w:pStyle w:val="TAL"/>
            </w:pPr>
            <w:r w:rsidRPr="00040E29">
              <w:t xml:space="preserve">NR RRC: </w:t>
            </w:r>
            <w:proofErr w:type="spellStart"/>
            <w:r w:rsidRPr="00040E29">
              <w:rPr>
                <w:i/>
              </w:rPr>
              <w:t>DLInformationTransfer</w:t>
            </w:r>
            <w:proofErr w:type="spellEnd"/>
          </w:p>
          <w:p w14:paraId="7AC0677D" w14:textId="77777777" w:rsidR="0053661D" w:rsidRPr="00040E29" w:rsidRDefault="0053661D">
            <w:pPr>
              <w:pStyle w:val="TAC"/>
              <w:jc w:val="left"/>
              <w:rPr>
                <w:iCs/>
              </w:rPr>
            </w:pPr>
            <w:r w:rsidRPr="00040E29">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24F25DD"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16C6813" w14:textId="77777777" w:rsidR="0053661D" w:rsidRPr="00040E29" w:rsidRDefault="0053661D">
            <w:pPr>
              <w:pStyle w:val="TAC"/>
            </w:pPr>
            <w:r w:rsidRPr="00040E29">
              <w:t>-</w:t>
            </w:r>
          </w:p>
        </w:tc>
      </w:tr>
      <w:tr w:rsidR="0053661D" w:rsidRPr="00040E29" w14:paraId="05A00076" w14:textId="77777777" w:rsidTr="0053661D">
        <w:tc>
          <w:tcPr>
            <w:tcW w:w="533" w:type="dxa"/>
            <w:tcBorders>
              <w:top w:val="nil"/>
              <w:left w:val="single" w:sz="4" w:space="0" w:color="auto"/>
              <w:bottom w:val="single" w:sz="4" w:space="0" w:color="auto"/>
              <w:right w:val="single" w:sz="4" w:space="0" w:color="auto"/>
            </w:tcBorders>
            <w:hideMark/>
          </w:tcPr>
          <w:p w14:paraId="7495EC87" w14:textId="77777777" w:rsidR="0053661D" w:rsidRPr="00040E29" w:rsidRDefault="0053661D">
            <w:pPr>
              <w:pStyle w:val="TAC"/>
              <w:rPr>
                <w:lang w:eastAsia="zh-CN"/>
              </w:rPr>
            </w:pPr>
            <w:r w:rsidRPr="00040E29">
              <w:rPr>
                <w:lang w:eastAsia="zh-CN"/>
              </w:rPr>
              <w:t>42</w:t>
            </w:r>
          </w:p>
        </w:tc>
        <w:tc>
          <w:tcPr>
            <w:tcW w:w="3967" w:type="dxa"/>
            <w:tcBorders>
              <w:top w:val="nil"/>
              <w:left w:val="single" w:sz="4" w:space="0" w:color="auto"/>
              <w:bottom w:val="single" w:sz="4" w:space="0" w:color="auto"/>
              <w:right w:val="single" w:sz="4" w:space="0" w:color="auto"/>
            </w:tcBorders>
            <w:hideMark/>
          </w:tcPr>
          <w:p w14:paraId="369FE663" w14:textId="77777777" w:rsidR="0053661D" w:rsidRPr="00040E29" w:rsidRDefault="0053661D">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F563ACF"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A1ADEAF" w14:textId="77777777" w:rsidR="0053661D" w:rsidRPr="00040E29" w:rsidRDefault="0053661D">
            <w:pPr>
              <w:pStyle w:val="TAL"/>
              <w:rPr>
                <w:i/>
              </w:rPr>
            </w:pPr>
            <w:r w:rsidRPr="00040E29">
              <w:t xml:space="preserve">NR RRC: </w:t>
            </w:r>
            <w:proofErr w:type="spellStart"/>
            <w:r w:rsidRPr="00040E29">
              <w:rPr>
                <w:i/>
              </w:rPr>
              <w:t>ULInformationTransfer</w:t>
            </w:r>
            <w:proofErr w:type="spellEnd"/>
          </w:p>
          <w:p w14:paraId="13DD9DFE" w14:textId="77777777" w:rsidR="0053661D" w:rsidRPr="00040E29" w:rsidRDefault="0053661D">
            <w:pPr>
              <w:pStyle w:val="TAC"/>
              <w:jc w:val="left"/>
              <w:rPr>
                <w:iCs/>
              </w:rPr>
            </w:pPr>
            <w:r w:rsidRPr="00040E29">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802D884"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038FF1E" w14:textId="77777777" w:rsidR="0053661D" w:rsidRPr="00040E29" w:rsidRDefault="0053661D">
            <w:pPr>
              <w:pStyle w:val="TAC"/>
            </w:pPr>
            <w:r w:rsidRPr="00040E29">
              <w:t>-</w:t>
            </w:r>
          </w:p>
        </w:tc>
      </w:tr>
      <w:tr w:rsidR="0053661D" w:rsidRPr="00040E29" w14:paraId="4B1AB511" w14:textId="77777777" w:rsidTr="0053661D">
        <w:tc>
          <w:tcPr>
            <w:tcW w:w="533" w:type="dxa"/>
            <w:tcBorders>
              <w:top w:val="nil"/>
              <w:left w:val="single" w:sz="4" w:space="0" w:color="auto"/>
              <w:bottom w:val="single" w:sz="4" w:space="0" w:color="auto"/>
              <w:right w:val="single" w:sz="4" w:space="0" w:color="auto"/>
            </w:tcBorders>
            <w:hideMark/>
          </w:tcPr>
          <w:p w14:paraId="663E6B2F" w14:textId="77777777" w:rsidR="0053661D" w:rsidRPr="00040E29" w:rsidRDefault="0053661D">
            <w:pPr>
              <w:pStyle w:val="TAC"/>
              <w:rPr>
                <w:lang w:eastAsia="zh-CN"/>
              </w:rPr>
            </w:pPr>
            <w:r w:rsidRPr="00040E29">
              <w:rPr>
                <w:lang w:eastAsia="zh-CN"/>
              </w:rPr>
              <w:t>43</w:t>
            </w:r>
          </w:p>
        </w:tc>
        <w:tc>
          <w:tcPr>
            <w:tcW w:w="3967" w:type="dxa"/>
            <w:tcBorders>
              <w:top w:val="nil"/>
              <w:left w:val="single" w:sz="4" w:space="0" w:color="auto"/>
              <w:bottom w:val="single" w:sz="4" w:space="0" w:color="auto"/>
              <w:right w:val="single" w:sz="4" w:space="0" w:color="auto"/>
            </w:tcBorders>
            <w:hideMark/>
          </w:tcPr>
          <w:p w14:paraId="03A2CC62" w14:textId="77777777" w:rsidR="0053661D" w:rsidRPr="00040E29" w:rsidRDefault="0053661D">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40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7878B12" w14:textId="77777777" w:rsidR="0053661D" w:rsidRPr="00040E29" w:rsidRDefault="0053661D">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5EEDF3F" w14:textId="77777777" w:rsidR="0053661D" w:rsidRPr="00040E29" w:rsidRDefault="0053661D">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hideMark/>
          </w:tcPr>
          <w:p w14:paraId="77F74614" w14:textId="77777777" w:rsidR="0053661D" w:rsidRPr="00040E29" w:rsidRDefault="0053661D">
            <w:pPr>
              <w:pStyle w:val="TAC"/>
            </w:pPr>
            <w:r w:rsidRPr="00040E29">
              <w:t>5</w:t>
            </w:r>
          </w:p>
        </w:tc>
        <w:tc>
          <w:tcPr>
            <w:tcW w:w="850" w:type="dxa"/>
            <w:tcBorders>
              <w:top w:val="nil"/>
              <w:left w:val="single" w:sz="4" w:space="0" w:color="auto"/>
              <w:bottom w:val="single" w:sz="4" w:space="0" w:color="auto"/>
              <w:right w:val="single" w:sz="4" w:space="0" w:color="auto"/>
            </w:tcBorders>
            <w:hideMark/>
          </w:tcPr>
          <w:p w14:paraId="6448776E" w14:textId="77777777" w:rsidR="0053661D" w:rsidRPr="00040E29" w:rsidRDefault="0053661D">
            <w:pPr>
              <w:pStyle w:val="TAC"/>
            </w:pPr>
            <w:r w:rsidRPr="00040E29">
              <w:t>P</w:t>
            </w:r>
          </w:p>
        </w:tc>
      </w:tr>
      <w:tr w:rsidR="0053661D" w:rsidRPr="00040E29" w14:paraId="5AF04001" w14:textId="77777777" w:rsidTr="0053661D">
        <w:tc>
          <w:tcPr>
            <w:tcW w:w="533" w:type="dxa"/>
            <w:tcBorders>
              <w:top w:val="nil"/>
              <w:left w:val="single" w:sz="4" w:space="0" w:color="auto"/>
              <w:bottom w:val="single" w:sz="4" w:space="0" w:color="auto"/>
              <w:right w:val="single" w:sz="4" w:space="0" w:color="auto"/>
            </w:tcBorders>
            <w:hideMark/>
          </w:tcPr>
          <w:p w14:paraId="5AA11B8D" w14:textId="77777777" w:rsidR="0053661D" w:rsidRPr="00040E29" w:rsidRDefault="0053661D">
            <w:pPr>
              <w:pStyle w:val="TAC"/>
            </w:pPr>
            <w:r w:rsidRPr="00040E29">
              <w:rPr>
                <w:lang w:eastAsia="zh-CN"/>
              </w:rPr>
              <w:t>44</w:t>
            </w:r>
          </w:p>
        </w:tc>
        <w:tc>
          <w:tcPr>
            <w:tcW w:w="3967" w:type="dxa"/>
            <w:tcBorders>
              <w:top w:val="nil"/>
              <w:left w:val="single" w:sz="4" w:space="0" w:color="auto"/>
              <w:bottom w:val="single" w:sz="4" w:space="0" w:color="auto"/>
              <w:right w:val="single" w:sz="4" w:space="0" w:color="auto"/>
            </w:tcBorders>
            <w:hideMark/>
          </w:tcPr>
          <w:p w14:paraId="71AAC9E9" w14:textId="77777777" w:rsidR="0053661D" w:rsidRPr="00040E29" w:rsidRDefault="0053661D">
            <w:pPr>
              <w:pStyle w:val="TAL"/>
            </w:pPr>
            <w:r w:rsidRPr="00040E29">
              <w:t xml:space="preserve">Th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4010D9BE"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17E2FA7"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40F70D82"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0CE0705" w14:textId="77777777" w:rsidR="0053661D" w:rsidRPr="00040E29" w:rsidRDefault="0053661D">
            <w:pPr>
              <w:pStyle w:val="TAC"/>
            </w:pPr>
            <w:r w:rsidRPr="00040E29">
              <w:t>-</w:t>
            </w:r>
          </w:p>
        </w:tc>
      </w:tr>
      <w:tr w:rsidR="0053661D" w:rsidRPr="00040E29" w14:paraId="2C4C941F" w14:textId="77777777" w:rsidTr="0053661D">
        <w:tc>
          <w:tcPr>
            <w:tcW w:w="533" w:type="dxa"/>
            <w:tcBorders>
              <w:top w:val="nil"/>
              <w:left w:val="single" w:sz="4" w:space="0" w:color="auto"/>
              <w:bottom w:val="single" w:sz="4" w:space="0" w:color="auto"/>
              <w:right w:val="single" w:sz="4" w:space="0" w:color="auto"/>
            </w:tcBorders>
            <w:hideMark/>
          </w:tcPr>
          <w:p w14:paraId="4DD44380" w14:textId="77777777" w:rsidR="0053661D" w:rsidRPr="00040E29" w:rsidRDefault="0053661D">
            <w:pPr>
              <w:pStyle w:val="TAC"/>
              <w:rPr>
                <w:lang w:eastAsia="zh-CN"/>
              </w:rPr>
            </w:pPr>
            <w:r w:rsidRPr="00040E29">
              <w:rPr>
                <w:lang w:eastAsia="zh-CN"/>
              </w:rPr>
              <w:t>45</w:t>
            </w:r>
          </w:p>
        </w:tc>
        <w:tc>
          <w:tcPr>
            <w:tcW w:w="3967" w:type="dxa"/>
            <w:tcBorders>
              <w:top w:val="nil"/>
              <w:left w:val="single" w:sz="4" w:space="0" w:color="auto"/>
              <w:bottom w:val="single" w:sz="4" w:space="0" w:color="auto"/>
              <w:right w:val="single" w:sz="4" w:space="0" w:color="auto"/>
            </w:tcBorders>
            <w:hideMark/>
          </w:tcPr>
          <w:p w14:paraId="632E56DF" w14:textId="77777777" w:rsidR="0053661D" w:rsidRPr="00040E29" w:rsidRDefault="0053661D">
            <w:pPr>
              <w:pStyle w:val="TAL"/>
            </w:pPr>
            <w:r w:rsidRPr="00040E29">
              <w:t xml:space="preserve">The SS transmits a </w:t>
            </w:r>
            <w:r w:rsidRPr="00040E29">
              <w:rPr>
                <w:i/>
                <w:iCs/>
              </w:rPr>
              <w:t>Paging</w:t>
            </w:r>
            <w:r w:rsidRPr="00040E29">
              <w:t xml:space="preserve"> message including a TMGI matched with MBS multicast session which the UE has joined and include an unmatched identity ng-5G-S-TMSI.</w:t>
            </w:r>
          </w:p>
        </w:tc>
        <w:tc>
          <w:tcPr>
            <w:tcW w:w="708" w:type="dxa"/>
            <w:tcBorders>
              <w:top w:val="single" w:sz="4" w:space="0" w:color="auto"/>
              <w:left w:val="single" w:sz="4" w:space="0" w:color="auto"/>
              <w:bottom w:val="single" w:sz="4" w:space="0" w:color="auto"/>
              <w:right w:val="single" w:sz="4" w:space="0" w:color="auto"/>
            </w:tcBorders>
            <w:hideMark/>
          </w:tcPr>
          <w:p w14:paraId="03C78CE5"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974E58A"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3496A963"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2ED1508" w14:textId="77777777" w:rsidR="0053661D" w:rsidRPr="00040E29" w:rsidRDefault="0053661D">
            <w:pPr>
              <w:pStyle w:val="TAC"/>
            </w:pPr>
            <w:r w:rsidRPr="00040E29">
              <w:t>-</w:t>
            </w:r>
          </w:p>
        </w:tc>
      </w:tr>
      <w:tr w:rsidR="0053661D" w:rsidRPr="00040E29" w14:paraId="55675B5F" w14:textId="77777777" w:rsidTr="0053661D">
        <w:tc>
          <w:tcPr>
            <w:tcW w:w="533" w:type="dxa"/>
            <w:tcBorders>
              <w:top w:val="nil"/>
              <w:left w:val="single" w:sz="4" w:space="0" w:color="auto"/>
              <w:bottom w:val="single" w:sz="4" w:space="0" w:color="auto"/>
              <w:right w:val="single" w:sz="4" w:space="0" w:color="auto"/>
            </w:tcBorders>
            <w:hideMark/>
          </w:tcPr>
          <w:p w14:paraId="10DB364B" w14:textId="77777777" w:rsidR="0053661D" w:rsidRPr="00040E29" w:rsidRDefault="0053661D">
            <w:pPr>
              <w:pStyle w:val="TAC"/>
              <w:rPr>
                <w:lang w:eastAsia="zh-CN"/>
              </w:rPr>
            </w:pPr>
            <w:r w:rsidRPr="00040E29">
              <w:rPr>
                <w:lang w:eastAsia="zh-CN"/>
              </w:rPr>
              <w:t>46</w:t>
            </w:r>
          </w:p>
        </w:tc>
        <w:tc>
          <w:tcPr>
            <w:tcW w:w="3967" w:type="dxa"/>
            <w:tcBorders>
              <w:top w:val="nil"/>
              <w:left w:val="single" w:sz="4" w:space="0" w:color="auto"/>
              <w:bottom w:val="single" w:sz="4" w:space="0" w:color="auto"/>
              <w:right w:val="single" w:sz="4" w:space="0" w:color="auto"/>
            </w:tcBorders>
            <w:hideMark/>
          </w:tcPr>
          <w:p w14:paraId="44BE843B" w14:textId="77777777" w:rsidR="0053661D" w:rsidRPr="00040E29" w:rsidRDefault="0053661D">
            <w:pPr>
              <w:pStyle w:val="TAL"/>
            </w:pPr>
            <w:r w:rsidRPr="00040E29">
              <w:t xml:space="preserve">Check: Does the UE transmit an </w:t>
            </w:r>
            <w:proofErr w:type="spellStart"/>
            <w:r w:rsidRPr="00040E29">
              <w:rPr>
                <w:i/>
                <w:iCs/>
              </w:rPr>
              <w:t>RRCResume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E3B2FC"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956486F"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hideMark/>
          </w:tcPr>
          <w:p w14:paraId="0E25B0D4" w14:textId="77777777" w:rsidR="0053661D" w:rsidRPr="00040E29" w:rsidRDefault="0053661D">
            <w:pPr>
              <w:pStyle w:val="TAC"/>
            </w:pPr>
            <w:r w:rsidRPr="00040E29">
              <w:t>6</w:t>
            </w:r>
          </w:p>
        </w:tc>
        <w:tc>
          <w:tcPr>
            <w:tcW w:w="850" w:type="dxa"/>
            <w:tcBorders>
              <w:top w:val="nil"/>
              <w:left w:val="single" w:sz="4" w:space="0" w:color="auto"/>
              <w:bottom w:val="single" w:sz="4" w:space="0" w:color="auto"/>
              <w:right w:val="single" w:sz="4" w:space="0" w:color="auto"/>
            </w:tcBorders>
            <w:hideMark/>
          </w:tcPr>
          <w:p w14:paraId="56FD7B13" w14:textId="77777777" w:rsidR="0053661D" w:rsidRPr="00040E29" w:rsidRDefault="0053661D">
            <w:pPr>
              <w:pStyle w:val="TAC"/>
            </w:pPr>
            <w:r w:rsidRPr="00040E29">
              <w:t>P</w:t>
            </w:r>
          </w:p>
        </w:tc>
      </w:tr>
      <w:tr w:rsidR="0053661D" w:rsidRPr="00040E29" w14:paraId="23606988" w14:textId="77777777" w:rsidTr="0053661D">
        <w:tc>
          <w:tcPr>
            <w:tcW w:w="533" w:type="dxa"/>
            <w:tcBorders>
              <w:top w:val="nil"/>
              <w:left w:val="single" w:sz="4" w:space="0" w:color="auto"/>
              <w:bottom w:val="single" w:sz="4" w:space="0" w:color="auto"/>
              <w:right w:val="single" w:sz="4" w:space="0" w:color="auto"/>
            </w:tcBorders>
            <w:hideMark/>
          </w:tcPr>
          <w:p w14:paraId="792932AF" w14:textId="77777777" w:rsidR="0053661D" w:rsidRPr="00040E29" w:rsidRDefault="0053661D">
            <w:pPr>
              <w:pStyle w:val="TAC"/>
              <w:rPr>
                <w:lang w:eastAsia="zh-CN"/>
              </w:rPr>
            </w:pPr>
            <w:r w:rsidRPr="00040E29">
              <w:rPr>
                <w:lang w:eastAsia="zh-CN"/>
              </w:rPr>
              <w:t>47</w:t>
            </w:r>
          </w:p>
        </w:tc>
        <w:tc>
          <w:tcPr>
            <w:tcW w:w="3967" w:type="dxa"/>
            <w:tcBorders>
              <w:top w:val="nil"/>
              <w:left w:val="single" w:sz="4" w:space="0" w:color="auto"/>
              <w:bottom w:val="single" w:sz="4" w:space="0" w:color="auto"/>
              <w:right w:val="single" w:sz="4" w:space="0" w:color="auto"/>
            </w:tcBorders>
            <w:hideMark/>
          </w:tcPr>
          <w:p w14:paraId="3C8A6859" w14:textId="77777777" w:rsidR="0053661D" w:rsidRPr="00040E29" w:rsidRDefault="0053661D">
            <w:pPr>
              <w:pStyle w:val="TAL"/>
            </w:pPr>
            <w:r w:rsidRPr="00040E29">
              <w:t xml:space="preserve">The SS transmits an </w:t>
            </w:r>
            <w:proofErr w:type="spellStart"/>
            <w:r w:rsidRPr="00040E29">
              <w:rPr>
                <w:i/>
                <w:iCs/>
              </w:rPr>
              <w:t>RRCResum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D1F314"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5670A74"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w:t>
            </w:r>
            <w:proofErr w:type="spellEnd"/>
          </w:p>
        </w:tc>
        <w:tc>
          <w:tcPr>
            <w:tcW w:w="567" w:type="dxa"/>
            <w:tcBorders>
              <w:top w:val="nil"/>
              <w:left w:val="single" w:sz="4" w:space="0" w:color="auto"/>
              <w:bottom w:val="single" w:sz="4" w:space="0" w:color="auto"/>
              <w:right w:val="single" w:sz="4" w:space="0" w:color="auto"/>
            </w:tcBorders>
            <w:hideMark/>
          </w:tcPr>
          <w:p w14:paraId="7D08C2DA"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42826AC" w14:textId="77777777" w:rsidR="0053661D" w:rsidRPr="00040E29" w:rsidRDefault="0053661D">
            <w:pPr>
              <w:pStyle w:val="TAC"/>
            </w:pPr>
            <w:r w:rsidRPr="00040E29">
              <w:t>-</w:t>
            </w:r>
          </w:p>
        </w:tc>
      </w:tr>
      <w:tr w:rsidR="0053661D" w:rsidRPr="00040E29" w14:paraId="33799C23" w14:textId="77777777" w:rsidTr="0053661D">
        <w:tc>
          <w:tcPr>
            <w:tcW w:w="533" w:type="dxa"/>
            <w:tcBorders>
              <w:top w:val="nil"/>
              <w:left w:val="single" w:sz="4" w:space="0" w:color="auto"/>
              <w:bottom w:val="single" w:sz="4" w:space="0" w:color="auto"/>
              <w:right w:val="single" w:sz="4" w:space="0" w:color="auto"/>
            </w:tcBorders>
            <w:hideMark/>
          </w:tcPr>
          <w:p w14:paraId="44BD401A" w14:textId="77777777" w:rsidR="0053661D" w:rsidRPr="00040E29" w:rsidRDefault="0053661D">
            <w:pPr>
              <w:pStyle w:val="TAC"/>
              <w:rPr>
                <w:lang w:eastAsia="zh-CN"/>
              </w:rPr>
            </w:pPr>
            <w:r w:rsidRPr="00040E29">
              <w:rPr>
                <w:lang w:eastAsia="zh-CN"/>
              </w:rPr>
              <w:t>48</w:t>
            </w:r>
          </w:p>
        </w:tc>
        <w:tc>
          <w:tcPr>
            <w:tcW w:w="3967" w:type="dxa"/>
            <w:tcBorders>
              <w:top w:val="nil"/>
              <w:left w:val="single" w:sz="4" w:space="0" w:color="auto"/>
              <w:bottom w:val="single" w:sz="4" w:space="0" w:color="auto"/>
              <w:right w:val="single" w:sz="4" w:space="0" w:color="auto"/>
            </w:tcBorders>
            <w:hideMark/>
          </w:tcPr>
          <w:p w14:paraId="2B50FA0A" w14:textId="77777777" w:rsidR="0053661D" w:rsidRPr="00040E29" w:rsidRDefault="0053661D">
            <w:pPr>
              <w:pStyle w:val="TAL"/>
            </w:pPr>
            <w:r w:rsidRPr="00040E29">
              <w:t xml:space="preserve">The UE transmits an </w:t>
            </w:r>
            <w:proofErr w:type="spellStart"/>
            <w:r w:rsidRPr="00040E29">
              <w:rPr>
                <w:i/>
                <w:iCs/>
              </w:rPr>
              <w:t>RRCResumeComplet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C952E3E"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21BEDD8"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Complete</w:t>
            </w:r>
            <w:proofErr w:type="spellEnd"/>
          </w:p>
        </w:tc>
        <w:tc>
          <w:tcPr>
            <w:tcW w:w="567" w:type="dxa"/>
            <w:tcBorders>
              <w:top w:val="nil"/>
              <w:left w:val="single" w:sz="4" w:space="0" w:color="auto"/>
              <w:bottom w:val="single" w:sz="4" w:space="0" w:color="auto"/>
              <w:right w:val="single" w:sz="4" w:space="0" w:color="auto"/>
            </w:tcBorders>
            <w:hideMark/>
          </w:tcPr>
          <w:p w14:paraId="648051D5"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9D03478" w14:textId="77777777" w:rsidR="0053661D" w:rsidRPr="00040E29" w:rsidRDefault="0053661D">
            <w:pPr>
              <w:pStyle w:val="TAC"/>
            </w:pPr>
            <w:r w:rsidRPr="00040E29">
              <w:t>-</w:t>
            </w:r>
          </w:p>
        </w:tc>
      </w:tr>
      <w:tr w:rsidR="0053661D" w:rsidRPr="00040E29" w14:paraId="34C21048" w14:textId="77777777" w:rsidTr="0053661D">
        <w:tc>
          <w:tcPr>
            <w:tcW w:w="533" w:type="dxa"/>
            <w:tcBorders>
              <w:top w:val="nil"/>
              <w:left w:val="single" w:sz="4" w:space="0" w:color="auto"/>
              <w:bottom w:val="single" w:sz="4" w:space="0" w:color="auto"/>
              <w:right w:val="single" w:sz="4" w:space="0" w:color="auto"/>
            </w:tcBorders>
            <w:hideMark/>
          </w:tcPr>
          <w:p w14:paraId="5B67BB90" w14:textId="77777777" w:rsidR="0053661D" w:rsidRPr="00040E29" w:rsidRDefault="0053661D">
            <w:pPr>
              <w:pStyle w:val="TAC"/>
              <w:rPr>
                <w:lang w:eastAsia="zh-CN"/>
              </w:rPr>
            </w:pPr>
            <w:r w:rsidRPr="00040E29">
              <w:rPr>
                <w:lang w:eastAsia="zh-CN"/>
              </w:rPr>
              <w:t>49</w:t>
            </w:r>
          </w:p>
        </w:tc>
        <w:tc>
          <w:tcPr>
            <w:tcW w:w="3967" w:type="dxa"/>
            <w:tcBorders>
              <w:top w:val="nil"/>
              <w:left w:val="single" w:sz="4" w:space="0" w:color="auto"/>
              <w:bottom w:val="single" w:sz="4" w:space="0" w:color="auto"/>
              <w:right w:val="single" w:sz="4" w:space="0" w:color="auto"/>
            </w:tcBorders>
            <w:hideMark/>
          </w:tcPr>
          <w:p w14:paraId="35935CC7" w14:textId="77777777" w:rsidR="0053661D" w:rsidRPr="00040E29" w:rsidRDefault="0053661D">
            <w:pPr>
              <w:pStyle w:val="TAL"/>
            </w:pPr>
            <w:r w:rsidRPr="00040E29">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715B137C"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E076A0B" w14:textId="77777777" w:rsidR="0053661D" w:rsidRPr="00040E29" w:rsidRDefault="0053661D">
            <w:pPr>
              <w:pStyle w:val="TAL"/>
            </w:pPr>
            <w:r w:rsidRPr="00040E29">
              <w:t xml:space="preserve">NR RRC: </w:t>
            </w:r>
            <w:proofErr w:type="spellStart"/>
            <w:r w:rsidRPr="00040E29">
              <w:rPr>
                <w:i/>
              </w:rPr>
              <w:t>DLInformationTransfer</w:t>
            </w:r>
            <w:proofErr w:type="spellEnd"/>
          </w:p>
          <w:p w14:paraId="0D7BF45A" w14:textId="77777777" w:rsidR="0053661D" w:rsidRPr="00040E29" w:rsidRDefault="0053661D">
            <w:pPr>
              <w:pStyle w:val="TAC"/>
              <w:jc w:val="left"/>
              <w:rPr>
                <w:iCs/>
              </w:rPr>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6759D7B1"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CB48793" w14:textId="77777777" w:rsidR="0053661D" w:rsidRPr="00040E29" w:rsidRDefault="0053661D">
            <w:pPr>
              <w:pStyle w:val="TAC"/>
            </w:pPr>
            <w:r w:rsidRPr="00040E29">
              <w:t>-</w:t>
            </w:r>
          </w:p>
        </w:tc>
      </w:tr>
      <w:tr w:rsidR="0053661D" w:rsidRPr="00040E29" w14:paraId="25742BEA" w14:textId="77777777" w:rsidTr="0053661D">
        <w:tc>
          <w:tcPr>
            <w:tcW w:w="533" w:type="dxa"/>
            <w:tcBorders>
              <w:top w:val="nil"/>
              <w:left w:val="single" w:sz="4" w:space="0" w:color="auto"/>
              <w:bottom w:val="single" w:sz="4" w:space="0" w:color="auto"/>
              <w:right w:val="single" w:sz="4" w:space="0" w:color="auto"/>
            </w:tcBorders>
            <w:hideMark/>
          </w:tcPr>
          <w:p w14:paraId="13F779FE" w14:textId="77777777" w:rsidR="0053661D" w:rsidRPr="00040E29" w:rsidRDefault="0053661D">
            <w:pPr>
              <w:pStyle w:val="TAC"/>
              <w:rPr>
                <w:lang w:eastAsia="zh-CN"/>
              </w:rPr>
            </w:pPr>
            <w:r w:rsidRPr="00040E29">
              <w:rPr>
                <w:lang w:eastAsia="zh-CN"/>
              </w:rPr>
              <w:t>50</w:t>
            </w:r>
          </w:p>
        </w:tc>
        <w:tc>
          <w:tcPr>
            <w:tcW w:w="3967" w:type="dxa"/>
            <w:tcBorders>
              <w:top w:val="nil"/>
              <w:left w:val="single" w:sz="4" w:space="0" w:color="auto"/>
              <w:bottom w:val="single" w:sz="4" w:space="0" w:color="auto"/>
              <w:right w:val="single" w:sz="4" w:space="0" w:color="auto"/>
            </w:tcBorders>
            <w:hideMark/>
          </w:tcPr>
          <w:p w14:paraId="180FC4F7" w14:textId="77777777" w:rsidR="0053661D" w:rsidRPr="00040E29" w:rsidRDefault="0053661D">
            <w:pPr>
              <w:pStyle w:val="TAL"/>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3003FA58"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3A7C7CE" w14:textId="77777777" w:rsidR="0053661D" w:rsidRPr="00040E29" w:rsidRDefault="0053661D">
            <w:pPr>
              <w:pStyle w:val="TAL"/>
              <w:rPr>
                <w:i/>
              </w:rPr>
            </w:pPr>
            <w:r w:rsidRPr="00040E29">
              <w:t xml:space="preserve">NR RRC: </w:t>
            </w:r>
            <w:proofErr w:type="spellStart"/>
            <w:r w:rsidRPr="00040E29">
              <w:rPr>
                <w:i/>
              </w:rPr>
              <w:t>ULInformationTransfer</w:t>
            </w:r>
            <w:proofErr w:type="spellEnd"/>
          </w:p>
          <w:p w14:paraId="76A8E866" w14:textId="77777777" w:rsidR="0053661D" w:rsidRPr="00040E29" w:rsidRDefault="0053661D">
            <w:pPr>
              <w:pStyle w:val="TAC"/>
              <w:jc w:val="left"/>
              <w:rPr>
                <w:iCs/>
              </w:rPr>
            </w:pPr>
            <w:r w:rsidRPr="00040E29">
              <w:t>TC: OPEN UE TEST LOOP COMPLETE</w:t>
            </w:r>
          </w:p>
        </w:tc>
        <w:tc>
          <w:tcPr>
            <w:tcW w:w="567" w:type="dxa"/>
            <w:tcBorders>
              <w:top w:val="nil"/>
              <w:left w:val="single" w:sz="4" w:space="0" w:color="auto"/>
              <w:bottom w:val="single" w:sz="4" w:space="0" w:color="auto"/>
              <w:right w:val="single" w:sz="4" w:space="0" w:color="auto"/>
            </w:tcBorders>
            <w:hideMark/>
          </w:tcPr>
          <w:p w14:paraId="48E88498"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B3398A8" w14:textId="77777777" w:rsidR="0053661D" w:rsidRPr="00040E29" w:rsidRDefault="0053661D">
            <w:pPr>
              <w:pStyle w:val="TAC"/>
            </w:pPr>
            <w:r w:rsidRPr="00040E29">
              <w:t>-</w:t>
            </w:r>
          </w:p>
        </w:tc>
      </w:tr>
      <w:tr w:rsidR="0053661D" w:rsidRPr="00040E29" w14:paraId="43E24127" w14:textId="77777777" w:rsidTr="0053661D">
        <w:tc>
          <w:tcPr>
            <w:tcW w:w="533" w:type="dxa"/>
            <w:tcBorders>
              <w:top w:val="nil"/>
              <w:left w:val="single" w:sz="4" w:space="0" w:color="auto"/>
              <w:bottom w:val="single" w:sz="4" w:space="0" w:color="auto"/>
              <w:right w:val="single" w:sz="4" w:space="0" w:color="auto"/>
            </w:tcBorders>
            <w:hideMark/>
          </w:tcPr>
          <w:p w14:paraId="74C58366" w14:textId="77777777" w:rsidR="0053661D" w:rsidRPr="00040E29" w:rsidRDefault="0053661D">
            <w:pPr>
              <w:pStyle w:val="TAC"/>
              <w:rPr>
                <w:lang w:eastAsia="zh-CN"/>
              </w:rPr>
            </w:pPr>
            <w:r w:rsidRPr="00040E29">
              <w:rPr>
                <w:lang w:eastAsia="zh-CN"/>
              </w:rPr>
              <w:t>51a1-51a</w:t>
            </w:r>
            <w:r w:rsidRPr="00040E29">
              <w:rPr>
                <w:lang w:eastAsia="zh-CN"/>
              </w:rPr>
              <w:lastRenderedPageBreak/>
              <w:t>2</w:t>
            </w:r>
          </w:p>
        </w:tc>
        <w:tc>
          <w:tcPr>
            <w:tcW w:w="3967" w:type="dxa"/>
            <w:tcBorders>
              <w:top w:val="nil"/>
              <w:left w:val="single" w:sz="4" w:space="0" w:color="auto"/>
              <w:bottom w:val="single" w:sz="4" w:space="0" w:color="auto"/>
              <w:right w:val="single" w:sz="4" w:space="0" w:color="auto"/>
            </w:tcBorders>
            <w:hideMark/>
          </w:tcPr>
          <w:p w14:paraId="584EE6A0" w14:textId="77777777" w:rsidR="0053661D" w:rsidRPr="00040E29" w:rsidRDefault="0053661D">
            <w:pPr>
              <w:pStyle w:val="TAL"/>
            </w:pPr>
            <w:r w:rsidRPr="00040E29">
              <w:lastRenderedPageBreak/>
              <w:t xml:space="preserve">Steps 9a1 to 9a2 of the NR RRC_CONNECTED procedure in TS 38.508-1 Table 4.5.4.2-3 are executed with condition UE </w:t>
            </w:r>
            <w:r w:rsidRPr="00040E29">
              <w:lastRenderedPageBreak/>
              <w:t xml:space="preserve">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5F26AA7" w14:textId="77777777" w:rsidR="0053661D" w:rsidRPr="00040E29" w:rsidRDefault="0053661D">
            <w:pPr>
              <w:pStyle w:val="TAC"/>
              <w:rPr>
                <w:lang w:eastAsia="zh-CN"/>
              </w:rPr>
            </w:pPr>
            <w:r w:rsidRPr="00040E29">
              <w:rPr>
                <w:lang w:eastAsia="zh-CN"/>
              </w:rPr>
              <w:lastRenderedPageBreak/>
              <w:t>-</w:t>
            </w:r>
          </w:p>
        </w:tc>
        <w:tc>
          <w:tcPr>
            <w:tcW w:w="2975" w:type="dxa"/>
            <w:tcBorders>
              <w:top w:val="single" w:sz="4" w:space="0" w:color="auto"/>
              <w:left w:val="single" w:sz="4" w:space="0" w:color="auto"/>
              <w:bottom w:val="single" w:sz="4" w:space="0" w:color="auto"/>
              <w:right w:val="single" w:sz="4" w:space="0" w:color="auto"/>
            </w:tcBorders>
            <w:hideMark/>
          </w:tcPr>
          <w:p w14:paraId="1FF28367" w14:textId="77777777" w:rsidR="0053661D" w:rsidRPr="00040E29" w:rsidRDefault="0053661D">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hideMark/>
          </w:tcPr>
          <w:p w14:paraId="35A7CE20"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19B74F3" w14:textId="77777777" w:rsidR="0053661D" w:rsidRPr="00040E29" w:rsidRDefault="0053661D">
            <w:pPr>
              <w:pStyle w:val="TAC"/>
            </w:pPr>
            <w:r w:rsidRPr="00040E29">
              <w:t>-</w:t>
            </w:r>
          </w:p>
        </w:tc>
      </w:tr>
      <w:tr w:rsidR="0053661D" w:rsidRPr="00040E29" w14:paraId="73ED9668" w14:textId="77777777" w:rsidTr="0053661D">
        <w:tc>
          <w:tcPr>
            <w:tcW w:w="533" w:type="dxa"/>
            <w:tcBorders>
              <w:top w:val="nil"/>
              <w:left w:val="single" w:sz="4" w:space="0" w:color="auto"/>
              <w:bottom w:val="single" w:sz="4" w:space="0" w:color="auto"/>
              <w:right w:val="single" w:sz="4" w:space="0" w:color="auto"/>
            </w:tcBorders>
            <w:hideMark/>
          </w:tcPr>
          <w:p w14:paraId="59EA5BD2" w14:textId="77777777" w:rsidR="0053661D" w:rsidRPr="00040E29" w:rsidRDefault="0053661D">
            <w:pPr>
              <w:pStyle w:val="TAC"/>
              <w:rPr>
                <w:lang w:eastAsia="zh-CN"/>
              </w:rPr>
            </w:pPr>
            <w:r w:rsidRPr="00040E29">
              <w:rPr>
                <w:lang w:eastAsia="zh-CN"/>
              </w:rPr>
              <w:t>52</w:t>
            </w:r>
          </w:p>
        </w:tc>
        <w:tc>
          <w:tcPr>
            <w:tcW w:w="3967" w:type="dxa"/>
            <w:tcBorders>
              <w:top w:val="nil"/>
              <w:left w:val="single" w:sz="4" w:space="0" w:color="auto"/>
              <w:bottom w:val="single" w:sz="4" w:space="0" w:color="auto"/>
              <w:right w:val="single" w:sz="4" w:space="0" w:color="auto"/>
            </w:tcBorders>
            <w:hideMark/>
          </w:tcPr>
          <w:p w14:paraId="0ED166C0" w14:textId="77777777" w:rsidR="0053661D" w:rsidRPr="00040E29" w:rsidRDefault="0053661D">
            <w:pPr>
              <w:pStyle w:val="TAL"/>
            </w:pPr>
            <w:r w:rsidRPr="00040E29">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125F96F7"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82F3295" w14:textId="77777777" w:rsidR="0053661D" w:rsidRPr="00040E29" w:rsidRDefault="0053661D">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5B46874"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517FA64" w14:textId="77777777" w:rsidR="0053661D" w:rsidRPr="00040E29" w:rsidRDefault="0053661D">
            <w:pPr>
              <w:pStyle w:val="TAC"/>
            </w:pPr>
            <w:r w:rsidRPr="00040E29">
              <w:t>-</w:t>
            </w:r>
          </w:p>
        </w:tc>
      </w:tr>
      <w:tr w:rsidR="0053661D" w:rsidRPr="00040E29" w14:paraId="3DD31471" w14:textId="77777777" w:rsidTr="0053661D">
        <w:tc>
          <w:tcPr>
            <w:tcW w:w="533" w:type="dxa"/>
            <w:tcBorders>
              <w:top w:val="nil"/>
              <w:left w:val="single" w:sz="4" w:space="0" w:color="auto"/>
              <w:bottom w:val="single" w:sz="4" w:space="0" w:color="auto"/>
              <w:right w:val="single" w:sz="4" w:space="0" w:color="auto"/>
            </w:tcBorders>
            <w:hideMark/>
          </w:tcPr>
          <w:p w14:paraId="7CB009F1" w14:textId="77777777" w:rsidR="0053661D" w:rsidRPr="00040E29" w:rsidRDefault="0053661D">
            <w:pPr>
              <w:pStyle w:val="TAC"/>
              <w:rPr>
                <w:lang w:eastAsia="zh-CN"/>
              </w:rPr>
            </w:pPr>
            <w:r w:rsidRPr="00040E29">
              <w:rPr>
                <w:lang w:eastAsia="zh-CN"/>
              </w:rPr>
              <w:t>53</w:t>
            </w:r>
          </w:p>
        </w:tc>
        <w:tc>
          <w:tcPr>
            <w:tcW w:w="3967" w:type="dxa"/>
            <w:tcBorders>
              <w:top w:val="nil"/>
              <w:left w:val="single" w:sz="4" w:space="0" w:color="auto"/>
              <w:bottom w:val="single" w:sz="4" w:space="0" w:color="auto"/>
              <w:right w:val="single" w:sz="4" w:space="0" w:color="auto"/>
            </w:tcBorders>
            <w:hideMark/>
          </w:tcPr>
          <w:p w14:paraId="087A4DA1" w14:textId="77777777" w:rsidR="0053661D" w:rsidRPr="00040E29" w:rsidRDefault="0053661D">
            <w:pPr>
              <w:pStyle w:val="TAL"/>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5700BC54"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245CE1D" w14:textId="77777777" w:rsidR="0053661D" w:rsidRPr="00040E29" w:rsidRDefault="0053661D">
            <w:pPr>
              <w:pStyle w:val="TAL"/>
            </w:pPr>
            <w:r w:rsidRPr="00040E29">
              <w:t xml:space="preserve">NR RRC: </w:t>
            </w:r>
            <w:proofErr w:type="spellStart"/>
            <w:r w:rsidRPr="00040E29">
              <w:rPr>
                <w:i/>
              </w:rPr>
              <w:t>DLInformationTransfer</w:t>
            </w:r>
            <w:proofErr w:type="spellEnd"/>
          </w:p>
          <w:p w14:paraId="5B010214" w14:textId="77777777" w:rsidR="0053661D" w:rsidRPr="00040E29" w:rsidRDefault="0053661D">
            <w:pPr>
              <w:pStyle w:val="TAC"/>
              <w:jc w:val="left"/>
              <w:rPr>
                <w:rFonts w:eastAsia="MS Gothic"/>
              </w:rPr>
            </w:pPr>
            <w:r w:rsidRPr="00040E29">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0B9A769"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D58416E" w14:textId="77777777" w:rsidR="0053661D" w:rsidRPr="00040E29" w:rsidRDefault="0053661D">
            <w:pPr>
              <w:pStyle w:val="TAC"/>
            </w:pPr>
            <w:r w:rsidRPr="00040E29">
              <w:t>-</w:t>
            </w:r>
          </w:p>
        </w:tc>
      </w:tr>
      <w:tr w:rsidR="0053661D" w:rsidRPr="00040E29" w14:paraId="43C67AA6" w14:textId="77777777" w:rsidTr="0053661D">
        <w:tc>
          <w:tcPr>
            <w:tcW w:w="533" w:type="dxa"/>
            <w:tcBorders>
              <w:top w:val="nil"/>
              <w:left w:val="single" w:sz="4" w:space="0" w:color="auto"/>
              <w:bottom w:val="single" w:sz="4" w:space="0" w:color="auto"/>
              <w:right w:val="single" w:sz="4" w:space="0" w:color="auto"/>
            </w:tcBorders>
            <w:hideMark/>
          </w:tcPr>
          <w:p w14:paraId="65C41A13" w14:textId="77777777" w:rsidR="0053661D" w:rsidRPr="00040E29" w:rsidRDefault="0053661D">
            <w:pPr>
              <w:pStyle w:val="TAC"/>
              <w:rPr>
                <w:lang w:eastAsia="zh-CN"/>
              </w:rPr>
            </w:pPr>
            <w:r w:rsidRPr="00040E29">
              <w:rPr>
                <w:lang w:eastAsia="zh-CN"/>
              </w:rPr>
              <w:t>54</w:t>
            </w:r>
          </w:p>
        </w:tc>
        <w:tc>
          <w:tcPr>
            <w:tcW w:w="3967" w:type="dxa"/>
            <w:tcBorders>
              <w:top w:val="nil"/>
              <w:left w:val="single" w:sz="4" w:space="0" w:color="auto"/>
              <w:bottom w:val="single" w:sz="4" w:space="0" w:color="auto"/>
              <w:right w:val="single" w:sz="4" w:space="0" w:color="auto"/>
            </w:tcBorders>
            <w:hideMark/>
          </w:tcPr>
          <w:p w14:paraId="2F2941BD" w14:textId="77777777" w:rsidR="0053661D" w:rsidRPr="00040E29" w:rsidRDefault="0053661D">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CCBCCA5"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176BFBE" w14:textId="77777777" w:rsidR="0053661D" w:rsidRPr="00040E29" w:rsidRDefault="0053661D">
            <w:pPr>
              <w:pStyle w:val="TAL"/>
              <w:rPr>
                <w:i/>
              </w:rPr>
            </w:pPr>
            <w:r w:rsidRPr="00040E29">
              <w:t xml:space="preserve">NR RRC: </w:t>
            </w:r>
            <w:proofErr w:type="spellStart"/>
            <w:r w:rsidRPr="00040E29">
              <w:rPr>
                <w:i/>
              </w:rPr>
              <w:t>ULInformationTransfer</w:t>
            </w:r>
            <w:proofErr w:type="spellEnd"/>
          </w:p>
          <w:p w14:paraId="13A6A1C9" w14:textId="77777777" w:rsidR="0053661D" w:rsidRPr="00040E29" w:rsidRDefault="0053661D">
            <w:pPr>
              <w:pStyle w:val="TAC"/>
              <w:jc w:val="left"/>
              <w:rPr>
                <w:rFonts w:eastAsia="MS Gothic"/>
              </w:rPr>
            </w:pPr>
            <w:r w:rsidRPr="00040E29">
              <w:t>TC:</w:t>
            </w:r>
            <w:r w:rsidRPr="00040E29">
              <w:rPr>
                <w:lang w:eastAsia="zh-CN"/>
              </w:rPr>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A99539D"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729A5B2" w14:textId="77777777" w:rsidR="0053661D" w:rsidRPr="00040E29" w:rsidRDefault="0053661D">
            <w:pPr>
              <w:pStyle w:val="TAC"/>
            </w:pPr>
            <w:r w:rsidRPr="00040E29">
              <w:t>-</w:t>
            </w:r>
          </w:p>
        </w:tc>
      </w:tr>
      <w:tr w:rsidR="0053661D" w:rsidRPr="00040E29" w14:paraId="622B28C2" w14:textId="77777777" w:rsidTr="0053661D">
        <w:tc>
          <w:tcPr>
            <w:tcW w:w="533" w:type="dxa"/>
            <w:tcBorders>
              <w:top w:val="nil"/>
              <w:left w:val="single" w:sz="4" w:space="0" w:color="auto"/>
              <w:bottom w:val="single" w:sz="4" w:space="0" w:color="auto"/>
              <w:right w:val="single" w:sz="4" w:space="0" w:color="auto"/>
            </w:tcBorders>
            <w:hideMark/>
          </w:tcPr>
          <w:p w14:paraId="305C1C1B" w14:textId="77777777" w:rsidR="0053661D" w:rsidRPr="00040E29" w:rsidRDefault="0053661D">
            <w:pPr>
              <w:pStyle w:val="TAC"/>
              <w:rPr>
                <w:lang w:eastAsia="zh-CN"/>
              </w:rPr>
            </w:pPr>
            <w:r w:rsidRPr="00040E29">
              <w:rPr>
                <w:lang w:eastAsia="zh-CN"/>
              </w:rPr>
              <w:t>55</w:t>
            </w:r>
          </w:p>
        </w:tc>
        <w:tc>
          <w:tcPr>
            <w:tcW w:w="3967" w:type="dxa"/>
            <w:tcBorders>
              <w:top w:val="nil"/>
              <w:left w:val="single" w:sz="4" w:space="0" w:color="auto"/>
              <w:bottom w:val="single" w:sz="4" w:space="0" w:color="auto"/>
              <w:right w:val="single" w:sz="4" w:space="0" w:color="auto"/>
            </w:tcBorders>
            <w:hideMark/>
          </w:tcPr>
          <w:p w14:paraId="58AEFD91" w14:textId="77777777" w:rsidR="0053661D" w:rsidRPr="00040E29" w:rsidRDefault="0053661D">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52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C4281A3" w14:textId="77777777" w:rsidR="0053661D" w:rsidRPr="00040E29" w:rsidRDefault="0053661D">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E741B83" w14:textId="77777777" w:rsidR="0053661D" w:rsidRPr="00040E29" w:rsidRDefault="0053661D">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hideMark/>
          </w:tcPr>
          <w:p w14:paraId="37504D80" w14:textId="77777777" w:rsidR="0053661D" w:rsidRPr="00040E29" w:rsidRDefault="0053661D">
            <w:pPr>
              <w:pStyle w:val="TAC"/>
            </w:pPr>
            <w:r w:rsidRPr="00040E29">
              <w:t>6</w:t>
            </w:r>
          </w:p>
        </w:tc>
        <w:tc>
          <w:tcPr>
            <w:tcW w:w="850" w:type="dxa"/>
            <w:tcBorders>
              <w:top w:val="nil"/>
              <w:left w:val="single" w:sz="4" w:space="0" w:color="auto"/>
              <w:bottom w:val="single" w:sz="4" w:space="0" w:color="auto"/>
              <w:right w:val="single" w:sz="4" w:space="0" w:color="auto"/>
            </w:tcBorders>
            <w:hideMark/>
          </w:tcPr>
          <w:p w14:paraId="1EBA0A55" w14:textId="77777777" w:rsidR="0053661D" w:rsidRPr="00040E29" w:rsidRDefault="0053661D">
            <w:pPr>
              <w:pStyle w:val="TAC"/>
            </w:pPr>
            <w:r w:rsidRPr="00040E29">
              <w:t>P</w:t>
            </w:r>
          </w:p>
        </w:tc>
      </w:tr>
      <w:tr w:rsidR="0053661D" w:rsidRPr="00040E29" w14:paraId="213E0C15" w14:textId="77777777" w:rsidTr="0053661D">
        <w:tc>
          <w:tcPr>
            <w:tcW w:w="533" w:type="dxa"/>
            <w:tcBorders>
              <w:top w:val="nil"/>
              <w:left w:val="single" w:sz="4" w:space="0" w:color="auto"/>
              <w:bottom w:val="single" w:sz="4" w:space="0" w:color="auto"/>
              <w:right w:val="single" w:sz="4" w:space="0" w:color="auto"/>
            </w:tcBorders>
            <w:hideMark/>
          </w:tcPr>
          <w:p w14:paraId="2CC77810" w14:textId="77777777" w:rsidR="0053661D" w:rsidRPr="00040E29" w:rsidRDefault="0053661D">
            <w:pPr>
              <w:pStyle w:val="TAC"/>
              <w:rPr>
                <w:lang w:eastAsia="zh-CN"/>
              </w:rPr>
            </w:pPr>
            <w:r w:rsidRPr="00040E29">
              <w:rPr>
                <w:lang w:eastAsia="zh-CN"/>
              </w:rPr>
              <w:t>56-58</w:t>
            </w:r>
          </w:p>
        </w:tc>
        <w:tc>
          <w:tcPr>
            <w:tcW w:w="3967" w:type="dxa"/>
            <w:tcBorders>
              <w:top w:val="nil"/>
              <w:left w:val="single" w:sz="4" w:space="0" w:color="auto"/>
              <w:bottom w:val="single" w:sz="4" w:space="0" w:color="auto"/>
              <w:right w:val="single" w:sz="4" w:space="0" w:color="auto"/>
            </w:tcBorders>
            <w:hideMark/>
          </w:tcPr>
          <w:p w14:paraId="7B55D2A1" w14:textId="77777777" w:rsidR="0053661D" w:rsidRPr="00040E29" w:rsidRDefault="0053661D">
            <w:pPr>
              <w:pStyle w:val="TAL"/>
              <w:rPr>
                <w:lang w:eastAsia="zh-CN"/>
              </w:rPr>
            </w:pPr>
            <w:r w:rsidRPr="00040E29">
              <w:rPr>
                <w:lang w:eastAsia="zh-CN"/>
              </w:rPr>
              <w:t xml:space="preserve">Steps 1 to </w:t>
            </w:r>
            <w:r w:rsidRPr="00040E29">
              <w:t xml:space="preserve">3 of </w:t>
            </w:r>
            <w:r w:rsidRPr="00040E29">
              <w:rPr>
                <w:lang w:eastAsia="zh-CN"/>
              </w:rPr>
              <w:t xml:space="preserve">the generic procedures described in </w:t>
            </w:r>
            <w:r w:rsidRPr="00040E29">
              <w:rPr>
                <w:kern w:val="2"/>
              </w:rPr>
              <w:t>TS 38.508-1 subclause 4.9.37</w:t>
            </w:r>
            <w:r w:rsidRPr="00040E29">
              <w:rPr>
                <w:lang w:eastAsia="zh-CN"/>
              </w:rPr>
              <w:t xml:space="preserve"> are performed on NR Cell 1 to </w:t>
            </w:r>
            <w:r w:rsidRPr="00040E29">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67E5C02" w14:textId="77777777" w:rsidR="0053661D" w:rsidRPr="00040E29" w:rsidRDefault="0053661D">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9C7365" w14:textId="77777777" w:rsidR="0053661D" w:rsidRPr="00040E29" w:rsidRDefault="0053661D">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0503CC27"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DBB9B34" w14:textId="77777777" w:rsidR="0053661D" w:rsidRPr="00040E29" w:rsidRDefault="0053661D">
            <w:pPr>
              <w:pStyle w:val="TAC"/>
            </w:pPr>
            <w:r w:rsidRPr="00040E29">
              <w:t>-</w:t>
            </w:r>
          </w:p>
        </w:tc>
      </w:tr>
      <w:tr w:rsidR="0053661D" w:rsidRPr="00040E29" w14:paraId="4DA548A0" w14:textId="77777777" w:rsidTr="0053661D">
        <w:tc>
          <w:tcPr>
            <w:tcW w:w="533" w:type="dxa"/>
            <w:tcBorders>
              <w:top w:val="nil"/>
              <w:left w:val="single" w:sz="4" w:space="0" w:color="auto"/>
              <w:bottom w:val="single" w:sz="4" w:space="0" w:color="auto"/>
              <w:right w:val="single" w:sz="4" w:space="0" w:color="auto"/>
            </w:tcBorders>
            <w:hideMark/>
          </w:tcPr>
          <w:p w14:paraId="64625493" w14:textId="77777777" w:rsidR="0053661D" w:rsidRPr="00040E29" w:rsidRDefault="0053661D">
            <w:pPr>
              <w:pStyle w:val="TAC"/>
              <w:rPr>
                <w:lang w:eastAsia="zh-CN"/>
              </w:rPr>
            </w:pPr>
            <w:r w:rsidRPr="00040E29">
              <w:rPr>
                <w:lang w:eastAsia="zh-CN"/>
              </w:rPr>
              <w:t>59</w:t>
            </w:r>
          </w:p>
        </w:tc>
        <w:tc>
          <w:tcPr>
            <w:tcW w:w="3967" w:type="dxa"/>
            <w:tcBorders>
              <w:top w:val="nil"/>
              <w:left w:val="single" w:sz="4" w:space="0" w:color="auto"/>
              <w:bottom w:val="single" w:sz="4" w:space="0" w:color="auto"/>
              <w:right w:val="single" w:sz="4" w:space="0" w:color="auto"/>
            </w:tcBorders>
            <w:hideMark/>
          </w:tcPr>
          <w:p w14:paraId="2B53682A" w14:textId="77777777" w:rsidR="0053661D" w:rsidRPr="00040E29" w:rsidRDefault="0053661D">
            <w:pPr>
              <w:pStyle w:val="TAL"/>
            </w:pPr>
            <w:r w:rsidRPr="00040E29">
              <w:t xml:space="preserve">The SS transmits an </w:t>
            </w:r>
            <w:proofErr w:type="spellStart"/>
            <w:r w:rsidRPr="00040E29">
              <w:rPr>
                <w:i/>
                <w:iCs/>
              </w:rPr>
              <w:t>RRCRelease</w:t>
            </w:r>
            <w:proofErr w:type="spellEnd"/>
            <w:r w:rsidRPr="00040E29">
              <w:t xml:space="preserve"> message including </w:t>
            </w:r>
            <w:proofErr w:type="spellStart"/>
            <w:r w:rsidRPr="00040E29">
              <w:t>s</w:t>
            </w:r>
            <w:r w:rsidRPr="00040E29">
              <w:rPr>
                <w:i/>
              </w:rPr>
              <w:t>uspendConfig</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39CFE827"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809F249"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30A0DDB8"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666B7C8" w14:textId="77777777" w:rsidR="0053661D" w:rsidRPr="00040E29" w:rsidRDefault="0053661D">
            <w:pPr>
              <w:pStyle w:val="TAC"/>
            </w:pPr>
            <w:r w:rsidRPr="00040E29">
              <w:t>-</w:t>
            </w:r>
          </w:p>
        </w:tc>
      </w:tr>
      <w:tr w:rsidR="0053661D" w:rsidRPr="00040E29" w14:paraId="1F7BA59B" w14:textId="77777777" w:rsidTr="0053661D">
        <w:tc>
          <w:tcPr>
            <w:tcW w:w="533" w:type="dxa"/>
            <w:tcBorders>
              <w:top w:val="nil"/>
              <w:left w:val="single" w:sz="4" w:space="0" w:color="auto"/>
              <w:bottom w:val="single" w:sz="4" w:space="0" w:color="auto"/>
              <w:right w:val="single" w:sz="4" w:space="0" w:color="auto"/>
            </w:tcBorders>
            <w:hideMark/>
          </w:tcPr>
          <w:p w14:paraId="58DFFB37" w14:textId="77777777" w:rsidR="0053661D" w:rsidRPr="00040E29" w:rsidRDefault="0053661D">
            <w:pPr>
              <w:pStyle w:val="TAC"/>
              <w:rPr>
                <w:lang w:eastAsia="zh-CN"/>
              </w:rPr>
            </w:pPr>
            <w:r w:rsidRPr="00040E29">
              <w:rPr>
                <w:lang w:eastAsia="zh-CN"/>
              </w:rPr>
              <w:t>60</w:t>
            </w:r>
          </w:p>
        </w:tc>
        <w:tc>
          <w:tcPr>
            <w:tcW w:w="3967" w:type="dxa"/>
            <w:tcBorders>
              <w:top w:val="nil"/>
              <w:left w:val="single" w:sz="4" w:space="0" w:color="auto"/>
              <w:bottom w:val="single" w:sz="4" w:space="0" w:color="auto"/>
              <w:right w:val="single" w:sz="4" w:space="0" w:color="auto"/>
            </w:tcBorders>
            <w:hideMark/>
          </w:tcPr>
          <w:p w14:paraId="23B545B3" w14:textId="77777777" w:rsidR="0053661D" w:rsidRPr="00040E29" w:rsidRDefault="0053661D">
            <w:pPr>
              <w:pStyle w:val="TAL"/>
            </w:pPr>
            <w:r w:rsidRPr="00040E29">
              <w:t xml:space="preserve">The SS transmits a </w:t>
            </w:r>
            <w:r w:rsidRPr="00040E29">
              <w:rPr>
                <w:i/>
                <w:iCs/>
              </w:rPr>
              <w:t>Paging</w:t>
            </w:r>
            <w:r w:rsidRPr="00040E29">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C3F99E6" w14:textId="77777777" w:rsidR="0053661D" w:rsidRPr="00040E29" w:rsidRDefault="0053661D">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EFFFD66"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2DA8FAD0" w14:textId="77777777" w:rsidR="0053661D" w:rsidRPr="00040E29" w:rsidRDefault="0053661D">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6AABF59" w14:textId="77777777" w:rsidR="0053661D" w:rsidRPr="00040E29" w:rsidRDefault="0053661D">
            <w:pPr>
              <w:pStyle w:val="TAC"/>
            </w:pPr>
            <w:r w:rsidRPr="00040E29">
              <w:t>-</w:t>
            </w:r>
          </w:p>
        </w:tc>
      </w:tr>
      <w:tr w:rsidR="0053661D" w:rsidRPr="00040E29" w14:paraId="5B269F81" w14:textId="77777777" w:rsidTr="0053661D">
        <w:tc>
          <w:tcPr>
            <w:tcW w:w="533" w:type="dxa"/>
            <w:tcBorders>
              <w:top w:val="nil"/>
              <w:left w:val="single" w:sz="4" w:space="0" w:color="auto"/>
              <w:bottom w:val="single" w:sz="4" w:space="0" w:color="auto"/>
              <w:right w:val="single" w:sz="4" w:space="0" w:color="auto"/>
            </w:tcBorders>
            <w:hideMark/>
          </w:tcPr>
          <w:p w14:paraId="658CF0D7" w14:textId="77777777" w:rsidR="0053661D" w:rsidRPr="00040E29" w:rsidRDefault="0053661D">
            <w:pPr>
              <w:pStyle w:val="TAC"/>
              <w:rPr>
                <w:lang w:eastAsia="zh-CN"/>
              </w:rPr>
            </w:pPr>
            <w:r w:rsidRPr="00040E29">
              <w:rPr>
                <w:lang w:eastAsia="zh-CN"/>
              </w:rPr>
              <w:t>61</w:t>
            </w:r>
          </w:p>
        </w:tc>
        <w:tc>
          <w:tcPr>
            <w:tcW w:w="3967" w:type="dxa"/>
            <w:tcBorders>
              <w:top w:val="nil"/>
              <w:left w:val="single" w:sz="4" w:space="0" w:color="auto"/>
              <w:bottom w:val="single" w:sz="4" w:space="0" w:color="auto"/>
              <w:right w:val="single" w:sz="4" w:space="0" w:color="auto"/>
            </w:tcBorders>
            <w:hideMark/>
          </w:tcPr>
          <w:p w14:paraId="6B005786" w14:textId="77777777" w:rsidR="0053661D" w:rsidRPr="00040E29" w:rsidRDefault="0053661D">
            <w:pPr>
              <w:pStyle w:val="TAL"/>
            </w:pPr>
            <w:r w:rsidRPr="00040E29">
              <w:t xml:space="preserve">Check: Does the UE transmit an </w:t>
            </w:r>
            <w:proofErr w:type="spellStart"/>
            <w:r w:rsidRPr="00040E29">
              <w:rPr>
                <w:i/>
                <w:iCs/>
              </w:rPr>
              <w:t>RRCResume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72A8D58" w14:textId="77777777" w:rsidR="0053661D" w:rsidRPr="00040E29" w:rsidRDefault="0053661D">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67D1E8C" w14:textId="77777777" w:rsidR="0053661D" w:rsidRPr="00040E29" w:rsidRDefault="0053661D">
            <w:pPr>
              <w:pStyle w:val="TAC"/>
              <w:jc w:val="left"/>
              <w:rPr>
                <w:iCs/>
              </w:rPr>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ResumeRequest</w:t>
            </w:r>
            <w:proofErr w:type="spellEnd"/>
          </w:p>
        </w:tc>
        <w:tc>
          <w:tcPr>
            <w:tcW w:w="567" w:type="dxa"/>
            <w:tcBorders>
              <w:top w:val="nil"/>
              <w:left w:val="single" w:sz="4" w:space="0" w:color="auto"/>
              <w:bottom w:val="single" w:sz="4" w:space="0" w:color="auto"/>
              <w:right w:val="single" w:sz="4" w:space="0" w:color="auto"/>
            </w:tcBorders>
            <w:hideMark/>
          </w:tcPr>
          <w:p w14:paraId="09098F78" w14:textId="77777777" w:rsidR="0053661D" w:rsidRPr="00040E29" w:rsidRDefault="0053661D">
            <w:pPr>
              <w:pStyle w:val="TAC"/>
            </w:pPr>
            <w:r w:rsidRPr="00040E29">
              <w:t>3</w:t>
            </w:r>
          </w:p>
        </w:tc>
        <w:tc>
          <w:tcPr>
            <w:tcW w:w="850" w:type="dxa"/>
            <w:tcBorders>
              <w:top w:val="nil"/>
              <w:left w:val="single" w:sz="4" w:space="0" w:color="auto"/>
              <w:bottom w:val="single" w:sz="4" w:space="0" w:color="auto"/>
              <w:right w:val="single" w:sz="4" w:space="0" w:color="auto"/>
            </w:tcBorders>
            <w:hideMark/>
          </w:tcPr>
          <w:p w14:paraId="4ED1A152" w14:textId="77777777" w:rsidR="0053661D" w:rsidRPr="00040E29" w:rsidRDefault="0053661D">
            <w:pPr>
              <w:pStyle w:val="TAC"/>
            </w:pPr>
            <w:r w:rsidRPr="00040E29">
              <w:t>F</w:t>
            </w:r>
          </w:p>
        </w:tc>
      </w:tr>
    </w:tbl>
    <w:p w14:paraId="73C1F419" w14:textId="77777777" w:rsidR="0053661D" w:rsidRPr="00040E29" w:rsidRDefault="0053661D" w:rsidP="0053661D">
      <w:pPr>
        <w:rPr>
          <w:rFonts w:eastAsia="PMingLiU"/>
          <w:lang w:eastAsia="zh-TW"/>
        </w:rPr>
      </w:pPr>
    </w:p>
    <w:p w14:paraId="72BE53EC" w14:textId="77777777" w:rsidR="0053661D" w:rsidRPr="00040E29" w:rsidRDefault="0053661D" w:rsidP="0053661D">
      <w:pPr>
        <w:pStyle w:val="H6"/>
        <w:rPr>
          <w:lang w:eastAsia="en-US"/>
        </w:rPr>
      </w:pPr>
      <w:r w:rsidRPr="00040E29">
        <w:t>14.2.4.1.2.3.3</w:t>
      </w:r>
      <w:r w:rsidRPr="00040E29">
        <w:tab/>
        <w:t>Specific message contents</w:t>
      </w:r>
    </w:p>
    <w:p w14:paraId="0AA673DB" w14:textId="77777777" w:rsidR="0053661D" w:rsidRPr="00040E29" w:rsidRDefault="0053661D" w:rsidP="0053661D">
      <w:pPr>
        <w:pStyle w:val="TH"/>
      </w:pPr>
      <w:r w:rsidRPr="00040E29">
        <w:rPr>
          <w:color w:val="000000"/>
        </w:rPr>
        <w:t>Table 14.2.4.1.2.3.3-1</w:t>
      </w:r>
      <w:r w:rsidRPr="00040E29">
        <w:t xml:space="preserve">: </w:t>
      </w:r>
      <w:r w:rsidRPr="00040E29">
        <w:rPr>
          <w:rStyle w:val="apple-style-span"/>
        </w:rPr>
        <w:t>ACTIVATE TEST MODE</w:t>
      </w:r>
      <w:r w:rsidRPr="00040E29">
        <w:t xml:space="preserve"> (preamble,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040E29" w14:paraId="4B14AE1C"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EB75A6C" w14:textId="77777777" w:rsidR="0053661D" w:rsidRPr="00040E29" w:rsidRDefault="0053661D">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73684FF2" w14:textId="77777777" w:rsidR="0053661D" w:rsidRPr="00040E29" w:rsidRDefault="0053661D" w:rsidP="0053661D">
      <w:pPr>
        <w:ind w:firstLineChars="200" w:firstLine="400"/>
      </w:pPr>
    </w:p>
    <w:p w14:paraId="03CFE6B6" w14:textId="77777777" w:rsidR="0053661D" w:rsidRPr="00040E29" w:rsidRDefault="0053661D" w:rsidP="0053661D">
      <w:pPr>
        <w:pStyle w:val="TH"/>
      </w:pPr>
      <w:r w:rsidRPr="00040E29">
        <w:rPr>
          <w:color w:val="000000"/>
        </w:rPr>
        <w:t>Table 14.2.4.1.2.3.3-2</w:t>
      </w:r>
      <w:r w:rsidRPr="00040E29">
        <w:t xml:space="preserve">: </w:t>
      </w:r>
      <w:proofErr w:type="spellStart"/>
      <w:r w:rsidRPr="00040E29">
        <w:rPr>
          <w:i/>
        </w:rPr>
        <w:t>RRCRelease</w:t>
      </w:r>
      <w:proofErr w:type="spellEnd"/>
      <w:r w:rsidRPr="00040E29">
        <w:t xml:space="preserve"> (step 2, step 14, step 26, step 44 and step 59, Table 14.2.4.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3661D" w:rsidRPr="00040E29" w14:paraId="7CB4235F" w14:textId="77777777" w:rsidTr="0053661D">
        <w:tc>
          <w:tcPr>
            <w:tcW w:w="9747" w:type="dxa"/>
            <w:tcBorders>
              <w:top w:val="single" w:sz="4" w:space="0" w:color="auto"/>
              <w:left w:val="single" w:sz="4" w:space="0" w:color="auto"/>
              <w:bottom w:val="single" w:sz="4" w:space="0" w:color="auto"/>
              <w:right w:val="single" w:sz="4" w:space="0" w:color="auto"/>
            </w:tcBorders>
            <w:hideMark/>
          </w:tcPr>
          <w:p w14:paraId="59D287E4" w14:textId="77777777" w:rsidR="0053661D" w:rsidRPr="00040E29" w:rsidRDefault="0053661D">
            <w:pPr>
              <w:pStyle w:val="TAL"/>
            </w:pPr>
            <w:r w:rsidRPr="00040E29">
              <w:t>Derivation Path: TS 38.508-1 [4], Table 4.6.1-16, condition NR_RRC_INACTIVE</w:t>
            </w:r>
          </w:p>
        </w:tc>
      </w:tr>
    </w:tbl>
    <w:p w14:paraId="25BDE2C8" w14:textId="77777777" w:rsidR="0053661D" w:rsidRPr="00040E29" w:rsidRDefault="0053661D" w:rsidP="0053661D"/>
    <w:p w14:paraId="00B1E276" w14:textId="389FE4EE" w:rsidR="0053661D" w:rsidRPr="00040E29" w:rsidRDefault="0053661D" w:rsidP="0053661D">
      <w:pPr>
        <w:pStyle w:val="TH"/>
      </w:pPr>
      <w:r w:rsidRPr="00040E29">
        <w:rPr>
          <w:color w:val="000000"/>
        </w:rPr>
        <w:t>Table 14.2.4.1.2.3.3-3</w:t>
      </w:r>
      <w:r w:rsidRPr="00040E29">
        <w:t xml:space="preserve">: </w:t>
      </w:r>
      <w:r w:rsidRPr="00040E29">
        <w:rPr>
          <w:i/>
          <w:iCs/>
        </w:rPr>
        <w:t>Paging</w:t>
      </w:r>
      <w:r w:rsidRPr="00040E29">
        <w:t xml:space="preserve"> (step 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7206923D"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496723" w14:textId="77777777" w:rsidR="0053661D" w:rsidRPr="00040E29" w:rsidRDefault="0053661D">
            <w:pPr>
              <w:pStyle w:val="TAL"/>
            </w:pPr>
            <w:r w:rsidRPr="00040E29">
              <w:t>Derivation Path: TS 38.508-1 [4], Table 4.6.1-9, condition TMGI</w:t>
            </w:r>
          </w:p>
        </w:tc>
      </w:tr>
      <w:tr w:rsidR="0053661D" w:rsidRPr="00040E29" w14:paraId="17F584F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1252261"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A48C3A"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BA44E43"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595B205D" w14:textId="77777777" w:rsidR="0053661D" w:rsidRPr="00040E29" w:rsidRDefault="0053661D">
            <w:pPr>
              <w:pStyle w:val="TAH"/>
            </w:pPr>
            <w:r w:rsidRPr="00040E29">
              <w:t>Condition</w:t>
            </w:r>
          </w:p>
        </w:tc>
      </w:tr>
      <w:tr w:rsidR="0053661D" w:rsidRPr="00040E29" w14:paraId="422A15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0F9B19F"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461FF0B6"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6248B0"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F8B6839" w14:textId="77777777" w:rsidR="0053661D" w:rsidRPr="00040E29" w:rsidRDefault="0053661D">
            <w:pPr>
              <w:pStyle w:val="TAL"/>
            </w:pPr>
          </w:p>
        </w:tc>
      </w:tr>
      <w:tr w:rsidR="0053661D" w:rsidRPr="00040E29" w14:paraId="393CD1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394CFB7" w14:textId="77777777" w:rsidR="0053661D" w:rsidRPr="00040E29" w:rsidRDefault="0053661D">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5EF18DEC" w14:textId="77777777" w:rsidR="0053661D" w:rsidRPr="00040E29" w:rsidRDefault="0053661D">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73DE8CE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BD01831" w14:textId="77777777" w:rsidR="0053661D" w:rsidRPr="00040E29" w:rsidRDefault="0053661D">
            <w:pPr>
              <w:pStyle w:val="TAL"/>
            </w:pPr>
          </w:p>
        </w:tc>
      </w:tr>
      <w:tr w:rsidR="0053661D" w:rsidRPr="00040E29" w14:paraId="17D885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4FB31D"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5975D31"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DEEBC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50910DC" w14:textId="77777777" w:rsidR="0053661D" w:rsidRPr="00040E29" w:rsidRDefault="0053661D">
            <w:pPr>
              <w:pStyle w:val="TAL"/>
            </w:pPr>
          </w:p>
        </w:tc>
      </w:tr>
      <w:tr w:rsidR="0053661D" w:rsidRPr="00040E29" w14:paraId="05739A1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7E38A7"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505787" w14:textId="77777777" w:rsidR="0053661D" w:rsidRPr="00040E29" w:rsidRDefault="0053661D">
            <w:pPr>
              <w:pStyle w:val="TAL"/>
            </w:pPr>
            <w:r w:rsidRPr="00040E29">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1E3AAF5C"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C6623AE" w14:textId="77777777" w:rsidR="0053661D" w:rsidRPr="00040E29" w:rsidRDefault="0053661D">
            <w:pPr>
              <w:pStyle w:val="TAL"/>
            </w:pPr>
          </w:p>
        </w:tc>
      </w:tr>
      <w:tr w:rsidR="0053661D" w:rsidRPr="00040E29" w14:paraId="06999E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EEB0998"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9DBF09F" w14:textId="77777777" w:rsidR="0053661D" w:rsidRPr="00040E29" w:rsidRDefault="0053661D">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5AAECE2"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694E943C" w14:textId="77777777" w:rsidR="0053661D" w:rsidRPr="00040E29" w:rsidRDefault="0053661D">
            <w:pPr>
              <w:pStyle w:val="TAL"/>
            </w:pPr>
          </w:p>
        </w:tc>
      </w:tr>
      <w:tr w:rsidR="0053661D" w:rsidRPr="00040E29" w14:paraId="32D4AD5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E61C8F9" w14:textId="77777777" w:rsidR="0053661D" w:rsidRPr="00040E29" w:rsidRDefault="0053661D">
            <w:pPr>
              <w:pStyle w:val="TAL"/>
            </w:pPr>
            <w:r w:rsidRPr="00040E29">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1867CEB4" w14:textId="77777777" w:rsidR="0053661D" w:rsidRPr="00040E29" w:rsidRDefault="0053661D">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71857D" w14:textId="77777777" w:rsidR="0053661D" w:rsidRPr="00040E29" w:rsidRDefault="0053661D">
            <w:pPr>
              <w:pStyle w:val="TAL"/>
              <w:rPr>
                <w:lang w:eastAsia="zh-CN"/>
              </w:rPr>
            </w:pPr>
            <w:r w:rsidRPr="00040E29">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5B1AEBCB" w14:textId="77777777" w:rsidR="0053661D" w:rsidRPr="00040E29" w:rsidRDefault="0053661D">
            <w:pPr>
              <w:pStyle w:val="TAL"/>
            </w:pPr>
          </w:p>
        </w:tc>
      </w:tr>
      <w:tr w:rsidR="0053661D" w:rsidRPr="00040E29" w14:paraId="1FC70FE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40B3109" w14:textId="77777777" w:rsidR="0053661D" w:rsidRPr="00040E29" w:rsidRDefault="0053661D">
            <w:pPr>
              <w:pStyle w:val="TAL"/>
            </w:pPr>
            <w:r w:rsidRPr="00040E29">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5C64E9DA" w14:textId="77777777" w:rsidR="0053661D" w:rsidRPr="00040E29" w:rsidRDefault="0053661D">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66C4A41" w14:textId="77777777" w:rsidR="0053661D" w:rsidRPr="00040E29" w:rsidRDefault="0053661D">
            <w:pPr>
              <w:pStyle w:val="TAL"/>
              <w:rPr>
                <w:lang w:eastAsia="zh-CN"/>
              </w:rPr>
            </w:pPr>
            <w:r w:rsidRPr="00040E29">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23697555" w14:textId="77777777" w:rsidR="0053661D" w:rsidRPr="00040E29" w:rsidRDefault="0053661D">
            <w:pPr>
              <w:pStyle w:val="TAL"/>
            </w:pPr>
          </w:p>
        </w:tc>
      </w:tr>
      <w:tr w:rsidR="0053661D" w:rsidRPr="00040E29" w14:paraId="6B9CDC1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2BACCF7"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355FFB7"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53FDD1B"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E12358B" w14:textId="77777777" w:rsidR="0053661D" w:rsidRPr="00040E29" w:rsidRDefault="0053661D">
            <w:pPr>
              <w:pStyle w:val="TAL"/>
            </w:pPr>
          </w:p>
        </w:tc>
      </w:tr>
      <w:tr w:rsidR="0053661D" w:rsidRPr="00040E29" w14:paraId="02C63EC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BB3C926"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38A79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81741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5061D7" w14:textId="77777777" w:rsidR="0053661D" w:rsidRPr="00040E29" w:rsidRDefault="0053661D">
            <w:pPr>
              <w:pStyle w:val="TAL"/>
            </w:pPr>
          </w:p>
        </w:tc>
      </w:tr>
      <w:tr w:rsidR="0053661D" w:rsidRPr="00040E29" w14:paraId="45C88A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628786"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F5DA81"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CC418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0FA84E2" w14:textId="77777777" w:rsidR="0053661D" w:rsidRPr="00040E29" w:rsidRDefault="0053661D">
            <w:pPr>
              <w:pStyle w:val="TAL"/>
            </w:pPr>
          </w:p>
        </w:tc>
      </w:tr>
      <w:tr w:rsidR="0053661D" w:rsidRPr="00040E29" w14:paraId="10A7FD6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5C8AE"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10D08385"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A5243A9"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0FA62AB" w14:textId="77777777" w:rsidR="0053661D" w:rsidRPr="00040E29" w:rsidRDefault="0053661D">
            <w:pPr>
              <w:pStyle w:val="TAL"/>
            </w:pPr>
          </w:p>
        </w:tc>
      </w:tr>
    </w:tbl>
    <w:p w14:paraId="17B15CF8" w14:textId="77777777" w:rsidR="0053661D" w:rsidRPr="00040E29" w:rsidRDefault="0053661D" w:rsidP="0053661D"/>
    <w:p w14:paraId="0A4855F0" w14:textId="5983C992" w:rsidR="0053661D" w:rsidRPr="00040E29" w:rsidRDefault="0053661D" w:rsidP="0053661D">
      <w:pPr>
        <w:pStyle w:val="TH"/>
      </w:pPr>
      <w:r w:rsidRPr="00040E29">
        <w:rPr>
          <w:color w:val="000000"/>
        </w:rPr>
        <w:lastRenderedPageBreak/>
        <w:t>Table 14.2.4.1.2.3.3-4</w:t>
      </w:r>
      <w:r w:rsidRPr="00040E29">
        <w:t xml:space="preserve">: </w:t>
      </w:r>
      <w:r w:rsidRPr="00040E29">
        <w:rPr>
          <w:i/>
          <w:iCs/>
        </w:rPr>
        <w:t>Paging</w:t>
      </w:r>
      <w:r w:rsidRPr="00040E29">
        <w:t xml:space="preserve"> (step 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18375A78"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14158260" w14:textId="77777777" w:rsidR="0053661D" w:rsidRPr="00040E29" w:rsidRDefault="0053661D">
            <w:pPr>
              <w:pStyle w:val="TAL"/>
            </w:pPr>
            <w:r w:rsidRPr="00040E29">
              <w:t>Derivation Path: TS 38.508-1 [4], Table 4.6.1-9, condition TMGI</w:t>
            </w:r>
          </w:p>
        </w:tc>
      </w:tr>
      <w:tr w:rsidR="0053661D" w:rsidRPr="00040E29" w14:paraId="0CACB8B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E966CE9"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BDCECC8"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57468BB"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4DE2B0FD" w14:textId="77777777" w:rsidR="0053661D" w:rsidRPr="00040E29" w:rsidRDefault="0053661D">
            <w:pPr>
              <w:pStyle w:val="TAH"/>
            </w:pPr>
            <w:r w:rsidRPr="00040E29">
              <w:t>Condition</w:t>
            </w:r>
          </w:p>
        </w:tc>
      </w:tr>
      <w:tr w:rsidR="0053661D" w:rsidRPr="00040E29" w14:paraId="041C9D9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93655E3"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1489BB69"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E76BBD"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31CD4CE" w14:textId="77777777" w:rsidR="0053661D" w:rsidRPr="00040E29" w:rsidRDefault="0053661D">
            <w:pPr>
              <w:pStyle w:val="TAL"/>
            </w:pPr>
          </w:p>
        </w:tc>
      </w:tr>
      <w:tr w:rsidR="0053661D" w:rsidRPr="00040E29" w14:paraId="258EA1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8D63730" w14:textId="77777777" w:rsidR="0053661D" w:rsidRPr="00040E29" w:rsidRDefault="0053661D">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2D100B63" w14:textId="77777777" w:rsidR="0053661D" w:rsidRPr="00040E29" w:rsidRDefault="0053661D">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5B91A49D"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D64F818" w14:textId="77777777" w:rsidR="0053661D" w:rsidRPr="00040E29" w:rsidRDefault="0053661D">
            <w:pPr>
              <w:pStyle w:val="TAL"/>
            </w:pPr>
          </w:p>
        </w:tc>
      </w:tr>
      <w:tr w:rsidR="0053661D" w:rsidRPr="00040E29" w14:paraId="5D22102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D5FA1F"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0AE95C91"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590F05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60B590" w14:textId="77777777" w:rsidR="0053661D" w:rsidRPr="00040E29" w:rsidRDefault="0053661D">
            <w:pPr>
              <w:pStyle w:val="TAL"/>
            </w:pPr>
          </w:p>
        </w:tc>
      </w:tr>
      <w:tr w:rsidR="0053661D" w:rsidRPr="00040E29" w14:paraId="7D0A76B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ED1B261"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B51EC3" w14:textId="77777777" w:rsidR="0053661D" w:rsidRPr="00040E29" w:rsidRDefault="0053661D">
            <w:pPr>
              <w:pStyle w:val="TAL"/>
            </w:pPr>
            <w:r w:rsidRPr="00040E29">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869EB7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27C13A5" w14:textId="77777777" w:rsidR="0053661D" w:rsidRPr="00040E29" w:rsidRDefault="0053661D">
            <w:pPr>
              <w:pStyle w:val="TAL"/>
            </w:pPr>
          </w:p>
        </w:tc>
      </w:tr>
      <w:tr w:rsidR="0053661D" w:rsidRPr="00040E29" w14:paraId="489870D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579E351"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1245D0" w14:textId="77777777" w:rsidR="0053661D" w:rsidRPr="00040E29" w:rsidRDefault="0053661D">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80CF68E"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045B960F" w14:textId="77777777" w:rsidR="0053661D" w:rsidRPr="00040E29" w:rsidRDefault="0053661D">
            <w:pPr>
              <w:pStyle w:val="TAL"/>
            </w:pPr>
          </w:p>
        </w:tc>
      </w:tr>
      <w:tr w:rsidR="0053661D" w:rsidRPr="00040E29" w14:paraId="2B1A498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E25E7" w14:textId="77777777" w:rsidR="0053661D" w:rsidRPr="00040E29" w:rsidRDefault="0053661D">
            <w:pPr>
              <w:pStyle w:val="TAL"/>
            </w:pPr>
            <w:r w:rsidRPr="00040E29">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5470C610" w14:textId="77777777" w:rsidR="0053661D" w:rsidRPr="00040E29" w:rsidRDefault="0053661D">
            <w:pPr>
              <w:pStyle w:val="TAL"/>
            </w:pPr>
            <w:r w:rsidRPr="00040E29">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56B4808" w14:textId="77777777" w:rsidR="0053661D" w:rsidRPr="00040E29" w:rsidRDefault="0053661D">
            <w:pPr>
              <w:pStyle w:val="TAL"/>
              <w:rPr>
                <w:lang w:eastAsia="zh-CN"/>
              </w:rPr>
            </w:pPr>
            <w:r w:rsidRPr="00040E29">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FB703D0" w14:textId="77777777" w:rsidR="0053661D" w:rsidRPr="00040E29" w:rsidRDefault="0053661D">
            <w:pPr>
              <w:pStyle w:val="TAL"/>
            </w:pPr>
          </w:p>
        </w:tc>
      </w:tr>
      <w:tr w:rsidR="0053661D" w:rsidRPr="00040E29" w14:paraId="2D82F14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82DF50" w14:textId="77777777" w:rsidR="0053661D" w:rsidRPr="00040E29" w:rsidRDefault="0053661D">
            <w:pPr>
              <w:pStyle w:val="TAL"/>
            </w:pPr>
            <w:r w:rsidRPr="00040E29">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79BDC6CB" w14:textId="77777777" w:rsidR="0053661D" w:rsidRPr="00040E29" w:rsidRDefault="0053661D">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0804592" w14:textId="77777777" w:rsidR="0053661D" w:rsidRPr="00040E29" w:rsidRDefault="0053661D">
            <w:pPr>
              <w:pStyle w:val="TAL"/>
              <w:rPr>
                <w:lang w:eastAsia="zh-CN"/>
              </w:rPr>
            </w:pPr>
            <w:r w:rsidRPr="00040E29">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53F9B433" w14:textId="77777777" w:rsidR="0053661D" w:rsidRPr="00040E29" w:rsidRDefault="0053661D">
            <w:pPr>
              <w:pStyle w:val="TAL"/>
            </w:pPr>
          </w:p>
        </w:tc>
      </w:tr>
      <w:tr w:rsidR="0053661D" w:rsidRPr="00040E29" w14:paraId="154747F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36F138D"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4DCB2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E76B90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BA648E4" w14:textId="77777777" w:rsidR="0053661D" w:rsidRPr="00040E29" w:rsidRDefault="0053661D">
            <w:pPr>
              <w:pStyle w:val="TAL"/>
            </w:pPr>
          </w:p>
        </w:tc>
      </w:tr>
      <w:tr w:rsidR="0053661D" w:rsidRPr="00040E29" w14:paraId="0DAF054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9FBEB7"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646E57"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0E9BCBF"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1FACD9F" w14:textId="77777777" w:rsidR="0053661D" w:rsidRPr="00040E29" w:rsidRDefault="0053661D">
            <w:pPr>
              <w:pStyle w:val="TAL"/>
            </w:pPr>
          </w:p>
        </w:tc>
      </w:tr>
      <w:tr w:rsidR="0053661D" w:rsidRPr="00040E29" w14:paraId="1A49C17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E698D2C"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59937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17A5AAD"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F565A9" w14:textId="77777777" w:rsidR="0053661D" w:rsidRPr="00040E29" w:rsidRDefault="0053661D">
            <w:pPr>
              <w:pStyle w:val="TAL"/>
            </w:pPr>
          </w:p>
        </w:tc>
      </w:tr>
      <w:tr w:rsidR="0053661D" w:rsidRPr="00040E29" w14:paraId="2256667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8FA722"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140B7FF9"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83924EA"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349D3FC" w14:textId="77777777" w:rsidR="0053661D" w:rsidRPr="00040E29" w:rsidRDefault="0053661D">
            <w:pPr>
              <w:pStyle w:val="TAL"/>
            </w:pPr>
          </w:p>
        </w:tc>
      </w:tr>
    </w:tbl>
    <w:p w14:paraId="67A640CB" w14:textId="77777777" w:rsidR="0053661D" w:rsidRPr="00040E29" w:rsidRDefault="0053661D" w:rsidP="0053661D"/>
    <w:p w14:paraId="701089DA" w14:textId="3833E9A3" w:rsidR="0053661D" w:rsidRPr="00040E29" w:rsidRDefault="0053661D" w:rsidP="0053661D">
      <w:pPr>
        <w:pStyle w:val="TH"/>
        <w:rPr>
          <w:i/>
        </w:rPr>
      </w:pPr>
      <w:r w:rsidRPr="00040E29">
        <w:t xml:space="preserve">Table </w:t>
      </w:r>
      <w:r w:rsidR="00A561B9" w:rsidRPr="00040E29">
        <w:rPr>
          <w:color w:val="000000"/>
        </w:rPr>
        <w:t>14.2.4.1.2.3.3-5</w:t>
      </w:r>
      <w:r w:rsidRPr="00040E29">
        <w:t xml:space="preserve">: </w:t>
      </w:r>
      <w:proofErr w:type="spellStart"/>
      <w:r w:rsidRPr="00040E29">
        <w:rPr>
          <w:i/>
        </w:rPr>
        <w:t>RRCResumeRequest</w:t>
      </w:r>
      <w:proofErr w:type="spellEnd"/>
      <w:r w:rsidRPr="00040E29">
        <w:rPr>
          <w:i/>
        </w:rPr>
        <w:t xml:space="preserve"> </w:t>
      </w:r>
      <w:r w:rsidRPr="00040E29">
        <w:t>(step 6, step16 and step46,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661D" w:rsidRPr="00040E29" w14:paraId="2C04C17E" w14:textId="77777777" w:rsidTr="0053661D">
        <w:tc>
          <w:tcPr>
            <w:tcW w:w="9738" w:type="dxa"/>
            <w:gridSpan w:val="4"/>
            <w:tcBorders>
              <w:top w:val="single" w:sz="4" w:space="0" w:color="auto"/>
              <w:left w:val="single" w:sz="4" w:space="0" w:color="auto"/>
              <w:bottom w:val="single" w:sz="4" w:space="0" w:color="auto"/>
              <w:right w:val="single" w:sz="4" w:space="0" w:color="auto"/>
            </w:tcBorders>
            <w:hideMark/>
          </w:tcPr>
          <w:p w14:paraId="458575CB" w14:textId="77777777" w:rsidR="0053661D" w:rsidRPr="00040E29" w:rsidRDefault="0053661D">
            <w:pPr>
              <w:pStyle w:val="TAL"/>
            </w:pPr>
            <w:r w:rsidRPr="00040E29">
              <w:t>Derivation Path: TS 38.508-1 [4], Table 4.6.1-19</w:t>
            </w:r>
          </w:p>
        </w:tc>
      </w:tr>
      <w:tr w:rsidR="0053661D" w:rsidRPr="00040E29" w14:paraId="7468303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FC2F5" w14:textId="77777777" w:rsidR="0053661D" w:rsidRPr="00040E29" w:rsidRDefault="0053661D">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71615" w14:textId="77777777" w:rsidR="0053661D" w:rsidRPr="00040E29" w:rsidRDefault="0053661D">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FEBE" w14:textId="77777777" w:rsidR="0053661D" w:rsidRPr="00040E29" w:rsidRDefault="0053661D">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9411" w14:textId="77777777" w:rsidR="0053661D" w:rsidRPr="00040E29" w:rsidRDefault="0053661D">
            <w:pPr>
              <w:pStyle w:val="TAH"/>
            </w:pPr>
            <w:r w:rsidRPr="00040E29">
              <w:t>Condition</w:t>
            </w:r>
          </w:p>
        </w:tc>
      </w:tr>
      <w:tr w:rsidR="0053661D" w:rsidRPr="00040E29" w14:paraId="2FD1CC25"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F4264" w14:textId="77777777" w:rsidR="0053661D" w:rsidRPr="00040E29" w:rsidRDefault="0053661D">
            <w:pPr>
              <w:pStyle w:val="TAL"/>
            </w:pPr>
            <w:proofErr w:type="spellStart"/>
            <w:r w:rsidRPr="00040E29">
              <w:t>RRCResumeRequest</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D304"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0E60"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757B" w14:textId="77777777" w:rsidR="0053661D" w:rsidRPr="00040E29" w:rsidRDefault="0053661D">
            <w:pPr>
              <w:pStyle w:val="TAL"/>
            </w:pPr>
          </w:p>
        </w:tc>
      </w:tr>
      <w:tr w:rsidR="0053661D" w:rsidRPr="00040E29" w14:paraId="17A113F0"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186D4" w14:textId="77777777" w:rsidR="0053661D" w:rsidRPr="00040E29" w:rsidRDefault="0053661D">
            <w:pPr>
              <w:pStyle w:val="TAL"/>
            </w:pPr>
            <w:r w:rsidRPr="00040E29">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2F42"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7D250"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3102" w14:textId="77777777" w:rsidR="0053661D" w:rsidRPr="00040E29" w:rsidRDefault="0053661D">
            <w:pPr>
              <w:pStyle w:val="TAL"/>
            </w:pPr>
          </w:p>
        </w:tc>
      </w:tr>
      <w:tr w:rsidR="0053661D" w:rsidRPr="00040E29" w14:paraId="00FBAD33"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9B8E" w14:textId="77777777" w:rsidR="0053661D" w:rsidRPr="00040E29" w:rsidRDefault="0053661D">
            <w:pPr>
              <w:pStyle w:val="TAL"/>
            </w:pPr>
            <w:r w:rsidRPr="00040E29">
              <w:t xml:space="preserve">    </w:t>
            </w:r>
            <w:proofErr w:type="spellStart"/>
            <w:r w:rsidRPr="00040E29">
              <w:t>resumeCause</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A675B" w14:textId="77777777" w:rsidR="0053661D" w:rsidRPr="00040E29" w:rsidRDefault="0053661D">
            <w:pPr>
              <w:pStyle w:val="TAL"/>
            </w:pPr>
            <w:proofErr w:type="spellStart"/>
            <w:r w:rsidRPr="00040E29">
              <w:t>mt</w:t>
            </w:r>
            <w:proofErr w:type="spellEnd"/>
            <w:r w:rsidRPr="00040E29">
              <w: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C06EC"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3EB0" w14:textId="77777777" w:rsidR="0053661D" w:rsidRPr="00040E29" w:rsidRDefault="0053661D">
            <w:pPr>
              <w:pStyle w:val="TAL"/>
            </w:pPr>
          </w:p>
        </w:tc>
      </w:tr>
      <w:tr w:rsidR="0053661D" w:rsidRPr="00040E29" w14:paraId="4C891CB5"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02709" w14:textId="77777777" w:rsidR="0053661D" w:rsidRPr="00040E29" w:rsidRDefault="0053661D">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763D"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CBAA"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C19DD" w14:textId="77777777" w:rsidR="0053661D" w:rsidRPr="00040E29" w:rsidRDefault="0053661D">
            <w:pPr>
              <w:pStyle w:val="TAL"/>
            </w:pPr>
          </w:p>
        </w:tc>
      </w:tr>
      <w:tr w:rsidR="0053661D" w:rsidRPr="00040E29" w14:paraId="3CB6F82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F3B66" w14:textId="77777777" w:rsidR="0053661D" w:rsidRPr="00040E29" w:rsidRDefault="0053661D">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68442"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A766"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E293" w14:textId="77777777" w:rsidR="0053661D" w:rsidRPr="00040E29" w:rsidRDefault="0053661D">
            <w:pPr>
              <w:pStyle w:val="TAL"/>
            </w:pPr>
          </w:p>
        </w:tc>
      </w:tr>
    </w:tbl>
    <w:p w14:paraId="525B707F" w14:textId="77777777" w:rsidR="0053661D" w:rsidRPr="00040E29" w:rsidRDefault="0053661D" w:rsidP="0053661D"/>
    <w:p w14:paraId="18F7A10A" w14:textId="3A96F319" w:rsidR="0053661D" w:rsidRPr="00040E29" w:rsidRDefault="0053661D" w:rsidP="0053661D">
      <w:pPr>
        <w:pStyle w:val="TH"/>
      </w:pPr>
      <w:r w:rsidRPr="00040E29">
        <w:rPr>
          <w:color w:val="000000"/>
        </w:rPr>
        <w:t>Table 14.2.4.1.2.3.3-</w:t>
      </w:r>
      <w:r w:rsidR="00A561B9" w:rsidRPr="00040E29">
        <w:rPr>
          <w:color w:val="000000"/>
        </w:rPr>
        <w:t>6</w:t>
      </w:r>
      <w:r w:rsidRPr="00040E29">
        <w:t xml:space="preserve">: </w:t>
      </w:r>
      <w:r w:rsidRPr="00040E29">
        <w:rPr>
          <w:rStyle w:val="apple-style-span"/>
        </w:rPr>
        <w:t>CLOSE UE TEST LOOP</w:t>
      </w:r>
      <w:r w:rsidRPr="00040E29">
        <w:t xml:space="preserve"> (step </w:t>
      </w:r>
      <w:r w:rsidRPr="00040E29">
        <w:rPr>
          <w:lang w:eastAsia="zh-CN"/>
        </w:rPr>
        <w:t>9a1</w:t>
      </w:r>
      <w:r w:rsidRPr="00040E29">
        <w:t>, step 21a1, step 39a1 and step 51a1,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040E29" w14:paraId="17CAE030"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EE9BB7F" w14:textId="77777777" w:rsidR="0053661D" w:rsidRPr="00040E29" w:rsidRDefault="0053661D">
            <w:pPr>
              <w:pStyle w:val="TAL"/>
              <w:rPr>
                <w:lang w:eastAsia="zh-CN"/>
              </w:rPr>
            </w:pPr>
            <w:r w:rsidRPr="00040E29">
              <w:t>Derivation Path: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bl>
    <w:p w14:paraId="5D075E63" w14:textId="77777777" w:rsidR="0053661D" w:rsidRPr="00040E29" w:rsidRDefault="0053661D" w:rsidP="0053661D"/>
    <w:p w14:paraId="7EBCEAB5" w14:textId="4BF8DA9A" w:rsidR="0053661D" w:rsidRPr="00040E29" w:rsidRDefault="0053661D" w:rsidP="0053661D">
      <w:pPr>
        <w:pStyle w:val="TH"/>
      </w:pPr>
      <w:r w:rsidRPr="00040E29">
        <w:rPr>
          <w:color w:val="000000"/>
        </w:rPr>
        <w:t>Table 14.2.4.1.2.3.3-</w:t>
      </w:r>
      <w:r w:rsidR="00A561B9" w:rsidRPr="00040E29">
        <w:rPr>
          <w:color w:val="000000"/>
        </w:rPr>
        <w:t>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1</w:t>
      </w:r>
      <w:r w:rsidRPr="00040E29">
        <w:t>, step 23, step 41 and step5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040E29" w14:paraId="7B60E92F"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850D6D" w14:textId="77777777" w:rsidR="0053661D" w:rsidRPr="00040E29" w:rsidRDefault="0053661D">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4FDEA111" w14:textId="77777777" w:rsidR="0053661D" w:rsidRPr="00040E29" w:rsidRDefault="0053661D" w:rsidP="0053661D"/>
    <w:p w14:paraId="2AD5DFB8" w14:textId="24E71B97" w:rsidR="0053661D" w:rsidRPr="00040E29" w:rsidRDefault="0053661D" w:rsidP="0053661D">
      <w:pPr>
        <w:pStyle w:val="TH"/>
      </w:pPr>
      <w:r w:rsidRPr="00040E29">
        <w:rPr>
          <w:color w:val="000000"/>
        </w:rPr>
        <w:lastRenderedPageBreak/>
        <w:t>Table 14.2.4.1.2.3.3-</w:t>
      </w:r>
      <w:r w:rsidR="00A561B9" w:rsidRPr="00040E29">
        <w:rPr>
          <w:color w:val="000000"/>
        </w:rPr>
        <w:t>8</w:t>
      </w:r>
      <w:r w:rsidRPr="00040E29">
        <w:t xml:space="preserve">: </w:t>
      </w:r>
      <w:r w:rsidRPr="00040E29">
        <w:rPr>
          <w:i/>
          <w:iCs/>
        </w:rPr>
        <w:t>Paging</w:t>
      </w:r>
      <w:r w:rsidRPr="00040E29">
        <w:t xml:space="preserve"> (step 1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603F8BD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9F467D0" w14:textId="77777777" w:rsidR="0053661D" w:rsidRPr="00040E29" w:rsidRDefault="0053661D">
            <w:pPr>
              <w:pStyle w:val="TAL"/>
            </w:pPr>
            <w:r w:rsidRPr="00040E29">
              <w:t>Derivation Path: TS 38.508-1 [4], Table 4.6.1-9, condition TMGI</w:t>
            </w:r>
          </w:p>
        </w:tc>
      </w:tr>
      <w:tr w:rsidR="0053661D" w:rsidRPr="00040E29" w14:paraId="1F901C7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0E401C3"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6243CBA"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73A8FD3"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1CAC784E" w14:textId="77777777" w:rsidR="0053661D" w:rsidRPr="00040E29" w:rsidRDefault="0053661D">
            <w:pPr>
              <w:pStyle w:val="TAH"/>
            </w:pPr>
            <w:r w:rsidRPr="00040E29">
              <w:t>Condition</w:t>
            </w:r>
          </w:p>
        </w:tc>
      </w:tr>
      <w:tr w:rsidR="0053661D" w:rsidRPr="00040E29" w14:paraId="066531A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6A173D8"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2AE62B84"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203F2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F234042" w14:textId="77777777" w:rsidR="0053661D" w:rsidRPr="00040E29" w:rsidRDefault="0053661D">
            <w:pPr>
              <w:pStyle w:val="TAL"/>
            </w:pPr>
          </w:p>
        </w:tc>
      </w:tr>
      <w:tr w:rsidR="0053661D" w:rsidRPr="00040E29" w14:paraId="1FEBD1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32F332D" w14:textId="77777777" w:rsidR="0053661D" w:rsidRPr="00040E29" w:rsidRDefault="0053661D">
            <w:pPr>
              <w:pStyle w:val="TAL"/>
            </w:pPr>
            <w:r w:rsidRPr="00040E29">
              <w:t xml:space="preserve">  </w:t>
            </w:r>
            <w:proofErr w:type="spellStart"/>
            <w:r w:rsidRPr="00040E29">
              <w:t>pagingRecordList</w:t>
            </w:r>
            <w:proofErr w:type="spellEnd"/>
            <w:r w:rsidRPr="00040E29">
              <w:t xml:space="preserve"> SEQUENCE (SIZE(1..maxNrofPageRec)) OF </w:t>
            </w:r>
            <w:proofErr w:type="spellStart"/>
            <w:r w:rsidRPr="00040E29">
              <w:t>PagingRecord</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74CB3F2E"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443AF0A"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9ED8B1" w14:textId="77777777" w:rsidR="0053661D" w:rsidRPr="00040E29" w:rsidRDefault="0053661D">
            <w:pPr>
              <w:pStyle w:val="TAL"/>
            </w:pPr>
          </w:p>
        </w:tc>
      </w:tr>
      <w:tr w:rsidR="0053661D" w:rsidRPr="00040E29" w14:paraId="1FF1477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4DB59BE" w14:textId="77777777" w:rsidR="0053661D" w:rsidRPr="00040E29" w:rsidRDefault="0053661D">
            <w:pPr>
              <w:pStyle w:val="TAL"/>
            </w:pPr>
            <w:r w:rsidRPr="00040E29">
              <w:t xml:space="preserve">    </w:t>
            </w:r>
            <w:proofErr w:type="spellStart"/>
            <w:r w:rsidRPr="00040E29">
              <w:t>PagingRecord</w:t>
            </w:r>
            <w:proofErr w:type="spellEnd"/>
            <w:r w:rsidRPr="00040E29">
              <w:t>[1] SEQUENCE {</w:t>
            </w:r>
          </w:p>
        </w:tc>
        <w:tc>
          <w:tcPr>
            <w:tcW w:w="2267" w:type="dxa"/>
            <w:tcBorders>
              <w:top w:val="single" w:sz="4" w:space="0" w:color="000000"/>
              <w:left w:val="single" w:sz="4" w:space="0" w:color="000000"/>
              <w:bottom w:val="single" w:sz="4" w:space="0" w:color="000000"/>
              <w:right w:val="single" w:sz="4" w:space="0" w:color="000000"/>
            </w:tcBorders>
          </w:tcPr>
          <w:p w14:paraId="5E0EAC6E"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73F9F311" w14:textId="77777777" w:rsidR="0053661D" w:rsidRPr="00040E29" w:rsidRDefault="0053661D">
            <w:pPr>
              <w:pStyle w:val="TAL"/>
            </w:pPr>
            <w:r w:rsidRPr="00040E29">
              <w:t>entry 1</w:t>
            </w:r>
          </w:p>
        </w:tc>
        <w:tc>
          <w:tcPr>
            <w:tcW w:w="1276" w:type="dxa"/>
            <w:tcBorders>
              <w:top w:val="single" w:sz="4" w:space="0" w:color="000000"/>
              <w:left w:val="single" w:sz="4" w:space="0" w:color="000000"/>
              <w:bottom w:val="single" w:sz="4" w:space="0" w:color="000000"/>
              <w:right w:val="single" w:sz="4" w:space="0" w:color="000000"/>
            </w:tcBorders>
          </w:tcPr>
          <w:p w14:paraId="56EEBDB9" w14:textId="77777777" w:rsidR="0053661D" w:rsidRPr="00040E29" w:rsidRDefault="0053661D">
            <w:pPr>
              <w:pStyle w:val="TAL"/>
            </w:pPr>
          </w:p>
        </w:tc>
      </w:tr>
      <w:tr w:rsidR="0053661D" w:rsidRPr="00040E29" w14:paraId="70A91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4E5661" w14:textId="77777777" w:rsidR="0053661D" w:rsidRPr="00040E29" w:rsidRDefault="0053661D">
            <w:pPr>
              <w:pStyle w:val="TAL"/>
            </w:pPr>
            <w:r w:rsidRPr="00040E29">
              <w:t xml:space="preserve">      </w:t>
            </w:r>
            <w:proofErr w:type="spellStart"/>
            <w:r w:rsidRPr="00040E29">
              <w:t>ue</w:t>
            </w:r>
            <w:proofErr w:type="spellEnd"/>
            <w:r w:rsidRPr="00040E29">
              <w:t>-Identity CHOICE {</w:t>
            </w:r>
          </w:p>
        </w:tc>
        <w:tc>
          <w:tcPr>
            <w:tcW w:w="2267" w:type="dxa"/>
            <w:tcBorders>
              <w:top w:val="single" w:sz="4" w:space="0" w:color="000000"/>
              <w:left w:val="single" w:sz="4" w:space="0" w:color="000000"/>
              <w:bottom w:val="single" w:sz="4" w:space="0" w:color="000000"/>
              <w:right w:val="single" w:sz="4" w:space="0" w:color="000000"/>
            </w:tcBorders>
          </w:tcPr>
          <w:p w14:paraId="06546DAE"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00066A7"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6F0895" w14:textId="77777777" w:rsidR="0053661D" w:rsidRPr="00040E29" w:rsidRDefault="0053661D">
            <w:pPr>
              <w:pStyle w:val="TAL"/>
            </w:pPr>
          </w:p>
        </w:tc>
      </w:tr>
      <w:tr w:rsidR="0053661D" w:rsidRPr="00040E29" w14:paraId="43300C0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BC9CC5" w14:textId="77777777" w:rsidR="0053661D" w:rsidRPr="00040E29" w:rsidRDefault="0053661D">
            <w:pPr>
              <w:pStyle w:val="TAL"/>
            </w:pPr>
            <w:r w:rsidRPr="00040E29">
              <w:t xml:space="preserve">        </w:t>
            </w:r>
            <w:proofErr w:type="spellStart"/>
            <w:r w:rsidRPr="00040E29">
              <w:rPr>
                <w:i/>
              </w:rPr>
              <w:t>fullI</w:t>
            </w:r>
            <w:proofErr w:type="spellEnd"/>
            <w:r w:rsidRPr="00040E29">
              <w:t>-RNTI</w:t>
            </w:r>
          </w:p>
        </w:tc>
        <w:tc>
          <w:tcPr>
            <w:tcW w:w="2267" w:type="dxa"/>
            <w:tcBorders>
              <w:top w:val="single" w:sz="4" w:space="0" w:color="000000"/>
              <w:left w:val="single" w:sz="4" w:space="0" w:color="000000"/>
              <w:bottom w:val="single" w:sz="4" w:space="0" w:color="000000"/>
              <w:right w:val="single" w:sz="4" w:space="0" w:color="000000"/>
            </w:tcBorders>
            <w:hideMark/>
          </w:tcPr>
          <w:p w14:paraId="5BD6E4BE" w14:textId="77777777" w:rsidR="0053661D" w:rsidRPr="00040E29" w:rsidRDefault="0053661D">
            <w:pPr>
              <w:pStyle w:val="TAL"/>
            </w:pPr>
            <w:r w:rsidRPr="00040E29">
              <w:t>Set to the value of the I-RNTI-Value of the UE</w:t>
            </w:r>
          </w:p>
        </w:tc>
        <w:tc>
          <w:tcPr>
            <w:tcW w:w="1519" w:type="dxa"/>
            <w:tcBorders>
              <w:top w:val="single" w:sz="4" w:space="0" w:color="000000"/>
              <w:left w:val="single" w:sz="4" w:space="0" w:color="000000"/>
              <w:bottom w:val="single" w:sz="4" w:space="0" w:color="000000"/>
              <w:right w:val="single" w:sz="4" w:space="0" w:color="000000"/>
            </w:tcBorders>
          </w:tcPr>
          <w:p w14:paraId="5E12292F"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C2D9F2" w14:textId="77777777" w:rsidR="0053661D" w:rsidRPr="00040E29" w:rsidRDefault="0053661D">
            <w:pPr>
              <w:pStyle w:val="TAL"/>
            </w:pPr>
          </w:p>
        </w:tc>
      </w:tr>
      <w:tr w:rsidR="0053661D" w:rsidRPr="00040E29" w14:paraId="15D1812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495C34"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630891"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4C55B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80A89D" w14:textId="77777777" w:rsidR="0053661D" w:rsidRPr="00040E29" w:rsidRDefault="0053661D">
            <w:pPr>
              <w:pStyle w:val="TAL"/>
            </w:pPr>
          </w:p>
        </w:tc>
      </w:tr>
      <w:tr w:rsidR="0053661D" w:rsidRPr="00040E29" w14:paraId="22EB3A2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548126"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EB495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A68C9AB"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10DA121" w14:textId="77777777" w:rsidR="0053661D" w:rsidRPr="00040E29" w:rsidRDefault="0053661D">
            <w:pPr>
              <w:pStyle w:val="TAL"/>
            </w:pPr>
          </w:p>
        </w:tc>
      </w:tr>
      <w:tr w:rsidR="0053661D" w:rsidRPr="00040E29" w14:paraId="6076E31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5225809"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982CC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F9E000"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E132B75" w14:textId="77777777" w:rsidR="0053661D" w:rsidRPr="00040E29" w:rsidRDefault="0053661D">
            <w:pPr>
              <w:pStyle w:val="TAL"/>
            </w:pPr>
          </w:p>
        </w:tc>
      </w:tr>
      <w:tr w:rsidR="0053661D" w:rsidRPr="00040E29" w14:paraId="10F33D4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BF212E3"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0CB7724"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8A67067"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32EE77" w14:textId="77777777" w:rsidR="0053661D" w:rsidRPr="00040E29" w:rsidRDefault="0053661D">
            <w:pPr>
              <w:pStyle w:val="TAL"/>
            </w:pPr>
          </w:p>
        </w:tc>
      </w:tr>
      <w:tr w:rsidR="0053661D" w:rsidRPr="00040E29" w14:paraId="3AF0E9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E826B70"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C608CB1"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F023672"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2EF8C95" w14:textId="77777777" w:rsidR="0053661D" w:rsidRPr="00040E29" w:rsidRDefault="0053661D">
            <w:pPr>
              <w:pStyle w:val="TAL"/>
            </w:pPr>
          </w:p>
        </w:tc>
      </w:tr>
      <w:tr w:rsidR="0053661D" w:rsidRPr="00040E29" w14:paraId="678B10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738B8E5"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661A0B0C" w14:textId="77777777" w:rsidR="0053661D" w:rsidRPr="00040E29" w:rsidRDefault="0053661D">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026ADBE"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6E41875" w14:textId="77777777" w:rsidR="0053661D" w:rsidRPr="00040E29" w:rsidRDefault="0053661D">
            <w:pPr>
              <w:pStyle w:val="TAL"/>
            </w:pPr>
          </w:p>
        </w:tc>
      </w:tr>
      <w:tr w:rsidR="0053661D" w:rsidRPr="00040E29" w14:paraId="4B9178D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D0304B6"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D89A66"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BA8248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C8F2BD5" w14:textId="77777777" w:rsidR="0053661D" w:rsidRPr="00040E29" w:rsidRDefault="0053661D">
            <w:pPr>
              <w:pStyle w:val="TAL"/>
            </w:pPr>
          </w:p>
        </w:tc>
      </w:tr>
      <w:tr w:rsidR="0053661D" w:rsidRPr="00040E29" w14:paraId="41BA6AD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D5069A"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6B1484"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FEEC3D"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B9A34B" w14:textId="77777777" w:rsidR="0053661D" w:rsidRPr="00040E29" w:rsidRDefault="0053661D">
            <w:pPr>
              <w:pStyle w:val="TAL"/>
            </w:pPr>
          </w:p>
        </w:tc>
      </w:tr>
      <w:tr w:rsidR="0053661D" w:rsidRPr="00040E29" w14:paraId="4A86C37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7A24201"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6CAF02A"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6C3FE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DBF65B" w14:textId="77777777" w:rsidR="0053661D" w:rsidRPr="00040E29" w:rsidRDefault="0053661D">
            <w:pPr>
              <w:pStyle w:val="TAL"/>
            </w:pPr>
          </w:p>
        </w:tc>
      </w:tr>
      <w:tr w:rsidR="0053661D" w:rsidRPr="00040E29" w14:paraId="0123FC8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F04DAB6"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684739FA"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F881F10"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1C6A39" w14:textId="77777777" w:rsidR="0053661D" w:rsidRPr="00040E29" w:rsidRDefault="0053661D">
            <w:pPr>
              <w:pStyle w:val="TAL"/>
            </w:pPr>
          </w:p>
        </w:tc>
      </w:tr>
    </w:tbl>
    <w:p w14:paraId="5C9A94A3" w14:textId="77777777" w:rsidR="0053661D" w:rsidRPr="00040E29" w:rsidRDefault="0053661D" w:rsidP="0053661D"/>
    <w:p w14:paraId="31451EC3" w14:textId="511A3AEF" w:rsidR="0053661D" w:rsidRPr="00040E29" w:rsidRDefault="0053661D" w:rsidP="0053661D">
      <w:pPr>
        <w:pStyle w:val="TH"/>
      </w:pPr>
      <w:r w:rsidRPr="00040E29">
        <w:rPr>
          <w:color w:val="000000"/>
        </w:rPr>
        <w:t>Table 14.2.4.1.2.3.3-</w:t>
      </w:r>
      <w:r w:rsidR="00A561B9" w:rsidRPr="00040E29">
        <w:rPr>
          <w:color w:val="000000"/>
        </w:rPr>
        <w:t>9</w:t>
      </w:r>
      <w:r w:rsidRPr="00040E29">
        <w:t xml:space="preserve">: </w:t>
      </w:r>
      <w:r w:rsidRPr="00040E29">
        <w:rPr>
          <w:i/>
          <w:iCs/>
        </w:rPr>
        <w:t>Paging</w:t>
      </w:r>
      <w:r w:rsidRPr="00040E29">
        <w:t xml:space="preserve"> (step 27,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4FB4265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B9F336" w14:textId="77777777" w:rsidR="0053661D" w:rsidRPr="00040E29" w:rsidRDefault="0053661D">
            <w:pPr>
              <w:pStyle w:val="TAL"/>
            </w:pPr>
            <w:r w:rsidRPr="00040E29">
              <w:t>Derivation Path: TS 38.508-1 [4], Table 4.6.1-9, condition TMGI</w:t>
            </w:r>
          </w:p>
        </w:tc>
      </w:tr>
      <w:tr w:rsidR="0053661D" w:rsidRPr="00040E29" w14:paraId="2484E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F1179"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BE2833"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1718ECD2"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3241E1EC" w14:textId="77777777" w:rsidR="0053661D" w:rsidRPr="00040E29" w:rsidRDefault="0053661D">
            <w:pPr>
              <w:pStyle w:val="TAH"/>
            </w:pPr>
            <w:r w:rsidRPr="00040E29">
              <w:t>Condition</w:t>
            </w:r>
          </w:p>
        </w:tc>
      </w:tr>
      <w:tr w:rsidR="0053661D" w:rsidRPr="00040E29" w14:paraId="39135E5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976F64C"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03D3729E"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1E0C2E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A312C2" w14:textId="77777777" w:rsidR="0053661D" w:rsidRPr="00040E29" w:rsidRDefault="0053661D">
            <w:pPr>
              <w:pStyle w:val="TAL"/>
            </w:pPr>
          </w:p>
        </w:tc>
      </w:tr>
      <w:tr w:rsidR="0053661D" w:rsidRPr="00040E29" w14:paraId="7B7E57E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716FC7C" w14:textId="77777777" w:rsidR="0053661D" w:rsidRPr="00040E29" w:rsidRDefault="0053661D">
            <w:pPr>
              <w:pStyle w:val="TAL"/>
            </w:pPr>
            <w:r w:rsidRPr="00040E29">
              <w:t xml:space="preserve">  </w:t>
            </w:r>
            <w:proofErr w:type="spellStart"/>
            <w:r w:rsidRPr="00040E29">
              <w:t>pagingRecordList</w:t>
            </w:r>
            <w:proofErr w:type="spellEnd"/>
            <w:r w:rsidRPr="00040E29">
              <w:t xml:space="preserve"> SEQUENCE (SIZE(1..maxNrofPageRec)) OF </w:t>
            </w:r>
            <w:proofErr w:type="spellStart"/>
            <w:r w:rsidRPr="00040E29">
              <w:t>PagingRecord</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07E0E277"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595C924C"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6547BF" w14:textId="77777777" w:rsidR="0053661D" w:rsidRPr="00040E29" w:rsidRDefault="0053661D">
            <w:pPr>
              <w:pStyle w:val="TAL"/>
            </w:pPr>
          </w:p>
        </w:tc>
      </w:tr>
      <w:tr w:rsidR="0053661D" w:rsidRPr="00040E29" w14:paraId="6922C34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0034BB" w14:textId="77777777" w:rsidR="0053661D" w:rsidRPr="00040E29" w:rsidRDefault="0053661D">
            <w:pPr>
              <w:pStyle w:val="TAL"/>
            </w:pPr>
            <w:r w:rsidRPr="00040E29">
              <w:t xml:space="preserve">    </w:t>
            </w:r>
            <w:proofErr w:type="spellStart"/>
            <w:r w:rsidRPr="00040E29">
              <w:t>PagingRecord</w:t>
            </w:r>
            <w:proofErr w:type="spellEnd"/>
            <w:r w:rsidRPr="00040E29">
              <w:t>[1] SEQUENCE {</w:t>
            </w:r>
          </w:p>
        </w:tc>
        <w:tc>
          <w:tcPr>
            <w:tcW w:w="2267" w:type="dxa"/>
            <w:tcBorders>
              <w:top w:val="single" w:sz="4" w:space="0" w:color="000000"/>
              <w:left w:val="single" w:sz="4" w:space="0" w:color="000000"/>
              <w:bottom w:val="single" w:sz="4" w:space="0" w:color="000000"/>
              <w:right w:val="single" w:sz="4" w:space="0" w:color="000000"/>
            </w:tcBorders>
          </w:tcPr>
          <w:p w14:paraId="57F3B9BB"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3C2925EF" w14:textId="77777777" w:rsidR="0053661D" w:rsidRPr="00040E29" w:rsidRDefault="0053661D">
            <w:pPr>
              <w:pStyle w:val="TAL"/>
            </w:pPr>
            <w:r w:rsidRPr="00040E29">
              <w:t>entry 1</w:t>
            </w:r>
          </w:p>
        </w:tc>
        <w:tc>
          <w:tcPr>
            <w:tcW w:w="1276" w:type="dxa"/>
            <w:tcBorders>
              <w:top w:val="single" w:sz="4" w:space="0" w:color="000000"/>
              <w:left w:val="single" w:sz="4" w:space="0" w:color="000000"/>
              <w:bottom w:val="single" w:sz="4" w:space="0" w:color="000000"/>
              <w:right w:val="single" w:sz="4" w:space="0" w:color="000000"/>
            </w:tcBorders>
          </w:tcPr>
          <w:p w14:paraId="11A103FD" w14:textId="77777777" w:rsidR="0053661D" w:rsidRPr="00040E29" w:rsidRDefault="0053661D">
            <w:pPr>
              <w:pStyle w:val="TAL"/>
            </w:pPr>
          </w:p>
        </w:tc>
      </w:tr>
      <w:tr w:rsidR="0053661D" w:rsidRPr="00040E29" w14:paraId="34BDAB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5AB11E6" w14:textId="77777777" w:rsidR="0053661D" w:rsidRPr="00040E29" w:rsidRDefault="0053661D">
            <w:pPr>
              <w:pStyle w:val="TAL"/>
            </w:pPr>
            <w:r w:rsidRPr="00040E29">
              <w:t xml:space="preserve">      </w:t>
            </w:r>
            <w:proofErr w:type="spellStart"/>
            <w:r w:rsidRPr="00040E29">
              <w:t>ue</w:t>
            </w:r>
            <w:proofErr w:type="spellEnd"/>
            <w:r w:rsidRPr="00040E29">
              <w:t>-Identity CHOICE {</w:t>
            </w:r>
          </w:p>
        </w:tc>
        <w:tc>
          <w:tcPr>
            <w:tcW w:w="2267" w:type="dxa"/>
            <w:tcBorders>
              <w:top w:val="single" w:sz="4" w:space="0" w:color="000000"/>
              <w:left w:val="single" w:sz="4" w:space="0" w:color="000000"/>
              <w:bottom w:val="single" w:sz="4" w:space="0" w:color="000000"/>
              <w:right w:val="single" w:sz="4" w:space="0" w:color="000000"/>
            </w:tcBorders>
          </w:tcPr>
          <w:p w14:paraId="3EDA95D9"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2B371E2"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924D2F4" w14:textId="77777777" w:rsidR="0053661D" w:rsidRPr="00040E29" w:rsidRDefault="0053661D">
            <w:pPr>
              <w:pStyle w:val="TAL"/>
            </w:pPr>
          </w:p>
        </w:tc>
      </w:tr>
      <w:tr w:rsidR="0053661D" w:rsidRPr="00040E29" w14:paraId="3411DAB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5774A6" w14:textId="77777777" w:rsidR="0053661D" w:rsidRPr="00040E29" w:rsidRDefault="0053661D">
            <w:pPr>
              <w:pStyle w:val="TAL"/>
            </w:pPr>
            <w:r w:rsidRPr="00040E29">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1522F23A" w14:textId="77777777" w:rsidR="0053661D" w:rsidRPr="00040E29" w:rsidRDefault="0053661D">
            <w:pPr>
              <w:pStyle w:val="TAL"/>
            </w:pPr>
            <w:r w:rsidRPr="00040E29">
              <w:t>Set to the value of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78B36087"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8B037F" w14:textId="77777777" w:rsidR="0053661D" w:rsidRPr="00040E29" w:rsidRDefault="0053661D">
            <w:pPr>
              <w:pStyle w:val="TAL"/>
            </w:pPr>
          </w:p>
        </w:tc>
      </w:tr>
      <w:tr w:rsidR="0053661D" w:rsidRPr="00040E29" w14:paraId="3761764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C0014BE"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A287F56"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EA9D691"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9947B9" w14:textId="77777777" w:rsidR="0053661D" w:rsidRPr="00040E29" w:rsidRDefault="0053661D">
            <w:pPr>
              <w:pStyle w:val="TAL"/>
            </w:pPr>
          </w:p>
        </w:tc>
      </w:tr>
      <w:tr w:rsidR="0053661D" w:rsidRPr="00040E29" w14:paraId="0200EFA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023A69"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879AB9"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647771D"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EB14716" w14:textId="77777777" w:rsidR="0053661D" w:rsidRPr="00040E29" w:rsidRDefault="0053661D">
            <w:pPr>
              <w:pStyle w:val="TAL"/>
            </w:pPr>
          </w:p>
        </w:tc>
      </w:tr>
      <w:tr w:rsidR="0053661D" w:rsidRPr="00040E29" w14:paraId="66EA242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F5EF1E"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E346DE"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226B8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A83A1FC" w14:textId="77777777" w:rsidR="0053661D" w:rsidRPr="00040E29" w:rsidRDefault="0053661D">
            <w:pPr>
              <w:pStyle w:val="TAL"/>
            </w:pPr>
          </w:p>
        </w:tc>
      </w:tr>
      <w:tr w:rsidR="0053661D" w:rsidRPr="00040E29" w14:paraId="65AF10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F78C8D3"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7BD2165"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DB6D1E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9F0C7D" w14:textId="77777777" w:rsidR="0053661D" w:rsidRPr="00040E29" w:rsidRDefault="0053661D">
            <w:pPr>
              <w:pStyle w:val="TAL"/>
            </w:pPr>
          </w:p>
        </w:tc>
      </w:tr>
      <w:tr w:rsidR="0053661D" w:rsidRPr="00040E29" w14:paraId="218F493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8189FFF"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33BEB488"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6209668"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36D4D2" w14:textId="77777777" w:rsidR="0053661D" w:rsidRPr="00040E29" w:rsidRDefault="0053661D">
            <w:pPr>
              <w:pStyle w:val="TAL"/>
            </w:pPr>
          </w:p>
        </w:tc>
      </w:tr>
      <w:tr w:rsidR="0053661D" w:rsidRPr="00040E29" w14:paraId="7907F9A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F997E8"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2456497" w14:textId="77777777" w:rsidR="0053661D" w:rsidRPr="00040E29" w:rsidRDefault="0053661D">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B30CF5E"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90332C" w14:textId="77777777" w:rsidR="0053661D" w:rsidRPr="00040E29" w:rsidRDefault="0053661D">
            <w:pPr>
              <w:pStyle w:val="TAL"/>
            </w:pPr>
          </w:p>
        </w:tc>
      </w:tr>
      <w:tr w:rsidR="0053661D" w:rsidRPr="00040E29" w14:paraId="1693748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20126E7"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3E3E6A"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BED41D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0302E9" w14:textId="77777777" w:rsidR="0053661D" w:rsidRPr="00040E29" w:rsidRDefault="0053661D">
            <w:pPr>
              <w:pStyle w:val="TAL"/>
            </w:pPr>
          </w:p>
        </w:tc>
      </w:tr>
      <w:tr w:rsidR="0053661D" w:rsidRPr="00040E29" w14:paraId="6BF53B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E9DDEC"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F364C6"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6DE90E"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9291EF" w14:textId="77777777" w:rsidR="0053661D" w:rsidRPr="00040E29" w:rsidRDefault="0053661D">
            <w:pPr>
              <w:pStyle w:val="TAL"/>
            </w:pPr>
          </w:p>
        </w:tc>
      </w:tr>
      <w:tr w:rsidR="0053661D" w:rsidRPr="00040E29" w14:paraId="7E85B24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E9B7B4"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6394B15"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024489"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50C28CA" w14:textId="77777777" w:rsidR="0053661D" w:rsidRPr="00040E29" w:rsidRDefault="0053661D">
            <w:pPr>
              <w:pStyle w:val="TAL"/>
            </w:pPr>
          </w:p>
        </w:tc>
      </w:tr>
      <w:tr w:rsidR="0053661D" w:rsidRPr="00040E29" w14:paraId="2960AF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16743D"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7A762598"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18D2577"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EE319C7" w14:textId="77777777" w:rsidR="0053661D" w:rsidRPr="00040E29" w:rsidRDefault="0053661D">
            <w:pPr>
              <w:pStyle w:val="TAL"/>
            </w:pPr>
          </w:p>
        </w:tc>
      </w:tr>
    </w:tbl>
    <w:p w14:paraId="7D294630" w14:textId="77777777" w:rsidR="0053661D" w:rsidRPr="00040E29" w:rsidRDefault="0053661D" w:rsidP="0053661D"/>
    <w:p w14:paraId="33769AEC" w14:textId="7653BCCF" w:rsidR="0053661D" w:rsidRPr="00040E29" w:rsidRDefault="0053661D" w:rsidP="0053661D">
      <w:pPr>
        <w:pStyle w:val="TH"/>
      </w:pPr>
      <w:r w:rsidRPr="00040E29">
        <w:rPr>
          <w:color w:val="000000"/>
        </w:rPr>
        <w:t>Table 14.2.4.1.2.3.3-</w:t>
      </w:r>
      <w:r w:rsidR="00A561B9" w:rsidRPr="00040E29">
        <w:rPr>
          <w:color w:val="000000"/>
        </w:rPr>
        <w:t>10</w:t>
      </w:r>
      <w:r w:rsidRPr="00040E29">
        <w:t xml:space="preserve">: </w:t>
      </w:r>
      <w:proofErr w:type="spellStart"/>
      <w:r w:rsidRPr="00040E29">
        <w:rPr>
          <w:i/>
          <w:iCs/>
        </w:rPr>
        <w:t>RRCSetupRequest</w:t>
      </w:r>
      <w:proofErr w:type="spellEnd"/>
      <w:r w:rsidRPr="00040E29">
        <w:rPr>
          <w:i/>
          <w:iCs/>
        </w:rPr>
        <w:t xml:space="preserve"> </w:t>
      </w:r>
      <w:r w:rsidRPr="00040E29">
        <w:t>(step 28,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3661D" w:rsidRPr="00040E29" w14:paraId="7DDBE986" w14:textId="77777777" w:rsidTr="0053661D">
        <w:tc>
          <w:tcPr>
            <w:tcW w:w="9635" w:type="dxa"/>
            <w:gridSpan w:val="4"/>
            <w:tcBorders>
              <w:top w:val="single" w:sz="4" w:space="0" w:color="000000"/>
              <w:left w:val="single" w:sz="4" w:space="0" w:color="000000"/>
              <w:bottom w:val="single" w:sz="4" w:space="0" w:color="000000"/>
              <w:right w:val="single" w:sz="4" w:space="0" w:color="000000"/>
            </w:tcBorders>
            <w:hideMark/>
          </w:tcPr>
          <w:p w14:paraId="68221065" w14:textId="77777777" w:rsidR="0053661D" w:rsidRPr="00040E29" w:rsidRDefault="0053661D">
            <w:pPr>
              <w:pStyle w:val="TAL"/>
            </w:pPr>
            <w:r w:rsidRPr="00040E29">
              <w:t>Derivation Path: TS 38.508-1 [4], Table 4.6.1-23</w:t>
            </w:r>
          </w:p>
        </w:tc>
      </w:tr>
      <w:tr w:rsidR="0053661D" w:rsidRPr="00040E29" w14:paraId="3CA60DC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9ABD07"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529F6A" w14:textId="77777777" w:rsidR="0053661D" w:rsidRPr="00040E29" w:rsidRDefault="0053661D">
            <w:pPr>
              <w:pStyle w:val="TAH"/>
            </w:pPr>
            <w:r w:rsidRPr="00040E2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BA98AB" w14:textId="77777777" w:rsidR="0053661D" w:rsidRPr="00040E29" w:rsidRDefault="0053661D">
            <w:pPr>
              <w:pStyle w:val="TAH"/>
            </w:pPr>
            <w:r w:rsidRPr="00040E29">
              <w:t>Comment</w:t>
            </w:r>
          </w:p>
        </w:tc>
        <w:tc>
          <w:tcPr>
            <w:tcW w:w="1133" w:type="dxa"/>
            <w:tcBorders>
              <w:top w:val="single" w:sz="4" w:space="0" w:color="000000"/>
              <w:left w:val="single" w:sz="4" w:space="0" w:color="000000"/>
              <w:bottom w:val="single" w:sz="4" w:space="0" w:color="000000"/>
              <w:right w:val="single" w:sz="4" w:space="0" w:color="000000"/>
            </w:tcBorders>
            <w:hideMark/>
          </w:tcPr>
          <w:p w14:paraId="587FDF4A" w14:textId="77777777" w:rsidR="0053661D" w:rsidRPr="00040E29" w:rsidRDefault="0053661D">
            <w:pPr>
              <w:pStyle w:val="TAH"/>
            </w:pPr>
            <w:r w:rsidRPr="00040E29">
              <w:t>Condition</w:t>
            </w:r>
          </w:p>
        </w:tc>
      </w:tr>
      <w:tr w:rsidR="0053661D" w:rsidRPr="00040E29" w14:paraId="6DBB66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C24E0" w14:textId="77777777" w:rsidR="0053661D" w:rsidRPr="00040E29" w:rsidRDefault="0053661D">
            <w:pPr>
              <w:pStyle w:val="TAL"/>
            </w:pPr>
            <w:proofErr w:type="spellStart"/>
            <w:r w:rsidRPr="00040E29">
              <w:t>RRCSetupRequest</w:t>
            </w:r>
            <w:proofErr w:type="spellEnd"/>
            <w:r w:rsidRPr="00040E29">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54CF7014" w14:textId="77777777" w:rsidR="0053661D" w:rsidRPr="00040E29"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0B8CC7" w14:textId="77777777" w:rsidR="0053661D" w:rsidRPr="00040E29"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47C25" w14:textId="77777777" w:rsidR="0053661D" w:rsidRPr="00040E29" w:rsidRDefault="0053661D">
            <w:pPr>
              <w:pStyle w:val="TAL"/>
            </w:pPr>
          </w:p>
        </w:tc>
      </w:tr>
      <w:tr w:rsidR="0053661D" w:rsidRPr="00040E29" w14:paraId="04FE2B0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05B10" w14:textId="77777777" w:rsidR="0053661D" w:rsidRPr="00040E29" w:rsidRDefault="0053661D">
            <w:pPr>
              <w:pStyle w:val="TAL"/>
            </w:pPr>
            <w:r w:rsidRPr="00040E29">
              <w:t xml:space="preserve">  </w:t>
            </w:r>
            <w:proofErr w:type="spellStart"/>
            <w:r w:rsidRPr="00040E29">
              <w:t>rrcSetupRequest</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09253E6" w14:textId="77777777" w:rsidR="0053661D" w:rsidRPr="00040E29"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A96549" w14:textId="77777777" w:rsidR="0053661D" w:rsidRPr="00040E29"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9F8D57" w14:textId="77777777" w:rsidR="0053661D" w:rsidRPr="00040E29" w:rsidRDefault="0053661D">
            <w:pPr>
              <w:pStyle w:val="TAL"/>
            </w:pPr>
          </w:p>
        </w:tc>
      </w:tr>
      <w:tr w:rsidR="0053661D" w:rsidRPr="00040E29" w14:paraId="1422A8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C69A05" w14:textId="77777777" w:rsidR="0053661D" w:rsidRPr="00040E29" w:rsidRDefault="0053661D">
            <w:pPr>
              <w:pStyle w:val="TAL"/>
            </w:pPr>
            <w:r w:rsidRPr="00040E29">
              <w:t xml:space="preserve">    </w:t>
            </w:r>
            <w:proofErr w:type="spellStart"/>
            <w:r w:rsidRPr="00040E29">
              <w:t>establishmentCause</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4F0F74CD" w14:textId="77777777" w:rsidR="0053661D" w:rsidRPr="00040E29" w:rsidRDefault="0053661D">
            <w:pPr>
              <w:pStyle w:val="TAL"/>
            </w:pPr>
            <w:proofErr w:type="spellStart"/>
            <w:r w:rsidRPr="00040E29">
              <w:t>mt</w:t>
            </w:r>
            <w:proofErr w:type="spellEnd"/>
            <w:r w:rsidRPr="00040E29">
              <w:t>-Access</w:t>
            </w:r>
          </w:p>
        </w:tc>
        <w:tc>
          <w:tcPr>
            <w:tcW w:w="1700" w:type="dxa"/>
            <w:tcBorders>
              <w:top w:val="single" w:sz="4" w:space="0" w:color="000000"/>
              <w:left w:val="single" w:sz="4" w:space="0" w:color="000000"/>
              <w:bottom w:val="single" w:sz="4" w:space="0" w:color="000000"/>
              <w:right w:val="single" w:sz="4" w:space="0" w:color="000000"/>
            </w:tcBorders>
          </w:tcPr>
          <w:p w14:paraId="1F00C526" w14:textId="77777777" w:rsidR="0053661D" w:rsidRPr="00040E29"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981320" w14:textId="77777777" w:rsidR="0053661D" w:rsidRPr="00040E29" w:rsidRDefault="0053661D">
            <w:pPr>
              <w:pStyle w:val="TAL"/>
            </w:pPr>
          </w:p>
        </w:tc>
      </w:tr>
      <w:tr w:rsidR="0053661D" w:rsidRPr="00040E29" w14:paraId="2A0268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955363"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ACC8F1" w14:textId="77777777" w:rsidR="0053661D" w:rsidRPr="00040E29"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A5A66F" w14:textId="77777777" w:rsidR="0053661D" w:rsidRPr="00040E29"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EEC4D7" w14:textId="77777777" w:rsidR="0053661D" w:rsidRPr="00040E29" w:rsidRDefault="0053661D">
            <w:pPr>
              <w:pStyle w:val="TAL"/>
            </w:pPr>
          </w:p>
        </w:tc>
      </w:tr>
      <w:tr w:rsidR="0053661D" w:rsidRPr="00040E29" w14:paraId="661872B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0EBB0"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563E9FE5" w14:textId="77777777" w:rsidR="0053661D" w:rsidRPr="00040E29"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88EFAE" w14:textId="77777777" w:rsidR="0053661D" w:rsidRPr="00040E29"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5FB7BC" w14:textId="77777777" w:rsidR="0053661D" w:rsidRPr="00040E29" w:rsidRDefault="0053661D">
            <w:pPr>
              <w:pStyle w:val="TAL"/>
            </w:pPr>
          </w:p>
        </w:tc>
      </w:tr>
    </w:tbl>
    <w:p w14:paraId="52F70637" w14:textId="77777777" w:rsidR="0053661D" w:rsidRPr="00040E29" w:rsidRDefault="0053661D" w:rsidP="0053661D"/>
    <w:p w14:paraId="69B65D58" w14:textId="057F572D" w:rsidR="0053661D" w:rsidRPr="00040E29" w:rsidRDefault="0053661D" w:rsidP="0053661D">
      <w:pPr>
        <w:pStyle w:val="TH"/>
      </w:pPr>
      <w:r w:rsidRPr="00040E29">
        <w:rPr>
          <w:color w:val="000000"/>
        </w:rPr>
        <w:lastRenderedPageBreak/>
        <w:t>Table 14.2.4.1.2.3.3-1</w:t>
      </w:r>
      <w:r w:rsidR="00A561B9" w:rsidRPr="00040E29">
        <w:rPr>
          <w:color w:val="000000"/>
        </w:rPr>
        <w:t>1</w:t>
      </w:r>
      <w:r w:rsidRPr="00040E29">
        <w:t>:</w:t>
      </w:r>
      <w:r w:rsidRPr="00040E29">
        <w:rPr>
          <w:i/>
          <w:iCs/>
        </w:rPr>
        <w:t xml:space="preserve"> RRCReconfiguration</w:t>
      </w:r>
      <w:r w:rsidRPr="00040E29">
        <w:t xml:space="preserve"> (step 35,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661D" w:rsidRPr="00040E29" w14:paraId="5B894A6C" w14:textId="77777777" w:rsidTr="0053661D">
        <w:tc>
          <w:tcPr>
            <w:tcW w:w="9738" w:type="dxa"/>
            <w:gridSpan w:val="4"/>
            <w:tcBorders>
              <w:top w:val="single" w:sz="4" w:space="0" w:color="auto"/>
              <w:left w:val="single" w:sz="4" w:space="0" w:color="auto"/>
              <w:bottom w:val="single" w:sz="4" w:space="0" w:color="auto"/>
              <w:right w:val="single" w:sz="4" w:space="0" w:color="auto"/>
            </w:tcBorders>
            <w:hideMark/>
          </w:tcPr>
          <w:p w14:paraId="1427F25B" w14:textId="77777777" w:rsidR="0053661D" w:rsidRPr="00040E29" w:rsidRDefault="0053661D">
            <w:pPr>
              <w:pStyle w:val="TAL"/>
            </w:pPr>
            <w:r w:rsidRPr="00040E29">
              <w:t xml:space="preserve">Derivation Path: TS 38.508-1 [4],Table 4.6.1-13 and condition NR </w:t>
            </w:r>
          </w:p>
        </w:tc>
      </w:tr>
      <w:tr w:rsidR="0053661D" w:rsidRPr="00040E29" w14:paraId="61A9CF7C"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9085F" w14:textId="77777777" w:rsidR="0053661D" w:rsidRPr="00040E29" w:rsidRDefault="0053661D">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2F702" w14:textId="77777777" w:rsidR="0053661D" w:rsidRPr="00040E29" w:rsidRDefault="0053661D">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E10B" w14:textId="77777777" w:rsidR="0053661D" w:rsidRPr="00040E29" w:rsidRDefault="0053661D">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82A41" w14:textId="77777777" w:rsidR="0053661D" w:rsidRPr="00040E29" w:rsidRDefault="0053661D">
            <w:pPr>
              <w:pStyle w:val="TAH"/>
            </w:pPr>
            <w:r w:rsidRPr="00040E29">
              <w:t>Condition</w:t>
            </w:r>
          </w:p>
        </w:tc>
      </w:tr>
      <w:tr w:rsidR="0053661D" w:rsidRPr="00040E29" w14:paraId="2702B2D7"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BA03" w14:textId="77777777" w:rsidR="0053661D" w:rsidRPr="00040E29" w:rsidRDefault="0053661D">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1E97F"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6FE5"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9E54" w14:textId="77777777" w:rsidR="0053661D" w:rsidRPr="00040E29" w:rsidRDefault="0053661D">
            <w:pPr>
              <w:pStyle w:val="TAL"/>
            </w:pPr>
          </w:p>
        </w:tc>
      </w:tr>
      <w:tr w:rsidR="0053661D" w:rsidRPr="00040E29" w14:paraId="4FE95999"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B008" w14:textId="77777777" w:rsidR="0053661D" w:rsidRPr="00040E29" w:rsidRDefault="0053661D">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927"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70345"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52716" w14:textId="77777777" w:rsidR="0053661D" w:rsidRPr="00040E29" w:rsidRDefault="0053661D">
            <w:pPr>
              <w:pStyle w:val="TAL"/>
            </w:pPr>
          </w:p>
        </w:tc>
      </w:tr>
      <w:tr w:rsidR="0053661D" w:rsidRPr="00040E29" w14:paraId="4C3ACA40"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F1DEB" w14:textId="77777777" w:rsidR="0053661D" w:rsidRPr="00040E29" w:rsidRDefault="0053661D">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BAA52"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1DF7C"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6DC4" w14:textId="77777777" w:rsidR="0053661D" w:rsidRPr="00040E29" w:rsidRDefault="0053661D">
            <w:pPr>
              <w:pStyle w:val="TAL"/>
            </w:pPr>
          </w:p>
        </w:tc>
      </w:tr>
      <w:tr w:rsidR="0053661D" w:rsidRPr="00040E29" w14:paraId="46FF4EE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DCF1F" w14:textId="77777777" w:rsidR="0053661D" w:rsidRPr="00040E29" w:rsidRDefault="0053661D">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F91E2" w14:textId="4FDCAEBF" w:rsidR="0053661D" w:rsidRPr="00040E29" w:rsidRDefault="0053661D">
            <w:pPr>
              <w:pStyle w:val="TAL"/>
            </w:pPr>
            <w:r w:rsidRPr="00040E29">
              <w:t xml:space="preserve">RadioBearerConfig with condition </w:t>
            </w:r>
            <w:proofErr w:type="spellStart"/>
            <w:r w:rsidRPr="00040E29">
              <w:t>MRBm</w:t>
            </w:r>
            <w:proofErr w:type="spellEnd"/>
            <w:r w:rsidR="003F6202" w:rsidRPr="00040E29">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C58BB" w14:textId="77777777" w:rsidR="0053661D" w:rsidRPr="00040E29" w:rsidRDefault="0053661D">
            <w:pPr>
              <w:pStyle w:val="TAL"/>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4B84E" w14:textId="77777777" w:rsidR="0053661D" w:rsidRPr="00040E29" w:rsidRDefault="0053661D">
            <w:pPr>
              <w:pStyle w:val="TAL"/>
            </w:pPr>
          </w:p>
        </w:tc>
      </w:tr>
      <w:tr w:rsidR="0053661D" w:rsidRPr="00040E29" w14:paraId="1CCFB9DD"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36B42"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68D4F"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7CA5D"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B5A9B" w14:textId="77777777" w:rsidR="0053661D" w:rsidRPr="00040E29" w:rsidRDefault="0053661D">
            <w:pPr>
              <w:pStyle w:val="TAL"/>
            </w:pPr>
          </w:p>
        </w:tc>
      </w:tr>
      <w:tr w:rsidR="0053661D" w:rsidRPr="00040E29" w14:paraId="118B7188"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A06AF" w14:textId="77777777" w:rsidR="0053661D" w:rsidRPr="00040E29" w:rsidRDefault="0053661D">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F58A4" w14:textId="414CDE72" w:rsidR="0053661D" w:rsidRPr="00040E29" w:rsidRDefault="0053661D">
            <w:pPr>
              <w:pStyle w:val="TAL"/>
            </w:pPr>
            <w:r w:rsidRPr="00040E29">
              <w:t xml:space="preserve">CellGroupConfig with condition </w:t>
            </w:r>
            <w:proofErr w:type="spellStart"/>
            <w:r w:rsidRPr="00040E29">
              <w:t>MRBm</w:t>
            </w:r>
            <w:proofErr w:type="spellEnd"/>
            <w:r w:rsidRPr="00040E29">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86917" w14:textId="77777777" w:rsidR="0053661D" w:rsidRPr="00040E29" w:rsidRDefault="0053661D">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46534" w14:textId="77777777" w:rsidR="0053661D" w:rsidRPr="00040E29" w:rsidRDefault="0053661D">
            <w:pPr>
              <w:pStyle w:val="TAL"/>
            </w:pPr>
          </w:p>
        </w:tc>
      </w:tr>
      <w:tr w:rsidR="0053661D" w:rsidRPr="00040E29" w14:paraId="1A9C9D6B" w14:textId="77777777" w:rsidTr="0053661D">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D8F28A1" w14:textId="77777777" w:rsidR="0053661D" w:rsidRPr="00040E29" w:rsidRDefault="0053661D">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66122"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3B7B"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BA744" w14:textId="77777777" w:rsidR="0053661D" w:rsidRPr="00040E29" w:rsidRDefault="0053661D">
            <w:pPr>
              <w:pStyle w:val="TAL"/>
            </w:pPr>
          </w:p>
        </w:tc>
      </w:tr>
      <w:tr w:rsidR="0053661D" w:rsidRPr="00040E29" w14:paraId="349BF2D1"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D0D1" w14:textId="77777777" w:rsidR="0053661D" w:rsidRPr="00040E29" w:rsidRDefault="0053661D">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A8537"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57E06"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08D5D" w14:textId="77777777" w:rsidR="0053661D" w:rsidRPr="00040E29" w:rsidRDefault="0053661D">
            <w:pPr>
              <w:pStyle w:val="TAL"/>
            </w:pPr>
          </w:p>
        </w:tc>
      </w:tr>
      <w:tr w:rsidR="0053661D" w:rsidRPr="00040E29" w14:paraId="602EBDDE"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F0115" w14:textId="77777777" w:rsidR="0053661D" w:rsidRPr="00040E29" w:rsidRDefault="0053661D">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7593"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02DF1"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5078" w14:textId="77777777" w:rsidR="0053661D" w:rsidRPr="00040E29" w:rsidRDefault="0053661D">
            <w:pPr>
              <w:pStyle w:val="TAL"/>
            </w:pPr>
          </w:p>
        </w:tc>
      </w:tr>
      <w:tr w:rsidR="0053661D" w:rsidRPr="00040E29" w14:paraId="15124C0F"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6E947" w14:textId="77777777" w:rsidR="0053661D" w:rsidRPr="00040E29" w:rsidRDefault="0053661D">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3DC1" w14:textId="77777777" w:rsidR="0053661D" w:rsidRPr="00040E29"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03C8" w14:textId="77777777" w:rsidR="0053661D" w:rsidRPr="00040E29"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3F45D" w14:textId="77777777" w:rsidR="0053661D" w:rsidRPr="00040E29" w:rsidRDefault="0053661D">
            <w:pPr>
              <w:pStyle w:val="TAL"/>
            </w:pPr>
          </w:p>
        </w:tc>
      </w:tr>
    </w:tbl>
    <w:p w14:paraId="79FC9EBB" w14:textId="77777777" w:rsidR="0053661D" w:rsidRPr="00040E29" w:rsidRDefault="0053661D" w:rsidP="0053661D"/>
    <w:p w14:paraId="6B62707B" w14:textId="01400423" w:rsidR="0053661D" w:rsidRPr="00040E29" w:rsidRDefault="0053661D" w:rsidP="0053661D">
      <w:pPr>
        <w:pStyle w:val="TH"/>
      </w:pPr>
      <w:r w:rsidRPr="00040E29">
        <w:rPr>
          <w:color w:val="000000"/>
        </w:rPr>
        <w:t>Table 14.2.4.1.2.3.3-1</w:t>
      </w:r>
      <w:r w:rsidR="00A561B9" w:rsidRPr="00040E29">
        <w:rPr>
          <w:color w:val="000000"/>
        </w:rPr>
        <w:t>2</w:t>
      </w:r>
      <w:r w:rsidRPr="00040E29">
        <w:t xml:space="preserve">: </w:t>
      </w:r>
      <w:r w:rsidRPr="00040E29">
        <w:rPr>
          <w:i/>
          <w:iCs/>
        </w:rPr>
        <w:t>Paging</w:t>
      </w:r>
      <w:r w:rsidRPr="00040E29">
        <w:t xml:space="preserve"> (step 4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290528F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3A8204F6" w14:textId="77777777" w:rsidR="0053661D" w:rsidRPr="00040E29" w:rsidRDefault="0053661D">
            <w:pPr>
              <w:pStyle w:val="TAL"/>
            </w:pPr>
            <w:r w:rsidRPr="00040E29">
              <w:t>Derivation Path: TS 38.508-1 [4], Table 4.6.1-9, condition TMGI</w:t>
            </w:r>
          </w:p>
        </w:tc>
      </w:tr>
      <w:tr w:rsidR="0053661D" w:rsidRPr="00040E29" w14:paraId="79EA09E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60125CE"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51431C5"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62C6158D"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6435AAE5" w14:textId="77777777" w:rsidR="0053661D" w:rsidRPr="00040E29" w:rsidRDefault="0053661D">
            <w:pPr>
              <w:pStyle w:val="TAH"/>
            </w:pPr>
            <w:r w:rsidRPr="00040E29">
              <w:t>Condition</w:t>
            </w:r>
          </w:p>
        </w:tc>
      </w:tr>
      <w:tr w:rsidR="0053661D" w:rsidRPr="00040E29" w14:paraId="0D85349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289CBCA"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1B5BD02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C4C9AB2"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1D75930" w14:textId="77777777" w:rsidR="0053661D" w:rsidRPr="00040E29" w:rsidRDefault="0053661D">
            <w:pPr>
              <w:pStyle w:val="TAL"/>
            </w:pPr>
          </w:p>
        </w:tc>
      </w:tr>
      <w:tr w:rsidR="0053661D" w:rsidRPr="00040E29" w14:paraId="6AE9E7D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A3F80DD" w14:textId="77777777" w:rsidR="0053661D" w:rsidRPr="00040E29" w:rsidRDefault="0053661D">
            <w:pPr>
              <w:pStyle w:val="TAL"/>
            </w:pPr>
            <w:r w:rsidRPr="00040E29">
              <w:t xml:space="preserve">  </w:t>
            </w:r>
            <w:proofErr w:type="spellStart"/>
            <w:r w:rsidRPr="00040E29">
              <w:t>pagingRecordList</w:t>
            </w:r>
            <w:proofErr w:type="spellEnd"/>
            <w:r w:rsidRPr="00040E29">
              <w:t xml:space="preserve"> SEQUENCE (SIZE(1..maxNrofPageRec)) OF </w:t>
            </w:r>
            <w:proofErr w:type="spellStart"/>
            <w:r w:rsidRPr="00040E29">
              <w:t>PagingRecord</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013F695E"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78B9EEC5"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00A018B" w14:textId="77777777" w:rsidR="0053661D" w:rsidRPr="00040E29" w:rsidRDefault="0053661D">
            <w:pPr>
              <w:pStyle w:val="TAL"/>
            </w:pPr>
          </w:p>
        </w:tc>
      </w:tr>
      <w:tr w:rsidR="0053661D" w:rsidRPr="00040E29" w14:paraId="3577B9F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6F3137" w14:textId="77777777" w:rsidR="0053661D" w:rsidRPr="00040E29" w:rsidRDefault="0053661D">
            <w:pPr>
              <w:pStyle w:val="TAL"/>
            </w:pPr>
            <w:r w:rsidRPr="00040E29">
              <w:t xml:space="preserve">    </w:t>
            </w:r>
            <w:proofErr w:type="spellStart"/>
            <w:r w:rsidRPr="00040E29">
              <w:t>PagingRecord</w:t>
            </w:r>
            <w:proofErr w:type="spellEnd"/>
            <w:r w:rsidRPr="00040E29">
              <w:t>[1] SEQUENCE {</w:t>
            </w:r>
          </w:p>
        </w:tc>
        <w:tc>
          <w:tcPr>
            <w:tcW w:w="2267" w:type="dxa"/>
            <w:tcBorders>
              <w:top w:val="single" w:sz="4" w:space="0" w:color="000000"/>
              <w:left w:val="single" w:sz="4" w:space="0" w:color="000000"/>
              <w:bottom w:val="single" w:sz="4" w:space="0" w:color="000000"/>
              <w:right w:val="single" w:sz="4" w:space="0" w:color="000000"/>
            </w:tcBorders>
          </w:tcPr>
          <w:p w14:paraId="06BFE13A"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0A30242C" w14:textId="77777777" w:rsidR="0053661D" w:rsidRPr="00040E29" w:rsidRDefault="0053661D">
            <w:pPr>
              <w:pStyle w:val="TAL"/>
            </w:pPr>
            <w:r w:rsidRPr="00040E29">
              <w:t>entry 1</w:t>
            </w:r>
          </w:p>
        </w:tc>
        <w:tc>
          <w:tcPr>
            <w:tcW w:w="1276" w:type="dxa"/>
            <w:tcBorders>
              <w:top w:val="single" w:sz="4" w:space="0" w:color="000000"/>
              <w:left w:val="single" w:sz="4" w:space="0" w:color="000000"/>
              <w:bottom w:val="single" w:sz="4" w:space="0" w:color="000000"/>
              <w:right w:val="single" w:sz="4" w:space="0" w:color="000000"/>
            </w:tcBorders>
          </w:tcPr>
          <w:p w14:paraId="73E86501" w14:textId="77777777" w:rsidR="0053661D" w:rsidRPr="00040E29" w:rsidRDefault="0053661D">
            <w:pPr>
              <w:pStyle w:val="TAL"/>
            </w:pPr>
          </w:p>
        </w:tc>
      </w:tr>
      <w:tr w:rsidR="0053661D" w:rsidRPr="00040E29" w14:paraId="7F61C63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63A6E" w14:textId="77777777" w:rsidR="0053661D" w:rsidRPr="00040E29" w:rsidRDefault="0053661D">
            <w:pPr>
              <w:pStyle w:val="TAL"/>
            </w:pPr>
            <w:r w:rsidRPr="00040E29">
              <w:t xml:space="preserve">      </w:t>
            </w:r>
            <w:proofErr w:type="spellStart"/>
            <w:r w:rsidRPr="00040E29">
              <w:t>ue</w:t>
            </w:r>
            <w:proofErr w:type="spellEnd"/>
            <w:r w:rsidRPr="00040E29">
              <w:t>-Identity CHOICE {</w:t>
            </w:r>
          </w:p>
        </w:tc>
        <w:tc>
          <w:tcPr>
            <w:tcW w:w="2267" w:type="dxa"/>
            <w:tcBorders>
              <w:top w:val="single" w:sz="4" w:space="0" w:color="000000"/>
              <w:left w:val="single" w:sz="4" w:space="0" w:color="000000"/>
              <w:bottom w:val="single" w:sz="4" w:space="0" w:color="000000"/>
              <w:right w:val="single" w:sz="4" w:space="0" w:color="000000"/>
            </w:tcBorders>
          </w:tcPr>
          <w:p w14:paraId="4E9C77E9"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B0F956"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75A5454" w14:textId="77777777" w:rsidR="0053661D" w:rsidRPr="00040E29" w:rsidRDefault="0053661D">
            <w:pPr>
              <w:pStyle w:val="TAL"/>
            </w:pPr>
          </w:p>
        </w:tc>
      </w:tr>
      <w:tr w:rsidR="0053661D" w:rsidRPr="00040E29" w14:paraId="3BDFA3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4FD6865" w14:textId="77777777" w:rsidR="0053661D" w:rsidRPr="00040E29" w:rsidRDefault="0053661D">
            <w:pPr>
              <w:pStyle w:val="TAL"/>
            </w:pPr>
            <w:r w:rsidRPr="00040E29">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689ACAD2" w14:textId="77777777" w:rsidR="0053661D" w:rsidRPr="00040E29" w:rsidRDefault="0053661D">
            <w:pPr>
              <w:pStyle w:val="TAL"/>
            </w:pPr>
            <w:r w:rsidRPr="00040E29">
              <w:t>Set to the different value from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1563DC38"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3040279" w14:textId="77777777" w:rsidR="0053661D" w:rsidRPr="00040E29" w:rsidRDefault="0053661D">
            <w:pPr>
              <w:pStyle w:val="TAL"/>
            </w:pPr>
          </w:p>
        </w:tc>
      </w:tr>
      <w:tr w:rsidR="0053661D" w:rsidRPr="00040E29" w14:paraId="16F684F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8824BA"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F5BB0D"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15C681"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E6D021A" w14:textId="77777777" w:rsidR="0053661D" w:rsidRPr="00040E29" w:rsidRDefault="0053661D">
            <w:pPr>
              <w:pStyle w:val="TAL"/>
            </w:pPr>
          </w:p>
        </w:tc>
      </w:tr>
      <w:tr w:rsidR="0053661D" w:rsidRPr="00040E29" w14:paraId="6DE97BE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5830A8"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4F5B98"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379C9C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3DF4EA" w14:textId="77777777" w:rsidR="0053661D" w:rsidRPr="00040E29" w:rsidRDefault="0053661D">
            <w:pPr>
              <w:pStyle w:val="TAL"/>
            </w:pPr>
          </w:p>
        </w:tc>
      </w:tr>
      <w:tr w:rsidR="0053661D" w:rsidRPr="00040E29" w14:paraId="4A36C0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42AD39"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FC43FD"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9C92A69"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56CCE64" w14:textId="77777777" w:rsidR="0053661D" w:rsidRPr="00040E29" w:rsidRDefault="0053661D">
            <w:pPr>
              <w:pStyle w:val="TAL"/>
            </w:pPr>
          </w:p>
        </w:tc>
      </w:tr>
      <w:tr w:rsidR="0053661D" w:rsidRPr="00040E29" w14:paraId="6E7CCC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8E3BBB"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8963992"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62B583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E38546" w14:textId="77777777" w:rsidR="0053661D" w:rsidRPr="00040E29" w:rsidRDefault="0053661D">
            <w:pPr>
              <w:pStyle w:val="TAL"/>
            </w:pPr>
          </w:p>
        </w:tc>
      </w:tr>
      <w:tr w:rsidR="0053661D" w:rsidRPr="00040E29" w14:paraId="5FE7039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B3F2BD"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6740783" w14:textId="77777777" w:rsidR="0053661D" w:rsidRPr="00040E29" w:rsidRDefault="0053661D">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6C511809"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13FD3D" w14:textId="77777777" w:rsidR="0053661D" w:rsidRPr="00040E29" w:rsidRDefault="0053661D">
            <w:pPr>
              <w:pStyle w:val="TAL"/>
            </w:pPr>
          </w:p>
        </w:tc>
      </w:tr>
      <w:tr w:rsidR="0053661D" w:rsidRPr="00040E29" w14:paraId="48FC891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C82CB58"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BFCDFB" w14:textId="77777777" w:rsidR="0053661D" w:rsidRPr="00040E29" w:rsidRDefault="0053661D">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94DD5F2"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1A1594DC" w14:textId="77777777" w:rsidR="0053661D" w:rsidRPr="00040E29" w:rsidRDefault="0053661D">
            <w:pPr>
              <w:pStyle w:val="TAL"/>
            </w:pPr>
          </w:p>
        </w:tc>
      </w:tr>
      <w:tr w:rsidR="0053661D" w:rsidRPr="00040E29" w14:paraId="6F35A3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4615F"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B83275"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E748E2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87DDA89" w14:textId="77777777" w:rsidR="0053661D" w:rsidRPr="00040E29" w:rsidRDefault="0053661D">
            <w:pPr>
              <w:pStyle w:val="TAL"/>
            </w:pPr>
          </w:p>
        </w:tc>
      </w:tr>
      <w:tr w:rsidR="0053661D" w:rsidRPr="00040E29" w14:paraId="03F29EE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7CDFDEC"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934F54"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257287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4B7A2F0" w14:textId="77777777" w:rsidR="0053661D" w:rsidRPr="00040E29" w:rsidRDefault="0053661D">
            <w:pPr>
              <w:pStyle w:val="TAL"/>
            </w:pPr>
          </w:p>
        </w:tc>
      </w:tr>
      <w:tr w:rsidR="0053661D" w:rsidRPr="00040E29" w14:paraId="6FA917A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C6522B"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4AFE16"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40249E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6D976A2" w14:textId="77777777" w:rsidR="0053661D" w:rsidRPr="00040E29" w:rsidRDefault="0053661D">
            <w:pPr>
              <w:pStyle w:val="TAL"/>
            </w:pPr>
          </w:p>
        </w:tc>
      </w:tr>
      <w:tr w:rsidR="0053661D" w:rsidRPr="00040E29" w14:paraId="157912E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FCD2E8"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3233F08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D9EB07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E403F8" w14:textId="77777777" w:rsidR="0053661D" w:rsidRPr="00040E29" w:rsidRDefault="0053661D">
            <w:pPr>
              <w:pStyle w:val="TAL"/>
            </w:pPr>
          </w:p>
        </w:tc>
      </w:tr>
    </w:tbl>
    <w:p w14:paraId="60D78255" w14:textId="77777777" w:rsidR="0053661D" w:rsidRPr="00040E29" w:rsidRDefault="0053661D" w:rsidP="0053661D"/>
    <w:p w14:paraId="46AFE33A" w14:textId="0FEB5B54" w:rsidR="0053661D" w:rsidRPr="00040E29" w:rsidRDefault="0053661D" w:rsidP="0053661D">
      <w:pPr>
        <w:pStyle w:val="TH"/>
      </w:pPr>
      <w:r w:rsidRPr="00040E29">
        <w:rPr>
          <w:color w:val="000000"/>
        </w:rPr>
        <w:t>Table 14.2.4.1.2.3.3-1</w:t>
      </w:r>
      <w:r w:rsidR="00A561B9" w:rsidRPr="00040E29">
        <w:rPr>
          <w:color w:val="000000"/>
        </w:rPr>
        <w:t>3</w:t>
      </w:r>
      <w:r w:rsidRPr="00040E29">
        <w:t xml:space="preserve">: </w:t>
      </w:r>
      <w:r w:rsidRPr="00040E29">
        <w:rPr>
          <w:i/>
          <w:iCs/>
        </w:rPr>
        <w:t>Paging</w:t>
      </w:r>
      <w:r w:rsidRPr="00040E29">
        <w:t xml:space="preserve"> (step 60,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040E29" w14:paraId="5A2F705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4ACF492" w14:textId="77777777" w:rsidR="0053661D" w:rsidRPr="00040E29" w:rsidRDefault="0053661D">
            <w:pPr>
              <w:pStyle w:val="TAL"/>
            </w:pPr>
            <w:r w:rsidRPr="00040E29">
              <w:t>Derivation Path: TS 38.508-1 [4], Table 4.6.1-9, condition TMGI</w:t>
            </w:r>
          </w:p>
        </w:tc>
      </w:tr>
      <w:tr w:rsidR="0053661D" w:rsidRPr="00040E29" w14:paraId="27E4EC8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F57146" w14:textId="77777777" w:rsidR="0053661D" w:rsidRPr="00040E29" w:rsidRDefault="0053661D">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B07890F" w14:textId="77777777" w:rsidR="0053661D" w:rsidRPr="00040E29" w:rsidRDefault="0053661D">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5B21DD3D" w14:textId="77777777" w:rsidR="0053661D" w:rsidRPr="00040E29" w:rsidRDefault="0053661D">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3D31505E" w14:textId="77777777" w:rsidR="0053661D" w:rsidRPr="00040E29" w:rsidRDefault="0053661D">
            <w:pPr>
              <w:pStyle w:val="TAH"/>
            </w:pPr>
            <w:r w:rsidRPr="00040E29">
              <w:t>Condition</w:t>
            </w:r>
          </w:p>
        </w:tc>
      </w:tr>
      <w:tr w:rsidR="0053661D" w:rsidRPr="00040E29" w14:paraId="2B74CA8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4520036" w14:textId="77777777" w:rsidR="0053661D" w:rsidRPr="00040E29" w:rsidRDefault="0053661D">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28DEC7F3"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A96ED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00D5B4F" w14:textId="77777777" w:rsidR="0053661D" w:rsidRPr="00040E29" w:rsidRDefault="0053661D">
            <w:pPr>
              <w:pStyle w:val="TAL"/>
            </w:pPr>
          </w:p>
        </w:tc>
      </w:tr>
      <w:tr w:rsidR="0053661D" w:rsidRPr="00040E29" w14:paraId="219F0B0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A8B6FCB" w14:textId="77777777" w:rsidR="0053661D" w:rsidRPr="00040E29" w:rsidRDefault="0053661D">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124CA028" w14:textId="77777777" w:rsidR="0053661D" w:rsidRPr="00040E29" w:rsidRDefault="0053661D">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20A8D71B"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850DF9C" w14:textId="77777777" w:rsidR="0053661D" w:rsidRPr="00040E29" w:rsidRDefault="0053661D">
            <w:pPr>
              <w:pStyle w:val="TAL"/>
            </w:pPr>
          </w:p>
        </w:tc>
      </w:tr>
      <w:tr w:rsidR="0053661D" w:rsidRPr="00040E29" w14:paraId="52085E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76336D" w14:textId="77777777" w:rsidR="0053661D" w:rsidRPr="00040E29" w:rsidRDefault="0053661D">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6A9FC56C"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E659E9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B8114D0" w14:textId="77777777" w:rsidR="0053661D" w:rsidRPr="00040E29" w:rsidRDefault="0053661D">
            <w:pPr>
              <w:pStyle w:val="TAL"/>
            </w:pPr>
          </w:p>
        </w:tc>
      </w:tr>
      <w:tr w:rsidR="0053661D" w:rsidRPr="00040E29" w14:paraId="159F0CB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13E237" w14:textId="77777777" w:rsidR="0053661D" w:rsidRPr="00040E29" w:rsidRDefault="0053661D">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63DA1738" w14:textId="77777777" w:rsidR="0053661D" w:rsidRPr="00040E29" w:rsidRDefault="0053661D">
            <w:pPr>
              <w:pStyle w:val="TAL"/>
            </w:pPr>
            <w:r w:rsidRPr="00040E29">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40B9A4DF"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F6DD93" w14:textId="77777777" w:rsidR="0053661D" w:rsidRPr="00040E29" w:rsidRDefault="0053661D">
            <w:pPr>
              <w:pStyle w:val="TAL"/>
            </w:pPr>
          </w:p>
        </w:tc>
      </w:tr>
      <w:tr w:rsidR="0053661D" w:rsidRPr="00040E29" w14:paraId="4B7C9F4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1B7D127" w14:textId="77777777" w:rsidR="0053661D" w:rsidRPr="00040E29" w:rsidRDefault="0053661D">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3DF84A2" w14:textId="77777777" w:rsidR="0053661D" w:rsidRPr="00040E29" w:rsidRDefault="0053661D">
            <w:pPr>
              <w:pStyle w:val="TAL"/>
            </w:pPr>
            <w:r w:rsidRPr="00040E29">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40F00EEC" w14:textId="77777777" w:rsidR="0053661D" w:rsidRPr="00040E29" w:rsidRDefault="0053661D">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47945EE" w14:textId="77777777" w:rsidR="0053661D" w:rsidRPr="00040E29" w:rsidRDefault="0053661D">
            <w:pPr>
              <w:pStyle w:val="TAL"/>
            </w:pPr>
          </w:p>
        </w:tc>
      </w:tr>
      <w:tr w:rsidR="0053661D" w:rsidRPr="00040E29" w14:paraId="61CD7B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F6CB73"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4E7A2CA"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5CF913"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CC11A3" w14:textId="77777777" w:rsidR="0053661D" w:rsidRPr="00040E29" w:rsidRDefault="0053661D">
            <w:pPr>
              <w:pStyle w:val="TAL"/>
            </w:pPr>
          </w:p>
        </w:tc>
      </w:tr>
      <w:tr w:rsidR="0053661D" w:rsidRPr="00040E29" w14:paraId="22D9DC3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315014F"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0067E"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86604F6"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D92E81" w14:textId="77777777" w:rsidR="0053661D" w:rsidRPr="00040E29" w:rsidRDefault="0053661D">
            <w:pPr>
              <w:pStyle w:val="TAL"/>
            </w:pPr>
          </w:p>
        </w:tc>
      </w:tr>
      <w:tr w:rsidR="0053661D" w:rsidRPr="00040E29" w14:paraId="563D573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E2CDAE" w14:textId="77777777" w:rsidR="0053661D" w:rsidRPr="00040E29" w:rsidRDefault="0053661D">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F94490"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C7EC34"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BD60F5" w14:textId="77777777" w:rsidR="0053661D" w:rsidRPr="00040E29" w:rsidRDefault="0053661D">
            <w:pPr>
              <w:pStyle w:val="TAL"/>
            </w:pPr>
          </w:p>
        </w:tc>
      </w:tr>
      <w:tr w:rsidR="0053661D" w:rsidRPr="00040E29" w14:paraId="25546A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47CC60" w14:textId="77777777" w:rsidR="0053661D" w:rsidRPr="00040E29" w:rsidRDefault="0053661D">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7F7827DB" w14:textId="77777777" w:rsidR="0053661D" w:rsidRPr="00040E29"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F9E0A79" w14:textId="77777777" w:rsidR="0053661D" w:rsidRPr="00040E29"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D049EFF" w14:textId="77777777" w:rsidR="0053661D" w:rsidRPr="00040E29" w:rsidRDefault="0053661D">
            <w:pPr>
              <w:pStyle w:val="TAL"/>
            </w:pPr>
          </w:p>
        </w:tc>
      </w:tr>
    </w:tbl>
    <w:p w14:paraId="3488C95B" w14:textId="08271120" w:rsidR="0053661D" w:rsidRPr="00040E29" w:rsidRDefault="0053661D" w:rsidP="009D4432"/>
    <w:p w14:paraId="00EE56B5" w14:textId="77777777" w:rsidR="001036F1" w:rsidRPr="00040E29" w:rsidRDefault="001036F1" w:rsidP="001036F1">
      <w:pPr>
        <w:pStyle w:val="Heading4"/>
        <w:rPr>
          <w:lang w:eastAsia="sv-SE"/>
        </w:rPr>
      </w:pPr>
      <w:r w:rsidRPr="00040E29">
        <w:rPr>
          <w:lang w:eastAsia="sv-SE"/>
        </w:rPr>
        <w:lastRenderedPageBreak/>
        <w:t>14.2.4.2</w:t>
      </w:r>
      <w:r w:rsidRPr="00040E29">
        <w:rPr>
          <w:lang w:eastAsia="sv-SE"/>
        </w:rPr>
        <w:tab/>
        <w:t>MBS Multicast / RRC / MRB Reconfiguration</w:t>
      </w:r>
    </w:p>
    <w:p w14:paraId="52810D2F" w14:textId="77777777" w:rsidR="001036F1" w:rsidRPr="00040E29" w:rsidRDefault="001036F1" w:rsidP="001036F1">
      <w:pPr>
        <w:pStyle w:val="Heading5"/>
        <w:rPr>
          <w:lang w:eastAsia="en-US"/>
        </w:rPr>
      </w:pPr>
      <w:r w:rsidRPr="00040E29">
        <w:t>14.2.4.2.1</w:t>
      </w:r>
      <w:r w:rsidRPr="00040E29">
        <w:tab/>
        <w:t>MBS Multicast / RRC / MRB Reconfiguration / Establishment / Modification / Release / Success</w:t>
      </w:r>
    </w:p>
    <w:p w14:paraId="3BE39D17" w14:textId="77777777" w:rsidR="001036F1" w:rsidRPr="00040E29" w:rsidRDefault="001036F1" w:rsidP="001036F1">
      <w:pPr>
        <w:pStyle w:val="H6"/>
      </w:pPr>
      <w:r w:rsidRPr="00040E29">
        <w:t>14.2.4.2.1.1</w:t>
      </w:r>
      <w:r w:rsidRPr="00040E29">
        <w:tab/>
        <w:t>Test Purpose (TP)</w:t>
      </w:r>
    </w:p>
    <w:p w14:paraId="260E5891" w14:textId="77777777" w:rsidR="001036F1" w:rsidRPr="00040E29" w:rsidRDefault="001036F1" w:rsidP="001036F1">
      <w:pPr>
        <w:pStyle w:val="H6"/>
      </w:pPr>
      <w:r w:rsidRPr="00040E29">
        <w:t>(1)</w:t>
      </w:r>
    </w:p>
    <w:p w14:paraId="0F688B05" w14:textId="77777777" w:rsidR="001036F1" w:rsidRPr="00040E29" w:rsidRDefault="001036F1" w:rsidP="001036F1">
      <w:pPr>
        <w:pStyle w:val="PL"/>
        <w:rPr>
          <w:noProof w:val="0"/>
        </w:rPr>
      </w:pPr>
      <w:r w:rsidRPr="00040E29">
        <w:rPr>
          <w:b/>
          <w:i/>
          <w:noProof w:val="0"/>
        </w:rPr>
        <w:t xml:space="preserve">with </w:t>
      </w:r>
      <w:r w:rsidRPr="00040E29">
        <w:rPr>
          <w:noProof w:val="0"/>
        </w:rPr>
        <w:t>{ UE in NR RRC_IDLE state and UE has joined one MBS multicast session }</w:t>
      </w:r>
    </w:p>
    <w:p w14:paraId="38A9F836" w14:textId="77777777" w:rsidR="001036F1" w:rsidRPr="00040E29" w:rsidRDefault="001036F1" w:rsidP="001036F1">
      <w:pPr>
        <w:pStyle w:val="PL"/>
        <w:rPr>
          <w:noProof w:val="0"/>
        </w:rPr>
      </w:pPr>
      <w:r w:rsidRPr="00040E29">
        <w:rPr>
          <w:noProof w:val="0"/>
        </w:rPr>
        <w:t>ensure that {</w:t>
      </w:r>
    </w:p>
    <w:p w14:paraId="6BA40EB3" w14:textId="7D20FDC0" w:rsidR="001036F1" w:rsidRPr="00040E29" w:rsidRDefault="001036F1" w:rsidP="001036F1">
      <w:pPr>
        <w:pStyle w:val="PL"/>
        <w:rPr>
          <w:noProof w:val="0"/>
        </w:rPr>
      </w:pPr>
      <w:r w:rsidRPr="00040E29">
        <w:rPr>
          <w:b/>
          <w:i/>
          <w:noProof w:val="0"/>
        </w:rPr>
        <w:t xml:space="preserve">  when</w:t>
      </w:r>
      <w:r w:rsidRPr="00040E29">
        <w:rPr>
          <w:noProof w:val="0"/>
        </w:rPr>
        <w:t xml:space="preserve"> { UE receives a Paging with matched TMGI and moves to RRC_CONNECTED state and receives RRCReconfiguration message including a </w:t>
      </w:r>
      <w:del w:id="2037" w:author="0193" w:date="2024-03-30T10:39:00Z">
        <w:r w:rsidRPr="00040E29" w:rsidDel="002D2AEC">
          <w:rPr>
            <w:noProof w:val="0"/>
          </w:rPr>
          <w:delText xml:space="preserve"> </w:delText>
        </w:r>
      </w:del>
      <w:r w:rsidRPr="00040E29">
        <w:rPr>
          <w:noProof w:val="0"/>
        </w:rPr>
        <w:t>MRB-</w:t>
      </w:r>
      <w:proofErr w:type="spellStart"/>
      <w:r w:rsidRPr="00040E29">
        <w:rPr>
          <w:noProof w:val="0"/>
        </w:rPr>
        <w:t>ToAddModList</w:t>
      </w:r>
      <w:proofErr w:type="spellEnd"/>
      <w:r w:rsidRPr="00040E29">
        <w:rPr>
          <w:noProof w:val="0"/>
        </w:rPr>
        <w:t xml:space="preserve"> to add an UM MRB with one UM RLC for PTM transmission as MRB-Identity 1 and an AM MRB with one AM RLC for PTP transmission as MRB-Identity 2 }</w:t>
      </w:r>
    </w:p>
    <w:p w14:paraId="0FD4D620" w14:textId="0EE5BB3F" w:rsidR="001036F1" w:rsidRPr="00040E29" w:rsidRDefault="001036F1" w:rsidP="001036F1">
      <w:pPr>
        <w:pStyle w:val="PL"/>
        <w:rPr>
          <w:noProof w:val="0"/>
        </w:rPr>
      </w:pPr>
      <w:r w:rsidRPr="00040E29">
        <w:rPr>
          <w:b/>
          <w:i/>
          <w:noProof w:val="0"/>
        </w:rPr>
        <w:t xml:space="preserve">    then</w:t>
      </w:r>
      <w:r w:rsidRPr="00040E29">
        <w:rPr>
          <w:noProof w:val="0"/>
        </w:rPr>
        <w:t xml:space="preserve"> { </w:t>
      </w:r>
      <w:del w:id="2038" w:author="0193" w:date="2024-03-30T10:39:00Z">
        <w:r w:rsidRPr="00040E29" w:rsidDel="002D2AEC">
          <w:rPr>
            <w:noProof w:val="0"/>
          </w:rPr>
          <w:delText xml:space="preserve"> </w:delText>
        </w:r>
      </w:del>
      <w:r w:rsidRPr="00040E29">
        <w:rPr>
          <w:noProof w:val="0"/>
        </w:rPr>
        <w:t>UE successfully establishes the MRBs }</w:t>
      </w:r>
    </w:p>
    <w:p w14:paraId="73274F15" w14:textId="77777777" w:rsidR="001036F1" w:rsidRPr="00040E29" w:rsidRDefault="001036F1" w:rsidP="001036F1">
      <w:pPr>
        <w:pStyle w:val="PL"/>
        <w:rPr>
          <w:noProof w:val="0"/>
        </w:rPr>
      </w:pPr>
      <w:r w:rsidRPr="00040E29">
        <w:rPr>
          <w:noProof w:val="0"/>
        </w:rPr>
        <w:t xml:space="preserve">            }</w:t>
      </w:r>
    </w:p>
    <w:p w14:paraId="4611C114" w14:textId="77777777" w:rsidR="001036F1" w:rsidRPr="00040E29" w:rsidRDefault="001036F1" w:rsidP="001036F1">
      <w:pPr>
        <w:pStyle w:val="PL"/>
        <w:rPr>
          <w:noProof w:val="0"/>
        </w:rPr>
      </w:pPr>
    </w:p>
    <w:p w14:paraId="3228FE33" w14:textId="77777777" w:rsidR="001036F1" w:rsidRPr="00040E29" w:rsidRDefault="001036F1" w:rsidP="001036F1">
      <w:pPr>
        <w:pStyle w:val="H6"/>
      </w:pPr>
      <w:r w:rsidRPr="00040E29">
        <w:t>(2)</w:t>
      </w:r>
    </w:p>
    <w:p w14:paraId="69ACAD83" w14:textId="77777777" w:rsidR="001036F1" w:rsidRPr="00040E29" w:rsidRDefault="001036F1" w:rsidP="001036F1">
      <w:pPr>
        <w:pStyle w:val="PL"/>
        <w:rPr>
          <w:noProof w:val="0"/>
        </w:rPr>
      </w:pPr>
      <w:r w:rsidRPr="00040E29">
        <w:rPr>
          <w:b/>
          <w:i/>
          <w:noProof w:val="0"/>
        </w:rPr>
        <w:t xml:space="preserve">with </w:t>
      </w:r>
      <w:r w:rsidRPr="00040E29">
        <w:rPr>
          <w:noProof w:val="0"/>
        </w:rPr>
        <w:t>{ UE in NR RRC_CONNECTED state and MRB-Identity 1 and MRB-Identity 2 have established }</w:t>
      </w:r>
    </w:p>
    <w:p w14:paraId="20896344" w14:textId="77777777" w:rsidR="001036F1" w:rsidRPr="00040E29" w:rsidRDefault="001036F1" w:rsidP="001036F1">
      <w:pPr>
        <w:pStyle w:val="PL"/>
        <w:rPr>
          <w:noProof w:val="0"/>
        </w:rPr>
      </w:pPr>
      <w:r w:rsidRPr="00040E29">
        <w:rPr>
          <w:noProof w:val="0"/>
        </w:rPr>
        <w:t>ensure that {</w:t>
      </w:r>
    </w:p>
    <w:p w14:paraId="51B1F807" w14:textId="77777777" w:rsidR="001036F1" w:rsidRPr="00040E29" w:rsidRDefault="001036F1" w:rsidP="001036F1">
      <w:pPr>
        <w:pStyle w:val="PL"/>
        <w:rPr>
          <w:noProof w:val="0"/>
        </w:rPr>
      </w:pPr>
      <w:r w:rsidRPr="00040E29">
        <w:rPr>
          <w:b/>
          <w:i/>
          <w:noProof w:val="0"/>
        </w:rPr>
        <w:t xml:space="preserve">  when</w:t>
      </w:r>
      <w:r w:rsidRPr="00040E29">
        <w:rPr>
          <w:noProof w:val="0"/>
        </w:rPr>
        <w:t xml:space="preserve"> { UE receives RRCReconfiguration message including a MRB-</w:t>
      </w:r>
      <w:proofErr w:type="spellStart"/>
      <w:r w:rsidRPr="00040E29">
        <w:rPr>
          <w:noProof w:val="0"/>
        </w:rPr>
        <w:t>ToReleaseList</w:t>
      </w:r>
      <w:proofErr w:type="spellEnd"/>
      <w:r w:rsidRPr="00040E29">
        <w:rPr>
          <w:noProof w:val="0"/>
        </w:rPr>
        <w:t xml:space="preserve"> to release a MRB-Identity which is not part of current UE configuration }</w:t>
      </w:r>
    </w:p>
    <w:p w14:paraId="3384F398" w14:textId="77777777" w:rsidR="001036F1" w:rsidRPr="00040E29" w:rsidRDefault="001036F1" w:rsidP="001036F1">
      <w:pPr>
        <w:pStyle w:val="PL"/>
        <w:rPr>
          <w:noProof w:val="0"/>
        </w:rPr>
      </w:pPr>
      <w:r w:rsidRPr="00040E29">
        <w:rPr>
          <w:b/>
          <w:i/>
          <w:noProof w:val="0"/>
        </w:rPr>
        <w:t xml:space="preserve">    then</w:t>
      </w:r>
      <w:r w:rsidRPr="00040E29">
        <w:rPr>
          <w:noProof w:val="0"/>
        </w:rPr>
        <w:t xml:space="preserve"> { UE does not consider the message as erroneous and replies RRCReconfigurationComplete }</w:t>
      </w:r>
    </w:p>
    <w:p w14:paraId="0E81D9E6" w14:textId="77777777" w:rsidR="001036F1" w:rsidRPr="00040E29" w:rsidRDefault="001036F1" w:rsidP="001036F1">
      <w:pPr>
        <w:pStyle w:val="PL"/>
        <w:rPr>
          <w:noProof w:val="0"/>
        </w:rPr>
      </w:pPr>
      <w:r w:rsidRPr="00040E29">
        <w:rPr>
          <w:noProof w:val="0"/>
        </w:rPr>
        <w:t xml:space="preserve">            }</w:t>
      </w:r>
    </w:p>
    <w:p w14:paraId="26911191" w14:textId="77777777" w:rsidR="001036F1" w:rsidRPr="00040E29" w:rsidRDefault="001036F1" w:rsidP="001036F1">
      <w:pPr>
        <w:pStyle w:val="PL"/>
        <w:rPr>
          <w:noProof w:val="0"/>
        </w:rPr>
      </w:pPr>
    </w:p>
    <w:p w14:paraId="265BA651" w14:textId="77777777" w:rsidR="001036F1" w:rsidRPr="00040E29" w:rsidRDefault="001036F1" w:rsidP="001036F1">
      <w:pPr>
        <w:pStyle w:val="H6"/>
      </w:pPr>
      <w:r w:rsidRPr="00040E29">
        <w:t>(3)</w:t>
      </w:r>
    </w:p>
    <w:p w14:paraId="25084592" w14:textId="77777777" w:rsidR="001036F1" w:rsidRPr="00040E29" w:rsidRDefault="001036F1" w:rsidP="001036F1">
      <w:pPr>
        <w:pStyle w:val="PL"/>
        <w:rPr>
          <w:noProof w:val="0"/>
        </w:rPr>
      </w:pPr>
      <w:r w:rsidRPr="00040E29">
        <w:rPr>
          <w:b/>
          <w:i/>
          <w:noProof w:val="0"/>
        </w:rPr>
        <w:t xml:space="preserve">with </w:t>
      </w:r>
      <w:r w:rsidRPr="00040E29">
        <w:rPr>
          <w:noProof w:val="0"/>
        </w:rPr>
        <w:t>{ UE in NR RRC_CONNECTED state and MRB-Identity 1 and MRB-Identity 2 have established }</w:t>
      </w:r>
    </w:p>
    <w:p w14:paraId="4961CB34" w14:textId="77777777" w:rsidR="001036F1" w:rsidRPr="00040E29" w:rsidRDefault="001036F1" w:rsidP="001036F1">
      <w:pPr>
        <w:pStyle w:val="PL"/>
        <w:rPr>
          <w:noProof w:val="0"/>
        </w:rPr>
      </w:pPr>
      <w:r w:rsidRPr="00040E29">
        <w:rPr>
          <w:noProof w:val="0"/>
        </w:rPr>
        <w:t>ensure that {</w:t>
      </w:r>
    </w:p>
    <w:p w14:paraId="47BD6993" w14:textId="77777777" w:rsidR="001036F1" w:rsidRPr="00040E29" w:rsidRDefault="001036F1" w:rsidP="001036F1">
      <w:pPr>
        <w:pStyle w:val="PL"/>
        <w:rPr>
          <w:noProof w:val="0"/>
        </w:rPr>
      </w:pPr>
      <w:r w:rsidRPr="00040E29">
        <w:rPr>
          <w:b/>
          <w:i/>
          <w:noProof w:val="0"/>
        </w:rPr>
        <w:t xml:space="preserve">  when</w:t>
      </w:r>
      <w:r w:rsidRPr="00040E29">
        <w:rPr>
          <w:noProof w:val="0"/>
        </w:rPr>
        <w:t xml:space="preserve"> { UE receives RRCReconfiguration message including a MRB-</w:t>
      </w:r>
      <w:proofErr w:type="spellStart"/>
      <w:r w:rsidRPr="00040E29">
        <w:rPr>
          <w:noProof w:val="0"/>
        </w:rPr>
        <w:t>ToReleaseList</w:t>
      </w:r>
      <w:proofErr w:type="spellEnd"/>
      <w:r w:rsidRPr="00040E29">
        <w:rPr>
          <w:noProof w:val="0"/>
        </w:rPr>
        <w:t xml:space="preserve"> to release MRB-Identity 2 and including </w:t>
      </w:r>
      <w:proofErr w:type="spellStart"/>
      <w:r w:rsidRPr="00040E29">
        <w:rPr>
          <w:noProof w:val="0"/>
        </w:rPr>
        <w:t>rlc-BearerToaddModList</w:t>
      </w:r>
      <w:proofErr w:type="spellEnd"/>
      <w:r w:rsidRPr="00040E29">
        <w:rPr>
          <w:noProof w:val="0"/>
        </w:rPr>
        <w:t xml:space="preserve"> to modify MRB-Identity 1 by adding a RLC-AM for PTP transmission }</w:t>
      </w:r>
    </w:p>
    <w:p w14:paraId="48880485" w14:textId="1E4D1D7B" w:rsidR="001036F1" w:rsidRPr="00040E29" w:rsidRDefault="001036F1" w:rsidP="001036F1">
      <w:pPr>
        <w:pStyle w:val="PL"/>
        <w:rPr>
          <w:noProof w:val="0"/>
        </w:rPr>
      </w:pPr>
      <w:r w:rsidRPr="00040E29">
        <w:rPr>
          <w:b/>
          <w:i/>
          <w:noProof w:val="0"/>
        </w:rPr>
        <w:t xml:space="preserve">    then</w:t>
      </w:r>
      <w:r w:rsidRPr="00040E29">
        <w:rPr>
          <w:noProof w:val="0"/>
        </w:rPr>
        <w:t xml:space="preserve"> { </w:t>
      </w:r>
      <w:del w:id="2039" w:author="0193" w:date="2024-03-30T10:40:00Z">
        <w:r w:rsidRPr="00040E29" w:rsidDel="002D2AEC">
          <w:rPr>
            <w:noProof w:val="0"/>
          </w:rPr>
          <w:delText xml:space="preserve"> </w:delText>
        </w:r>
      </w:del>
      <w:r w:rsidRPr="00040E29">
        <w:rPr>
          <w:noProof w:val="0"/>
        </w:rPr>
        <w:t xml:space="preserve">UE releases PDCP entity for MRB-Identity 2 and MRB-Identity 2 and changes MRB-Identity 1 to AM MRB with one UM RLC for PTM transmission and one AM RLC for PTP transmission and could </w:t>
      </w:r>
      <w:proofErr w:type="spellStart"/>
      <w:r w:rsidRPr="00040E29">
        <w:rPr>
          <w:noProof w:val="0"/>
        </w:rPr>
        <w:t>receives</w:t>
      </w:r>
      <w:proofErr w:type="spellEnd"/>
      <w:r w:rsidRPr="00040E29">
        <w:rPr>
          <w:noProof w:val="0"/>
        </w:rPr>
        <w:t xml:space="preserve"> MBS data of MRB-Identity 1 with PTM transmission and PTP transmission }</w:t>
      </w:r>
    </w:p>
    <w:p w14:paraId="25222D2C" w14:textId="77777777" w:rsidR="001036F1" w:rsidRPr="00040E29" w:rsidRDefault="001036F1" w:rsidP="001036F1">
      <w:pPr>
        <w:pStyle w:val="PL"/>
        <w:rPr>
          <w:noProof w:val="0"/>
        </w:rPr>
      </w:pPr>
      <w:r w:rsidRPr="00040E29">
        <w:rPr>
          <w:noProof w:val="0"/>
        </w:rPr>
        <w:t xml:space="preserve">            }</w:t>
      </w:r>
    </w:p>
    <w:p w14:paraId="2B2BB612" w14:textId="77777777" w:rsidR="001036F1" w:rsidRPr="00040E29" w:rsidRDefault="001036F1" w:rsidP="001036F1">
      <w:pPr>
        <w:pStyle w:val="PL"/>
        <w:rPr>
          <w:noProof w:val="0"/>
        </w:rPr>
      </w:pPr>
    </w:p>
    <w:p w14:paraId="46F49626" w14:textId="77777777" w:rsidR="001036F1" w:rsidRPr="00040E29" w:rsidRDefault="001036F1" w:rsidP="001036F1">
      <w:pPr>
        <w:pStyle w:val="H6"/>
      </w:pPr>
      <w:r w:rsidRPr="00040E29">
        <w:t>(4)</w:t>
      </w:r>
    </w:p>
    <w:p w14:paraId="3030FFD4" w14:textId="77777777" w:rsidR="001036F1" w:rsidRPr="00040E29" w:rsidRDefault="001036F1" w:rsidP="001036F1">
      <w:pPr>
        <w:pStyle w:val="PL"/>
        <w:rPr>
          <w:noProof w:val="0"/>
        </w:rPr>
      </w:pPr>
      <w:r w:rsidRPr="00040E29">
        <w:rPr>
          <w:b/>
          <w:i/>
          <w:noProof w:val="0"/>
        </w:rPr>
        <w:t xml:space="preserve">with </w:t>
      </w:r>
      <w:r w:rsidRPr="00040E29">
        <w:rPr>
          <w:noProof w:val="0"/>
        </w:rPr>
        <w:t>{ UE in NR RRC_CONNECTED state and MRB-Identity 1 have established }</w:t>
      </w:r>
    </w:p>
    <w:p w14:paraId="62D3418E" w14:textId="77777777" w:rsidR="001036F1" w:rsidRPr="00040E29" w:rsidRDefault="001036F1" w:rsidP="001036F1">
      <w:pPr>
        <w:pStyle w:val="PL"/>
        <w:rPr>
          <w:noProof w:val="0"/>
        </w:rPr>
      </w:pPr>
      <w:r w:rsidRPr="00040E29">
        <w:rPr>
          <w:noProof w:val="0"/>
        </w:rPr>
        <w:t>ensure that {</w:t>
      </w:r>
    </w:p>
    <w:p w14:paraId="5D86C0BF" w14:textId="77777777" w:rsidR="001036F1" w:rsidRPr="00040E29" w:rsidRDefault="001036F1" w:rsidP="001036F1">
      <w:pPr>
        <w:pStyle w:val="PL"/>
        <w:rPr>
          <w:noProof w:val="0"/>
        </w:rPr>
      </w:pPr>
      <w:r w:rsidRPr="00040E29">
        <w:rPr>
          <w:b/>
          <w:i/>
          <w:noProof w:val="0"/>
        </w:rPr>
        <w:t xml:space="preserve">  when</w:t>
      </w:r>
      <w:r w:rsidRPr="00040E29">
        <w:rPr>
          <w:noProof w:val="0"/>
        </w:rPr>
        <w:t xml:space="preserve"> { UE receives RRCReconfiguration message including a MRB-</w:t>
      </w:r>
      <w:proofErr w:type="spellStart"/>
      <w:r w:rsidRPr="00040E29">
        <w:rPr>
          <w:noProof w:val="0"/>
        </w:rPr>
        <w:t>ToAddModList</w:t>
      </w:r>
      <w:proofErr w:type="spellEnd"/>
      <w:r w:rsidRPr="00040E29">
        <w:rPr>
          <w:noProof w:val="0"/>
        </w:rPr>
        <w:t xml:space="preserve"> to update the MRB-Identity 1 to the MRB-Identity 3 by setting the value of MRB-</w:t>
      </w:r>
      <w:proofErr w:type="spellStart"/>
      <w:r w:rsidRPr="00040E29">
        <w:rPr>
          <w:noProof w:val="0"/>
        </w:rPr>
        <w:t>IdentityNew</w:t>
      </w:r>
      <w:proofErr w:type="spellEnd"/>
      <w:r w:rsidRPr="00040E29">
        <w:rPr>
          <w:noProof w:val="0"/>
        </w:rPr>
        <w:t xml:space="preserve"> to 3 }</w:t>
      </w:r>
    </w:p>
    <w:p w14:paraId="159D4943" w14:textId="0F70B700" w:rsidR="001036F1" w:rsidRPr="00040E29" w:rsidRDefault="001036F1" w:rsidP="001036F1">
      <w:pPr>
        <w:pStyle w:val="PL"/>
        <w:rPr>
          <w:noProof w:val="0"/>
        </w:rPr>
      </w:pPr>
      <w:r w:rsidRPr="00040E29">
        <w:rPr>
          <w:b/>
          <w:i/>
          <w:noProof w:val="0"/>
        </w:rPr>
        <w:t xml:space="preserve">    then</w:t>
      </w:r>
      <w:r w:rsidRPr="00040E29">
        <w:rPr>
          <w:noProof w:val="0"/>
        </w:rPr>
        <w:t xml:space="preserve"> { </w:t>
      </w:r>
      <w:del w:id="2040" w:author="0193" w:date="2024-03-30T10:40:00Z">
        <w:r w:rsidRPr="00040E29" w:rsidDel="002D2AEC">
          <w:rPr>
            <w:noProof w:val="0"/>
          </w:rPr>
          <w:delText xml:space="preserve"> </w:delText>
        </w:r>
      </w:del>
      <w:r w:rsidRPr="00040E29">
        <w:rPr>
          <w:noProof w:val="0"/>
        </w:rPr>
        <w:t>UE updates the MRB-Identity to the value MRB-</w:t>
      </w:r>
      <w:proofErr w:type="spellStart"/>
      <w:r w:rsidRPr="00040E29">
        <w:rPr>
          <w:noProof w:val="0"/>
        </w:rPr>
        <w:t>IdentityNew</w:t>
      </w:r>
      <w:proofErr w:type="spellEnd"/>
      <w:r w:rsidRPr="00040E29">
        <w:rPr>
          <w:noProof w:val="0"/>
        </w:rPr>
        <w:t xml:space="preserve"> }</w:t>
      </w:r>
    </w:p>
    <w:p w14:paraId="4E105C11" w14:textId="77777777" w:rsidR="001036F1" w:rsidRPr="00040E29" w:rsidRDefault="001036F1" w:rsidP="001036F1">
      <w:pPr>
        <w:pStyle w:val="PL"/>
        <w:rPr>
          <w:noProof w:val="0"/>
        </w:rPr>
      </w:pPr>
      <w:r w:rsidRPr="00040E29">
        <w:rPr>
          <w:noProof w:val="0"/>
        </w:rPr>
        <w:t xml:space="preserve">            }</w:t>
      </w:r>
    </w:p>
    <w:p w14:paraId="64A8D203" w14:textId="77777777" w:rsidR="001036F1" w:rsidRPr="00040E29" w:rsidRDefault="001036F1" w:rsidP="001036F1">
      <w:pPr>
        <w:pStyle w:val="PL"/>
        <w:rPr>
          <w:noProof w:val="0"/>
        </w:rPr>
      </w:pPr>
    </w:p>
    <w:p w14:paraId="3B8DB520" w14:textId="77777777" w:rsidR="001036F1" w:rsidRPr="00040E29" w:rsidRDefault="001036F1" w:rsidP="001036F1">
      <w:pPr>
        <w:pStyle w:val="H6"/>
      </w:pPr>
      <w:r w:rsidRPr="00040E29">
        <w:t>(5)</w:t>
      </w:r>
    </w:p>
    <w:p w14:paraId="466A6604" w14:textId="77777777" w:rsidR="001036F1" w:rsidRPr="00040E29" w:rsidRDefault="001036F1" w:rsidP="001036F1">
      <w:pPr>
        <w:pStyle w:val="PL"/>
        <w:rPr>
          <w:noProof w:val="0"/>
        </w:rPr>
      </w:pPr>
      <w:r w:rsidRPr="00040E29">
        <w:rPr>
          <w:b/>
          <w:i/>
          <w:noProof w:val="0"/>
        </w:rPr>
        <w:t xml:space="preserve">with </w:t>
      </w:r>
      <w:r w:rsidRPr="00040E29">
        <w:rPr>
          <w:noProof w:val="0"/>
        </w:rPr>
        <w:t>{ UE in NR RRC_CONNECTED state and MRB(s) have established }</w:t>
      </w:r>
    </w:p>
    <w:p w14:paraId="7AD875AD" w14:textId="77777777" w:rsidR="001036F1" w:rsidRPr="00040E29" w:rsidRDefault="001036F1" w:rsidP="001036F1">
      <w:pPr>
        <w:pStyle w:val="PL"/>
        <w:rPr>
          <w:noProof w:val="0"/>
        </w:rPr>
      </w:pPr>
      <w:r w:rsidRPr="00040E29">
        <w:rPr>
          <w:noProof w:val="0"/>
        </w:rPr>
        <w:t>ensure that {</w:t>
      </w:r>
    </w:p>
    <w:p w14:paraId="5D275FF6" w14:textId="77777777" w:rsidR="001036F1" w:rsidRPr="00040E29" w:rsidRDefault="001036F1" w:rsidP="001036F1">
      <w:pPr>
        <w:pStyle w:val="PL"/>
        <w:rPr>
          <w:noProof w:val="0"/>
        </w:rPr>
      </w:pPr>
      <w:r w:rsidRPr="00040E29">
        <w:rPr>
          <w:b/>
          <w:i/>
          <w:noProof w:val="0"/>
        </w:rPr>
        <w:t xml:space="preserve">  when</w:t>
      </w:r>
      <w:r w:rsidRPr="00040E29">
        <w:rPr>
          <w:noProof w:val="0"/>
        </w:rPr>
        <w:t xml:space="preserve"> { UE receives RRCReconfiguration message including a MRB-</w:t>
      </w:r>
      <w:proofErr w:type="spellStart"/>
      <w:r w:rsidRPr="00040E29">
        <w:rPr>
          <w:noProof w:val="0"/>
        </w:rPr>
        <w:t>ToReleaseList</w:t>
      </w:r>
      <w:proofErr w:type="spellEnd"/>
      <w:r w:rsidRPr="00040E29">
        <w:rPr>
          <w:noProof w:val="0"/>
        </w:rPr>
        <w:t xml:space="preserve"> to release all the MRB configured with same </w:t>
      </w:r>
      <w:proofErr w:type="spellStart"/>
      <w:r w:rsidRPr="00040E29">
        <w:rPr>
          <w:i/>
          <w:noProof w:val="0"/>
        </w:rPr>
        <w:t>mbs-SessionId</w:t>
      </w:r>
      <w:proofErr w:type="spellEnd"/>
      <w:r w:rsidRPr="00040E29">
        <w:rPr>
          <w:noProof w:val="0"/>
        </w:rPr>
        <w:t xml:space="preserve"> }</w:t>
      </w:r>
    </w:p>
    <w:p w14:paraId="4A9952C8" w14:textId="72294121" w:rsidR="001036F1" w:rsidRPr="00040E29" w:rsidRDefault="001036F1" w:rsidP="001036F1">
      <w:pPr>
        <w:pStyle w:val="PL"/>
        <w:rPr>
          <w:noProof w:val="0"/>
        </w:rPr>
      </w:pPr>
      <w:r w:rsidRPr="00040E29">
        <w:rPr>
          <w:b/>
          <w:i/>
          <w:noProof w:val="0"/>
        </w:rPr>
        <w:t xml:space="preserve">    then</w:t>
      </w:r>
      <w:r w:rsidRPr="00040E29">
        <w:rPr>
          <w:noProof w:val="0"/>
        </w:rPr>
        <w:t xml:space="preserve"> { </w:t>
      </w:r>
      <w:del w:id="2041" w:author="0193" w:date="2024-03-30T10:40:00Z">
        <w:r w:rsidRPr="00040E29" w:rsidDel="002D2AEC">
          <w:rPr>
            <w:noProof w:val="0"/>
          </w:rPr>
          <w:delText xml:space="preserve"> </w:delText>
        </w:r>
      </w:del>
      <w:r w:rsidRPr="00040E29">
        <w:rPr>
          <w:noProof w:val="0"/>
        </w:rPr>
        <w:t xml:space="preserve">UE releases PDCP entity and the MRB-Identity and indicate release of the user plane resources for </w:t>
      </w:r>
      <w:proofErr w:type="spellStart"/>
      <w:r w:rsidRPr="00040E29">
        <w:rPr>
          <w:i/>
          <w:noProof w:val="0"/>
        </w:rPr>
        <w:t>mbs-SessionId</w:t>
      </w:r>
      <w:proofErr w:type="spellEnd"/>
      <w:r w:rsidRPr="00040E29">
        <w:rPr>
          <w:noProof w:val="0"/>
        </w:rPr>
        <w:t xml:space="preserve"> to upper layers }</w:t>
      </w:r>
    </w:p>
    <w:p w14:paraId="7709AA81" w14:textId="77777777" w:rsidR="001036F1" w:rsidRPr="00040E29" w:rsidRDefault="001036F1" w:rsidP="001036F1">
      <w:pPr>
        <w:pStyle w:val="PL"/>
        <w:rPr>
          <w:noProof w:val="0"/>
        </w:rPr>
      </w:pPr>
      <w:r w:rsidRPr="00040E29">
        <w:rPr>
          <w:noProof w:val="0"/>
        </w:rPr>
        <w:t xml:space="preserve">            }</w:t>
      </w:r>
    </w:p>
    <w:p w14:paraId="48DF0DA0" w14:textId="77777777" w:rsidR="001036F1" w:rsidRPr="00040E29" w:rsidRDefault="001036F1" w:rsidP="001036F1">
      <w:pPr>
        <w:pStyle w:val="PL"/>
        <w:rPr>
          <w:noProof w:val="0"/>
        </w:rPr>
      </w:pPr>
    </w:p>
    <w:p w14:paraId="301A8938" w14:textId="77777777" w:rsidR="001036F1" w:rsidRPr="00040E29" w:rsidRDefault="001036F1" w:rsidP="001036F1">
      <w:pPr>
        <w:pStyle w:val="H6"/>
      </w:pPr>
      <w:r w:rsidRPr="00040E29">
        <w:t>14.2.4.2.1.2</w:t>
      </w:r>
      <w:r w:rsidRPr="00040E29">
        <w:tab/>
        <w:t>Conformance requirements</w:t>
      </w:r>
    </w:p>
    <w:p w14:paraId="050EF7DF" w14:textId="77777777" w:rsidR="001036F1" w:rsidRPr="00040E29" w:rsidRDefault="001036F1" w:rsidP="001036F1">
      <w:r w:rsidRPr="00040E29">
        <w:t xml:space="preserve">References: The conformance requirements covered in the present TC are specified in: TS 38.331, clause 5.3.5.5.4, </w:t>
      </w:r>
      <w:r w:rsidRPr="00040E29">
        <w:rPr>
          <w:rFonts w:eastAsia="SimSun"/>
        </w:rPr>
        <w:t>5.3.5.6.6 and 5.3.5.6.7</w:t>
      </w:r>
      <w:r w:rsidRPr="00040E29">
        <w:t>. Unless otherwise stated these are Rel-17 requirements.</w:t>
      </w:r>
    </w:p>
    <w:p w14:paraId="2A47E747" w14:textId="77777777" w:rsidR="001036F1" w:rsidRPr="00040E29" w:rsidRDefault="001036F1" w:rsidP="001036F1">
      <w:r w:rsidRPr="00040E29">
        <w:t>[TS 38. 331, clause 5.3.5.5.4]</w:t>
      </w:r>
    </w:p>
    <w:p w14:paraId="23804A4A" w14:textId="77777777" w:rsidR="001036F1" w:rsidRPr="00040E29" w:rsidRDefault="001036F1" w:rsidP="001036F1">
      <w:pPr>
        <w:rPr>
          <w:rFonts w:eastAsia="MS Mincho"/>
          <w:lang w:eastAsia="ja-JP"/>
        </w:rPr>
      </w:pPr>
      <w:r w:rsidRPr="00040E29">
        <w:rPr>
          <w:lang w:eastAsia="ja-JP"/>
        </w:rPr>
        <w:t xml:space="preserve">For each </w:t>
      </w:r>
      <w:r w:rsidRPr="00040E29">
        <w:rPr>
          <w:i/>
          <w:lang w:eastAsia="ja-JP"/>
        </w:rPr>
        <w:t>RLC-</w:t>
      </w:r>
      <w:proofErr w:type="spellStart"/>
      <w:r w:rsidRPr="00040E29">
        <w:rPr>
          <w:i/>
          <w:lang w:eastAsia="ja-JP"/>
        </w:rPr>
        <w:t>BearerConfig</w:t>
      </w:r>
      <w:proofErr w:type="spellEnd"/>
      <w:r w:rsidRPr="00040E29">
        <w:rPr>
          <w:lang w:eastAsia="ja-JP"/>
        </w:rPr>
        <w:t xml:space="preserve"> received in </w:t>
      </w:r>
      <w:r w:rsidRPr="00040E29">
        <w:rPr>
          <w:lang w:eastAsia="zh-CN"/>
        </w:rPr>
        <w:t>the</w:t>
      </w:r>
      <w:r w:rsidRPr="00040E29">
        <w:rPr>
          <w:lang w:eastAsia="ja-JP"/>
        </w:rPr>
        <w:t xml:space="preserve"> </w:t>
      </w:r>
      <w:proofErr w:type="spellStart"/>
      <w:r w:rsidRPr="00040E29">
        <w:rPr>
          <w:i/>
          <w:lang w:eastAsia="ja-JP"/>
        </w:rPr>
        <w:t>rlc-BearerToAddModList</w:t>
      </w:r>
      <w:proofErr w:type="spellEnd"/>
      <w:r w:rsidRPr="00040E29">
        <w:rPr>
          <w:lang w:eastAsia="ja-JP"/>
        </w:rPr>
        <w:t xml:space="preserve"> IE the UE shall:</w:t>
      </w:r>
    </w:p>
    <w:p w14:paraId="0BAEB4E7" w14:textId="77777777" w:rsidR="001036F1" w:rsidRPr="00040E29" w:rsidRDefault="001036F1" w:rsidP="001036F1">
      <w:pPr>
        <w:ind w:left="568" w:hanging="284"/>
        <w:rPr>
          <w:lang w:eastAsia="ja-JP"/>
        </w:rPr>
      </w:pPr>
      <w:r w:rsidRPr="00040E29">
        <w:rPr>
          <w:lang w:eastAsia="ja-JP"/>
        </w:rPr>
        <w:lastRenderedPageBreak/>
        <w:t>1&gt;</w:t>
      </w:r>
      <w:r w:rsidRPr="00040E29">
        <w:rPr>
          <w:lang w:eastAsia="ja-JP"/>
        </w:rPr>
        <w:tab/>
        <w:t xml:space="preserve">if the UE's current configuration contains an RLC bearer with the received </w:t>
      </w:r>
      <w:proofErr w:type="spellStart"/>
      <w:r w:rsidRPr="00040E29">
        <w:rPr>
          <w:i/>
          <w:lang w:eastAsia="ja-JP"/>
        </w:rPr>
        <w:t>logicalChannelIdentity</w:t>
      </w:r>
      <w:proofErr w:type="spellEnd"/>
      <w:r w:rsidRPr="00040E29">
        <w:rPr>
          <w:i/>
          <w:lang w:eastAsia="ja-JP"/>
        </w:rPr>
        <w:t>/</w:t>
      </w:r>
      <w:proofErr w:type="spellStart"/>
      <w:r w:rsidRPr="00040E29">
        <w:rPr>
          <w:i/>
          <w:lang w:eastAsia="ja-JP"/>
        </w:rPr>
        <w:t>LogicalChannelIdentityExt</w:t>
      </w:r>
      <w:proofErr w:type="spellEnd"/>
      <w:r w:rsidRPr="00040E29">
        <w:rPr>
          <w:lang w:eastAsia="ja-JP"/>
        </w:rPr>
        <w:t xml:space="preserve"> within the same cell group:</w:t>
      </w:r>
    </w:p>
    <w:p w14:paraId="485EC85A" w14:textId="77777777" w:rsidR="001036F1" w:rsidRPr="00040E29" w:rsidRDefault="001036F1" w:rsidP="001036F1">
      <w:pPr>
        <w:ind w:left="851" w:hanging="284"/>
        <w:rPr>
          <w:lang w:eastAsia="ja-JP"/>
        </w:rPr>
      </w:pPr>
      <w:r w:rsidRPr="00040E29">
        <w:rPr>
          <w:lang w:eastAsia="ja-JP"/>
        </w:rPr>
        <w:t>2&gt;</w:t>
      </w:r>
      <w:r w:rsidRPr="00040E29">
        <w:rPr>
          <w:lang w:eastAsia="ja-JP"/>
        </w:rPr>
        <w:tab/>
        <w:t>if the RLC bearer is associated with an DAPS bearer, or</w:t>
      </w:r>
    </w:p>
    <w:p w14:paraId="7738F4A4" w14:textId="77777777" w:rsidR="001036F1" w:rsidRPr="00040E29" w:rsidRDefault="001036F1" w:rsidP="001036F1">
      <w:pPr>
        <w:ind w:left="851" w:hanging="284"/>
        <w:rPr>
          <w:lang w:eastAsia="ja-JP"/>
        </w:rPr>
      </w:pPr>
      <w:r w:rsidRPr="00040E29">
        <w:rPr>
          <w:lang w:eastAsia="ja-JP"/>
        </w:rPr>
        <w:t>2&gt;</w:t>
      </w:r>
      <w:r w:rsidRPr="00040E29">
        <w:rPr>
          <w:lang w:eastAsia="ja-JP"/>
        </w:rPr>
        <w:tab/>
        <w:t>if any DAPS bearer is configured and the RLC bearer is associated with an SRB:</w:t>
      </w:r>
    </w:p>
    <w:p w14:paraId="5F0E3083" w14:textId="77777777" w:rsidR="001036F1" w:rsidRPr="00040E29" w:rsidRDefault="001036F1" w:rsidP="001036F1">
      <w:pPr>
        <w:ind w:left="1135" w:hanging="284"/>
        <w:rPr>
          <w:lang w:eastAsia="ja-JP"/>
        </w:rPr>
      </w:pPr>
      <w:r w:rsidRPr="00040E29">
        <w:rPr>
          <w:lang w:eastAsia="ja-JP"/>
        </w:rPr>
        <w:t>…</w:t>
      </w:r>
    </w:p>
    <w:p w14:paraId="3E67F206" w14:textId="77777777" w:rsidR="001036F1" w:rsidRPr="00040E29" w:rsidRDefault="001036F1" w:rsidP="001036F1">
      <w:pPr>
        <w:ind w:left="851" w:hanging="284"/>
        <w:rPr>
          <w:lang w:eastAsia="ja-JP"/>
        </w:rPr>
      </w:pPr>
      <w:r w:rsidRPr="00040E29">
        <w:rPr>
          <w:lang w:eastAsia="ja-JP"/>
        </w:rPr>
        <w:t>2&gt;</w:t>
      </w:r>
      <w:r w:rsidRPr="00040E29">
        <w:rPr>
          <w:lang w:eastAsia="ja-JP"/>
        </w:rPr>
        <w:tab/>
        <w:t>else:</w:t>
      </w:r>
    </w:p>
    <w:p w14:paraId="34BCA141"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if </w:t>
      </w:r>
      <w:proofErr w:type="spellStart"/>
      <w:r w:rsidRPr="00040E29">
        <w:rPr>
          <w:i/>
          <w:lang w:eastAsia="ja-JP"/>
        </w:rPr>
        <w:t>reestablishRLC</w:t>
      </w:r>
      <w:proofErr w:type="spellEnd"/>
      <w:r w:rsidRPr="00040E29">
        <w:rPr>
          <w:lang w:eastAsia="ja-JP"/>
        </w:rPr>
        <w:t xml:space="preserve"> is received:</w:t>
      </w:r>
    </w:p>
    <w:p w14:paraId="4383029F" w14:textId="77777777" w:rsidR="001036F1" w:rsidRPr="00040E29" w:rsidRDefault="001036F1" w:rsidP="001036F1">
      <w:pPr>
        <w:ind w:left="1418" w:hanging="284"/>
        <w:rPr>
          <w:lang w:eastAsia="ja-JP"/>
        </w:rPr>
      </w:pPr>
      <w:r w:rsidRPr="00040E29">
        <w:rPr>
          <w:lang w:eastAsia="ja-JP"/>
        </w:rPr>
        <w:t>4&gt;</w:t>
      </w:r>
      <w:r w:rsidRPr="00040E29">
        <w:rPr>
          <w:lang w:eastAsia="ja-JP"/>
        </w:rPr>
        <w:tab/>
        <w:t>re-establish the RLC entity as specified in TS 38.322 [4];</w:t>
      </w:r>
    </w:p>
    <w:p w14:paraId="14085698"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reconfigure the RLC entity or entities in accordance with the received </w:t>
      </w:r>
      <w:proofErr w:type="spellStart"/>
      <w:r w:rsidRPr="00040E29">
        <w:rPr>
          <w:i/>
          <w:lang w:eastAsia="ja-JP"/>
        </w:rPr>
        <w:t>rlc</w:t>
      </w:r>
      <w:proofErr w:type="spellEnd"/>
      <w:r w:rsidRPr="00040E29">
        <w:rPr>
          <w:i/>
          <w:lang w:eastAsia="ja-JP"/>
        </w:rPr>
        <w:t>-Config</w:t>
      </w:r>
      <w:r w:rsidRPr="00040E29">
        <w:rPr>
          <w:lang w:eastAsia="ja-JP"/>
        </w:rPr>
        <w:t>;</w:t>
      </w:r>
    </w:p>
    <w:p w14:paraId="1EEECDFA"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reconfigure the logical channel in accordance with the received </w:t>
      </w:r>
      <w:r w:rsidRPr="00040E29">
        <w:rPr>
          <w:i/>
          <w:lang w:eastAsia="ja-JP"/>
        </w:rPr>
        <w:t>mac-</w:t>
      </w:r>
      <w:proofErr w:type="spellStart"/>
      <w:r w:rsidRPr="00040E29">
        <w:rPr>
          <w:i/>
          <w:lang w:eastAsia="ja-JP"/>
        </w:rPr>
        <w:t>LogicalChannelConfig</w:t>
      </w:r>
      <w:proofErr w:type="spellEnd"/>
      <w:r w:rsidRPr="00040E29">
        <w:rPr>
          <w:lang w:eastAsia="ja-JP"/>
        </w:rPr>
        <w:t>;</w:t>
      </w:r>
    </w:p>
    <w:p w14:paraId="4A60B19B"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if </w:t>
      </w:r>
      <w:proofErr w:type="spellStart"/>
      <w:r w:rsidRPr="00040E29">
        <w:rPr>
          <w:i/>
          <w:lang w:eastAsia="ja-JP"/>
        </w:rPr>
        <w:t>servedMBS-RadioBearer</w:t>
      </w:r>
      <w:proofErr w:type="spellEnd"/>
      <w:r w:rsidRPr="00040E29">
        <w:rPr>
          <w:lang w:eastAsia="ja-JP"/>
        </w:rPr>
        <w:t xml:space="preserve"> is received:</w:t>
      </w:r>
    </w:p>
    <w:p w14:paraId="7A8A7394" w14:textId="77777777" w:rsidR="001036F1" w:rsidRPr="00040E29" w:rsidRDefault="001036F1" w:rsidP="001036F1">
      <w:pPr>
        <w:ind w:left="1418" w:hanging="284"/>
        <w:rPr>
          <w:lang w:eastAsia="ja-JP"/>
        </w:rPr>
      </w:pPr>
      <w:r w:rsidRPr="00040E29">
        <w:rPr>
          <w:lang w:eastAsia="ja-JP"/>
        </w:rPr>
        <w:t>4&gt;</w:t>
      </w:r>
      <w:r w:rsidRPr="00040E29">
        <w:rPr>
          <w:lang w:eastAsia="ja-JP"/>
        </w:rPr>
        <w:tab/>
        <w:t xml:space="preserve">associate this logical channel with the PDCP entity identified by </w:t>
      </w:r>
      <w:proofErr w:type="spellStart"/>
      <w:r w:rsidRPr="00040E29">
        <w:rPr>
          <w:i/>
          <w:lang w:eastAsia="ja-JP"/>
        </w:rPr>
        <w:t>servedMBS-RadioBearer</w:t>
      </w:r>
      <w:proofErr w:type="spellEnd"/>
      <w:r w:rsidRPr="00040E29">
        <w:rPr>
          <w:lang w:eastAsia="ja-JP"/>
        </w:rPr>
        <w:t>;</w:t>
      </w:r>
    </w:p>
    <w:p w14:paraId="2C80E0AA" w14:textId="77777777" w:rsidR="001036F1" w:rsidRPr="00040E29" w:rsidRDefault="001036F1" w:rsidP="001036F1">
      <w:pPr>
        <w:keepLines/>
        <w:ind w:left="1135" w:hanging="851"/>
        <w:rPr>
          <w:rFonts w:eastAsia="MS Mincho"/>
          <w:lang w:eastAsia="ja-JP"/>
        </w:rPr>
      </w:pPr>
      <w:r w:rsidRPr="00040E29">
        <w:rPr>
          <w:lang w:eastAsia="ja-JP"/>
        </w:rPr>
        <w:t>NOTE 1:</w:t>
      </w:r>
      <w:r w:rsidRPr="00040E29">
        <w:rPr>
          <w:lang w:eastAsia="ja-JP"/>
        </w:rPr>
        <w:tab/>
        <w:t xml:space="preserve">For DRB and SRB, the network does not re-associate an already configured logical channel with another radio bearer. Hence </w:t>
      </w:r>
      <w:proofErr w:type="spellStart"/>
      <w:r w:rsidRPr="00040E29">
        <w:rPr>
          <w:i/>
          <w:lang w:eastAsia="ja-JP"/>
        </w:rPr>
        <w:t>servedRadioBearer</w:t>
      </w:r>
      <w:proofErr w:type="spellEnd"/>
      <w:r w:rsidRPr="00040E29">
        <w:rPr>
          <w:lang w:eastAsia="ja-JP"/>
        </w:rPr>
        <w:t xml:space="preserve"> is not present in this case. For MRB, the network does not re-associate an already configured logical channel with DRB or SRB or another MRB (i.e. MRB with another PDCP entity). Hence </w:t>
      </w:r>
      <w:proofErr w:type="spellStart"/>
      <w:r w:rsidRPr="00040E29">
        <w:rPr>
          <w:rFonts w:eastAsia="Calibri"/>
          <w:i/>
        </w:rPr>
        <w:t>multicastRLC-BearerConfig</w:t>
      </w:r>
      <w:proofErr w:type="spellEnd"/>
      <w:r w:rsidRPr="00040E29">
        <w:rPr>
          <w:lang w:eastAsia="ja-JP"/>
        </w:rPr>
        <w:t xml:space="preserve"> is not present in this case.</w:t>
      </w:r>
    </w:p>
    <w:p w14:paraId="6737A2D0" w14:textId="77777777" w:rsidR="001036F1" w:rsidRPr="00040E29" w:rsidRDefault="001036F1" w:rsidP="001036F1">
      <w:pPr>
        <w:keepLines/>
        <w:ind w:left="1135" w:hanging="851"/>
        <w:rPr>
          <w:lang w:eastAsia="ja-JP"/>
        </w:rPr>
      </w:pPr>
      <w:r w:rsidRPr="00040E29">
        <w:rPr>
          <w:lang w:eastAsia="ja-JP"/>
        </w:rPr>
        <w:t>…</w:t>
      </w:r>
    </w:p>
    <w:p w14:paraId="5C6DE339" w14:textId="77777777" w:rsidR="001036F1" w:rsidRPr="00040E29" w:rsidRDefault="001036F1" w:rsidP="001036F1">
      <w:pPr>
        <w:ind w:left="568" w:hanging="284"/>
        <w:rPr>
          <w:lang w:eastAsia="ja-JP"/>
        </w:rPr>
      </w:pPr>
      <w:r w:rsidRPr="00040E29">
        <w:rPr>
          <w:lang w:eastAsia="ja-JP"/>
        </w:rPr>
        <w:t>1&gt;</w:t>
      </w:r>
      <w:r w:rsidRPr="00040E29">
        <w:rPr>
          <w:lang w:eastAsia="ja-JP"/>
        </w:rPr>
        <w:tab/>
        <w:t xml:space="preserve">else (a logical channel with the given </w:t>
      </w:r>
      <w:proofErr w:type="spellStart"/>
      <w:r w:rsidRPr="00040E29">
        <w:rPr>
          <w:i/>
          <w:lang w:eastAsia="ja-JP"/>
        </w:rPr>
        <w:t>logicalChannelIdentity</w:t>
      </w:r>
      <w:proofErr w:type="spellEnd"/>
      <w:r w:rsidRPr="00040E29">
        <w:rPr>
          <w:i/>
          <w:lang w:eastAsia="ja-JP"/>
        </w:rPr>
        <w:t>/</w:t>
      </w:r>
      <w:proofErr w:type="spellStart"/>
      <w:r w:rsidRPr="00040E29">
        <w:rPr>
          <w:i/>
          <w:lang w:eastAsia="ja-JP"/>
        </w:rPr>
        <w:t>LogicalChannelIdentityExt</w:t>
      </w:r>
      <w:proofErr w:type="spellEnd"/>
      <w:r w:rsidRPr="00040E29">
        <w:rPr>
          <w:lang w:eastAsia="ja-JP"/>
        </w:rPr>
        <w:t xml:space="preserve"> is not configured within the same cell group, including the case when full configuration option is used):</w:t>
      </w:r>
    </w:p>
    <w:p w14:paraId="7EB2DD7E" w14:textId="77777777" w:rsidR="001036F1" w:rsidRPr="00040E29" w:rsidRDefault="001036F1" w:rsidP="001036F1">
      <w:pPr>
        <w:ind w:left="851" w:hanging="284"/>
        <w:rPr>
          <w:lang w:eastAsia="ja-JP"/>
        </w:rPr>
      </w:pPr>
      <w:r w:rsidRPr="00040E29">
        <w:rPr>
          <w:lang w:eastAsia="ja-JP"/>
        </w:rPr>
        <w:t>2&gt;</w:t>
      </w:r>
      <w:r w:rsidRPr="00040E29">
        <w:rPr>
          <w:lang w:eastAsia="ja-JP"/>
        </w:rPr>
        <w:tab/>
        <w:t xml:space="preserve">if the </w:t>
      </w:r>
      <w:proofErr w:type="spellStart"/>
      <w:r w:rsidRPr="00040E29">
        <w:rPr>
          <w:i/>
          <w:lang w:eastAsia="ja-JP"/>
        </w:rPr>
        <w:t>servedRadioBearer</w:t>
      </w:r>
      <w:proofErr w:type="spellEnd"/>
      <w:r w:rsidRPr="00040E29">
        <w:rPr>
          <w:lang w:eastAsia="ja-JP"/>
        </w:rPr>
        <w:t xml:space="preserve"> associates the logical channel with an SRB and </w:t>
      </w:r>
      <w:proofErr w:type="spellStart"/>
      <w:r w:rsidRPr="00040E29">
        <w:rPr>
          <w:i/>
          <w:iCs/>
          <w:lang w:eastAsia="ja-JP"/>
        </w:rPr>
        <w:t>rlc</w:t>
      </w:r>
      <w:proofErr w:type="spellEnd"/>
      <w:r w:rsidRPr="00040E29">
        <w:rPr>
          <w:i/>
          <w:iCs/>
          <w:lang w:eastAsia="ja-JP"/>
        </w:rPr>
        <w:t xml:space="preserve">-Config </w:t>
      </w:r>
      <w:r w:rsidRPr="00040E29">
        <w:rPr>
          <w:lang w:eastAsia="ja-JP"/>
        </w:rPr>
        <w:t>is not included:</w:t>
      </w:r>
    </w:p>
    <w:p w14:paraId="2EE8182C" w14:textId="77777777" w:rsidR="001036F1" w:rsidRPr="00040E29" w:rsidRDefault="001036F1" w:rsidP="001036F1">
      <w:pPr>
        <w:ind w:left="1135" w:hanging="284"/>
        <w:rPr>
          <w:lang w:eastAsia="zh-CN"/>
        </w:rPr>
      </w:pPr>
      <w:r w:rsidRPr="00040E29">
        <w:rPr>
          <w:lang w:eastAsia="ja-JP"/>
        </w:rPr>
        <w:t>3&gt;</w:t>
      </w:r>
      <w:r w:rsidRPr="00040E29">
        <w:rPr>
          <w:lang w:eastAsia="ja-JP"/>
        </w:rPr>
        <w:tab/>
        <w:t xml:space="preserve">establish an RLC entity in accordance with the </w:t>
      </w:r>
      <w:r w:rsidRPr="00040E29">
        <w:rPr>
          <w:lang w:eastAsia="zh-CN"/>
        </w:rPr>
        <w:t xml:space="preserve">default configuration </w:t>
      </w:r>
      <w:r w:rsidRPr="00040E29">
        <w:rPr>
          <w:lang w:eastAsia="ja-JP"/>
        </w:rPr>
        <w:t>defined in 9.</w:t>
      </w:r>
      <w:r w:rsidRPr="00040E29">
        <w:rPr>
          <w:lang w:eastAsia="zh-CN"/>
        </w:rPr>
        <w:t>2</w:t>
      </w:r>
      <w:r w:rsidRPr="00040E29">
        <w:rPr>
          <w:lang w:eastAsia="ja-JP"/>
        </w:rPr>
        <w:t xml:space="preserve"> for the corresponding SRB</w:t>
      </w:r>
      <w:r w:rsidRPr="00040E29">
        <w:rPr>
          <w:lang w:eastAsia="zh-CN"/>
        </w:rPr>
        <w:t>;</w:t>
      </w:r>
    </w:p>
    <w:p w14:paraId="18F40AF5" w14:textId="77777777" w:rsidR="001036F1" w:rsidRPr="00040E29" w:rsidRDefault="001036F1" w:rsidP="001036F1">
      <w:pPr>
        <w:ind w:left="851" w:hanging="284"/>
        <w:rPr>
          <w:lang w:eastAsia="zh-CN"/>
        </w:rPr>
      </w:pPr>
      <w:r w:rsidRPr="00040E29">
        <w:rPr>
          <w:lang w:eastAsia="zh-CN"/>
        </w:rPr>
        <w:t>2&gt;</w:t>
      </w:r>
      <w:r w:rsidRPr="00040E29">
        <w:rPr>
          <w:lang w:eastAsia="zh-CN"/>
        </w:rPr>
        <w:tab/>
        <w:t>else:</w:t>
      </w:r>
    </w:p>
    <w:p w14:paraId="65550A9B"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establish an RLC entity in accordance with the received </w:t>
      </w:r>
      <w:proofErr w:type="spellStart"/>
      <w:r w:rsidRPr="00040E29">
        <w:rPr>
          <w:i/>
          <w:lang w:eastAsia="ja-JP"/>
        </w:rPr>
        <w:t>rlc</w:t>
      </w:r>
      <w:proofErr w:type="spellEnd"/>
      <w:r w:rsidRPr="00040E29">
        <w:rPr>
          <w:i/>
          <w:lang w:eastAsia="ja-JP"/>
        </w:rPr>
        <w:t>-Config</w:t>
      </w:r>
      <w:r w:rsidRPr="00040E29">
        <w:rPr>
          <w:lang w:eastAsia="ja-JP"/>
        </w:rPr>
        <w:t>;</w:t>
      </w:r>
    </w:p>
    <w:p w14:paraId="0A84BF98" w14:textId="77777777" w:rsidR="001036F1" w:rsidRPr="00040E29" w:rsidRDefault="001036F1" w:rsidP="001036F1">
      <w:pPr>
        <w:ind w:left="851" w:hanging="284"/>
        <w:rPr>
          <w:lang w:eastAsia="ja-JP"/>
        </w:rPr>
      </w:pPr>
      <w:r w:rsidRPr="00040E29">
        <w:rPr>
          <w:lang w:eastAsia="zh-CN"/>
        </w:rPr>
        <w:t>2&gt;</w:t>
      </w:r>
      <w:r w:rsidRPr="00040E29">
        <w:rPr>
          <w:lang w:eastAsia="zh-CN"/>
        </w:rPr>
        <w:tab/>
      </w:r>
      <w:r w:rsidRPr="00040E29">
        <w:rPr>
          <w:lang w:eastAsia="ja-JP"/>
        </w:rPr>
        <w:t xml:space="preserve">if the </w:t>
      </w:r>
      <w:proofErr w:type="spellStart"/>
      <w:r w:rsidRPr="00040E29">
        <w:rPr>
          <w:i/>
          <w:lang w:eastAsia="ja-JP"/>
        </w:rPr>
        <w:t>servedRadioBearer</w:t>
      </w:r>
      <w:proofErr w:type="spellEnd"/>
      <w:r w:rsidRPr="00040E29">
        <w:rPr>
          <w:lang w:eastAsia="ja-JP"/>
        </w:rPr>
        <w:t xml:space="preserve"> associates the logical channel with an SRB and </w:t>
      </w:r>
      <w:r w:rsidRPr="00040E29">
        <w:rPr>
          <w:lang w:eastAsia="zh-CN"/>
        </w:rPr>
        <w:t xml:space="preserve">if </w:t>
      </w:r>
      <w:r w:rsidRPr="00040E29">
        <w:rPr>
          <w:i/>
          <w:iCs/>
          <w:lang w:eastAsia="ja-JP"/>
        </w:rPr>
        <w:t>mac-</w:t>
      </w:r>
      <w:proofErr w:type="spellStart"/>
      <w:r w:rsidRPr="00040E29">
        <w:rPr>
          <w:i/>
          <w:iCs/>
          <w:lang w:eastAsia="ja-JP"/>
        </w:rPr>
        <w:t>LogicalChannelConfig</w:t>
      </w:r>
      <w:proofErr w:type="spellEnd"/>
      <w:r w:rsidRPr="00040E29">
        <w:rPr>
          <w:lang w:eastAsia="ja-JP"/>
        </w:rPr>
        <w:t xml:space="preserve"> is not included:</w:t>
      </w:r>
    </w:p>
    <w:p w14:paraId="21B6D12F" w14:textId="77777777" w:rsidR="001036F1" w:rsidRPr="00040E29" w:rsidRDefault="001036F1" w:rsidP="001036F1">
      <w:pPr>
        <w:ind w:left="1135" w:hanging="284"/>
        <w:rPr>
          <w:lang w:eastAsia="zh-CN"/>
        </w:rPr>
      </w:pPr>
      <w:r w:rsidRPr="00040E29">
        <w:rPr>
          <w:lang w:eastAsia="ja-JP"/>
        </w:rPr>
        <w:t>3&gt;</w:t>
      </w:r>
      <w:r w:rsidRPr="00040E29">
        <w:rPr>
          <w:lang w:eastAsia="ja-JP"/>
        </w:rPr>
        <w:tab/>
        <w:t>configure this MAC entity with a logical channel in accordance</w:t>
      </w:r>
      <w:r w:rsidRPr="00040E29">
        <w:rPr>
          <w:lang w:eastAsia="zh-CN"/>
        </w:rPr>
        <w:t xml:space="preserve"> to the default configuration </w:t>
      </w:r>
      <w:r w:rsidRPr="00040E29">
        <w:rPr>
          <w:lang w:eastAsia="ja-JP"/>
        </w:rPr>
        <w:t>defined in 9.</w:t>
      </w:r>
      <w:r w:rsidRPr="00040E29">
        <w:rPr>
          <w:lang w:eastAsia="zh-CN"/>
        </w:rPr>
        <w:t>2</w:t>
      </w:r>
      <w:r w:rsidRPr="00040E29">
        <w:rPr>
          <w:lang w:eastAsia="ja-JP"/>
        </w:rPr>
        <w:t xml:space="preserve"> for the corresponding SRB</w:t>
      </w:r>
      <w:r w:rsidRPr="00040E29">
        <w:rPr>
          <w:lang w:eastAsia="zh-CN"/>
        </w:rPr>
        <w:t>;</w:t>
      </w:r>
    </w:p>
    <w:p w14:paraId="7D83BCEE" w14:textId="77777777" w:rsidR="001036F1" w:rsidRPr="00040E29" w:rsidRDefault="001036F1" w:rsidP="001036F1">
      <w:pPr>
        <w:ind w:left="851" w:hanging="284"/>
        <w:rPr>
          <w:lang w:eastAsia="ja-JP"/>
        </w:rPr>
      </w:pPr>
      <w:r w:rsidRPr="00040E29">
        <w:rPr>
          <w:lang w:eastAsia="ja-JP"/>
        </w:rPr>
        <w:t>2&gt;</w:t>
      </w:r>
      <w:r w:rsidRPr="00040E29">
        <w:rPr>
          <w:lang w:eastAsia="ja-JP"/>
        </w:rPr>
        <w:tab/>
        <w:t>else:</w:t>
      </w:r>
    </w:p>
    <w:p w14:paraId="41F3F3E4" w14:textId="77777777" w:rsidR="001036F1" w:rsidRPr="00040E29" w:rsidRDefault="001036F1" w:rsidP="001036F1">
      <w:pPr>
        <w:ind w:left="1135" w:hanging="284"/>
        <w:rPr>
          <w:lang w:eastAsia="ja-JP"/>
        </w:rPr>
      </w:pPr>
      <w:r w:rsidRPr="00040E29">
        <w:rPr>
          <w:lang w:eastAsia="ja-JP"/>
        </w:rPr>
        <w:t>3&gt;</w:t>
      </w:r>
      <w:r w:rsidRPr="00040E29">
        <w:rPr>
          <w:lang w:eastAsia="ja-JP"/>
        </w:rPr>
        <w:tab/>
        <w:t xml:space="preserve">configure this MAC entity with a logical channel in accordance to the received </w:t>
      </w:r>
      <w:r w:rsidRPr="00040E29">
        <w:rPr>
          <w:i/>
          <w:lang w:eastAsia="ja-JP"/>
        </w:rPr>
        <w:t>mac-</w:t>
      </w:r>
      <w:proofErr w:type="spellStart"/>
      <w:r w:rsidRPr="00040E29">
        <w:rPr>
          <w:i/>
          <w:lang w:eastAsia="ja-JP"/>
        </w:rPr>
        <w:t>LogicalChannelConfig</w:t>
      </w:r>
      <w:proofErr w:type="spellEnd"/>
      <w:r w:rsidRPr="00040E29">
        <w:rPr>
          <w:lang w:eastAsia="ja-JP"/>
        </w:rPr>
        <w:t>;</w:t>
      </w:r>
    </w:p>
    <w:p w14:paraId="46E04E5D" w14:textId="77777777" w:rsidR="001036F1" w:rsidRPr="00040E29" w:rsidRDefault="001036F1" w:rsidP="001036F1">
      <w:pPr>
        <w:ind w:left="851" w:hanging="284"/>
        <w:rPr>
          <w:rFonts w:eastAsia="MS Mincho"/>
          <w:lang w:eastAsia="ja-JP"/>
        </w:rPr>
      </w:pPr>
      <w:r w:rsidRPr="00040E29">
        <w:rPr>
          <w:lang w:eastAsia="ja-JP"/>
        </w:rPr>
        <w:t>2&gt;</w:t>
      </w:r>
      <w:r w:rsidRPr="00040E29">
        <w:rPr>
          <w:lang w:eastAsia="ja-JP"/>
        </w:rPr>
        <w:tab/>
        <w:t xml:space="preserve">associate this logical channel with the PDCP entity identified by </w:t>
      </w:r>
      <w:proofErr w:type="spellStart"/>
      <w:r w:rsidRPr="00040E29">
        <w:rPr>
          <w:i/>
          <w:lang w:eastAsia="ja-JP"/>
        </w:rPr>
        <w:t>servedRadioBearer</w:t>
      </w:r>
      <w:proofErr w:type="spellEnd"/>
      <w:r w:rsidRPr="00040E29">
        <w:rPr>
          <w:lang w:eastAsia="ja-JP"/>
        </w:rPr>
        <w:t xml:space="preserve"> or </w:t>
      </w:r>
      <w:proofErr w:type="spellStart"/>
      <w:r w:rsidRPr="00040E29">
        <w:rPr>
          <w:i/>
          <w:lang w:eastAsia="ja-JP"/>
        </w:rPr>
        <w:t>servedMBS-RadioBearer</w:t>
      </w:r>
      <w:proofErr w:type="spellEnd"/>
      <w:r w:rsidRPr="00040E29">
        <w:rPr>
          <w:lang w:eastAsia="ja-JP"/>
        </w:rPr>
        <w:t>.</w:t>
      </w:r>
    </w:p>
    <w:p w14:paraId="262B2C24" w14:textId="77777777" w:rsidR="001036F1" w:rsidRPr="00040E29" w:rsidRDefault="001036F1" w:rsidP="001036F1">
      <w:r w:rsidRPr="00040E29">
        <w:t xml:space="preserve">[TS 38. 331, clause </w:t>
      </w:r>
      <w:r w:rsidRPr="00040E29">
        <w:rPr>
          <w:rFonts w:eastAsia="SimSun"/>
        </w:rPr>
        <w:t>5.3.5.6.6</w:t>
      </w:r>
      <w:r w:rsidRPr="00040E29">
        <w:t>]</w:t>
      </w:r>
    </w:p>
    <w:p w14:paraId="61491933" w14:textId="77777777" w:rsidR="001036F1" w:rsidRPr="00040E29" w:rsidRDefault="001036F1" w:rsidP="001036F1">
      <w:r w:rsidRPr="00040E29">
        <w:t>The UE shall:</w:t>
      </w:r>
    </w:p>
    <w:p w14:paraId="4C58953D" w14:textId="77777777" w:rsidR="001036F1" w:rsidRPr="00040E29" w:rsidRDefault="001036F1" w:rsidP="001036F1">
      <w:pPr>
        <w:pStyle w:val="B1"/>
      </w:pPr>
      <w:r w:rsidRPr="00040E29">
        <w:t>1&gt;</w:t>
      </w:r>
      <w:r w:rsidRPr="00040E29">
        <w:tab/>
        <w:t xml:space="preserve">for each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ReleaseList</w:t>
      </w:r>
      <w:proofErr w:type="spellEnd"/>
      <w:r w:rsidRPr="00040E29">
        <w:t xml:space="preserve"> that is part of the current UE configuration; or</w:t>
      </w:r>
    </w:p>
    <w:p w14:paraId="7D622B95" w14:textId="77777777" w:rsidR="001036F1" w:rsidRPr="00040E29" w:rsidRDefault="001036F1" w:rsidP="001036F1">
      <w:pPr>
        <w:pStyle w:val="B1"/>
      </w:pPr>
      <w:r w:rsidRPr="00040E29">
        <w:t>1&gt;</w:t>
      </w:r>
      <w:r w:rsidRPr="00040E29">
        <w:tab/>
        <w:t xml:space="preserve">for each </w:t>
      </w:r>
      <w:proofErr w:type="spellStart"/>
      <w:r w:rsidRPr="00040E29">
        <w:rPr>
          <w:i/>
        </w:rPr>
        <w:t>mrb</w:t>
      </w:r>
      <w:proofErr w:type="spellEnd"/>
      <w:r w:rsidRPr="00040E29">
        <w:rPr>
          <w:i/>
        </w:rPr>
        <w:t>-Identity</w:t>
      </w:r>
      <w:r w:rsidRPr="00040E29">
        <w:t xml:space="preserve"> value that is to be released as the result of full configuration according to 5.3.5.11:</w:t>
      </w:r>
    </w:p>
    <w:p w14:paraId="3A2EFEF2" w14:textId="77777777" w:rsidR="001036F1" w:rsidRPr="00040E29" w:rsidRDefault="001036F1" w:rsidP="001036F1">
      <w:pPr>
        <w:pStyle w:val="B2"/>
        <w:rPr>
          <w:rFonts w:eastAsia="MS Mincho"/>
        </w:rPr>
      </w:pPr>
      <w:r w:rsidRPr="00040E29">
        <w:t>2&gt;</w:t>
      </w:r>
      <w:r w:rsidRPr="00040E29">
        <w:tab/>
        <w:t xml:space="preserve">release the PDCP entity and the </w:t>
      </w:r>
      <w:proofErr w:type="spellStart"/>
      <w:r w:rsidRPr="00040E29">
        <w:rPr>
          <w:i/>
        </w:rPr>
        <w:t>mrb</w:t>
      </w:r>
      <w:proofErr w:type="spellEnd"/>
      <w:r w:rsidRPr="00040E29">
        <w:rPr>
          <w:i/>
        </w:rPr>
        <w:t>-Identity</w:t>
      </w:r>
      <w:r w:rsidRPr="00040E29">
        <w:t>;</w:t>
      </w:r>
    </w:p>
    <w:p w14:paraId="37F761A8" w14:textId="77777777" w:rsidR="001036F1" w:rsidRPr="00040E29" w:rsidRDefault="001036F1" w:rsidP="001036F1">
      <w:pPr>
        <w:pStyle w:val="B2"/>
        <w:rPr>
          <w:rFonts w:eastAsia="MS Mincho"/>
          <w:lang w:eastAsia="zh-CN"/>
        </w:rPr>
      </w:pPr>
      <w:r w:rsidRPr="00040E29">
        <w:t>2&gt;</w:t>
      </w:r>
      <w:r w:rsidRPr="00040E29">
        <w:tab/>
        <w:t xml:space="preserve">if there is no other multicast MRB configured with the same </w:t>
      </w:r>
      <w:proofErr w:type="spellStart"/>
      <w:r w:rsidRPr="00040E29">
        <w:rPr>
          <w:i/>
        </w:rPr>
        <w:t>mbs-SessionId</w:t>
      </w:r>
      <w:proofErr w:type="spellEnd"/>
      <w:r w:rsidRPr="00040E29">
        <w:t xml:space="preserve"> as configured for the released multicast MRB:</w:t>
      </w:r>
    </w:p>
    <w:p w14:paraId="286A3868" w14:textId="77777777" w:rsidR="001036F1" w:rsidRPr="00040E29" w:rsidRDefault="001036F1" w:rsidP="001036F1">
      <w:pPr>
        <w:pStyle w:val="B3"/>
      </w:pPr>
      <w:r w:rsidRPr="00040E29">
        <w:lastRenderedPageBreak/>
        <w:t>3&gt;</w:t>
      </w:r>
      <w:r w:rsidRPr="00040E29">
        <w:tab/>
        <w:t xml:space="preserve">indicate the release of the user plane resources for the </w:t>
      </w:r>
      <w:proofErr w:type="spellStart"/>
      <w:r w:rsidRPr="00040E29">
        <w:rPr>
          <w:i/>
        </w:rPr>
        <w:t>mbs-SessionId</w:t>
      </w:r>
      <w:proofErr w:type="spellEnd"/>
      <w:r w:rsidRPr="00040E29">
        <w:t xml:space="preserve"> to upper layers.</w:t>
      </w:r>
    </w:p>
    <w:p w14:paraId="0E02C779" w14:textId="77777777" w:rsidR="001036F1" w:rsidRPr="00040E29" w:rsidRDefault="001036F1" w:rsidP="001036F1">
      <w:pPr>
        <w:pStyle w:val="NO"/>
      </w:pPr>
      <w:r w:rsidRPr="00040E29">
        <w:t>NOTE 1:</w:t>
      </w:r>
      <w:r w:rsidRPr="00040E29">
        <w:tab/>
        <w:t xml:space="preserve">The UE does not consider the message as erroneous if the </w:t>
      </w:r>
      <w:proofErr w:type="spellStart"/>
      <w:r w:rsidRPr="00040E29">
        <w:rPr>
          <w:i/>
        </w:rPr>
        <w:t>mrb-ToReleaseList</w:t>
      </w:r>
      <w:proofErr w:type="spellEnd"/>
      <w:r w:rsidRPr="00040E29">
        <w:t xml:space="preserve"> includes any </w:t>
      </w:r>
      <w:proofErr w:type="spellStart"/>
      <w:r w:rsidRPr="00040E29">
        <w:rPr>
          <w:i/>
        </w:rPr>
        <w:t>mrb</w:t>
      </w:r>
      <w:proofErr w:type="spellEnd"/>
      <w:r w:rsidRPr="00040E29">
        <w:rPr>
          <w:i/>
        </w:rPr>
        <w:t>-Identity</w:t>
      </w:r>
      <w:r w:rsidRPr="00040E29">
        <w:t xml:space="preserve"> value that is not part of the current UE configuration.</w:t>
      </w:r>
    </w:p>
    <w:p w14:paraId="1BAB30B2" w14:textId="77777777" w:rsidR="001036F1" w:rsidRPr="00040E29" w:rsidRDefault="001036F1" w:rsidP="001036F1">
      <w:pPr>
        <w:pStyle w:val="NO"/>
      </w:pPr>
      <w:r w:rsidRPr="00040E29">
        <w:t>NOTE 2:</w:t>
      </w:r>
      <w:r w:rsidRPr="00040E29">
        <w:tab/>
        <w:t xml:space="preserve">Whether or not the RLC and MAC entities associated with this PDCP entity are reset or released is determined by the </w:t>
      </w:r>
      <w:r w:rsidRPr="00040E29">
        <w:rPr>
          <w:i/>
        </w:rPr>
        <w:t>CellGroupConfig</w:t>
      </w:r>
      <w:r w:rsidRPr="00040E29">
        <w:t>.</w:t>
      </w:r>
    </w:p>
    <w:p w14:paraId="1177D7EF" w14:textId="77777777" w:rsidR="001036F1" w:rsidRPr="00040E29" w:rsidRDefault="001036F1" w:rsidP="001036F1">
      <w:r w:rsidRPr="00040E29">
        <w:t xml:space="preserve">[TS 38.331, clause </w:t>
      </w:r>
      <w:r w:rsidRPr="00040E29">
        <w:rPr>
          <w:rFonts w:eastAsia="SimSun"/>
        </w:rPr>
        <w:t>5.3.5.6.7</w:t>
      </w:r>
      <w:r w:rsidRPr="00040E29">
        <w:t>]</w:t>
      </w:r>
    </w:p>
    <w:p w14:paraId="3DA3B94D" w14:textId="77777777" w:rsidR="001036F1" w:rsidRPr="00040E29" w:rsidRDefault="001036F1" w:rsidP="001036F1">
      <w:r w:rsidRPr="00040E29">
        <w:t xml:space="preserve">The UE shall for each element in the order of entry in the list </w:t>
      </w:r>
      <w:proofErr w:type="spellStart"/>
      <w:r w:rsidRPr="00040E29">
        <w:rPr>
          <w:i/>
          <w:iCs/>
        </w:rPr>
        <w:t>mrb-ToAddModList</w:t>
      </w:r>
      <w:proofErr w:type="spellEnd"/>
      <w:r w:rsidRPr="00040E29">
        <w:t>:</w:t>
      </w:r>
    </w:p>
    <w:p w14:paraId="4D0891C5" w14:textId="77777777" w:rsidR="001036F1" w:rsidRPr="00040E29" w:rsidRDefault="001036F1" w:rsidP="001036F1">
      <w:pPr>
        <w:pStyle w:val="B1"/>
      </w:pPr>
      <w:r w:rsidRPr="00040E29">
        <w:t>1&gt;</w:t>
      </w:r>
      <w:r w:rsidRPr="00040E29">
        <w:tab/>
        <w:t xml:space="preserve">if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AddModList</w:t>
      </w:r>
      <w:proofErr w:type="spellEnd"/>
      <w:r w:rsidRPr="00040E29">
        <w:t xml:space="preserve"> is part of the UE configuration:</w:t>
      </w:r>
    </w:p>
    <w:p w14:paraId="5CCD0164" w14:textId="77777777" w:rsidR="001036F1" w:rsidRPr="00040E29" w:rsidRDefault="001036F1" w:rsidP="001036F1">
      <w:pPr>
        <w:pStyle w:val="B2"/>
      </w:pPr>
      <w:r w:rsidRPr="00040E29">
        <w:t>2&gt;</w:t>
      </w:r>
      <w:r w:rsidRPr="00040E29">
        <w:tab/>
        <w:t xml:space="preserve">if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AddModList</w:t>
      </w:r>
      <w:proofErr w:type="spellEnd"/>
      <w:r w:rsidRPr="00040E29">
        <w:t xml:space="preserve"> for which </w:t>
      </w:r>
      <w:proofErr w:type="spellStart"/>
      <w:r w:rsidRPr="00040E29">
        <w:rPr>
          <w:i/>
        </w:rPr>
        <w:t>mrb-IdentityNew</w:t>
      </w:r>
      <w:proofErr w:type="spellEnd"/>
      <w:r w:rsidRPr="00040E29">
        <w:t xml:space="preserve"> is included (i.e., multicast MRB ID change):</w:t>
      </w:r>
    </w:p>
    <w:p w14:paraId="3FBB3677" w14:textId="77777777" w:rsidR="001036F1" w:rsidRPr="00040E29" w:rsidRDefault="001036F1" w:rsidP="001036F1">
      <w:pPr>
        <w:pStyle w:val="B3"/>
      </w:pPr>
      <w:r w:rsidRPr="00040E29">
        <w:t>3&gt;</w:t>
      </w:r>
      <w:r w:rsidRPr="00040E29">
        <w:tab/>
        <w:t xml:space="preserve">update the </w:t>
      </w:r>
      <w:proofErr w:type="spellStart"/>
      <w:r w:rsidRPr="00040E29">
        <w:rPr>
          <w:i/>
        </w:rPr>
        <w:t>mrb</w:t>
      </w:r>
      <w:proofErr w:type="spellEnd"/>
      <w:r w:rsidRPr="00040E29">
        <w:rPr>
          <w:i/>
        </w:rPr>
        <w:t xml:space="preserve">-Identity </w:t>
      </w:r>
      <w:r w:rsidRPr="00040E29">
        <w:t xml:space="preserve">to the value </w:t>
      </w:r>
      <w:proofErr w:type="spellStart"/>
      <w:r w:rsidRPr="00040E29">
        <w:rPr>
          <w:i/>
        </w:rPr>
        <w:t>mrb-IdentityNew</w:t>
      </w:r>
      <w:proofErr w:type="spellEnd"/>
      <w:r w:rsidRPr="00040E29">
        <w:t>;</w:t>
      </w:r>
    </w:p>
    <w:p w14:paraId="0C25449B" w14:textId="77777777" w:rsidR="001036F1" w:rsidRPr="00040E29" w:rsidRDefault="001036F1" w:rsidP="001036F1">
      <w:pPr>
        <w:pStyle w:val="B3"/>
        <w:ind w:left="0" w:firstLineChars="300" w:firstLine="600"/>
        <w:rPr>
          <w:lang w:eastAsia="zh-CN"/>
        </w:rPr>
      </w:pPr>
      <w:r w:rsidRPr="00040E29">
        <w:rPr>
          <w:lang w:eastAsia="zh-CN"/>
        </w:rPr>
        <w:t>…</w:t>
      </w:r>
    </w:p>
    <w:p w14:paraId="0CC5ABD4" w14:textId="77777777" w:rsidR="001036F1" w:rsidRPr="00040E29" w:rsidRDefault="001036F1" w:rsidP="001036F1">
      <w:pPr>
        <w:pStyle w:val="B2"/>
      </w:pPr>
      <w:r w:rsidRPr="00040E29">
        <w:t>2&gt;</w:t>
      </w:r>
      <w:r w:rsidRPr="00040E29">
        <w:tab/>
        <w:t xml:space="preserve">if the </w:t>
      </w:r>
      <w:proofErr w:type="spellStart"/>
      <w:r w:rsidRPr="00040E29">
        <w:rPr>
          <w:i/>
        </w:rPr>
        <w:t>pdcp</w:t>
      </w:r>
      <w:proofErr w:type="spellEnd"/>
      <w:r w:rsidRPr="00040E29">
        <w:rPr>
          <w:i/>
        </w:rPr>
        <w:t>-Config</w:t>
      </w:r>
      <w:r w:rsidRPr="00040E29">
        <w:t xml:space="preserve"> is included:</w:t>
      </w:r>
    </w:p>
    <w:p w14:paraId="165D9C5D" w14:textId="77777777" w:rsidR="001036F1" w:rsidRPr="00040E29" w:rsidRDefault="001036F1" w:rsidP="001036F1">
      <w:pPr>
        <w:pStyle w:val="B3"/>
      </w:pPr>
      <w:r w:rsidRPr="00040E29">
        <w:t>3&gt;</w:t>
      </w:r>
      <w:r w:rsidRPr="00040E29">
        <w:tab/>
        <w:t xml:space="preserve">reconfigure the PDCP entity in accordance with the received </w:t>
      </w:r>
      <w:proofErr w:type="spellStart"/>
      <w:r w:rsidRPr="00040E29">
        <w:rPr>
          <w:i/>
        </w:rPr>
        <w:t>pdcp</w:t>
      </w:r>
      <w:proofErr w:type="spellEnd"/>
      <w:r w:rsidRPr="00040E29">
        <w:rPr>
          <w:i/>
        </w:rPr>
        <w:t>-Config</w:t>
      </w:r>
      <w:r w:rsidRPr="00040E29">
        <w:t>;</w:t>
      </w:r>
    </w:p>
    <w:p w14:paraId="2044660B" w14:textId="77777777" w:rsidR="001036F1" w:rsidRPr="00040E29" w:rsidRDefault="001036F1" w:rsidP="001036F1">
      <w:pPr>
        <w:pStyle w:val="B1"/>
      </w:pPr>
      <w:r w:rsidRPr="00040E29">
        <w:t>1&gt;</w:t>
      </w:r>
      <w:r w:rsidRPr="00040E29">
        <w:tab/>
        <w:t xml:space="preserve">else if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AddModList</w:t>
      </w:r>
      <w:proofErr w:type="spellEnd"/>
      <w:r w:rsidRPr="00040E29">
        <w:t xml:space="preserve"> is not part of the UE configuration (i.e., multicast MRB establishment including the case when full configuration option is used):</w:t>
      </w:r>
    </w:p>
    <w:p w14:paraId="7B0B67B1" w14:textId="77777777" w:rsidR="001036F1" w:rsidRPr="00040E29" w:rsidRDefault="001036F1" w:rsidP="001036F1">
      <w:pPr>
        <w:pStyle w:val="B2"/>
      </w:pPr>
      <w:r w:rsidRPr="00040E29">
        <w:t>2&gt;</w:t>
      </w:r>
      <w:r w:rsidRPr="00040E29">
        <w:tab/>
        <w:t xml:space="preserve">establish a PDCP entity and configure it in accordance with the received </w:t>
      </w:r>
      <w:proofErr w:type="spellStart"/>
      <w:r w:rsidRPr="00040E29">
        <w:rPr>
          <w:i/>
        </w:rPr>
        <w:t>pdcp</w:t>
      </w:r>
      <w:proofErr w:type="spellEnd"/>
      <w:r w:rsidRPr="00040E29">
        <w:rPr>
          <w:i/>
        </w:rPr>
        <w:t>-Config</w:t>
      </w:r>
      <w:r w:rsidRPr="00040E29">
        <w:t>;</w:t>
      </w:r>
    </w:p>
    <w:p w14:paraId="7F95FE3D" w14:textId="77777777" w:rsidR="001036F1" w:rsidRPr="00040E29" w:rsidRDefault="001036F1" w:rsidP="001036F1">
      <w:pPr>
        <w:pStyle w:val="B2"/>
      </w:pPr>
      <w:r w:rsidRPr="00040E29">
        <w:t>2&gt;</w:t>
      </w:r>
      <w:r w:rsidRPr="00040E29">
        <w:tab/>
        <w:t xml:space="preserve">associate the established multicast MRB with the corresponding </w:t>
      </w:r>
      <w:proofErr w:type="spellStart"/>
      <w:r w:rsidRPr="00040E29">
        <w:rPr>
          <w:i/>
        </w:rPr>
        <w:t>mbs-SessionId</w:t>
      </w:r>
      <w:proofErr w:type="spellEnd"/>
      <w:r w:rsidRPr="00040E29">
        <w:t>;</w:t>
      </w:r>
    </w:p>
    <w:p w14:paraId="38475DA0" w14:textId="77777777" w:rsidR="001036F1" w:rsidRPr="00040E29" w:rsidRDefault="001036F1" w:rsidP="001036F1">
      <w:pPr>
        <w:pStyle w:val="B2"/>
      </w:pPr>
      <w:r w:rsidRPr="00040E29">
        <w:t>2&gt;</w:t>
      </w:r>
      <w:r w:rsidRPr="00040E29">
        <w:tab/>
        <w:t xml:space="preserve">if an SDAP entity with the received </w:t>
      </w:r>
      <w:proofErr w:type="spellStart"/>
      <w:r w:rsidRPr="00040E29">
        <w:rPr>
          <w:i/>
        </w:rPr>
        <w:t>mbs-SessionId</w:t>
      </w:r>
      <w:proofErr w:type="spellEnd"/>
      <w:r w:rsidRPr="00040E29">
        <w:t xml:space="preserve"> does not exist:</w:t>
      </w:r>
    </w:p>
    <w:p w14:paraId="24DF9985" w14:textId="77777777" w:rsidR="001036F1" w:rsidRPr="00040E29" w:rsidRDefault="001036F1" w:rsidP="001036F1">
      <w:pPr>
        <w:pStyle w:val="B3"/>
      </w:pPr>
      <w:r w:rsidRPr="00040E29">
        <w:t>3&gt;</w:t>
      </w:r>
      <w:r w:rsidRPr="00040E29">
        <w:tab/>
        <w:t>establish an SDAP entity as specified in TS 37.324 [24] clause 5.1.1;</w:t>
      </w:r>
    </w:p>
    <w:p w14:paraId="3111475A" w14:textId="77777777" w:rsidR="001036F1" w:rsidRPr="00040E29" w:rsidRDefault="001036F1" w:rsidP="001036F1">
      <w:pPr>
        <w:pStyle w:val="B3"/>
      </w:pPr>
      <w:r w:rsidRPr="00040E29">
        <w:t>3&gt;</w:t>
      </w:r>
      <w:r w:rsidRPr="00040E29">
        <w:tab/>
        <w:t xml:space="preserve">if an SDAP entity with the received </w:t>
      </w:r>
      <w:proofErr w:type="spellStart"/>
      <w:r w:rsidRPr="00040E29">
        <w:rPr>
          <w:i/>
        </w:rPr>
        <w:t>mbs-SessionId</w:t>
      </w:r>
      <w:proofErr w:type="spellEnd"/>
      <w:r w:rsidRPr="00040E29">
        <w:t xml:space="preserve"> did not exist prior to receiving this reconfiguration:</w:t>
      </w:r>
    </w:p>
    <w:p w14:paraId="7EEB1ED5" w14:textId="77777777" w:rsidR="001036F1" w:rsidRPr="00040E29" w:rsidRDefault="001036F1" w:rsidP="001036F1">
      <w:pPr>
        <w:pStyle w:val="B4"/>
        <w:rPr>
          <w:lang w:eastAsia="ko-KR"/>
        </w:rPr>
      </w:pPr>
      <w:r w:rsidRPr="00040E29">
        <w:rPr>
          <w:lang w:eastAsia="ko-KR"/>
        </w:rPr>
        <w:t>4&gt;</w:t>
      </w:r>
      <w:r w:rsidRPr="00040E29">
        <w:rPr>
          <w:lang w:eastAsia="ko-KR"/>
        </w:rPr>
        <w:tab/>
        <w:t xml:space="preserve">indicate the establishment of the user plane resources for the </w:t>
      </w:r>
      <w:proofErr w:type="spellStart"/>
      <w:r w:rsidRPr="00040E29">
        <w:rPr>
          <w:i/>
          <w:lang w:eastAsia="ko-KR"/>
        </w:rPr>
        <w:t>mbs-SessionId</w:t>
      </w:r>
      <w:proofErr w:type="spellEnd"/>
      <w:r w:rsidRPr="00040E29">
        <w:rPr>
          <w:lang w:eastAsia="ko-KR"/>
        </w:rPr>
        <w:t xml:space="preserve"> to upper layers.</w:t>
      </w:r>
    </w:p>
    <w:p w14:paraId="1D0ADB19" w14:textId="77777777" w:rsidR="001036F1" w:rsidRPr="00040E29" w:rsidRDefault="001036F1" w:rsidP="001036F1">
      <w:pPr>
        <w:pStyle w:val="NO"/>
      </w:pPr>
      <w:r w:rsidRPr="00040E29">
        <w:t>NOTE 1:</w:t>
      </w:r>
      <w:r w:rsidRPr="00040E29">
        <w:tab/>
        <w:t xml:space="preserve">When setting the </w:t>
      </w:r>
      <w:proofErr w:type="spellStart"/>
      <w:r w:rsidRPr="00040E29">
        <w:rPr>
          <w:i/>
        </w:rPr>
        <w:t>reestablishPDCP</w:t>
      </w:r>
      <w:proofErr w:type="spellEnd"/>
      <w:r w:rsidRPr="00040E29">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842287" w14:textId="77777777" w:rsidR="001036F1" w:rsidRPr="00040E29" w:rsidRDefault="001036F1" w:rsidP="001036F1">
      <w:pPr>
        <w:pStyle w:val="NO"/>
      </w:pPr>
      <w:r w:rsidRPr="00040E29">
        <w:t>NOTE 2:</w:t>
      </w:r>
      <w:r w:rsidRPr="00040E29">
        <w:tab/>
        <w:t>In this specification, UE configuration refers to the parameters configured by NR RRC unless otherwise stated.</w:t>
      </w:r>
    </w:p>
    <w:p w14:paraId="1C2D63B8" w14:textId="77777777" w:rsidR="001036F1" w:rsidRPr="00040E29" w:rsidRDefault="001036F1" w:rsidP="001036F1">
      <w:pPr>
        <w:pStyle w:val="NO"/>
      </w:pPr>
      <w:r w:rsidRPr="00040E29">
        <w:t>NOTE 3:</w:t>
      </w:r>
      <w:r w:rsidRPr="00040E29">
        <w:tab/>
        <w:t xml:space="preserve">When updating the </w:t>
      </w:r>
      <w:proofErr w:type="spellStart"/>
      <w:r w:rsidRPr="00040E29">
        <w:t>mrb</w:t>
      </w:r>
      <w:proofErr w:type="spellEnd"/>
      <w:r w:rsidRPr="00040E29">
        <w:t xml:space="preserve">-Identity, the network ensures new MRBs are listed at the end of the </w:t>
      </w:r>
      <w:proofErr w:type="spellStart"/>
      <w:r w:rsidRPr="00040E29">
        <w:t>mrb-ToAddModList</w:t>
      </w:r>
      <w:proofErr w:type="spellEnd"/>
      <w:r w:rsidRPr="00040E29">
        <w:t xml:space="preserve"> if they have the same MRB ID as in the existing UE configuration.</w:t>
      </w:r>
    </w:p>
    <w:p w14:paraId="1457590C" w14:textId="77777777" w:rsidR="001036F1" w:rsidRPr="00040E29" w:rsidRDefault="001036F1" w:rsidP="001036F1">
      <w:pPr>
        <w:pStyle w:val="H6"/>
      </w:pPr>
      <w:r w:rsidRPr="00040E29">
        <w:t>14.2.4.2.1.3</w:t>
      </w:r>
      <w:r w:rsidRPr="00040E29">
        <w:tab/>
        <w:t>Test description</w:t>
      </w:r>
    </w:p>
    <w:p w14:paraId="75FFD49B" w14:textId="77777777" w:rsidR="001036F1" w:rsidRPr="00040E29" w:rsidRDefault="001036F1" w:rsidP="001036F1">
      <w:pPr>
        <w:pStyle w:val="H6"/>
      </w:pPr>
      <w:r w:rsidRPr="00040E29">
        <w:t>14.2.4.2.1.3.1</w:t>
      </w:r>
      <w:r w:rsidRPr="00040E29">
        <w:tab/>
        <w:t>Pre-test conditions</w:t>
      </w:r>
    </w:p>
    <w:p w14:paraId="728C47CD" w14:textId="77777777" w:rsidR="001036F1" w:rsidRPr="00040E29" w:rsidRDefault="001036F1" w:rsidP="001036F1">
      <w:pPr>
        <w:pStyle w:val="H6"/>
      </w:pPr>
      <w:r w:rsidRPr="00040E29">
        <w:t>System Simulator:</w:t>
      </w:r>
    </w:p>
    <w:p w14:paraId="0AAB694E" w14:textId="77777777" w:rsidR="001036F1" w:rsidRPr="00040E29" w:rsidRDefault="001036F1" w:rsidP="001036F1">
      <w:pPr>
        <w:pStyle w:val="B1"/>
      </w:pPr>
      <w:r w:rsidRPr="00040E29">
        <w:rPr>
          <w:lang w:eastAsia="zh-CN"/>
        </w:rPr>
        <w:t>-</w:t>
      </w:r>
      <w:r w:rsidRPr="00040E29">
        <w:rPr>
          <w:lang w:eastAsia="zh-CN"/>
        </w:rPr>
        <w:tab/>
      </w:r>
      <w:r w:rsidRPr="00040E29">
        <w:t>NR Cell 1 is the serving cell.</w:t>
      </w:r>
    </w:p>
    <w:p w14:paraId="6CF3831D" w14:textId="77777777" w:rsidR="001036F1" w:rsidRPr="00040E29" w:rsidRDefault="001036F1" w:rsidP="001036F1">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54F9EF10" w14:textId="77777777" w:rsidR="001036F1" w:rsidRPr="00040E29" w:rsidRDefault="001036F1" w:rsidP="001036F1">
      <w:pPr>
        <w:pStyle w:val="H6"/>
        <w:rPr>
          <w:lang w:eastAsia="en-US"/>
        </w:rPr>
      </w:pPr>
      <w:r w:rsidRPr="00040E29">
        <w:t>UE:</w:t>
      </w:r>
    </w:p>
    <w:p w14:paraId="135518A6" w14:textId="77777777" w:rsidR="001036F1" w:rsidRPr="00040E29" w:rsidRDefault="001036F1" w:rsidP="001036F1">
      <w:pPr>
        <w:ind w:left="568" w:hanging="284"/>
      </w:pPr>
      <w:r w:rsidRPr="00040E29">
        <w:t>-</w:t>
      </w:r>
      <w:r w:rsidRPr="00040E29">
        <w:tab/>
        <w:t>None.</w:t>
      </w:r>
    </w:p>
    <w:p w14:paraId="429F57FE" w14:textId="77777777" w:rsidR="001036F1" w:rsidRPr="00040E29" w:rsidRDefault="001036F1" w:rsidP="001036F1">
      <w:pPr>
        <w:pStyle w:val="H6"/>
      </w:pPr>
      <w:r w:rsidRPr="00040E29">
        <w:lastRenderedPageBreak/>
        <w:t>Preamble:</w:t>
      </w:r>
    </w:p>
    <w:p w14:paraId="75FF943F" w14:textId="77777777" w:rsidR="001036F1" w:rsidRPr="00040E29" w:rsidRDefault="001036F1" w:rsidP="001036F1">
      <w:pPr>
        <w:pStyle w:val="B1"/>
      </w:pPr>
      <w:r w:rsidRPr="00040E29">
        <w:t>-</w:t>
      </w:r>
      <w:r w:rsidRPr="00040E29">
        <w:tab/>
        <w:t xml:space="preserve">The UE is in state 1N-A on NR Cell 1(serving cell) according to TS 38.508-1 [4] Table 4.4A.2-3 with Test Mode = on to activate UE TEST MODE </w:t>
      </w:r>
      <w:r w:rsidRPr="00040E29">
        <w:rPr>
          <w:lang w:eastAsia="zh-CN"/>
        </w:rPr>
        <w:t>C</w:t>
      </w:r>
      <w:r w:rsidRPr="00040E29">
        <w:t xml:space="preserve"> and Test Loop Function = off.</w:t>
      </w:r>
    </w:p>
    <w:p w14:paraId="68E72115" w14:textId="77777777" w:rsidR="001036F1" w:rsidRPr="00040E29" w:rsidRDefault="001036F1" w:rsidP="001036F1">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05ED0790" w14:textId="77777777" w:rsidR="001036F1" w:rsidRPr="00040E29" w:rsidRDefault="001036F1" w:rsidP="001036F1">
      <w:pPr>
        <w:pStyle w:val="H6"/>
      </w:pPr>
      <w:r w:rsidRPr="00040E29">
        <w:t>14.2.4.2.1.3.2</w:t>
      </w:r>
      <w:r w:rsidRPr="00040E29">
        <w:tab/>
        <w:t>Test procedure sequence</w:t>
      </w:r>
    </w:p>
    <w:p w14:paraId="7147C61F" w14:textId="129B635C" w:rsidR="001036F1" w:rsidRPr="00040E29" w:rsidDel="002D2AEC" w:rsidRDefault="001036F1" w:rsidP="001036F1">
      <w:pPr>
        <w:rPr>
          <w:del w:id="2042" w:author="0193" w:date="2024-03-30T10:40:00Z"/>
        </w:rPr>
      </w:pPr>
      <w:del w:id="2043" w:author="0193" w:date="2024-03-30T10:40:00Z">
        <w:r w:rsidRPr="00040E29" w:rsidDel="002D2AEC">
          <w:delText>Table 14.2.4.2.1.3.2-1 for FR1 and table 14.2.4.2.1.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delText>
        </w:r>
      </w:del>
    </w:p>
    <w:p w14:paraId="698896E9" w14:textId="1287B927" w:rsidR="001036F1" w:rsidRPr="00040E29" w:rsidDel="002D2AEC" w:rsidRDefault="001036F1" w:rsidP="001036F1">
      <w:pPr>
        <w:pStyle w:val="TH"/>
        <w:ind w:firstLine="720"/>
        <w:rPr>
          <w:del w:id="2044" w:author="0193" w:date="2024-03-30T10:40:00Z"/>
        </w:rPr>
      </w:pPr>
      <w:del w:id="2045" w:author="0193" w:date="2024-03-30T10:40:00Z">
        <w:r w:rsidRPr="00040E29" w:rsidDel="002D2AEC">
          <w:delText>Table 14.2.4.2.1.3.2-1: Cell configuration changes over time for FR1</w:delText>
        </w:r>
      </w:del>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1036F1" w:rsidRPr="00040E29" w:rsidDel="002D2AEC" w14:paraId="6A0BD1C8" w14:textId="49E31C30" w:rsidTr="001036F1">
        <w:trPr>
          <w:trHeight w:val="270"/>
          <w:jc w:val="center"/>
          <w:del w:id="2046" w:author="0193" w:date="2024-03-30T10:40:00Z"/>
        </w:trPr>
        <w:tc>
          <w:tcPr>
            <w:tcW w:w="377" w:type="pct"/>
            <w:tcBorders>
              <w:top w:val="single" w:sz="4" w:space="0" w:color="auto"/>
              <w:left w:val="single" w:sz="4" w:space="0" w:color="auto"/>
              <w:bottom w:val="single" w:sz="4" w:space="0" w:color="auto"/>
              <w:right w:val="single" w:sz="4" w:space="0" w:color="auto"/>
            </w:tcBorders>
            <w:hideMark/>
          </w:tcPr>
          <w:p w14:paraId="38124807" w14:textId="7AF970F8" w:rsidR="001036F1" w:rsidRPr="00040E29" w:rsidDel="002D2AEC" w:rsidRDefault="001036F1">
            <w:pPr>
              <w:pStyle w:val="TAH"/>
              <w:rPr>
                <w:del w:id="2047" w:author="0193" w:date="2024-03-30T10:40:00Z"/>
              </w:rPr>
            </w:pPr>
            <w:del w:id="2048" w:author="0193" w:date="2024-03-30T10:40:00Z">
              <w:r w:rsidRPr="00040E29" w:rsidDel="002D2AEC">
                <w:delText> </w:delText>
              </w:r>
            </w:del>
          </w:p>
        </w:tc>
        <w:tc>
          <w:tcPr>
            <w:tcW w:w="755" w:type="pct"/>
            <w:tcBorders>
              <w:top w:val="single" w:sz="4" w:space="0" w:color="auto"/>
              <w:left w:val="single" w:sz="4" w:space="0" w:color="auto"/>
              <w:bottom w:val="single" w:sz="4" w:space="0" w:color="auto"/>
              <w:right w:val="single" w:sz="4" w:space="0" w:color="auto"/>
            </w:tcBorders>
            <w:hideMark/>
          </w:tcPr>
          <w:p w14:paraId="30621726" w14:textId="334770AB" w:rsidR="001036F1" w:rsidRPr="00040E29" w:rsidDel="002D2AEC" w:rsidRDefault="001036F1">
            <w:pPr>
              <w:pStyle w:val="TAH"/>
              <w:rPr>
                <w:del w:id="2049" w:author="0193" w:date="2024-03-30T10:40:00Z"/>
              </w:rPr>
            </w:pPr>
            <w:del w:id="2050" w:author="0193" w:date="2024-03-30T10:40:00Z">
              <w:r w:rsidRPr="00040E29" w:rsidDel="002D2AEC">
                <w:delText>Parameter</w:delText>
              </w:r>
            </w:del>
          </w:p>
        </w:tc>
        <w:tc>
          <w:tcPr>
            <w:tcW w:w="821" w:type="pct"/>
            <w:tcBorders>
              <w:top w:val="single" w:sz="4" w:space="0" w:color="auto"/>
              <w:left w:val="single" w:sz="4" w:space="0" w:color="auto"/>
              <w:bottom w:val="single" w:sz="4" w:space="0" w:color="auto"/>
              <w:right w:val="single" w:sz="4" w:space="0" w:color="auto"/>
            </w:tcBorders>
            <w:hideMark/>
          </w:tcPr>
          <w:p w14:paraId="3E1EE825" w14:textId="3E5BBA60" w:rsidR="001036F1" w:rsidRPr="00040E29" w:rsidDel="002D2AEC" w:rsidRDefault="001036F1">
            <w:pPr>
              <w:pStyle w:val="TAH"/>
              <w:rPr>
                <w:del w:id="2051" w:author="0193" w:date="2024-03-30T10:40:00Z"/>
              </w:rPr>
            </w:pPr>
            <w:del w:id="2052" w:author="0193" w:date="2024-03-30T10:40:00Z">
              <w:r w:rsidRPr="00040E29" w:rsidDel="002D2AEC">
                <w:delText>Unit</w:delText>
              </w:r>
            </w:del>
          </w:p>
        </w:tc>
        <w:tc>
          <w:tcPr>
            <w:tcW w:w="810" w:type="pct"/>
            <w:tcBorders>
              <w:top w:val="single" w:sz="4" w:space="0" w:color="auto"/>
              <w:left w:val="single" w:sz="4" w:space="0" w:color="auto"/>
              <w:bottom w:val="single" w:sz="4" w:space="0" w:color="auto"/>
              <w:right w:val="single" w:sz="4" w:space="0" w:color="auto"/>
            </w:tcBorders>
            <w:hideMark/>
          </w:tcPr>
          <w:p w14:paraId="42BC9707" w14:textId="74BEE377" w:rsidR="001036F1" w:rsidRPr="00040E29" w:rsidDel="002D2AEC" w:rsidRDefault="001036F1">
            <w:pPr>
              <w:pStyle w:val="TAH"/>
              <w:rPr>
                <w:del w:id="2053" w:author="0193" w:date="2024-03-30T10:40:00Z"/>
              </w:rPr>
            </w:pPr>
            <w:del w:id="2054" w:author="0193" w:date="2024-03-30T10:40:00Z">
              <w:r w:rsidRPr="00040E29" w:rsidDel="002D2AEC">
                <w:delText>NR Cell 1</w:delText>
              </w:r>
            </w:del>
          </w:p>
        </w:tc>
        <w:tc>
          <w:tcPr>
            <w:tcW w:w="846" w:type="pct"/>
            <w:tcBorders>
              <w:top w:val="single" w:sz="4" w:space="0" w:color="auto"/>
              <w:left w:val="single" w:sz="4" w:space="0" w:color="auto"/>
              <w:bottom w:val="single" w:sz="4" w:space="0" w:color="auto"/>
              <w:right w:val="single" w:sz="4" w:space="0" w:color="auto"/>
            </w:tcBorders>
            <w:hideMark/>
          </w:tcPr>
          <w:p w14:paraId="57FABB3D" w14:textId="7E26A77A" w:rsidR="001036F1" w:rsidRPr="00040E29" w:rsidDel="002D2AEC" w:rsidRDefault="001036F1">
            <w:pPr>
              <w:pStyle w:val="TAH"/>
              <w:rPr>
                <w:del w:id="2055" w:author="0193" w:date="2024-03-30T10:40:00Z"/>
              </w:rPr>
            </w:pPr>
            <w:del w:id="2056" w:author="0193" w:date="2024-03-30T10:40:00Z">
              <w:r w:rsidRPr="00040E29" w:rsidDel="002D2AEC">
                <w:delText>NR Cell 2</w:delText>
              </w:r>
            </w:del>
          </w:p>
        </w:tc>
        <w:tc>
          <w:tcPr>
            <w:tcW w:w="1392" w:type="pct"/>
            <w:tcBorders>
              <w:top w:val="single" w:sz="4" w:space="0" w:color="auto"/>
              <w:left w:val="single" w:sz="4" w:space="0" w:color="auto"/>
              <w:bottom w:val="single" w:sz="4" w:space="0" w:color="auto"/>
              <w:right w:val="single" w:sz="4" w:space="0" w:color="auto"/>
            </w:tcBorders>
            <w:hideMark/>
          </w:tcPr>
          <w:p w14:paraId="48EDE8E1" w14:textId="49B54349" w:rsidR="001036F1" w:rsidRPr="00040E29" w:rsidDel="002D2AEC" w:rsidRDefault="001036F1">
            <w:pPr>
              <w:pStyle w:val="TAH"/>
              <w:rPr>
                <w:del w:id="2057" w:author="0193" w:date="2024-03-30T10:40:00Z"/>
              </w:rPr>
            </w:pPr>
            <w:del w:id="2058" w:author="0193" w:date="2024-03-30T10:40:00Z">
              <w:r w:rsidRPr="00040E29" w:rsidDel="002D2AEC">
                <w:delText>Remarks</w:delText>
              </w:r>
            </w:del>
          </w:p>
        </w:tc>
      </w:tr>
      <w:tr w:rsidR="001036F1" w:rsidRPr="00040E29" w:rsidDel="002D2AEC" w14:paraId="49CA1F87" w14:textId="41380B4C" w:rsidTr="001036F1">
        <w:trPr>
          <w:trHeight w:val="712"/>
          <w:jc w:val="center"/>
          <w:del w:id="2059" w:author="0193" w:date="2024-03-30T10:40:00Z"/>
        </w:trPr>
        <w:tc>
          <w:tcPr>
            <w:tcW w:w="377" w:type="pct"/>
            <w:tcBorders>
              <w:top w:val="single" w:sz="4" w:space="0" w:color="auto"/>
              <w:left w:val="single" w:sz="4" w:space="0" w:color="auto"/>
              <w:bottom w:val="single" w:sz="4" w:space="0" w:color="auto"/>
              <w:right w:val="single" w:sz="4" w:space="0" w:color="auto"/>
            </w:tcBorders>
            <w:hideMark/>
          </w:tcPr>
          <w:p w14:paraId="627BE1E3" w14:textId="7F741FA6" w:rsidR="001036F1" w:rsidRPr="00040E29" w:rsidDel="002D2AEC" w:rsidRDefault="001036F1">
            <w:pPr>
              <w:pStyle w:val="TAH"/>
              <w:rPr>
                <w:del w:id="2060" w:author="0193" w:date="2024-03-30T10:40:00Z"/>
              </w:rPr>
            </w:pPr>
            <w:del w:id="2061" w:author="0193" w:date="2024-03-30T10:40:00Z">
              <w:r w:rsidRPr="00040E29" w:rsidDel="002D2AEC">
                <w:delText>T0</w:delText>
              </w:r>
            </w:del>
          </w:p>
        </w:tc>
        <w:tc>
          <w:tcPr>
            <w:tcW w:w="755" w:type="pct"/>
            <w:tcBorders>
              <w:top w:val="single" w:sz="4" w:space="0" w:color="auto"/>
              <w:left w:val="single" w:sz="4" w:space="0" w:color="auto"/>
              <w:bottom w:val="single" w:sz="4" w:space="0" w:color="auto"/>
              <w:right w:val="single" w:sz="4" w:space="0" w:color="auto"/>
            </w:tcBorders>
            <w:hideMark/>
          </w:tcPr>
          <w:p w14:paraId="4595A173" w14:textId="0554826D" w:rsidR="001036F1" w:rsidRPr="00040E29" w:rsidDel="002D2AEC" w:rsidRDefault="001036F1">
            <w:pPr>
              <w:pStyle w:val="TAL"/>
              <w:rPr>
                <w:del w:id="2062" w:author="0193" w:date="2024-03-30T10:40:00Z"/>
              </w:rPr>
            </w:pPr>
            <w:del w:id="2063" w:author="0193" w:date="2024-03-30T10:40:00Z">
              <w:r w:rsidRPr="00040E29" w:rsidDel="002D2AEC">
                <w:delText>SS/PBCH</w:delText>
              </w:r>
            </w:del>
          </w:p>
          <w:p w14:paraId="185F8668" w14:textId="5496A976" w:rsidR="001036F1" w:rsidRPr="00040E29" w:rsidDel="002D2AEC" w:rsidRDefault="001036F1">
            <w:pPr>
              <w:pStyle w:val="TAC"/>
              <w:rPr>
                <w:del w:id="2064" w:author="0193" w:date="2024-03-30T10:40:00Z"/>
              </w:rPr>
            </w:pPr>
            <w:del w:id="2065" w:author="0193" w:date="2024-03-30T10:40:00Z">
              <w:r w:rsidRPr="00040E29" w:rsidDel="002D2AEC">
                <w:delText>SSS EPRE</w:delText>
              </w:r>
            </w:del>
          </w:p>
        </w:tc>
        <w:tc>
          <w:tcPr>
            <w:tcW w:w="821" w:type="pct"/>
            <w:tcBorders>
              <w:top w:val="single" w:sz="4" w:space="0" w:color="auto"/>
              <w:left w:val="single" w:sz="4" w:space="0" w:color="auto"/>
              <w:bottom w:val="single" w:sz="4" w:space="0" w:color="auto"/>
              <w:right w:val="single" w:sz="4" w:space="0" w:color="auto"/>
            </w:tcBorders>
            <w:hideMark/>
          </w:tcPr>
          <w:p w14:paraId="23B3FE27" w14:textId="3C9B469A" w:rsidR="001036F1" w:rsidRPr="00040E29" w:rsidDel="002D2AEC" w:rsidRDefault="001036F1">
            <w:pPr>
              <w:pStyle w:val="TAC"/>
              <w:rPr>
                <w:del w:id="2066" w:author="0193" w:date="2024-03-30T10:40:00Z"/>
              </w:rPr>
            </w:pPr>
            <w:del w:id="2067" w:author="0193" w:date="2024-03-30T10:40:00Z">
              <w:r w:rsidRPr="00040E29" w:rsidDel="002D2AEC">
                <w:delText>dBm/SCS</w:delText>
              </w:r>
            </w:del>
          </w:p>
        </w:tc>
        <w:tc>
          <w:tcPr>
            <w:tcW w:w="810" w:type="pct"/>
            <w:tcBorders>
              <w:top w:val="single" w:sz="4" w:space="0" w:color="auto"/>
              <w:left w:val="single" w:sz="4" w:space="0" w:color="auto"/>
              <w:bottom w:val="single" w:sz="4" w:space="0" w:color="auto"/>
              <w:right w:val="single" w:sz="4" w:space="0" w:color="auto"/>
            </w:tcBorders>
            <w:hideMark/>
          </w:tcPr>
          <w:p w14:paraId="4B29E4C0" w14:textId="4054104D" w:rsidR="001036F1" w:rsidRPr="00040E29" w:rsidDel="002D2AEC" w:rsidRDefault="001036F1">
            <w:pPr>
              <w:pStyle w:val="TAC"/>
              <w:rPr>
                <w:del w:id="2068" w:author="0193" w:date="2024-03-30T10:40:00Z"/>
              </w:rPr>
            </w:pPr>
            <w:del w:id="2069" w:author="0193" w:date="2024-03-30T10:40:00Z">
              <w:r w:rsidRPr="00040E29" w:rsidDel="002D2AEC">
                <w:delText>-88</w:delText>
              </w:r>
            </w:del>
          </w:p>
        </w:tc>
        <w:tc>
          <w:tcPr>
            <w:tcW w:w="846" w:type="pct"/>
            <w:tcBorders>
              <w:top w:val="single" w:sz="4" w:space="0" w:color="auto"/>
              <w:left w:val="single" w:sz="4" w:space="0" w:color="auto"/>
              <w:bottom w:val="single" w:sz="4" w:space="0" w:color="auto"/>
              <w:right w:val="single" w:sz="4" w:space="0" w:color="auto"/>
            </w:tcBorders>
            <w:hideMark/>
          </w:tcPr>
          <w:p w14:paraId="213977A3" w14:textId="14B856A8" w:rsidR="001036F1" w:rsidRPr="00040E29" w:rsidDel="002D2AEC" w:rsidRDefault="001036F1">
            <w:pPr>
              <w:pStyle w:val="TAC"/>
              <w:rPr>
                <w:del w:id="2070" w:author="0193" w:date="2024-03-30T10:40:00Z"/>
                <w:lang w:eastAsia="zh-CN"/>
              </w:rPr>
            </w:pPr>
            <w:del w:id="2071" w:author="0193" w:date="2024-03-30T10:40:00Z">
              <w:r w:rsidRPr="00040E29" w:rsidDel="002D2AEC">
                <w:delText>“Off”</w:delText>
              </w:r>
            </w:del>
          </w:p>
        </w:tc>
        <w:tc>
          <w:tcPr>
            <w:tcW w:w="1392" w:type="pct"/>
            <w:tcBorders>
              <w:top w:val="single" w:sz="4" w:space="0" w:color="auto"/>
              <w:left w:val="single" w:sz="4" w:space="0" w:color="auto"/>
              <w:bottom w:val="single" w:sz="4" w:space="0" w:color="auto"/>
              <w:right w:val="single" w:sz="4" w:space="0" w:color="auto"/>
            </w:tcBorders>
            <w:hideMark/>
          </w:tcPr>
          <w:p w14:paraId="34AF728B" w14:textId="217283D3" w:rsidR="001036F1" w:rsidRPr="00040E29" w:rsidDel="002D2AEC" w:rsidRDefault="001036F1">
            <w:pPr>
              <w:pStyle w:val="TAC"/>
              <w:rPr>
                <w:del w:id="2072" w:author="0193" w:date="2024-03-30T10:40:00Z"/>
              </w:rPr>
            </w:pPr>
            <w:del w:id="2073" w:author="0193" w:date="2024-03-30T10:40:00Z">
              <w:r w:rsidRPr="00040E29" w:rsidDel="002D2AEC">
                <w:delText>Power level “Off” is defined in TS 38.508-1 [4] Table 6.2.2.1-3</w:delText>
              </w:r>
            </w:del>
          </w:p>
        </w:tc>
      </w:tr>
      <w:tr w:rsidR="001036F1" w:rsidRPr="00040E29" w:rsidDel="002D2AEC" w14:paraId="4EFB8932" w14:textId="762B47B6" w:rsidTr="001036F1">
        <w:trPr>
          <w:trHeight w:val="495"/>
          <w:jc w:val="center"/>
          <w:del w:id="2074" w:author="0193" w:date="2024-03-30T10:40:00Z"/>
        </w:trPr>
        <w:tc>
          <w:tcPr>
            <w:tcW w:w="377" w:type="pct"/>
            <w:tcBorders>
              <w:top w:val="single" w:sz="4" w:space="0" w:color="auto"/>
              <w:left w:val="single" w:sz="4" w:space="0" w:color="auto"/>
              <w:bottom w:val="single" w:sz="4" w:space="0" w:color="auto"/>
              <w:right w:val="single" w:sz="4" w:space="0" w:color="auto"/>
            </w:tcBorders>
            <w:hideMark/>
          </w:tcPr>
          <w:p w14:paraId="6A28607F" w14:textId="53E392ED" w:rsidR="001036F1" w:rsidRPr="00040E29" w:rsidDel="002D2AEC" w:rsidRDefault="001036F1">
            <w:pPr>
              <w:pStyle w:val="TAH"/>
              <w:rPr>
                <w:del w:id="2075" w:author="0193" w:date="2024-03-30T10:40:00Z"/>
              </w:rPr>
            </w:pPr>
            <w:del w:id="2076" w:author="0193" w:date="2024-03-30T10:40:00Z">
              <w:r w:rsidRPr="00040E29" w:rsidDel="002D2AEC">
                <w:delText>T1</w:delText>
              </w:r>
            </w:del>
          </w:p>
        </w:tc>
        <w:tc>
          <w:tcPr>
            <w:tcW w:w="755" w:type="pct"/>
            <w:tcBorders>
              <w:top w:val="single" w:sz="4" w:space="0" w:color="auto"/>
              <w:left w:val="single" w:sz="4" w:space="0" w:color="auto"/>
              <w:bottom w:val="single" w:sz="4" w:space="0" w:color="auto"/>
              <w:right w:val="single" w:sz="4" w:space="0" w:color="auto"/>
            </w:tcBorders>
            <w:hideMark/>
          </w:tcPr>
          <w:p w14:paraId="2A0ADBE7" w14:textId="78E589E6" w:rsidR="001036F1" w:rsidRPr="00040E29" w:rsidDel="002D2AEC" w:rsidRDefault="001036F1">
            <w:pPr>
              <w:pStyle w:val="TAL"/>
              <w:rPr>
                <w:del w:id="2077" w:author="0193" w:date="2024-03-30T10:40:00Z"/>
              </w:rPr>
            </w:pPr>
            <w:del w:id="2078" w:author="0193" w:date="2024-03-30T10:40:00Z">
              <w:r w:rsidRPr="00040E29" w:rsidDel="002D2AEC">
                <w:delText>SS/PBCH</w:delText>
              </w:r>
            </w:del>
          </w:p>
          <w:p w14:paraId="7DA2F8BE" w14:textId="1ECEE30E" w:rsidR="001036F1" w:rsidRPr="00040E29" w:rsidDel="002D2AEC" w:rsidRDefault="001036F1">
            <w:pPr>
              <w:pStyle w:val="TAC"/>
              <w:rPr>
                <w:del w:id="2079" w:author="0193" w:date="2024-03-30T10:40:00Z"/>
              </w:rPr>
            </w:pPr>
            <w:del w:id="2080" w:author="0193" w:date="2024-03-30T10:40:00Z">
              <w:r w:rsidRPr="00040E29" w:rsidDel="002D2AEC">
                <w:delText>SSS EPRE</w:delText>
              </w:r>
            </w:del>
          </w:p>
        </w:tc>
        <w:tc>
          <w:tcPr>
            <w:tcW w:w="821" w:type="pct"/>
            <w:tcBorders>
              <w:top w:val="single" w:sz="4" w:space="0" w:color="auto"/>
              <w:left w:val="single" w:sz="4" w:space="0" w:color="auto"/>
              <w:bottom w:val="single" w:sz="4" w:space="0" w:color="auto"/>
              <w:right w:val="single" w:sz="4" w:space="0" w:color="auto"/>
            </w:tcBorders>
            <w:hideMark/>
          </w:tcPr>
          <w:p w14:paraId="702D8A54" w14:textId="6C6761C4" w:rsidR="001036F1" w:rsidRPr="00040E29" w:rsidDel="002D2AEC" w:rsidRDefault="001036F1">
            <w:pPr>
              <w:pStyle w:val="TAC"/>
              <w:rPr>
                <w:del w:id="2081" w:author="0193" w:date="2024-03-30T10:40:00Z"/>
              </w:rPr>
            </w:pPr>
            <w:del w:id="2082" w:author="0193" w:date="2024-03-30T10:40:00Z">
              <w:r w:rsidRPr="00040E29" w:rsidDel="002D2AEC">
                <w:delText>dBm/SCS</w:delText>
              </w:r>
            </w:del>
          </w:p>
        </w:tc>
        <w:tc>
          <w:tcPr>
            <w:tcW w:w="810" w:type="pct"/>
            <w:tcBorders>
              <w:top w:val="single" w:sz="4" w:space="0" w:color="auto"/>
              <w:left w:val="single" w:sz="4" w:space="0" w:color="auto"/>
              <w:bottom w:val="single" w:sz="4" w:space="0" w:color="auto"/>
              <w:right w:val="single" w:sz="4" w:space="0" w:color="auto"/>
            </w:tcBorders>
            <w:hideMark/>
          </w:tcPr>
          <w:p w14:paraId="1E20BBB8" w14:textId="122C8CFE" w:rsidR="001036F1" w:rsidRPr="00040E29" w:rsidDel="002D2AEC" w:rsidRDefault="001036F1">
            <w:pPr>
              <w:pStyle w:val="TAC"/>
              <w:rPr>
                <w:del w:id="2083" w:author="0193" w:date="2024-03-30T10:40:00Z"/>
              </w:rPr>
            </w:pPr>
            <w:del w:id="2084" w:author="0193" w:date="2024-03-30T10:40:00Z">
              <w:r w:rsidRPr="00040E29" w:rsidDel="002D2AEC">
                <w:delText>-88</w:delText>
              </w:r>
            </w:del>
          </w:p>
        </w:tc>
        <w:tc>
          <w:tcPr>
            <w:tcW w:w="846" w:type="pct"/>
            <w:tcBorders>
              <w:top w:val="single" w:sz="4" w:space="0" w:color="auto"/>
              <w:left w:val="single" w:sz="4" w:space="0" w:color="auto"/>
              <w:bottom w:val="single" w:sz="4" w:space="0" w:color="auto"/>
              <w:right w:val="single" w:sz="4" w:space="0" w:color="auto"/>
            </w:tcBorders>
            <w:hideMark/>
          </w:tcPr>
          <w:p w14:paraId="68CE376A" w14:textId="21BCFC1B" w:rsidR="001036F1" w:rsidRPr="00040E29" w:rsidDel="002D2AEC" w:rsidRDefault="001036F1">
            <w:pPr>
              <w:pStyle w:val="TAC"/>
              <w:rPr>
                <w:del w:id="2085" w:author="0193" w:date="2024-03-30T10:40:00Z"/>
              </w:rPr>
            </w:pPr>
            <w:del w:id="2086" w:author="0193" w:date="2024-03-30T10:40:00Z">
              <w:r w:rsidRPr="00040E29" w:rsidDel="002D2AEC">
                <w:delText>-82</w:delText>
              </w:r>
            </w:del>
          </w:p>
        </w:tc>
        <w:tc>
          <w:tcPr>
            <w:tcW w:w="1392" w:type="pct"/>
            <w:tcBorders>
              <w:top w:val="single" w:sz="4" w:space="0" w:color="auto"/>
              <w:left w:val="single" w:sz="4" w:space="0" w:color="auto"/>
              <w:bottom w:val="single" w:sz="4" w:space="0" w:color="auto"/>
              <w:right w:val="single" w:sz="4" w:space="0" w:color="auto"/>
            </w:tcBorders>
          </w:tcPr>
          <w:p w14:paraId="4A30D8D7" w14:textId="6A205A0B" w:rsidR="001036F1" w:rsidRPr="00040E29" w:rsidDel="002D2AEC" w:rsidRDefault="001036F1">
            <w:pPr>
              <w:pStyle w:val="TAC"/>
              <w:rPr>
                <w:del w:id="2087" w:author="0193" w:date="2024-03-30T10:40:00Z"/>
              </w:rPr>
            </w:pPr>
          </w:p>
        </w:tc>
      </w:tr>
      <w:tr w:rsidR="001036F1" w:rsidRPr="00040E29" w:rsidDel="002D2AEC" w14:paraId="2621BBCB" w14:textId="23FE9185" w:rsidTr="001036F1">
        <w:trPr>
          <w:trHeight w:val="495"/>
          <w:jc w:val="center"/>
          <w:del w:id="2088" w:author="0193" w:date="2024-03-30T10:40:00Z"/>
        </w:trPr>
        <w:tc>
          <w:tcPr>
            <w:tcW w:w="377" w:type="pct"/>
            <w:tcBorders>
              <w:top w:val="single" w:sz="4" w:space="0" w:color="auto"/>
              <w:left w:val="single" w:sz="4" w:space="0" w:color="auto"/>
              <w:bottom w:val="single" w:sz="4" w:space="0" w:color="auto"/>
              <w:right w:val="single" w:sz="4" w:space="0" w:color="auto"/>
            </w:tcBorders>
            <w:hideMark/>
          </w:tcPr>
          <w:p w14:paraId="22CB1BE2" w14:textId="2684741F" w:rsidR="001036F1" w:rsidRPr="00040E29" w:rsidDel="002D2AEC" w:rsidRDefault="001036F1">
            <w:pPr>
              <w:pStyle w:val="TAH"/>
              <w:rPr>
                <w:del w:id="2089" w:author="0193" w:date="2024-03-30T10:40:00Z"/>
              </w:rPr>
            </w:pPr>
            <w:del w:id="2090" w:author="0193" w:date="2024-03-30T10:40:00Z">
              <w:r w:rsidRPr="00040E29" w:rsidDel="002D2AEC">
                <w:delText>T2</w:delText>
              </w:r>
            </w:del>
          </w:p>
        </w:tc>
        <w:tc>
          <w:tcPr>
            <w:tcW w:w="755" w:type="pct"/>
            <w:tcBorders>
              <w:top w:val="single" w:sz="4" w:space="0" w:color="auto"/>
              <w:left w:val="single" w:sz="4" w:space="0" w:color="auto"/>
              <w:bottom w:val="single" w:sz="4" w:space="0" w:color="auto"/>
              <w:right w:val="single" w:sz="4" w:space="0" w:color="auto"/>
            </w:tcBorders>
            <w:hideMark/>
          </w:tcPr>
          <w:p w14:paraId="64F962F9" w14:textId="1C6A73CF" w:rsidR="001036F1" w:rsidRPr="00040E29" w:rsidDel="002D2AEC" w:rsidRDefault="001036F1">
            <w:pPr>
              <w:pStyle w:val="TAL"/>
              <w:rPr>
                <w:del w:id="2091" w:author="0193" w:date="2024-03-30T10:40:00Z"/>
              </w:rPr>
            </w:pPr>
            <w:del w:id="2092" w:author="0193" w:date="2024-03-30T10:40:00Z">
              <w:r w:rsidRPr="00040E29" w:rsidDel="002D2AEC">
                <w:delText>SS/PBCH</w:delText>
              </w:r>
            </w:del>
          </w:p>
          <w:p w14:paraId="4E56DB4C" w14:textId="2EEFF230" w:rsidR="001036F1" w:rsidRPr="00040E29" w:rsidDel="002D2AEC" w:rsidRDefault="001036F1">
            <w:pPr>
              <w:pStyle w:val="TAL"/>
              <w:ind w:leftChars="100" w:left="200" w:firstLineChars="50" w:firstLine="90"/>
              <w:rPr>
                <w:del w:id="2093" w:author="0193" w:date="2024-03-30T10:40:00Z"/>
              </w:rPr>
            </w:pPr>
            <w:del w:id="2094" w:author="0193" w:date="2024-03-30T10:40:00Z">
              <w:r w:rsidRPr="00040E29" w:rsidDel="002D2AEC">
                <w:delText>SSS EPRE</w:delText>
              </w:r>
            </w:del>
          </w:p>
        </w:tc>
        <w:tc>
          <w:tcPr>
            <w:tcW w:w="821" w:type="pct"/>
            <w:tcBorders>
              <w:top w:val="single" w:sz="4" w:space="0" w:color="auto"/>
              <w:left w:val="single" w:sz="4" w:space="0" w:color="auto"/>
              <w:bottom w:val="single" w:sz="4" w:space="0" w:color="auto"/>
              <w:right w:val="single" w:sz="4" w:space="0" w:color="auto"/>
            </w:tcBorders>
            <w:hideMark/>
          </w:tcPr>
          <w:p w14:paraId="7527E193" w14:textId="772D8C30" w:rsidR="001036F1" w:rsidRPr="00040E29" w:rsidDel="002D2AEC" w:rsidRDefault="001036F1">
            <w:pPr>
              <w:pStyle w:val="TAC"/>
              <w:rPr>
                <w:del w:id="2095" w:author="0193" w:date="2024-03-30T10:40:00Z"/>
              </w:rPr>
            </w:pPr>
            <w:del w:id="2096" w:author="0193" w:date="2024-03-30T10:40:00Z">
              <w:r w:rsidRPr="00040E29" w:rsidDel="002D2AEC">
                <w:delText>dBm/SCS</w:delText>
              </w:r>
            </w:del>
          </w:p>
        </w:tc>
        <w:tc>
          <w:tcPr>
            <w:tcW w:w="810" w:type="pct"/>
            <w:tcBorders>
              <w:top w:val="single" w:sz="4" w:space="0" w:color="auto"/>
              <w:left w:val="single" w:sz="4" w:space="0" w:color="auto"/>
              <w:bottom w:val="single" w:sz="4" w:space="0" w:color="auto"/>
              <w:right w:val="single" w:sz="4" w:space="0" w:color="auto"/>
            </w:tcBorders>
            <w:hideMark/>
          </w:tcPr>
          <w:p w14:paraId="1605C4FB" w14:textId="1813DC00" w:rsidR="001036F1" w:rsidRPr="00040E29" w:rsidDel="002D2AEC" w:rsidRDefault="001036F1">
            <w:pPr>
              <w:pStyle w:val="TAC"/>
              <w:rPr>
                <w:del w:id="2097" w:author="0193" w:date="2024-03-30T10:40:00Z"/>
              </w:rPr>
            </w:pPr>
            <w:del w:id="2098" w:author="0193" w:date="2024-03-30T10:40:00Z">
              <w:r w:rsidRPr="00040E29" w:rsidDel="002D2AEC">
                <w:delText>-82</w:delText>
              </w:r>
            </w:del>
          </w:p>
        </w:tc>
        <w:tc>
          <w:tcPr>
            <w:tcW w:w="846" w:type="pct"/>
            <w:tcBorders>
              <w:top w:val="single" w:sz="4" w:space="0" w:color="auto"/>
              <w:left w:val="single" w:sz="4" w:space="0" w:color="auto"/>
              <w:bottom w:val="single" w:sz="4" w:space="0" w:color="auto"/>
              <w:right w:val="single" w:sz="4" w:space="0" w:color="auto"/>
            </w:tcBorders>
            <w:hideMark/>
          </w:tcPr>
          <w:p w14:paraId="76629F55" w14:textId="07ADAD59" w:rsidR="001036F1" w:rsidRPr="00040E29" w:rsidDel="002D2AEC" w:rsidRDefault="001036F1">
            <w:pPr>
              <w:pStyle w:val="TAC"/>
              <w:rPr>
                <w:del w:id="2099" w:author="0193" w:date="2024-03-30T10:40:00Z"/>
              </w:rPr>
            </w:pPr>
            <w:del w:id="2100" w:author="0193" w:date="2024-03-30T10:40:00Z">
              <w:r w:rsidRPr="00040E29" w:rsidDel="002D2AEC">
                <w:delText>-88</w:delText>
              </w:r>
            </w:del>
          </w:p>
        </w:tc>
        <w:tc>
          <w:tcPr>
            <w:tcW w:w="1392" w:type="pct"/>
            <w:tcBorders>
              <w:top w:val="single" w:sz="4" w:space="0" w:color="auto"/>
              <w:left w:val="single" w:sz="4" w:space="0" w:color="auto"/>
              <w:bottom w:val="single" w:sz="4" w:space="0" w:color="auto"/>
              <w:right w:val="single" w:sz="4" w:space="0" w:color="auto"/>
            </w:tcBorders>
          </w:tcPr>
          <w:p w14:paraId="40876B07" w14:textId="2CDFE26F" w:rsidR="001036F1" w:rsidRPr="00040E29" w:rsidDel="002D2AEC" w:rsidRDefault="001036F1">
            <w:pPr>
              <w:pStyle w:val="TAC"/>
              <w:rPr>
                <w:del w:id="2101" w:author="0193" w:date="2024-03-30T10:40:00Z"/>
              </w:rPr>
            </w:pPr>
          </w:p>
        </w:tc>
      </w:tr>
    </w:tbl>
    <w:p w14:paraId="772E22D3" w14:textId="782162F2" w:rsidR="001036F1" w:rsidRPr="00040E29" w:rsidDel="002D2AEC" w:rsidRDefault="001036F1" w:rsidP="001036F1">
      <w:pPr>
        <w:rPr>
          <w:del w:id="2102" w:author="0193" w:date="2024-03-30T10:40:00Z"/>
        </w:rPr>
      </w:pPr>
    </w:p>
    <w:p w14:paraId="3FFAEED1" w14:textId="5F998DEC" w:rsidR="001036F1" w:rsidRPr="00040E29" w:rsidDel="002D2AEC" w:rsidRDefault="001036F1" w:rsidP="001036F1">
      <w:pPr>
        <w:pStyle w:val="TH"/>
        <w:ind w:firstLine="720"/>
        <w:rPr>
          <w:del w:id="2103" w:author="0193" w:date="2024-03-30T10:40:00Z"/>
        </w:rPr>
      </w:pPr>
      <w:del w:id="2104" w:author="0193" w:date="2024-03-30T10:40:00Z">
        <w:r w:rsidRPr="00040E29" w:rsidDel="002D2AEC">
          <w:delText>Table 14.2.4.2.1.3.2-2: Cell configuration changes over time for FR2</w:delText>
        </w:r>
      </w:del>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1036F1" w:rsidRPr="00040E29" w:rsidDel="002D2AEC" w14:paraId="3DB548B3" w14:textId="4A26BB57" w:rsidTr="001036F1">
        <w:trPr>
          <w:trHeight w:val="270"/>
          <w:jc w:val="center"/>
          <w:del w:id="2105" w:author="0193" w:date="2024-03-30T10:40:00Z"/>
        </w:trPr>
        <w:tc>
          <w:tcPr>
            <w:tcW w:w="371" w:type="pct"/>
            <w:tcBorders>
              <w:top w:val="single" w:sz="4" w:space="0" w:color="auto"/>
              <w:left w:val="single" w:sz="4" w:space="0" w:color="auto"/>
              <w:bottom w:val="single" w:sz="4" w:space="0" w:color="auto"/>
              <w:right w:val="single" w:sz="4" w:space="0" w:color="auto"/>
            </w:tcBorders>
            <w:hideMark/>
          </w:tcPr>
          <w:p w14:paraId="18A88CA3" w14:textId="46620794" w:rsidR="001036F1" w:rsidRPr="00040E29" w:rsidDel="002D2AEC" w:rsidRDefault="001036F1">
            <w:pPr>
              <w:pStyle w:val="TAH"/>
              <w:rPr>
                <w:del w:id="2106" w:author="0193" w:date="2024-03-30T10:40:00Z"/>
              </w:rPr>
            </w:pPr>
            <w:del w:id="2107" w:author="0193" w:date="2024-03-30T10:40:00Z">
              <w:r w:rsidRPr="00040E29" w:rsidDel="002D2AEC">
                <w:delText> </w:delText>
              </w:r>
            </w:del>
          </w:p>
        </w:tc>
        <w:tc>
          <w:tcPr>
            <w:tcW w:w="740" w:type="pct"/>
            <w:tcBorders>
              <w:top w:val="single" w:sz="4" w:space="0" w:color="auto"/>
              <w:left w:val="single" w:sz="4" w:space="0" w:color="auto"/>
              <w:bottom w:val="single" w:sz="4" w:space="0" w:color="auto"/>
              <w:right w:val="single" w:sz="4" w:space="0" w:color="auto"/>
            </w:tcBorders>
            <w:hideMark/>
          </w:tcPr>
          <w:p w14:paraId="15281259" w14:textId="05FE6AFE" w:rsidR="001036F1" w:rsidRPr="00040E29" w:rsidDel="002D2AEC" w:rsidRDefault="001036F1">
            <w:pPr>
              <w:pStyle w:val="TAH"/>
              <w:rPr>
                <w:del w:id="2108" w:author="0193" w:date="2024-03-30T10:40:00Z"/>
              </w:rPr>
            </w:pPr>
            <w:del w:id="2109" w:author="0193" w:date="2024-03-30T10:40:00Z">
              <w:r w:rsidRPr="00040E29" w:rsidDel="002D2AEC">
                <w:delText>Parameter</w:delText>
              </w:r>
            </w:del>
          </w:p>
        </w:tc>
        <w:tc>
          <w:tcPr>
            <w:tcW w:w="805" w:type="pct"/>
            <w:tcBorders>
              <w:top w:val="single" w:sz="4" w:space="0" w:color="auto"/>
              <w:left w:val="single" w:sz="4" w:space="0" w:color="auto"/>
              <w:bottom w:val="single" w:sz="4" w:space="0" w:color="auto"/>
              <w:right w:val="single" w:sz="4" w:space="0" w:color="auto"/>
            </w:tcBorders>
            <w:hideMark/>
          </w:tcPr>
          <w:p w14:paraId="3D549E99" w14:textId="23BDD1DD" w:rsidR="001036F1" w:rsidRPr="00040E29" w:rsidDel="002D2AEC" w:rsidRDefault="001036F1">
            <w:pPr>
              <w:pStyle w:val="TAH"/>
              <w:rPr>
                <w:del w:id="2110" w:author="0193" w:date="2024-03-30T10:40:00Z"/>
              </w:rPr>
            </w:pPr>
            <w:del w:id="2111" w:author="0193" w:date="2024-03-30T10:40:00Z">
              <w:r w:rsidRPr="00040E29" w:rsidDel="002D2AEC">
                <w:delText>Unit</w:delText>
              </w:r>
            </w:del>
          </w:p>
        </w:tc>
        <w:tc>
          <w:tcPr>
            <w:tcW w:w="794" w:type="pct"/>
            <w:tcBorders>
              <w:top w:val="single" w:sz="4" w:space="0" w:color="auto"/>
              <w:left w:val="single" w:sz="4" w:space="0" w:color="auto"/>
              <w:bottom w:val="single" w:sz="4" w:space="0" w:color="auto"/>
              <w:right w:val="single" w:sz="4" w:space="0" w:color="auto"/>
            </w:tcBorders>
            <w:hideMark/>
          </w:tcPr>
          <w:p w14:paraId="72552B3F" w14:textId="6EF0B98C" w:rsidR="001036F1" w:rsidRPr="00040E29" w:rsidDel="002D2AEC" w:rsidRDefault="001036F1">
            <w:pPr>
              <w:pStyle w:val="TAH"/>
              <w:rPr>
                <w:del w:id="2112" w:author="0193" w:date="2024-03-30T10:40:00Z"/>
              </w:rPr>
            </w:pPr>
            <w:del w:id="2113" w:author="0193" w:date="2024-03-30T10:40:00Z">
              <w:r w:rsidRPr="00040E29" w:rsidDel="002D2AEC">
                <w:delText>NR Cell 1</w:delText>
              </w:r>
            </w:del>
          </w:p>
        </w:tc>
        <w:tc>
          <w:tcPr>
            <w:tcW w:w="830" w:type="pct"/>
            <w:tcBorders>
              <w:top w:val="single" w:sz="4" w:space="0" w:color="auto"/>
              <w:left w:val="single" w:sz="4" w:space="0" w:color="auto"/>
              <w:bottom w:val="single" w:sz="4" w:space="0" w:color="auto"/>
              <w:right w:val="single" w:sz="4" w:space="0" w:color="auto"/>
            </w:tcBorders>
            <w:hideMark/>
          </w:tcPr>
          <w:p w14:paraId="4868FDA8" w14:textId="586B73BC" w:rsidR="001036F1" w:rsidRPr="00040E29" w:rsidDel="002D2AEC" w:rsidRDefault="001036F1">
            <w:pPr>
              <w:pStyle w:val="TAH"/>
              <w:rPr>
                <w:del w:id="2114" w:author="0193" w:date="2024-03-30T10:40:00Z"/>
              </w:rPr>
            </w:pPr>
            <w:del w:id="2115" w:author="0193" w:date="2024-03-30T10:40:00Z">
              <w:r w:rsidRPr="00040E29" w:rsidDel="002D2AEC">
                <w:delText>NR Cell 2</w:delText>
              </w:r>
            </w:del>
          </w:p>
        </w:tc>
        <w:tc>
          <w:tcPr>
            <w:tcW w:w="1460" w:type="pct"/>
            <w:tcBorders>
              <w:top w:val="single" w:sz="4" w:space="0" w:color="auto"/>
              <w:left w:val="single" w:sz="4" w:space="0" w:color="auto"/>
              <w:bottom w:val="single" w:sz="4" w:space="0" w:color="auto"/>
              <w:right w:val="single" w:sz="4" w:space="0" w:color="auto"/>
            </w:tcBorders>
            <w:hideMark/>
          </w:tcPr>
          <w:p w14:paraId="7ED7F3EA" w14:textId="1D07AA8E" w:rsidR="001036F1" w:rsidRPr="00040E29" w:rsidDel="002D2AEC" w:rsidRDefault="001036F1">
            <w:pPr>
              <w:pStyle w:val="TAH"/>
              <w:rPr>
                <w:del w:id="2116" w:author="0193" w:date="2024-03-30T10:40:00Z"/>
              </w:rPr>
            </w:pPr>
            <w:del w:id="2117" w:author="0193" w:date="2024-03-30T10:40:00Z">
              <w:r w:rsidRPr="00040E29" w:rsidDel="002D2AEC">
                <w:delText>Remarks</w:delText>
              </w:r>
            </w:del>
          </w:p>
        </w:tc>
      </w:tr>
      <w:tr w:rsidR="001036F1" w:rsidRPr="00040E29" w:rsidDel="002D2AEC" w14:paraId="51F9840C" w14:textId="78A9CC1C" w:rsidTr="001036F1">
        <w:trPr>
          <w:trHeight w:val="495"/>
          <w:jc w:val="center"/>
          <w:del w:id="2118" w:author="0193" w:date="2024-03-30T10:40:00Z"/>
        </w:trPr>
        <w:tc>
          <w:tcPr>
            <w:tcW w:w="371" w:type="pct"/>
            <w:tcBorders>
              <w:top w:val="single" w:sz="4" w:space="0" w:color="auto"/>
              <w:left w:val="single" w:sz="4" w:space="0" w:color="auto"/>
              <w:bottom w:val="single" w:sz="4" w:space="0" w:color="auto"/>
              <w:right w:val="single" w:sz="4" w:space="0" w:color="auto"/>
            </w:tcBorders>
            <w:hideMark/>
          </w:tcPr>
          <w:p w14:paraId="6EB2DC0F" w14:textId="1E704AF4" w:rsidR="001036F1" w:rsidRPr="00040E29" w:rsidDel="002D2AEC" w:rsidRDefault="001036F1">
            <w:pPr>
              <w:pStyle w:val="TAH"/>
              <w:rPr>
                <w:del w:id="2119" w:author="0193" w:date="2024-03-30T10:40:00Z"/>
              </w:rPr>
            </w:pPr>
            <w:del w:id="2120" w:author="0193" w:date="2024-03-30T10:40:00Z">
              <w:r w:rsidRPr="00040E29" w:rsidDel="002D2AEC">
                <w:delText>T0</w:delText>
              </w:r>
            </w:del>
          </w:p>
        </w:tc>
        <w:tc>
          <w:tcPr>
            <w:tcW w:w="740" w:type="pct"/>
            <w:tcBorders>
              <w:top w:val="single" w:sz="4" w:space="0" w:color="auto"/>
              <w:left w:val="single" w:sz="4" w:space="0" w:color="auto"/>
              <w:bottom w:val="single" w:sz="4" w:space="0" w:color="auto"/>
              <w:right w:val="single" w:sz="4" w:space="0" w:color="auto"/>
            </w:tcBorders>
            <w:hideMark/>
          </w:tcPr>
          <w:p w14:paraId="5EB10DE7" w14:textId="5192BF46" w:rsidR="001036F1" w:rsidRPr="00040E29" w:rsidDel="002D2AEC" w:rsidRDefault="001036F1">
            <w:pPr>
              <w:pStyle w:val="TAL"/>
              <w:rPr>
                <w:del w:id="2121" w:author="0193" w:date="2024-03-30T10:40:00Z"/>
              </w:rPr>
            </w:pPr>
            <w:del w:id="2122" w:author="0193" w:date="2024-03-30T10:40:00Z">
              <w:r w:rsidRPr="00040E29" w:rsidDel="002D2AEC">
                <w:delText>SS/PBCH</w:delText>
              </w:r>
            </w:del>
          </w:p>
          <w:p w14:paraId="496F4AD5" w14:textId="4DAB3B41" w:rsidR="001036F1" w:rsidRPr="00040E29" w:rsidDel="002D2AEC" w:rsidRDefault="001036F1">
            <w:pPr>
              <w:pStyle w:val="TAC"/>
              <w:rPr>
                <w:del w:id="2123" w:author="0193" w:date="2024-03-30T10:40:00Z"/>
              </w:rPr>
            </w:pPr>
            <w:del w:id="2124" w:author="0193" w:date="2024-03-30T10:40:00Z">
              <w:r w:rsidRPr="00040E29" w:rsidDel="002D2AEC">
                <w:delText>SSS EPRE</w:delText>
              </w:r>
            </w:del>
          </w:p>
        </w:tc>
        <w:tc>
          <w:tcPr>
            <w:tcW w:w="805" w:type="pct"/>
            <w:tcBorders>
              <w:top w:val="single" w:sz="4" w:space="0" w:color="auto"/>
              <w:left w:val="single" w:sz="4" w:space="0" w:color="auto"/>
              <w:bottom w:val="single" w:sz="4" w:space="0" w:color="auto"/>
              <w:right w:val="single" w:sz="4" w:space="0" w:color="auto"/>
            </w:tcBorders>
            <w:hideMark/>
          </w:tcPr>
          <w:p w14:paraId="4D96A724" w14:textId="3A248623" w:rsidR="001036F1" w:rsidRPr="00040E29" w:rsidDel="002D2AEC" w:rsidRDefault="001036F1">
            <w:pPr>
              <w:pStyle w:val="TAC"/>
              <w:rPr>
                <w:del w:id="2125" w:author="0193" w:date="2024-03-30T10:40:00Z"/>
              </w:rPr>
            </w:pPr>
            <w:del w:id="2126" w:author="0193" w:date="2024-03-30T10:40:00Z">
              <w:r w:rsidRPr="00040E29" w:rsidDel="002D2AEC">
                <w:delText>dBm/SCS</w:delText>
              </w:r>
            </w:del>
          </w:p>
        </w:tc>
        <w:tc>
          <w:tcPr>
            <w:tcW w:w="794" w:type="pct"/>
            <w:tcBorders>
              <w:top w:val="single" w:sz="4" w:space="0" w:color="auto"/>
              <w:left w:val="single" w:sz="4" w:space="0" w:color="auto"/>
              <w:bottom w:val="single" w:sz="4" w:space="0" w:color="auto"/>
              <w:right w:val="single" w:sz="4" w:space="0" w:color="auto"/>
            </w:tcBorders>
            <w:hideMark/>
          </w:tcPr>
          <w:p w14:paraId="27970126" w14:textId="37E00742" w:rsidR="001036F1" w:rsidRPr="00040E29" w:rsidDel="002D2AEC" w:rsidRDefault="001036F1">
            <w:pPr>
              <w:pStyle w:val="TAC"/>
              <w:rPr>
                <w:del w:id="2127" w:author="0193" w:date="2024-03-30T10:40:00Z"/>
              </w:rPr>
            </w:pPr>
            <w:del w:id="2128" w:author="0193" w:date="2024-03-30T10:40:00Z">
              <w:r w:rsidRPr="00040E29" w:rsidDel="002D2AEC">
                <w:delText>-91</w:delText>
              </w:r>
            </w:del>
          </w:p>
        </w:tc>
        <w:tc>
          <w:tcPr>
            <w:tcW w:w="830" w:type="pct"/>
            <w:tcBorders>
              <w:top w:val="single" w:sz="4" w:space="0" w:color="auto"/>
              <w:left w:val="single" w:sz="4" w:space="0" w:color="auto"/>
              <w:bottom w:val="single" w:sz="4" w:space="0" w:color="auto"/>
              <w:right w:val="single" w:sz="4" w:space="0" w:color="auto"/>
            </w:tcBorders>
            <w:hideMark/>
          </w:tcPr>
          <w:p w14:paraId="6713C5F3" w14:textId="4F7C0C5F" w:rsidR="001036F1" w:rsidRPr="00040E29" w:rsidDel="002D2AEC" w:rsidRDefault="001036F1">
            <w:pPr>
              <w:pStyle w:val="TAC"/>
              <w:rPr>
                <w:del w:id="2129" w:author="0193" w:date="2024-03-30T10:40:00Z"/>
              </w:rPr>
            </w:pPr>
            <w:del w:id="2130" w:author="0193" w:date="2024-03-30T10:40:00Z">
              <w:r w:rsidRPr="00040E29" w:rsidDel="002D2AEC">
                <w:delText>“Off”</w:delText>
              </w:r>
            </w:del>
          </w:p>
        </w:tc>
        <w:tc>
          <w:tcPr>
            <w:tcW w:w="1460" w:type="pct"/>
            <w:tcBorders>
              <w:top w:val="single" w:sz="4" w:space="0" w:color="auto"/>
              <w:left w:val="single" w:sz="4" w:space="0" w:color="auto"/>
              <w:bottom w:val="single" w:sz="4" w:space="0" w:color="auto"/>
              <w:right w:val="single" w:sz="4" w:space="0" w:color="auto"/>
            </w:tcBorders>
            <w:hideMark/>
          </w:tcPr>
          <w:p w14:paraId="7C9DEF7D" w14:textId="6E1A0E77" w:rsidR="001036F1" w:rsidRPr="00040E29" w:rsidDel="002D2AEC" w:rsidRDefault="001036F1">
            <w:pPr>
              <w:pStyle w:val="TAC"/>
              <w:rPr>
                <w:del w:id="2131" w:author="0193" w:date="2024-03-30T10:40:00Z"/>
              </w:rPr>
            </w:pPr>
            <w:del w:id="2132" w:author="0193" w:date="2024-03-30T10:40:00Z">
              <w:r w:rsidRPr="00040E29" w:rsidDel="002D2AEC">
                <w:delText>Power level “Off” is defined in TS 38.508-1 [4] Table 6.2.2.2-2</w:delText>
              </w:r>
            </w:del>
          </w:p>
        </w:tc>
      </w:tr>
      <w:tr w:rsidR="001036F1" w:rsidRPr="00040E29" w:rsidDel="002D2AEC" w14:paraId="5FA83B67" w14:textId="78D4C75D" w:rsidTr="001036F1">
        <w:trPr>
          <w:trHeight w:val="495"/>
          <w:jc w:val="center"/>
          <w:del w:id="2133" w:author="0193" w:date="2024-03-30T10:40:00Z"/>
        </w:trPr>
        <w:tc>
          <w:tcPr>
            <w:tcW w:w="371" w:type="pct"/>
            <w:tcBorders>
              <w:top w:val="single" w:sz="4" w:space="0" w:color="auto"/>
              <w:left w:val="single" w:sz="4" w:space="0" w:color="auto"/>
              <w:bottom w:val="single" w:sz="4" w:space="0" w:color="auto"/>
              <w:right w:val="single" w:sz="4" w:space="0" w:color="auto"/>
            </w:tcBorders>
            <w:hideMark/>
          </w:tcPr>
          <w:p w14:paraId="6C4BA117" w14:textId="49EA53AD" w:rsidR="001036F1" w:rsidRPr="00040E29" w:rsidDel="002D2AEC" w:rsidRDefault="001036F1">
            <w:pPr>
              <w:pStyle w:val="TAH"/>
              <w:rPr>
                <w:del w:id="2134" w:author="0193" w:date="2024-03-30T10:40:00Z"/>
              </w:rPr>
            </w:pPr>
            <w:del w:id="2135" w:author="0193" w:date="2024-03-30T10:40:00Z">
              <w:r w:rsidRPr="00040E29" w:rsidDel="002D2AEC">
                <w:delText>T1</w:delText>
              </w:r>
            </w:del>
          </w:p>
        </w:tc>
        <w:tc>
          <w:tcPr>
            <w:tcW w:w="740" w:type="pct"/>
            <w:tcBorders>
              <w:top w:val="single" w:sz="4" w:space="0" w:color="auto"/>
              <w:left w:val="single" w:sz="4" w:space="0" w:color="auto"/>
              <w:bottom w:val="single" w:sz="4" w:space="0" w:color="auto"/>
              <w:right w:val="single" w:sz="4" w:space="0" w:color="auto"/>
            </w:tcBorders>
            <w:hideMark/>
          </w:tcPr>
          <w:p w14:paraId="2C6FDC4E" w14:textId="2D1A3F2C" w:rsidR="001036F1" w:rsidRPr="00040E29" w:rsidDel="002D2AEC" w:rsidRDefault="001036F1">
            <w:pPr>
              <w:pStyle w:val="TAL"/>
              <w:rPr>
                <w:del w:id="2136" w:author="0193" w:date="2024-03-30T10:40:00Z"/>
              </w:rPr>
            </w:pPr>
            <w:del w:id="2137" w:author="0193" w:date="2024-03-30T10:40:00Z">
              <w:r w:rsidRPr="00040E29" w:rsidDel="002D2AEC">
                <w:delText>SS/PBCH</w:delText>
              </w:r>
            </w:del>
          </w:p>
          <w:p w14:paraId="5A635402" w14:textId="1F858FCD" w:rsidR="001036F1" w:rsidRPr="00040E29" w:rsidDel="002D2AEC" w:rsidRDefault="001036F1">
            <w:pPr>
              <w:pStyle w:val="TAC"/>
              <w:rPr>
                <w:del w:id="2138" w:author="0193" w:date="2024-03-30T10:40:00Z"/>
              </w:rPr>
            </w:pPr>
            <w:del w:id="2139" w:author="0193" w:date="2024-03-30T10:40:00Z">
              <w:r w:rsidRPr="00040E29" w:rsidDel="002D2AEC">
                <w:delText>SSS EPRE</w:delText>
              </w:r>
            </w:del>
          </w:p>
        </w:tc>
        <w:tc>
          <w:tcPr>
            <w:tcW w:w="805" w:type="pct"/>
            <w:tcBorders>
              <w:top w:val="single" w:sz="4" w:space="0" w:color="auto"/>
              <w:left w:val="single" w:sz="4" w:space="0" w:color="auto"/>
              <w:bottom w:val="single" w:sz="4" w:space="0" w:color="auto"/>
              <w:right w:val="single" w:sz="4" w:space="0" w:color="auto"/>
            </w:tcBorders>
            <w:hideMark/>
          </w:tcPr>
          <w:p w14:paraId="2F9AA8FE" w14:textId="7899B2D1" w:rsidR="001036F1" w:rsidRPr="00040E29" w:rsidDel="002D2AEC" w:rsidRDefault="001036F1">
            <w:pPr>
              <w:pStyle w:val="TAC"/>
              <w:rPr>
                <w:del w:id="2140" w:author="0193" w:date="2024-03-30T10:40:00Z"/>
              </w:rPr>
            </w:pPr>
            <w:del w:id="2141" w:author="0193" w:date="2024-03-30T10:40:00Z">
              <w:r w:rsidRPr="00040E29" w:rsidDel="002D2AEC">
                <w:delText>dBm/SCS</w:delText>
              </w:r>
            </w:del>
          </w:p>
        </w:tc>
        <w:tc>
          <w:tcPr>
            <w:tcW w:w="794" w:type="pct"/>
            <w:tcBorders>
              <w:top w:val="single" w:sz="4" w:space="0" w:color="auto"/>
              <w:left w:val="single" w:sz="4" w:space="0" w:color="auto"/>
              <w:bottom w:val="single" w:sz="4" w:space="0" w:color="auto"/>
              <w:right w:val="single" w:sz="4" w:space="0" w:color="auto"/>
            </w:tcBorders>
            <w:hideMark/>
          </w:tcPr>
          <w:p w14:paraId="5B51F110" w14:textId="02189639" w:rsidR="001036F1" w:rsidRPr="00040E29" w:rsidDel="002D2AEC" w:rsidRDefault="001036F1">
            <w:pPr>
              <w:pStyle w:val="TAC"/>
              <w:rPr>
                <w:del w:id="2142" w:author="0193" w:date="2024-03-30T10:40:00Z"/>
              </w:rPr>
            </w:pPr>
            <w:del w:id="2143" w:author="0193" w:date="2024-03-30T10:40:00Z">
              <w:r w:rsidRPr="00040E29" w:rsidDel="002D2AEC">
                <w:delText>-91</w:delText>
              </w:r>
            </w:del>
          </w:p>
        </w:tc>
        <w:tc>
          <w:tcPr>
            <w:tcW w:w="830" w:type="pct"/>
            <w:tcBorders>
              <w:top w:val="single" w:sz="4" w:space="0" w:color="auto"/>
              <w:left w:val="single" w:sz="4" w:space="0" w:color="auto"/>
              <w:bottom w:val="single" w:sz="4" w:space="0" w:color="auto"/>
              <w:right w:val="single" w:sz="4" w:space="0" w:color="auto"/>
            </w:tcBorders>
            <w:hideMark/>
          </w:tcPr>
          <w:p w14:paraId="7199D604" w14:textId="5083B7CE" w:rsidR="001036F1" w:rsidRPr="00040E29" w:rsidDel="002D2AEC" w:rsidRDefault="001036F1">
            <w:pPr>
              <w:pStyle w:val="TAC"/>
              <w:rPr>
                <w:del w:id="2144" w:author="0193" w:date="2024-03-30T10:40:00Z"/>
              </w:rPr>
            </w:pPr>
            <w:del w:id="2145" w:author="0193" w:date="2024-03-30T10:40:00Z">
              <w:r w:rsidRPr="00040E29" w:rsidDel="002D2AEC">
                <w:delText>-82</w:delText>
              </w:r>
            </w:del>
          </w:p>
        </w:tc>
        <w:tc>
          <w:tcPr>
            <w:tcW w:w="1460" w:type="pct"/>
            <w:tcBorders>
              <w:top w:val="single" w:sz="4" w:space="0" w:color="auto"/>
              <w:left w:val="single" w:sz="4" w:space="0" w:color="auto"/>
              <w:bottom w:val="single" w:sz="4" w:space="0" w:color="auto"/>
              <w:right w:val="single" w:sz="4" w:space="0" w:color="auto"/>
            </w:tcBorders>
          </w:tcPr>
          <w:p w14:paraId="35B4442D" w14:textId="682F4772" w:rsidR="001036F1" w:rsidRPr="00040E29" w:rsidDel="002D2AEC" w:rsidRDefault="001036F1">
            <w:pPr>
              <w:pStyle w:val="TAC"/>
              <w:rPr>
                <w:del w:id="2146" w:author="0193" w:date="2024-03-30T10:40:00Z"/>
              </w:rPr>
            </w:pPr>
          </w:p>
        </w:tc>
      </w:tr>
      <w:tr w:rsidR="001036F1" w:rsidRPr="00040E29" w:rsidDel="002D2AEC" w14:paraId="12921BE7" w14:textId="122E87D5" w:rsidTr="001036F1">
        <w:trPr>
          <w:trHeight w:val="495"/>
          <w:jc w:val="center"/>
          <w:del w:id="2147" w:author="0193" w:date="2024-03-30T10:40:00Z"/>
        </w:trPr>
        <w:tc>
          <w:tcPr>
            <w:tcW w:w="371" w:type="pct"/>
            <w:tcBorders>
              <w:top w:val="single" w:sz="4" w:space="0" w:color="auto"/>
              <w:left w:val="single" w:sz="4" w:space="0" w:color="auto"/>
              <w:bottom w:val="single" w:sz="4" w:space="0" w:color="auto"/>
              <w:right w:val="single" w:sz="4" w:space="0" w:color="auto"/>
            </w:tcBorders>
            <w:hideMark/>
          </w:tcPr>
          <w:p w14:paraId="53FBBC14" w14:textId="5FFE29D9" w:rsidR="001036F1" w:rsidRPr="00040E29" w:rsidDel="002D2AEC" w:rsidRDefault="001036F1">
            <w:pPr>
              <w:pStyle w:val="TAH"/>
              <w:rPr>
                <w:del w:id="2148" w:author="0193" w:date="2024-03-30T10:40:00Z"/>
              </w:rPr>
            </w:pPr>
            <w:del w:id="2149" w:author="0193" w:date="2024-03-30T10:40:00Z">
              <w:r w:rsidRPr="00040E29" w:rsidDel="002D2AEC">
                <w:delText>T2</w:delText>
              </w:r>
            </w:del>
          </w:p>
        </w:tc>
        <w:tc>
          <w:tcPr>
            <w:tcW w:w="740" w:type="pct"/>
            <w:tcBorders>
              <w:top w:val="single" w:sz="4" w:space="0" w:color="auto"/>
              <w:left w:val="single" w:sz="4" w:space="0" w:color="auto"/>
              <w:bottom w:val="single" w:sz="4" w:space="0" w:color="auto"/>
              <w:right w:val="single" w:sz="4" w:space="0" w:color="auto"/>
            </w:tcBorders>
            <w:hideMark/>
          </w:tcPr>
          <w:p w14:paraId="7B6B270D" w14:textId="53CA283A" w:rsidR="001036F1" w:rsidRPr="00040E29" w:rsidDel="002D2AEC" w:rsidRDefault="001036F1">
            <w:pPr>
              <w:pStyle w:val="TAL"/>
              <w:rPr>
                <w:del w:id="2150" w:author="0193" w:date="2024-03-30T10:40:00Z"/>
              </w:rPr>
            </w:pPr>
            <w:del w:id="2151" w:author="0193" w:date="2024-03-30T10:40:00Z">
              <w:r w:rsidRPr="00040E29" w:rsidDel="002D2AEC">
                <w:delText xml:space="preserve"> SS/PBCH</w:delText>
              </w:r>
            </w:del>
          </w:p>
          <w:p w14:paraId="58C60B1E" w14:textId="09833AFF" w:rsidR="001036F1" w:rsidRPr="00040E29" w:rsidDel="002D2AEC" w:rsidRDefault="001036F1">
            <w:pPr>
              <w:pStyle w:val="TAL"/>
              <w:ind w:leftChars="100" w:left="200" w:firstLineChars="50" w:firstLine="90"/>
              <w:rPr>
                <w:del w:id="2152" w:author="0193" w:date="2024-03-30T10:40:00Z"/>
              </w:rPr>
            </w:pPr>
            <w:del w:id="2153" w:author="0193" w:date="2024-03-30T10:40:00Z">
              <w:r w:rsidRPr="00040E29" w:rsidDel="002D2AEC">
                <w:delText>SSS EPRE</w:delText>
              </w:r>
            </w:del>
          </w:p>
        </w:tc>
        <w:tc>
          <w:tcPr>
            <w:tcW w:w="805" w:type="pct"/>
            <w:tcBorders>
              <w:top w:val="single" w:sz="4" w:space="0" w:color="auto"/>
              <w:left w:val="single" w:sz="4" w:space="0" w:color="auto"/>
              <w:bottom w:val="single" w:sz="4" w:space="0" w:color="auto"/>
              <w:right w:val="single" w:sz="4" w:space="0" w:color="auto"/>
            </w:tcBorders>
            <w:hideMark/>
          </w:tcPr>
          <w:p w14:paraId="40A55F3B" w14:textId="2B299614" w:rsidR="001036F1" w:rsidRPr="00040E29" w:rsidDel="002D2AEC" w:rsidRDefault="001036F1">
            <w:pPr>
              <w:pStyle w:val="TAC"/>
              <w:rPr>
                <w:del w:id="2154" w:author="0193" w:date="2024-03-30T10:40:00Z"/>
              </w:rPr>
            </w:pPr>
            <w:del w:id="2155" w:author="0193" w:date="2024-03-30T10:40:00Z">
              <w:r w:rsidRPr="00040E29" w:rsidDel="002D2AEC">
                <w:delText>dBm/SCS</w:delText>
              </w:r>
            </w:del>
          </w:p>
        </w:tc>
        <w:tc>
          <w:tcPr>
            <w:tcW w:w="794" w:type="pct"/>
            <w:tcBorders>
              <w:top w:val="single" w:sz="4" w:space="0" w:color="auto"/>
              <w:left w:val="single" w:sz="4" w:space="0" w:color="auto"/>
              <w:bottom w:val="single" w:sz="4" w:space="0" w:color="auto"/>
              <w:right w:val="single" w:sz="4" w:space="0" w:color="auto"/>
            </w:tcBorders>
            <w:hideMark/>
          </w:tcPr>
          <w:p w14:paraId="23433267" w14:textId="4ABE205E" w:rsidR="001036F1" w:rsidRPr="00040E29" w:rsidDel="002D2AEC" w:rsidRDefault="001036F1">
            <w:pPr>
              <w:pStyle w:val="TAC"/>
              <w:rPr>
                <w:del w:id="2156" w:author="0193" w:date="2024-03-30T10:40:00Z"/>
              </w:rPr>
            </w:pPr>
            <w:del w:id="2157" w:author="0193" w:date="2024-03-30T10:40:00Z">
              <w:r w:rsidRPr="00040E29" w:rsidDel="002D2AEC">
                <w:delText>-82</w:delText>
              </w:r>
            </w:del>
          </w:p>
        </w:tc>
        <w:tc>
          <w:tcPr>
            <w:tcW w:w="830" w:type="pct"/>
            <w:tcBorders>
              <w:top w:val="single" w:sz="4" w:space="0" w:color="auto"/>
              <w:left w:val="single" w:sz="4" w:space="0" w:color="auto"/>
              <w:bottom w:val="single" w:sz="4" w:space="0" w:color="auto"/>
              <w:right w:val="single" w:sz="4" w:space="0" w:color="auto"/>
            </w:tcBorders>
            <w:hideMark/>
          </w:tcPr>
          <w:p w14:paraId="63F15655" w14:textId="1F196120" w:rsidR="001036F1" w:rsidRPr="00040E29" w:rsidDel="002D2AEC" w:rsidRDefault="001036F1">
            <w:pPr>
              <w:pStyle w:val="TAC"/>
              <w:rPr>
                <w:del w:id="2158" w:author="0193" w:date="2024-03-30T10:40:00Z"/>
              </w:rPr>
            </w:pPr>
            <w:del w:id="2159" w:author="0193" w:date="2024-03-30T10:40:00Z">
              <w:r w:rsidRPr="00040E29" w:rsidDel="002D2AEC">
                <w:delText>-</w:delText>
              </w:r>
              <w:r w:rsidRPr="00040E29" w:rsidDel="002D2AEC">
                <w:rPr>
                  <w:rFonts w:cs="Arial"/>
                  <w:szCs w:val="18"/>
                </w:rPr>
                <w:delText>91</w:delText>
              </w:r>
            </w:del>
          </w:p>
        </w:tc>
        <w:tc>
          <w:tcPr>
            <w:tcW w:w="1460" w:type="pct"/>
            <w:tcBorders>
              <w:top w:val="single" w:sz="4" w:space="0" w:color="auto"/>
              <w:left w:val="single" w:sz="4" w:space="0" w:color="auto"/>
              <w:bottom w:val="single" w:sz="4" w:space="0" w:color="auto"/>
              <w:right w:val="single" w:sz="4" w:space="0" w:color="auto"/>
            </w:tcBorders>
          </w:tcPr>
          <w:p w14:paraId="3C89EE92" w14:textId="2BAFCBEA" w:rsidR="001036F1" w:rsidRPr="00040E29" w:rsidDel="002D2AEC" w:rsidRDefault="001036F1">
            <w:pPr>
              <w:pStyle w:val="TAC"/>
              <w:rPr>
                <w:del w:id="2160" w:author="0193" w:date="2024-03-30T10:40:00Z"/>
              </w:rPr>
            </w:pPr>
          </w:p>
        </w:tc>
      </w:tr>
    </w:tbl>
    <w:p w14:paraId="0A451DA0" w14:textId="1E1DB638" w:rsidR="001036F1" w:rsidRPr="00040E29" w:rsidDel="002D2AEC" w:rsidRDefault="001036F1" w:rsidP="001036F1">
      <w:pPr>
        <w:rPr>
          <w:del w:id="2161" w:author="0193" w:date="2024-03-30T10:40:00Z"/>
        </w:rPr>
      </w:pPr>
    </w:p>
    <w:p w14:paraId="188E3927" w14:textId="1F0F5BC6" w:rsidR="001036F1" w:rsidRPr="00040E29" w:rsidRDefault="001036F1" w:rsidP="001036F1">
      <w:pPr>
        <w:pStyle w:val="TH"/>
      </w:pPr>
      <w:r w:rsidRPr="00040E29">
        <w:lastRenderedPageBreak/>
        <w:t>Table 14.2.4.2.1.3.2-</w:t>
      </w:r>
      <w:ins w:id="2162" w:author="0193" w:date="2024-03-30T10:40:00Z">
        <w:r w:rsidR="002D2AEC" w:rsidRPr="002D2AEC">
          <w:t>1</w:t>
        </w:r>
      </w:ins>
      <w:del w:id="2163" w:author="0193" w:date="2024-03-30T10:40:00Z">
        <w:r w:rsidRPr="00040E29" w:rsidDel="002D2AEC">
          <w:delText>3</w:delText>
        </w:r>
      </w:del>
      <w:r w:rsidRPr="00040E29">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036F1" w:rsidRPr="00040E29" w14:paraId="0EE2E2F3" w14:textId="77777777" w:rsidTr="001036F1">
        <w:tc>
          <w:tcPr>
            <w:tcW w:w="533" w:type="dxa"/>
            <w:tcBorders>
              <w:top w:val="single" w:sz="4" w:space="0" w:color="auto"/>
              <w:left w:val="single" w:sz="4" w:space="0" w:color="auto"/>
              <w:bottom w:val="nil"/>
              <w:right w:val="single" w:sz="4" w:space="0" w:color="auto"/>
            </w:tcBorders>
            <w:hideMark/>
          </w:tcPr>
          <w:p w14:paraId="23333F39" w14:textId="77777777" w:rsidR="001036F1" w:rsidRPr="00040E29" w:rsidRDefault="001036F1">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000D2E13" w14:textId="77777777" w:rsidR="001036F1" w:rsidRPr="00040E29" w:rsidRDefault="001036F1">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4AD4381" w14:textId="77777777" w:rsidR="001036F1" w:rsidRPr="00040E29" w:rsidRDefault="001036F1">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560372F8" w14:textId="77777777" w:rsidR="001036F1" w:rsidRPr="00040E29" w:rsidRDefault="001036F1">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5D5E8A0C" w14:textId="77777777" w:rsidR="001036F1" w:rsidRPr="00040E29" w:rsidRDefault="001036F1">
            <w:pPr>
              <w:pStyle w:val="TAH"/>
            </w:pPr>
            <w:r w:rsidRPr="00040E29">
              <w:t>Verdict</w:t>
            </w:r>
          </w:p>
        </w:tc>
      </w:tr>
      <w:tr w:rsidR="001036F1" w:rsidRPr="00040E29" w14:paraId="7FAE7C22" w14:textId="77777777" w:rsidTr="001036F1">
        <w:tc>
          <w:tcPr>
            <w:tcW w:w="533" w:type="dxa"/>
            <w:tcBorders>
              <w:top w:val="nil"/>
              <w:left w:val="single" w:sz="4" w:space="0" w:color="auto"/>
              <w:bottom w:val="single" w:sz="4" w:space="0" w:color="auto"/>
              <w:right w:val="single" w:sz="4" w:space="0" w:color="auto"/>
            </w:tcBorders>
          </w:tcPr>
          <w:p w14:paraId="31295008" w14:textId="77777777" w:rsidR="001036F1" w:rsidRPr="00040E29" w:rsidRDefault="001036F1">
            <w:pPr>
              <w:pStyle w:val="TAH"/>
            </w:pPr>
          </w:p>
        </w:tc>
        <w:tc>
          <w:tcPr>
            <w:tcW w:w="3967" w:type="dxa"/>
            <w:tcBorders>
              <w:top w:val="nil"/>
              <w:left w:val="single" w:sz="4" w:space="0" w:color="auto"/>
              <w:bottom w:val="single" w:sz="4" w:space="0" w:color="auto"/>
              <w:right w:val="single" w:sz="4" w:space="0" w:color="auto"/>
            </w:tcBorders>
          </w:tcPr>
          <w:p w14:paraId="18F00EE3" w14:textId="77777777" w:rsidR="001036F1" w:rsidRPr="00040E29" w:rsidRDefault="001036F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77D4FC" w14:textId="77777777" w:rsidR="001036F1" w:rsidRPr="00040E29" w:rsidRDefault="001036F1">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C329C11" w14:textId="77777777" w:rsidR="001036F1" w:rsidRPr="00040E29" w:rsidRDefault="001036F1">
            <w:pPr>
              <w:pStyle w:val="TAH"/>
            </w:pPr>
            <w:r w:rsidRPr="00040E29">
              <w:t>Message</w:t>
            </w:r>
          </w:p>
        </w:tc>
        <w:tc>
          <w:tcPr>
            <w:tcW w:w="567" w:type="dxa"/>
            <w:tcBorders>
              <w:top w:val="nil"/>
              <w:left w:val="single" w:sz="4" w:space="0" w:color="auto"/>
              <w:bottom w:val="single" w:sz="4" w:space="0" w:color="auto"/>
              <w:right w:val="single" w:sz="4" w:space="0" w:color="auto"/>
            </w:tcBorders>
          </w:tcPr>
          <w:p w14:paraId="2C9A0DD2" w14:textId="77777777" w:rsidR="001036F1" w:rsidRPr="00040E29" w:rsidRDefault="001036F1">
            <w:pPr>
              <w:pStyle w:val="TAH"/>
            </w:pPr>
          </w:p>
        </w:tc>
        <w:tc>
          <w:tcPr>
            <w:tcW w:w="850" w:type="dxa"/>
            <w:tcBorders>
              <w:top w:val="nil"/>
              <w:left w:val="single" w:sz="4" w:space="0" w:color="auto"/>
              <w:bottom w:val="single" w:sz="4" w:space="0" w:color="auto"/>
              <w:right w:val="single" w:sz="4" w:space="0" w:color="auto"/>
            </w:tcBorders>
          </w:tcPr>
          <w:p w14:paraId="2D10FC5E" w14:textId="77777777" w:rsidR="001036F1" w:rsidRPr="00040E29" w:rsidRDefault="001036F1">
            <w:pPr>
              <w:pStyle w:val="TAH"/>
            </w:pPr>
          </w:p>
        </w:tc>
      </w:tr>
      <w:tr w:rsidR="001036F1" w:rsidRPr="00040E29" w14:paraId="4522C602" w14:textId="77777777" w:rsidTr="001036F1">
        <w:tc>
          <w:tcPr>
            <w:tcW w:w="533" w:type="dxa"/>
            <w:tcBorders>
              <w:top w:val="nil"/>
              <w:left w:val="single" w:sz="4" w:space="0" w:color="auto"/>
              <w:bottom w:val="single" w:sz="4" w:space="0" w:color="auto"/>
              <w:right w:val="single" w:sz="4" w:space="0" w:color="auto"/>
            </w:tcBorders>
            <w:hideMark/>
          </w:tcPr>
          <w:p w14:paraId="63DD2A52" w14:textId="77777777" w:rsidR="001036F1" w:rsidRPr="00040E29" w:rsidRDefault="001036F1">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36AD834D" w14:textId="29E806AC" w:rsidR="001036F1" w:rsidRPr="00040E29" w:rsidRDefault="001036F1">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 xml:space="preserve">TS 38.508-1 </w:t>
            </w:r>
            <w:ins w:id="2164" w:author="0193" w:date="2024-03-30T10:40:00Z">
              <w:r w:rsidR="002D2AEC" w:rsidRPr="002D2AEC">
                <w:rPr>
                  <w:kern w:val="2"/>
                </w:rPr>
                <w:t xml:space="preserve">[4] </w:t>
              </w:r>
            </w:ins>
            <w:r w:rsidRPr="00040E29">
              <w:rPr>
                <w:kern w:val="2"/>
              </w:rPr>
              <w:t>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992EFF3" w14:textId="77777777" w:rsidR="001036F1" w:rsidRPr="00040E29" w:rsidRDefault="001036F1">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550C01FC" w14:textId="77777777" w:rsidR="001036F1" w:rsidRPr="00040E29" w:rsidRDefault="001036F1">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48B5100A"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5353442" w14:textId="77777777" w:rsidR="001036F1" w:rsidRPr="00040E29" w:rsidRDefault="001036F1">
            <w:pPr>
              <w:pStyle w:val="TAC"/>
            </w:pPr>
            <w:r w:rsidRPr="00040E29">
              <w:t>-</w:t>
            </w:r>
          </w:p>
        </w:tc>
      </w:tr>
      <w:tr w:rsidR="001036F1" w:rsidRPr="00040E29" w14:paraId="35CA3469" w14:textId="77777777" w:rsidTr="001036F1">
        <w:tc>
          <w:tcPr>
            <w:tcW w:w="533" w:type="dxa"/>
            <w:tcBorders>
              <w:top w:val="nil"/>
              <w:left w:val="single" w:sz="4" w:space="0" w:color="auto"/>
              <w:bottom w:val="single" w:sz="4" w:space="0" w:color="auto"/>
              <w:right w:val="single" w:sz="4" w:space="0" w:color="auto"/>
            </w:tcBorders>
            <w:hideMark/>
          </w:tcPr>
          <w:p w14:paraId="62130222" w14:textId="77777777" w:rsidR="001036F1" w:rsidRPr="00040E29" w:rsidRDefault="001036F1">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hideMark/>
          </w:tcPr>
          <w:p w14:paraId="0E45B02A" w14:textId="29865E72" w:rsidR="001036F1" w:rsidRPr="00040E29" w:rsidRDefault="001036F1">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ins w:id="2165" w:author="0193" w:date="2024-03-30T10:41: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2283FE9F"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CCBD88D"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hideMark/>
          </w:tcPr>
          <w:p w14:paraId="733F7B4D"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56A3042" w14:textId="77777777" w:rsidR="001036F1" w:rsidRPr="00040E29" w:rsidRDefault="001036F1">
            <w:pPr>
              <w:pStyle w:val="TAC"/>
            </w:pPr>
            <w:r w:rsidRPr="00040E29">
              <w:t>-</w:t>
            </w:r>
          </w:p>
        </w:tc>
      </w:tr>
      <w:tr w:rsidR="001036F1" w:rsidRPr="00040E29" w14:paraId="75C3EE10" w14:textId="77777777" w:rsidTr="001036F1">
        <w:tc>
          <w:tcPr>
            <w:tcW w:w="533" w:type="dxa"/>
            <w:tcBorders>
              <w:top w:val="nil"/>
              <w:left w:val="single" w:sz="4" w:space="0" w:color="auto"/>
              <w:bottom w:val="single" w:sz="4" w:space="0" w:color="auto"/>
              <w:right w:val="single" w:sz="4" w:space="0" w:color="auto"/>
            </w:tcBorders>
            <w:hideMark/>
          </w:tcPr>
          <w:p w14:paraId="29497138" w14:textId="77777777" w:rsidR="001036F1" w:rsidRPr="00040E29" w:rsidRDefault="001036F1">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0189395B" w14:textId="370CBC9C" w:rsidR="001036F1" w:rsidRPr="00040E29" w:rsidRDefault="001036F1">
            <w:pPr>
              <w:pStyle w:val="TAL"/>
              <w:rPr>
                <w:lang w:eastAsia="zh-CN"/>
              </w:rPr>
            </w:pPr>
            <w:r w:rsidRPr="00040E29">
              <w:t xml:space="preserve">The SS transmits a </w:t>
            </w:r>
            <w:r w:rsidRPr="00040E29">
              <w:rPr>
                <w:i/>
                <w:iCs/>
              </w:rPr>
              <w:t>Paging</w:t>
            </w:r>
            <w:r w:rsidRPr="00040E29">
              <w:t xml:space="preserve"> message including a TMGI matched with MBS multicast session which the UE has joined</w:t>
            </w:r>
            <w:ins w:id="2166" w:author="0193" w:date="2024-03-30T10:41: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0869FA88"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4BCD5CC"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hideMark/>
          </w:tcPr>
          <w:p w14:paraId="3B62E6C3"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C3B9B5C" w14:textId="77777777" w:rsidR="001036F1" w:rsidRPr="00040E29" w:rsidRDefault="001036F1">
            <w:pPr>
              <w:pStyle w:val="TAC"/>
            </w:pPr>
            <w:r w:rsidRPr="00040E29">
              <w:t>-</w:t>
            </w:r>
          </w:p>
        </w:tc>
      </w:tr>
      <w:tr w:rsidR="001036F1" w:rsidRPr="00040E29" w14:paraId="03454365" w14:textId="77777777" w:rsidTr="001036F1">
        <w:tc>
          <w:tcPr>
            <w:tcW w:w="533" w:type="dxa"/>
            <w:tcBorders>
              <w:top w:val="nil"/>
              <w:left w:val="single" w:sz="4" w:space="0" w:color="auto"/>
              <w:bottom w:val="single" w:sz="4" w:space="0" w:color="auto"/>
              <w:right w:val="single" w:sz="4" w:space="0" w:color="auto"/>
            </w:tcBorders>
            <w:hideMark/>
          </w:tcPr>
          <w:p w14:paraId="7890CD40" w14:textId="77777777" w:rsidR="001036F1" w:rsidRPr="00040E29" w:rsidRDefault="001036F1">
            <w:pPr>
              <w:pStyle w:val="TAC"/>
              <w:rPr>
                <w:lang w:eastAsia="zh-CN"/>
              </w:rPr>
            </w:pPr>
            <w:r w:rsidRPr="00040E29">
              <w:t>4-10</w:t>
            </w:r>
          </w:p>
        </w:tc>
        <w:tc>
          <w:tcPr>
            <w:tcW w:w="3967" w:type="dxa"/>
            <w:tcBorders>
              <w:top w:val="nil"/>
              <w:left w:val="single" w:sz="4" w:space="0" w:color="auto"/>
              <w:bottom w:val="single" w:sz="4" w:space="0" w:color="auto"/>
              <w:right w:val="single" w:sz="4" w:space="0" w:color="auto"/>
            </w:tcBorders>
            <w:hideMark/>
          </w:tcPr>
          <w:p w14:paraId="661F10C0" w14:textId="2A5BC6E1" w:rsidR="001036F1" w:rsidRPr="00040E29" w:rsidRDefault="001036F1">
            <w:pPr>
              <w:pStyle w:val="TAL"/>
              <w:rPr>
                <w:lang w:eastAsia="zh-CN"/>
              </w:rPr>
            </w:pPr>
            <w:r w:rsidRPr="00040E29">
              <w:t xml:space="preserve">Steps 2 to 8 of the NR RRC_CONNECTED procedure in TS 38.508-1 </w:t>
            </w:r>
            <w:r w:rsidRPr="00040E29">
              <w:rPr>
                <w:lang w:eastAsia="zh-CN"/>
              </w:rPr>
              <w:t>[4]</w:t>
            </w:r>
            <w:r w:rsidRPr="00040E29">
              <w:t xml:space="preserve"> Table 4.5.4.2-3 to complete </w:t>
            </w:r>
            <w:r w:rsidR="00E7679A" w:rsidRPr="00040E29">
              <w:t>service</w:t>
            </w:r>
            <w:r w:rsidRPr="00040E29">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50D2835F" w14:textId="77777777" w:rsidR="001036F1" w:rsidRPr="00040E29" w:rsidRDefault="001036F1">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706A363" w14:textId="77777777" w:rsidR="001036F1" w:rsidRPr="00040E29" w:rsidRDefault="001036F1">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14B6D892"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59F1714" w14:textId="77777777" w:rsidR="001036F1" w:rsidRPr="00040E29" w:rsidRDefault="001036F1">
            <w:pPr>
              <w:pStyle w:val="TAC"/>
            </w:pPr>
            <w:r w:rsidRPr="00040E29">
              <w:t>-</w:t>
            </w:r>
          </w:p>
        </w:tc>
      </w:tr>
      <w:tr w:rsidR="001036F1" w:rsidRPr="00040E29" w14:paraId="1D91DB38" w14:textId="77777777" w:rsidTr="001036F1">
        <w:tc>
          <w:tcPr>
            <w:tcW w:w="533" w:type="dxa"/>
            <w:tcBorders>
              <w:top w:val="nil"/>
              <w:left w:val="single" w:sz="4" w:space="0" w:color="auto"/>
              <w:bottom w:val="single" w:sz="4" w:space="0" w:color="auto"/>
              <w:right w:val="single" w:sz="4" w:space="0" w:color="auto"/>
            </w:tcBorders>
            <w:hideMark/>
          </w:tcPr>
          <w:p w14:paraId="1337271A" w14:textId="77777777" w:rsidR="001036F1" w:rsidRPr="00040E29" w:rsidRDefault="001036F1">
            <w:pPr>
              <w:pStyle w:val="TAC"/>
              <w:rPr>
                <w:lang w:eastAsia="zh-CN"/>
              </w:rPr>
            </w:pPr>
            <w:r w:rsidRPr="00040E29">
              <w:t>11</w:t>
            </w:r>
          </w:p>
        </w:tc>
        <w:tc>
          <w:tcPr>
            <w:tcW w:w="3967" w:type="dxa"/>
            <w:tcBorders>
              <w:top w:val="nil"/>
              <w:left w:val="single" w:sz="4" w:space="0" w:color="auto"/>
              <w:bottom w:val="single" w:sz="4" w:space="0" w:color="auto"/>
              <w:right w:val="single" w:sz="4" w:space="0" w:color="auto"/>
            </w:tcBorders>
            <w:hideMark/>
          </w:tcPr>
          <w:p w14:paraId="45E3C6C5" w14:textId="77777777" w:rsidR="001036F1" w:rsidRPr="00040E29" w:rsidRDefault="001036F1">
            <w:pPr>
              <w:pStyle w:val="TAL"/>
              <w:rPr>
                <w:lang w:eastAsia="zh-CN"/>
              </w:rPr>
            </w:pPr>
            <w:r w:rsidRPr="00040E29">
              <w:t xml:space="preserve">The SS transmits an </w:t>
            </w:r>
            <w:r w:rsidRPr="00040E29">
              <w:rPr>
                <w:i/>
              </w:rPr>
              <w:t xml:space="preserve">RRCReconfiguration </w:t>
            </w:r>
            <w:r w:rsidRPr="00040E29">
              <w:t xml:space="preserve">message </w:t>
            </w:r>
            <w:r w:rsidRPr="00040E29">
              <w:rPr>
                <w:iCs/>
              </w:rPr>
              <w:t>to establish MRB-Identity 1 and MRB-Identity 2</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4E4D587F"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848CD51"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6BF95359"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56FF5CA4" w14:textId="77777777" w:rsidR="001036F1" w:rsidRPr="00040E29" w:rsidRDefault="001036F1">
            <w:pPr>
              <w:pStyle w:val="TAC"/>
            </w:pPr>
            <w:r w:rsidRPr="00040E29">
              <w:rPr>
                <w:rFonts w:eastAsia="MS Gothic"/>
              </w:rPr>
              <w:t>-</w:t>
            </w:r>
          </w:p>
        </w:tc>
      </w:tr>
      <w:tr w:rsidR="001036F1" w:rsidRPr="00040E29" w14:paraId="319AF595" w14:textId="77777777" w:rsidTr="001036F1">
        <w:tc>
          <w:tcPr>
            <w:tcW w:w="533" w:type="dxa"/>
            <w:tcBorders>
              <w:top w:val="nil"/>
              <w:left w:val="single" w:sz="4" w:space="0" w:color="auto"/>
              <w:bottom w:val="single" w:sz="4" w:space="0" w:color="auto"/>
              <w:right w:val="single" w:sz="4" w:space="0" w:color="auto"/>
            </w:tcBorders>
            <w:hideMark/>
          </w:tcPr>
          <w:p w14:paraId="7F93AC70" w14:textId="77777777" w:rsidR="001036F1" w:rsidRPr="00040E29" w:rsidRDefault="001036F1">
            <w:pPr>
              <w:pStyle w:val="TAC"/>
              <w:rPr>
                <w:lang w:eastAsia="zh-CN"/>
              </w:rPr>
            </w:pPr>
            <w:r w:rsidRPr="00040E29">
              <w:t>12</w:t>
            </w:r>
          </w:p>
        </w:tc>
        <w:tc>
          <w:tcPr>
            <w:tcW w:w="3967" w:type="dxa"/>
            <w:tcBorders>
              <w:top w:val="nil"/>
              <w:left w:val="single" w:sz="4" w:space="0" w:color="auto"/>
              <w:bottom w:val="single" w:sz="4" w:space="0" w:color="auto"/>
              <w:right w:val="single" w:sz="4" w:space="0" w:color="auto"/>
            </w:tcBorders>
            <w:hideMark/>
          </w:tcPr>
          <w:p w14:paraId="5F4B2E43" w14:textId="2D3C8C8D" w:rsidR="001036F1" w:rsidRPr="00040E29" w:rsidRDefault="001036F1">
            <w:pPr>
              <w:pStyle w:val="TAL"/>
              <w:rPr>
                <w:lang w:eastAsia="zh-CN"/>
              </w:rPr>
            </w:pPr>
            <w:r w:rsidRPr="00040E29">
              <w:t>The UE transmit</w:t>
            </w:r>
            <w:ins w:id="2167" w:author="0193" w:date="2024-03-30T10:41:00Z">
              <w:r w:rsidR="002D2AEC" w:rsidRPr="002D2AEC">
                <w:t>s</w:t>
              </w:r>
            </w:ins>
            <w:r w:rsidRPr="00040E29">
              <w:t xml:space="preserve"> an </w:t>
            </w:r>
            <w:r w:rsidRPr="00040E29">
              <w:rPr>
                <w:i/>
              </w:rPr>
              <w:t xml:space="preserve">RRCReconfigurationComplete </w:t>
            </w:r>
            <w:r w:rsidRPr="00040E29">
              <w:t>message</w:t>
            </w:r>
            <w:ins w:id="2168" w:author="0193" w:date="2024-03-30T10:42: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623A97A1"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CD7ECC7"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02A380B6"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558D87AE" w14:textId="77777777" w:rsidR="001036F1" w:rsidRPr="00040E29" w:rsidRDefault="001036F1">
            <w:pPr>
              <w:pStyle w:val="TAC"/>
            </w:pPr>
            <w:r w:rsidRPr="00040E29">
              <w:rPr>
                <w:rFonts w:eastAsia="MS Gothic"/>
              </w:rPr>
              <w:t>-</w:t>
            </w:r>
          </w:p>
        </w:tc>
      </w:tr>
      <w:tr w:rsidR="001036F1" w:rsidRPr="00040E29" w14:paraId="468FAE6E" w14:textId="77777777" w:rsidTr="001036F1">
        <w:tc>
          <w:tcPr>
            <w:tcW w:w="533" w:type="dxa"/>
            <w:tcBorders>
              <w:top w:val="nil"/>
              <w:left w:val="single" w:sz="4" w:space="0" w:color="auto"/>
              <w:bottom w:val="single" w:sz="4" w:space="0" w:color="auto"/>
              <w:right w:val="single" w:sz="4" w:space="0" w:color="auto"/>
            </w:tcBorders>
            <w:hideMark/>
          </w:tcPr>
          <w:p w14:paraId="20CC17AB" w14:textId="77777777" w:rsidR="001036F1" w:rsidRPr="00040E29" w:rsidRDefault="001036F1">
            <w:pPr>
              <w:pStyle w:val="TAC"/>
              <w:rPr>
                <w:lang w:eastAsia="zh-CN"/>
              </w:rPr>
            </w:pPr>
            <w:r w:rsidRPr="00040E29">
              <w:rPr>
                <w:lang w:eastAsia="zh-CN"/>
              </w:rPr>
              <w:t>13a1-13a2</w:t>
            </w:r>
          </w:p>
        </w:tc>
        <w:tc>
          <w:tcPr>
            <w:tcW w:w="3967" w:type="dxa"/>
            <w:tcBorders>
              <w:top w:val="nil"/>
              <w:left w:val="single" w:sz="4" w:space="0" w:color="auto"/>
              <w:bottom w:val="single" w:sz="4" w:space="0" w:color="auto"/>
              <w:right w:val="single" w:sz="4" w:space="0" w:color="auto"/>
            </w:tcBorders>
            <w:hideMark/>
          </w:tcPr>
          <w:p w14:paraId="50B4B9FC" w14:textId="5F6CF577" w:rsidR="001036F1" w:rsidRPr="00040E29" w:rsidRDefault="001036F1">
            <w:pPr>
              <w:pStyle w:val="TAL"/>
              <w:rPr>
                <w:lang w:eastAsia="zh-CN"/>
              </w:rPr>
            </w:pPr>
            <w:r w:rsidRPr="00040E29">
              <w:t xml:space="preserve">Steps 9a1 to 9a2 of the NR RRC_CONNECTED procedure in TS 38.508-1 </w:t>
            </w:r>
            <w:ins w:id="2169" w:author="0193" w:date="2024-03-30T10:42:00Z">
              <w:r w:rsidR="002D2AEC" w:rsidRPr="002D2AEC">
                <w:t xml:space="preserve">[4] </w:t>
              </w:r>
            </w:ins>
            <w:r w:rsidRPr="00040E29">
              <w:t xml:space="preserve">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04FE199" w14:textId="77777777" w:rsidR="001036F1" w:rsidRPr="00040E29" w:rsidRDefault="001036F1">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8E7762" w14:textId="77777777" w:rsidR="001036F1" w:rsidRPr="00040E29" w:rsidRDefault="001036F1">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1B86CB69"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D3648B3" w14:textId="77777777" w:rsidR="001036F1" w:rsidRPr="00040E29" w:rsidRDefault="001036F1">
            <w:pPr>
              <w:pStyle w:val="TAC"/>
            </w:pPr>
            <w:r w:rsidRPr="00040E29">
              <w:t>-</w:t>
            </w:r>
          </w:p>
        </w:tc>
      </w:tr>
      <w:tr w:rsidR="001036F1" w:rsidRPr="00040E29" w14:paraId="1903A011" w14:textId="77777777" w:rsidTr="001036F1">
        <w:tc>
          <w:tcPr>
            <w:tcW w:w="533" w:type="dxa"/>
            <w:tcBorders>
              <w:top w:val="nil"/>
              <w:left w:val="single" w:sz="4" w:space="0" w:color="auto"/>
              <w:bottom w:val="single" w:sz="4" w:space="0" w:color="auto"/>
              <w:right w:val="single" w:sz="4" w:space="0" w:color="auto"/>
            </w:tcBorders>
            <w:hideMark/>
          </w:tcPr>
          <w:p w14:paraId="11237CAB" w14:textId="77777777" w:rsidR="001036F1" w:rsidRPr="00040E29" w:rsidRDefault="001036F1">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hideMark/>
          </w:tcPr>
          <w:p w14:paraId="19726345" w14:textId="35427D04" w:rsidR="001036F1" w:rsidRPr="00040E29" w:rsidRDefault="001036F1">
            <w:pPr>
              <w:pStyle w:val="TAL"/>
              <w:rPr>
                <w:lang w:eastAsia="zh-CN"/>
              </w:rPr>
            </w:pPr>
            <w:r w:rsidRPr="00040E29">
              <w:t xml:space="preserve">The SS transmits </w:t>
            </w:r>
            <w:proofErr w:type="gramStart"/>
            <w:r w:rsidRPr="00040E29">
              <w:t>a</w:t>
            </w:r>
            <w:proofErr w:type="gramEnd"/>
            <w:r w:rsidRPr="00040E29">
              <w:t xml:space="preserve"> MBS Packet via RLC-UM in MRB-Identity 1</w:t>
            </w:r>
            <w:ins w:id="2170" w:author="0193" w:date="2024-03-30T10:42: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54571BEA"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CD6D5A6" w14:textId="77777777" w:rsidR="001036F1" w:rsidRPr="00040E29" w:rsidRDefault="001036F1">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48CEFB86"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79422B0" w14:textId="77777777" w:rsidR="001036F1" w:rsidRPr="00040E29" w:rsidRDefault="001036F1">
            <w:pPr>
              <w:pStyle w:val="TAC"/>
            </w:pPr>
            <w:r w:rsidRPr="00040E29">
              <w:t>-</w:t>
            </w:r>
          </w:p>
        </w:tc>
      </w:tr>
      <w:tr w:rsidR="001036F1" w:rsidRPr="00040E29" w14:paraId="42AFB34B" w14:textId="77777777" w:rsidTr="001036F1">
        <w:tc>
          <w:tcPr>
            <w:tcW w:w="533" w:type="dxa"/>
            <w:tcBorders>
              <w:top w:val="nil"/>
              <w:left w:val="single" w:sz="4" w:space="0" w:color="auto"/>
              <w:bottom w:val="single" w:sz="4" w:space="0" w:color="auto"/>
              <w:right w:val="single" w:sz="4" w:space="0" w:color="auto"/>
            </w:tcBorders>
            <w:hideMark/>
          </w:tcPr>
          <w:p w14:paraId="3B2075C2" w14:textId="77777777" w:rsidR="001036F1" w:rsidRPr="00040E29" w:rsidRDefault="001036F1">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hideMark/>
          </w:tcPr>
          <w:p w14:paraId="67525530" w14:textId="27BD88DC" w:rsidR="001036F1" w:rsidRPr="00040E29" w:rsidRDefault="001036F1">
            <w:pPr>
              <w:pStyle w:val="TAL"/>
              <w:rPr>
                <w:lang w:eastAsia="zh-CN"/>
              </w:rPr>
            </w:pPr>
            <w:r w:rsidRPr="00040E29">
              <w:t xml:space="preserve">The SS transmits </w:t>
            </w:r>
            <w:proofErr w:type="gramStart"/>
            <w:r w:rsidRPr="00040E29">
              <w:t>an</w:t>
            </w:r>
            <w:proofErr w:type="gramEnd"/>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del w:id="2171" w:author="0193" w:date="2024-03-30T10:42:00Z">
              <w:r w:rsidRPr="00040E29" w:rsidDel="002D2AEC">
                <w:rPr>
                  <w:lang w:eastAsia="zh-CN"/>
                </w:rPr>
                <w:delText xml:space="preserve"> </w:delText>
              </w:r>
            </w:del>
          </w:p>
        </w:tc>
        <w:tc>
          <w:tcPr>
            <w:tcW w:w="708" w:type="dxa"/>
            <w:tcBorders>
              <w:top w:val="single" w:sz="4" w:space="0" w:color="auto"/>
              <w:left w:val="single" w:sz="4" w:space="0" w:color="auto"/>
              <w:bottom w:val="single" w:sz="4" w:space="0" w:color="auto"/>
              <w:right w:val="single" w:sz="4" w:space="0" w:color="auto"/>
            </w:tcBorders>
            <w:hideMark/>
          </w:tcPr>
          <w:p w14:paraId="5C9AF7BD"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01EFDAE" w14:textId="77777777" w:rsidR="001036F1" w:rsidRPr="00040E29" w:rsidRDefault="001036F1">
            <w:pPr>
              <w:pStyle w:val="TAL"/>
            </w:pPr>
            <w:r w:rsidRPr="00040E29">
              <w:t xml:space="preserve">NR RRC: </w:t>
            </w:r>
            <w:proofErr w:type="spellStart"/>
            <w:r w:rsidRPr="00040E29">
              <w:rPr>
                <w:i/>
              </w:rPr>
              <w:t>DLInformationTransfer</w:t>
            </w:r>
            <w:proofErr w:type="spellEnd"/>
          </w:p>
          <w:p w14:paraId="7FF6C4E3"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8EC4003"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A607D31" w14:textId="77777777" w:rsidR="001036F1" w:rsidRPr="00040E29" w:rsidRDefault="001036F1">
            <w:pPr>
              <w:pStyle w:val="TAC"/>
            </w:pPr>
            <w:r w:rsidRPr="00040E29">
              <w:t>-</w:t>
            </w:r>
          </w:p>
        </w:tc>
      </w:tr>
      <w:tr w:rsidR="001036F1" w:rsidRPr="00040E29" w14:paraId="775CB90C" w14:textId="77777777" w:rsidTr="001036F1">
        <w:tc>
          <w:tcPr>
            <w:tcW w:w="533" w:type="dxa"/>
            <w:tcBorders>
              <w:top w:val="nil"/>
              <w:left w:val="single" w:sz="4" w:space="0" w:color="auto"/>
              <w:bottom w:val="single" w:sz="4" w:space="0" w:color="auto"/>
              <w:right w:val="single" w:sz="4" w:space="0" w:color="auto"/>
            </w:tcBorders>
            <w:hideMark/>
          </w:tcPr>
          <w:p w14:paraId="697E0CB3" w14:textId="77777777" w:rsidR="001036F1" w:rsidRPr="00040E29" w:rsidRDefault="001036F1">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hideMark/>
          </w:tcPr>
          <w:p w14:paraId="23BA21AB" w14:textId="77777777" w:rsidR="001036F1" w:rsidRPr="00040E29" w:rsidRDefault="001036F1">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6AA7384"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41E52FD"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5A628B0D"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7D5515"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035B490" w14:textId="77777777" w:rsidR="001036F1" w:rsidRPr="00040E29" w:rsidRDefault="001036F1">
            <w:pPr>
              <w:pStyle w:val="TAC"/>
            </w:pPr>
            <w:r w:rsidRPr="00040E29">
              <w:t>-</w:t>
            </w:r>
          </w:p>
        </w:tc>
      </w:tr>
      <w:tr w:rsidR="001036F1" w:rsidRPr="00040E29" w14:paraId="2ACA6D46" w14:textId="77777777" w:rsidTr="001036F1">
        <w:tc>
          <w:tcPr>
            <w:tcW w:w="533" w:type="dxa"/>
            <w:tcBorders>
              <w:top w:val="nil"/>
              <w:left w:val="single" w:sz="4" w:space="0" w:color="auto"/>
              <w:bottom w:val="single" w:sz="4" w:space="0" w:color="auto"/>
              <w:right w:val="single" w:sz="4" w:space="0" w:color="auto"/>
            </w:tcBorders>
            <w:hideMark/>
          </w:tcPr>
          <w:p w14:paraId="3B33FF2A" w14:textId="77777777" w:rsidR="001036F1" w:rsidRPr="00040E29" w:rsidRDefault="001036F1">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hideMark/>
          </w:tcPr>
          <w:p w14:paraId="54D0C732" w14:textId="77777777" w:rsidR="001036F1" w:rsidRPr="00040E29" w:rsidRDefault="001036F1">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w:t>
            </w:r>
            <w:r w:rsidRPr="00040E29">
              <w:t>MRB-Identity 1</w:t>
            </w:r>
            <w:r w:rsidRPr="00040E29">
              <w:rPr>
                <w:rFonts w:eastAsia="MS Gothic"/>
              </w:rPr>
              <w:t xml:space="preserve"> in step 16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876BA4E" w14:textId="77777777" w:rsidR="001036F1" w:rsidRPr="00040E29" w:rsidRDefault="001036F1">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2DD626D1" w14:textId="77777777" w:rsidR="001036F1" w:rsidRPr="00040E29" w:rsidRDefault="001036F1">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B9BE9A9" w14:textId="77777777" w:rsidR="001036F1" w:rsidRPr="00040E29" w:rsidRDefault="001036F1">
            <w:pPr>
              <w:pStyle w:val="TAC"/>
            </w:pPr>
            <w:r w:rsidRPr="00040E29">
              <w:t>1</w:t>
            </w:r>
          </w:p>
        </w:tc>
        <w:tc>
          <w:tcPr>
            <w:tcW w:w="850" w:type="dxa"/>
            <w:tcBorders>
              <w:top w:val="nil"/>
              <w:left w:val="single" w:sz="4" w:space="0" w:color="auto"/>
              <w:bottom w:val="single" w:sz="4" w:space="0" w:color="auto"/>
              <w:right w:val="single" w:sz="4" w:space="0" w:color="auto"/>
            </w:tcBorders>
            <w:hideMark/>
          </w:tcPr>
          <w:p w14:paraId="775FA1AD" w14:textId="77777777" w:rsidR="001036F1" w:rsidRPr="00040E29" w:rsidRDefault="001036F1">
            <w:pPr>
              <w:pStyle w:val="TAC"/>
            </w:pPr>
            <w:r w:rsidRPr="00040E29">
              <w:t>P</w:t>
            </w:r>
          </w:p>
        </w:tc>
      </w:tr>
      <w:tr w:rsidR="001036F1" w:rsidRPr="00040E29" w14:paraId="401161C1" w14:textId="77777777" w:rsidTr="001036F1">
        <w:tc>
          <w:tcPr>
            <w:tcW w:w="533" w:type="dxa"/>
            <w:tcBorders>
              <w:top w:val="nil"/>
              <w:left w:val="single" w:sz="4" w:space="0" w:color="auto"/>
              <w:bottom w:val="single" w:sz="4" w:space="0" w:color="auto"/>
              <w:right w:val="single" w:sz="4" w:space="0" w:color="auto"/>
            </w:tcBorders>
            <w:hideMark/>
          </w:tcPr>
          <w:p w14:paraId="32CEE0FC" w14:textId="77777777" w:rsidR="001036F1" w:rsidRPr="00040E29" w:rsidRDefault="001036F1">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hideMark/>
          </w:tcPr>
          <w:p w14:paraId="4599F31F" w14:textId="77777777" w:rsidR="001036F1" w:rsidRPr="00040E29" w:rsidRDefault="001036F1">
            <w:pPr>
              <w:pStyle w:val="TAL"/>
              <w:rPr>
                <w:lang w:eastAsia="zh-CN"/>
              </w:rPr>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3E10C25B"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3FCEB96" w14:textId="77777777" w:rsidR="001036F1" w:rsidRPr="00040E29" w:rsidRDefault="001036F1">
            <w:pPr>
              <w:pStyle w:val="TAC"/>
              <w:jc w:val="left"/>
            </w:pPr>
            <w:r w:rsidRPr="00040E29">
              <w:t xml:space="preserve">NR RRC: </w:t>
            </w:r>
            <w:proofErr w:type="spellStart"/>
            <w:r w:rsidRPr="00040E29">
              <w:rPr>
                <w:i/>
              </w:rPr>
              <w:t>DLInformationTransfer</w:t>
            </w:r>
            <w:proofErr w:type="spellEnd"/>
          </w:p>
          <w:p w14:paraId="38E69AC1" w14:textId="77777777" w:rsidR="001036F1" w:rsidRPr="00040E29" w:rsidRDefault="001036F1">
            <w:pPr>
              <w:pStyle w:val="TAC"/>
              <w:jc w:val="left"/>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01CBBFF9"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0906F7B" w14:textId="77777777" w:rsidR="001036F1" w:rsidRPr="00040E29" w:rsidRDefault="001036F1">
            <w:pPr>
              <w:pStyle w:val="TAC"/>
            </w:pPr>
            <w:r w:rsidRPr="00040E29">
              <w:t>-</w:t>
            </w:r>
          </w:p>
        </w:tc>
      </w:tr>
      <w:tr w:rsidR="001036F1" w:rsidRPr="00040E29" w14:paraId="5191BC4F" w14:textId="77777777" w:rsidTr="001036F1">
        <w:tc>
          <w:tcPr>
            <w:tcW w:w="533" w:type="dxa"/>
            <w:tcBorders>
              <w:top w:val="nil"/>
              <w:left w:val="single" w:sz="4" w:space="0" w:color="auto"/>
              <w:bottom w:val="single" w:sz="4" w:space="0" w:color="auto"/>
              <w:right w:val="single" w:sz="4" w:space="0" w:color="auto"/>
            </w:tcBorders>
            <w:hideMark/>
          </w:tcPr>
          <w:p w14:paraId="75E0100E" w14:textId="77777777" w:rsidR="001036F1" w:rsidRPr="00040E29" w:rsidRDefault="001036F1">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hideMark/>
          </w:tcPr>
          <w:p w14:paraId="2FD4EC36" w14:textId="77777777" w:rsidR="001036F1" w:rsidRPr="00040E29" w:rsidRDefault="001036F1">
            <w:pPr>
              <w:pStyle w:val="TAL"/>
              <w:rPr>
                <w:lang w:eastAsia="zh-CN"/>
              </w:rPr>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1676A8AA"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1313B73"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38C2A5BC" w14:textId="77777777" w:rsidR="001036F1" w:rsidRPr="00040E29" w:rsidRDefault="001036F1">
            <w:pPr>
              <w:pStyle w:val="TAC"/>
              <w:jc w:val="left"/>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hideMark/>
          </w:tcPr>
          <w:p w14:paraId="1E5CF9E9"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FEC2699" w14:textId="77777777" w:rsidR="001036F1" w:rsidRPr="00040E29" w:rsidRDefault="001036F1">
            <w:pPr>
              <w:pStyle w:val="TAC"/>
            </w:pPr>
            <w:r w:rsidRPr="00040E29">
              <w:t>-</w:t>
            </w:r>
          </w:p>
        </w:tc>
      </w:tr>
      <w:tr w:rsidR="001036F1" w:rsidRPr="00040E29" w14:paraId="1CEED6AB" w14:textId="77777777" w:rsidTr="001036F1">
        <w:tc>
          <w:tcPr>
            <w:tcW w:w="533" w:type="dxa"/>
            <w:tcBorders>
              <w:top w:val="nil"/>
              <w:left w:val="single" w:sz="4" w:space="0" w:color="auto"/>
              <w:bottom w:val="single" w:sz="4" w:space="0" w:color="auto"/>
              <w:right w:val="single" w:sz="4" w:space="0" w:color="auto"/>
            </w:tcBorders>
            <w:hideMark/>
          </w:tcPr>
          <w:p w14:paraId="5EF1FEEF" w14:textId="77777777" w:rsidR="001036F1" w:rsidRPr="00040E29" w:rsidRDefault="001036F1">
            <w:pPr>
              <w:pStyle w:val="TAC"/>
              <w:rPr>
                <w:lang w:eastAsia="zh-CN"/>
              </w:rPr>
            </w:pPr>
            <w:r w:rsidRPr="00040E29">
              <w:rPr>
                <w:lang w:eastAsia="zh-CN"/>
              </w:rPr>
              <w:t>20a1-20a2</w:t>
            </w:r>
          </w:p>
        </w:tc>
        <w:tc>
          <w:tcPr>
            <w:tcW w:w="3967" w:type="dxa"/>
            <w:tcBorders>
              <w:top w:val="nil"/>
              <w:left w:val="single" w:sz="4" w:space="0" w:color="auto"/>
              <w:bottom w:val="single" w:sz="4" w:space="0" w:color="auto"/>
              <w:right w:val="single" w:sz="4" w:space="0" w:color="auto"/>
            </w:tcBorders>
            <w:hideMark/>
          </w:tcPr>
          <w:p w14:paraId="04CE07AC" w14:textId="5F0928BD" w:rsidR="001036F1" w:rsidRPr="00040E29" w:rsidRDefault="001036F1">
            <w:pPr>
              <w:pStyle w:val="TAL"/>
              <w:rPr>
                <w:lang w:eastAsia="zh-CN"/>
              </w:rPr>
            </w:pPr>
            <w:r w:rsidRPr="00040E29">
              <w:t xml:space="preserve">Steps 9a1 to 9a2 of the NR RRC_CONNECTED procedure in TS 38.508-1 </w:t>
            </w:r>
            <w:ins w:id="2172" w:author="0193" w:date="2024-03-30T10:42:00Z">
              <w:r w:rsidR="002D2AEC" w:rsidRPr="002D2AEC">
                <w:t xml:space="preserve">[4] </w:t>
              </w:r>
            </w:ins>
            <w:r w:rsidRPr="00040E29">
              <w:t xml:space="preserve">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F08F3B9" w14:textId="77777777" w:rsidR="001036F1" w:rsidRPr="00040E29" w:rsidRDefault="001036F1">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7B00C9" w14:textId="77777777" w:rsidR="001036F1" w:rsidRPr="00040E29" w:rsidRDefault="001036F1">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1AD9ED2C"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56C75C5" w14:textId="77777777" w:rsidR="001036F1" w:rsidRPr="00040E29" w:rsidRDefault="001036F1">
            <w:pPr>
              <w:pStyle w:val="TAC"/>
            </w:pPr>
            <w:r w:rsidRPr="00040E29">
              <w:t>-</w:t>
            </w:r>
          </w:p>
        </w:tc>
      </w:tr>
      <w:tr w:rsidR="001036F1" w:rsidRPr="00040E29" w14:paraId="2ED2DDEF" w14:textId="77777777" w:rsidTr="001036F1">
        <w:tc>
          <w:tcPr>
            <w:tcW w:w="533" w:type="dxa"/>
            <w:tcBorders>
              <w:top w:val="nil"/>
              <w:left w:val="single" w:sz="4" w:space="0" w:color="auto"/>
              <w:bottom w:val="single" w:sz="4" w:space="0" w:color="auto"/>
              <w:right w:val="single" w:sz="4" w:space="0" w:color="auto"/>
            </w:tcBorders>
            <w:hideMark/>
          </w:tcPr>
          <w:p w14:paraId="11AE1845" w14:textId="77777777" w:rsidR="001036F1" w:rsidRPr="00040E29" w:rsidRDefault="001036F1">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hideMark/>
          </w:tcPr>
          <w:p w14:paraId="5EE5C0BE" w14:textId="77777777" w:rsidR="001036F1" w:rsidRPr="00040E29" w:rsidRDefault="001036F1">
            <w:pPr>
              <w:pStyle w:val="TAL"/>
              <w:rPr>
                <w:lang w:eastAsia="zh-CN"/>
              </w:rPr>
            </w:pPr>
            <w:r w:rsidRPr="00040E29">
              <w:t>The SS transmits a MBS Packet via RLC-AM in MRB-Identity 2.</w:t>
            </w:r>
          </w:p>
        </w:tc>
        <w:tc>
          <w:tcPr>
            <w:tcW w:w="708" w:type="dxa"/>
            <w:tcBorders>
              <w:top w:val="single" w:sz="4" w:space="0" w:color="auto"/>
              <w:left w:val="single" w:sz="4" w:space="0" w:color="auto"/>
              <w:bottom w:val="single" w:sz="4" w:space="0" w:color="auto"/>
              <w:right w:val="single" w:sz="4" w:space="0" w:color="auto"/>
            </w:tcBorders>
            <w:hideMark/>
          </w:tcPr>
          <w:p w14:paraId="2F202346"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EF5FDA2" w14:textId="77777777" w:rsidR="001036F1" w:rsidRPr="00040E29" w:rsidRDefault="001036F1">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3E101B73"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AF9DE53" w14:textId="77777777" w:rsidR="001036F1" w:rsidRPr="00040E29" w:rsidRDefault="001036F1">
            <w:pPr>
              <w:pStyle w:val="TAC"/>
            </w:pPr>
            <w:r w:rsidRPr="00040E29">
              <w:t>-</w:t>
            </w:r>
          </w:p>
        </w:tc>
      </w:tr>
      <w:tr w:rsidR="001036F1" w:rsidRPr="00040E29" w14:paraId="1D0BADE4" w14:textId="77777777" w:rsidTr="001036F1">
        <w:tc>
          <w:tcPr>
            <w:tcW w:w="533" w:type="dxa"/>
            <w:tcBorders>
              <w:top w:val="nil"/>
              <w:left w:val="single" w:sz="4" w:space="0" w:color="auto"/>
              <w:bottom w:val="single" w:sz="4" w:space="0" w:color="auto"/>
              <w:right w:val="single" w:sz="4" w:space="0" w:color="auto"/>
            </w:tcBorders>
            <w:hideMark/>
          </w:tcPr>
          <w:p w14:paraId="6A98F41C" w14:textId="77777777" w:rsidR="001036F1" w:rsidRPr="00040E29" w:rsidRDefault="001036F1">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hideMark/>
          </w:tcPr>
          <w:p w14:paraId="08D9D1A8" w14:textId="77777777" w:rsidR="001036F1" w:rsidRPr="00040E29" w:rsidRDefault="001036F1">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74CDAB2"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A6EAF23" w14:textId="77777777" w:rsidR="001036F1" w:rsidRPr="00040E29" w:rsidRDefault="001036F1">
            <w:pPr>
              <w:pStyle w:val="TAL"/>
            </w:pPr>
            <w:r w:rsidRPr="00040E29">
              <w:t xml:space="preserve">NR RRC: </w:t>
            </w:r>
            <w:proofErr w:type="spellStart"/>
            <w:r w:rsidRPr="00040E29">
              <w:rPr>
                <w:i/>
              </w:rPr>
              <w:t>DLInformationTransfer</w:t>
            </w:r>
            <w:proofErr w:type="spellEnd"/>
          </w:p>
          <w:p w14:paraId="1341AEB4"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9D7F2D3"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C8B74C6" w14:textId="77777777" w:rsidR="001036F1" w:rsidRPr="00040E29" w:rsidRDefault="001036F1">
            <w:pPr>
              <w:pStyle w:val="TAC"/>
            </w:pPr>
            <w:r w:rsidRPr="00040E29">
              <w:t>-</w:t>
            </w:r>
          </w:p>
        </w:tc>
      </w:tr>
      <w:tr w:rsidR="001036F1" w:rsidRPr="00040E29" w14:paraId="2CB1F792" w14:textId="77777777" w:rsidTr="001036F1">
        <w:tc>
          <w:tcPr>
            <w:tcW w:w="533" w:type="dxa"/>
            <w:tcBorders>
              <w:top w:val="nil"/>
              <w:left w:val="single" w:sz="4" w:space="0" w:color="auto"/>
              <w:bottom w:val="single" w:sz="4" w:space="0" w:color="auto"/>
              <w:right w:val="single" w:sz="4" w:space="0" w:color="auto"/>
            </w:tcBorders>
            <w:hideMark/>
          </w:tcPr>
          <w:p w14:paraId="641AD520" w14:textId="77777777" w:rsidR="001036F1" w:rsidRPr="00040E29" w:rsidRDefault="001036F1">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hideMark/>
          </w:tcPr>
          <w:p w14:paraId="746F0989" w14:textId="77777777" w:rsidR="001036F1" w:rsidRPr="00040E29" w:rsidRDefault="001036F1">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2CDAF99"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7D670E7"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48B60C1C"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AFB5EE0"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8735C8A" w14:textId="77777777" w:rsidR="001036F1" w:rsidRPr="00040E29" w:rsidRDefault="001036F1">
            <w:pPr>
              <w:pStyle w:val="TAC"/>
            </w:pPr>
            <w:r w:rsidRPr="00040E29">
              <w:t>-</w:t>
            </w:r>
          </w:p>
        </w:tc>
      </w:tr>
      <w:tr w:rsidR="001036F1" w:rsidRPr="00040E29" w14:paraId="5F437424" w14:textId="77777777" w:rsidTr="001036F1">
        <w:tc>
          <w:tcPr>
            <w:tcW w:w="533" w:type="dxa"/>
            <w:tcBorders>
              <w:top w:val="nil"/>
              <w:left w:val="single" w:sz="4" w:space="0" w:color="auto"/>
              <w:bottom w:val="single" w:sz="4" w:space="0" w:color="auto"/>
              <w:right w:val="single" w:sz="4" w:space="0" w:color="auto"/>
            </w:tcBorders>
            <w:hideMark/>
          </w:tcPr>
          <w:p w14:paraId="427362EC" w14:textId="77777777" w:rsidR="001036F1" w:rsidRPr="00040E29" w:rsidRDefault="001036F1">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hideMark/>
          </w:tcPr>
          <w:p w14:paraId="5FA6CB21" w14:textId="77777777" w:rsidR="001036F1" w:rsidRPr="00040E29" w:rsidRDefault="001036F1">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w:t>
            </w:r>
            <w:r w:rsidRPr="00040E29">
              <w:t>MRB-Identity 2</w:t>
            </w:r>
            <w:r w:rsidRPr="00040E29">
              <w:rPr>
                <w:rFonts w:eastAsia="MS Gothic"/>
              </w:rPr>
              <w:t xml:space="preserve"> in step 23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CCB9133" w14:textId="77777777" w:rsidR="001036F1" w:rsidRPr="00040E29" w:rsidRDefault="001036F1">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88E0DB2" w14:textId="77777777" w:rsidR="001036F1" w:rsidRPr="00040E29" w:rsidRDefault="001036F1">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0CB03A09" w14:textId="77777777" w:rsidR="001036F1" w:rsidRPr="00040E29" w:rsidRDefault="001036F1">
            <w:pPr>
              <w:pStyle w:val="TAC"/>
            </w:pPr>
            <w:r w:rsidRPr="00040E29">
              <w:t>1</w:t>
            </w:r>
          </w:p>
        </w:tc>
        <w:tc>
          <w:tcPr>
            <w:tcW w:w="850" w:type="dxa"/>
            <w:tcBorders>
              <w:top w:val="nil"/>
              <w:left w:val="single" w:sz="4" w:space="0" w:color="auto"/>
              <w:bottom w:val="single" w:sz="4" w:space="0" w:color="auto"/>
              <w:right w:val="single" w:sz="4" w:space="0" w:color="auto"/>
            </w:tcBorders>
            <w:hideMark/>
          </w:tcPr>
          <w:p w14:paraId="5FAF32F9" w14:textId="77777777" w:rsidR="001036F1" w:rsidRPr="00040E29" w:rsidRDefault="001036F1">
            <w:pPr>
              <w:pStyle w:val="TAC"/>
            </w:pPr>
            <w:r w:rsidRPr="00040E29">
              <w:t>P</w:t>
            </w:r>
          </w:p>
        </w:tc>
      </w:tr>
      <w:tr w:rsidR="001036F1" w:rsidRPr="00040E29" w14:paraId="607F9FF5" w14:textId="77777777" w:rsidTr="001036F1">
        <w:tc>
          <w:tcPr>
            <w:tcW w:w="533" w:type="dxa"/>
            <w:tcBorders>
              <w:top w:val="nil"/>
              <w:left w:val="single" w:sz="4" w:space="0" w:color="auto"/>
              <w:bottom w:val="single" w:sz="4" w:space="0" w:color="auto"/>
              <w:right w:val="single" w:sz="4" w:space="0" w:color="auto"/>
            </w:tcBorders>
            <w:hideMark/>
          </w:tcPr>
          <w:p w14:paraId="39CB6252" w14:textId="77777777" w:rsidR="001036F1" w:rsidRPr="00040E29" w:rsidRDefault="001036F1">
            <w:pPr>
              <w:pStyle w:val="TAC"/>
              <w:rPr>
                <w:lang w:eastAsia="zh-CN"/>
              </w:rPr>
            </w:pPr>
            <w:r w:rsidRPr="00040E29">
              <w:t>25</w:t>
            </w:r>
          </w:p>
        </w:tc>
        <w:tc>
          <w:tcPr>
            <w:tcW w:w="3967" w:type="dxa"/>
            <w:tcBorders>
              <w:top w:val="nil"/>
              <w:left w:val="single" w:sz="4" w:space="0" w:color="auto"/>
              <w:bottom w:val="single" w:sz="4" w:space="0" w:color="auto"/>
              <w:right w:val="single" w:sz="4" w:space="0" w:color="auto"/>
            </w:tcBorders>
            <w:hideMark/>
          </w:tcPr>
          <w:p w14:paraId="4A87A414" w14:textId="77777777" w:rsidR="001036F1" w:rsidRPr="00040E29" w:rsidRDefault="001036F1">
            <w:pPr>
              <w:pStyle w:val="TAL"/>
              <w:rPr>
                <w:lang w:eastAsia="zh-CN"/>
              </w:rPr>
            </w:pPr>
            <w:r w:rsidRPr="00040E29">
              <w:t xml:space="preserve">The SS transmits an </w:t>
            </w:r>
            <w:r w:rsidRPr="00040E29">
              <w:rPr>
                <w:i/>
              </w:rPr>
              <w:t xml:space="preserve">RRCReconfiguration </w:t>
            </w:r>
            <w:r w:rsidRPr="00040E29">
              <w:t xml:space="preserve">message </w:t>
            </w:r>
            <w:r w:rsidRPr="00040E29">
              <w:rPr>
                <w:iCs/>
              </w:rPr>
              <w:t>to release MRB-Identity 3</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50AE6742"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DBC4091"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4A05E29A"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5ED3054F" w14:textId="77777777" w:rsidR="001036F1" w:rsidRPr="00040E29" w:rsidRDefault="001036F1">
            <w:pPr>
              <w:pStyle w:val="TAC"/>
            </w:pPr>
            <w:r w:rsidRPr="00040E29">
              <w:rPr>
                <w:rFonts w:eastAsia="MS Gothic"/>
              </w:rPr>
              <w:t>-</w:t>
            </w:r>
          </w:p>
        </w:tc>
      </w:tr>
      <w:tr w:rsidR="001036F1" w:rsidRPr="00040E29" w14:paraId="0DD442EA" w14:textId="77777777" w:rsidTr="001036F1">
        <w:tc>
          <w:tcPr>
            <w:tcW w:w="533" w:type="dxa"/>
            <w:tcBorders>
              <w:top w:val="nil"/>
              <w:left w:val="single" w:sz="4" w:space="0" w:color="auto"/>
              <w:bottom w:val="single" w:sz="4" w:space="0" w:color="auto"/>
              <w:right w:val="single" w:sz="4" w:space="0" w:color="auto"/>
            </w:tcBorders>
            <w:hideMark/>
          </w:tcPr>
          <w:p w14:paraId="1B28684D" w14:textId="77777777" w:rsidR="001036F1" w:rsidRPr="00040E29" w:rsidRDefault="001036F1">
            <w:pPr>
              <w:pStyle w:val="TAC"/>
              <w:rPr>
                <w:lang w:eastAsia="zh-CN"/>
              </w:rPr>
            </w:pPr>
            <w:r w:rsidRPr="00040E29">
              <w:t>26</w:t>
            </w:r>
          </w:p>
        </w:tc>
        <w:tc>
          <w:tcPr>
            <w:tcW w:w="3967" w:type="dxa"/>
            <w:tcBorders>
              <w:top w:val="nil"/>
              <w:left w:val="single" w:sz="4" w:space="0" w:color="auto"/>
              <w:bottom w:val="single" w:sz="4" w:space="0" w:color="auto"/>
              <w:right w:val="single" w:sz="4" w:space="0" w:color="auto"/>
            </w:tcBorders>
            <w:hideMark/>
          </w:tcPr>
          <w:p w14:paraId="783613D5" w14:textId="28EC1414" w:rsidR="001036F1" w:rsidRPr="00040E29" w:rsidRDefault="001036F1">
            <w:pPr>
              <w:pStyle w:val="TAL"/>
              <w:rPr>
                <w:lang w:eastAsia="zh-CN"/>
              </w:rPr>
            </w:pPr>
            <w:r w:rsidRPr="00040E29">
              <w:t>The UE transmit</w:t>
            </w:r>
            <w:ins w:id="2173" w:author="0193" w:date="2024-03-30T10:43:00Z">
              <w:r w:rsidR="002D2AEC" w:rsidRPr="002D2AEC">
                <w:t>s</w:t>
              </w:r>
            </w:ins>
            <w:r w:rsidRPr="00040E29">
              <w:t xml:space="preserve"> an </w:t>
            </w:r>
            <w:r w:rsidRPr="00040E29">
              <w:rPr>
                <w:i/>
              </w:rPr>
              <w:t xml:space="preserve">RRCReconfigurationComplete </w:t>
            </w:r>
            <w:r w:rsidRPr="00040E29">
              <w:t>message</w:t>
            </w:r>
            <w:ins w:id="2174" w:author="0193" w:date="2024-03-30T10:43: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4DA3C59E"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EE12654"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E881585" w14:textId="77777777" w:rsidR="001036F1" w:rsidRPr="00040E29" w:rsidRDefault="001036F1">
            <w:pPr>
              <w:pStyle w:val="TAC"/>
            </w:pPr>
            <w:r w:rsidRPr="00040E29">
              <w:rPr>
                <w:rFonts w:eastAsia="MS Gothic"/>
              </w:rPr>
              <w:t>2</w:t>
            </w:r>
          </w:p>
        </w:tc>
        <w:tc>
          <w:tcPr>
            <w:tcW w:w="850" w:type="dxa"/>
            <w:tcBorders>
              <w:top w:val="nil"/>
              <w:left w:val="single" w:sz="4" w:space="0" w:color="auto"/>
              <w:bottom w:val="single" w:sz="4" w:space="0" w:color="auto"/>
              <w:right w:val="single" w:sz="4" w:space="0" w:color="auto"/>
            </w:tcBorders>
            <w:hideMark/>
          </w:tcPr>
          <w:p w14:paraId="05AE6138" w14:textId="77777777" w:rsidR="001036F1" w:rsidRPr="00040E29" w:rsidRDefault="001036F1">
            <w:pPr>
              <w:pStyle w:val="TAC"/>
            </w:pPr>
            <w:r w:rsidRPr="00040E29">
              <w:rPr>
                <w:rFonts w:eastAsia="MS Gothic"/>
              </w:rPr>
              <w:t>P</w:t>
            </w:r>
          </w:p>
        </w:tc>
      </w:tr>
      <w:tr w:rsidR="001036F1" w:rsidRPr="00040E29" w14:paraId="79E58028" w14:textId="77777777" w:rsidTr="001036F1">
        <w:tc>
          <w:tcPr>
            <w:tcW w:w="533" w:type="dxa"/>
            <w:tcBorders>
              <w:top w:val="nil"/>
              <w:left w:val="single" w:sz="4" w:space="0" w:color="auto"/>
              <w:bottom w:val="single" w:sz="4" w:space="0" w:color="auto"/>
              <w:right w:val="single" w:sz="4" w:space="0" w:color="auto"/>
            </w:tcBorders>
            <w:hideMark/>
          </w:tcPr>
          <w:p w14:paraId="2317CCDF" w14:textId="77777777" w:rsidR="001036F1" w:rsidRPr="00040E29" w:rsidRDefault="001036F1">
            <w:pPr>
              <w:pStyle w:val="TAC"/>
              <w:rPr>
                <w:lang w:eastAsia="zh-CN"/>
              </w:rPr>
            </w:pPr>
            <w:r w:rsidRPr="00040E29">
              <w:t>27</w:t>
            </w:r>
          </w:p>
        </w:tc>
        <w:tc>
          <w:tcPr>
            <w:tcW w:w="3967" w:type="dxa"/>
            <w:tcBorders>
              <w:top w:val="nil"/>
              <w:left w:val="single" w:sz="4" w:space="0" w:color="auto"/>
              <w:bottom w:val="single" w:sz="4" w:space="0" w:color="auto"/>
              <w:right w:val="single" w:sz="4" w:space="0" w:color="auto"/>
            </w:tcBorders>
            <w:hideMark/>
          </w:tcPr>
          <w:p w14:paraId="631B53E3" w14:textId="77777777" w:rsidR="001036F1" w:rsidRPr="00040E29" w:rsidRDefault="001036F1">
            <w:pPr>
              <w:pStyle w:val="TAL"/>
              <w:rPr>
                <w:lang w:eastAsia="zh-CN"/>
              </w:rPr>
            </w:pPr>
            <w:r w:rsidRPr="00040E29">
              <w:t xml:space="preserve">The SS transmits an </w:t>
            </w:r>
            <w:r w:rsidRPr="00040E29">
              <w:rPr>
                <w:i/>
              </w:rPr>
              <w:t xml:space="preserve">RRCReconfiguration </w:t>
            </w:r>
            <w:r w:rsidRPr="00040E29">
              <w:t xml:space="preserve">message </w:t>
            </w:r>
            <w:r w:rsidRPr="00040E29">
              <w:rPr>
                <w:iCs/>
              </w:rPr>
              <w:t>to release MRB-Identity 2 and modify MRB-Identity 1</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2A6E133E"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BE4FAF4"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7A7C3CC7"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0B348BD7" w14:textId="77777777" w:rsidR="001036F1" w:rsidRPr="00040E29" w:rsidRDefault="001036F1">
            <w:pPr>
              <w:pStyle w:val="TAC"/>
            </w:pPr>
            <w:r w:rsidRPr="00040E29">
              <w:rPr>
                <w:rFonts w:eastAsia="MS Gothic"/>
              </w:rPr>
              <w:t>-</w:t>
            </w:r>
          </w:p>
        </w:tc>
      </w:tr>
      <w:tr w:rsidR="001036F1" w:rsidRPr="00040E29" w14:paraId="32C2A172" w14:textId="77777777" w:rsidTr="001036F1">
        <w:tc>
          <w:tcPr>
            <w:tcW w:w="533" w:type="dxa"/>
            <w:tcBorders>
              <w:top w:val="nil"/>
              <w:left w:val="single" w:sz="4" w:space="0" w:color="auto"/>
              <w:bottom w:val="single" w:sz="4" w:space="0" w:color="auto"/>
              <w:right w:val="single" w:sz="4" w:space="0" w:color="auto"/>
            </w:tcBorders>
            <w:hideMark/>
          </w:tcPr>
          <w:p w14:paraId="7472828D" w14:textId="77777777" w:rsidR="001036F1" w:rsidRPr="00040E29" w:rsidRDefault="001036F1">
            <w:pPr>
              <w:pStyle w:val="TAC"/>
              <w:rPr>
                <w:lang w:eastAsia="zh-CN"/>
              </w:rPr>
            </w:pPr>
            <w:r w:rsidRPr="00040E29">
              <w:lastRenderedPageBreak/>
              <w:t>28</w:t>
            </w:r>
          </w:p>
        </w:tc>
        <w:tc>
          <w:tcPr>
            <w:tcW w:w="3967" w:type="dxa"/>
            <w:tcBorders>
              <w:top w:val="nil"/>
              <w:left w:val="single" w:sz="4" w:space="0" w:color="auto"/>
              <w:bottom w:val="single" w:sz="4" w:space="0" w:color="auto"/>
              <w:right w:val="single" w:sz="4" w:space="0" w:color="auto"/>
            </w:tcBorders>
            <w:hideMark/>
          </w:tcPr>
          <w:p w14:paraId="68075D85" w14:textId="01631B6C" w:rsidR="001036F1" w:rsidRPr="00040E29" w:rsidRDefault="001036F1">
            <w:pPr>
              <w:pStyle w:val="TAL"/>
              <w:rPr>
                <w:lang w:eastAsia="zh-CN"/>
              </w:rPr>
            </w:pPr>
            <w:r w:rsidRPr="00040E29">
              <w:t>The UE transmit</w:t>
            </w:r>
            <w:ins w:id="2175" w:author="0193" w:date="2024-03-30T10:43:00Z">
              <w:r w:rsidR="002D2AEC" w:rsidRPr="002D2AEC">
                <w:t>s</w:t>
              </w:r>
            </w:ins>
            <w:r w:rsidRPr="00040E29">
              <w:t xml:space="preserve"> an </w:t>
            </w:r>
            <w:r w:rsidRPr="00040E29">
              <w:rPr>
                <w:i/>
              </w:rPr>
              <w:t xml:space="preserve">RRCReconfigurationComplete </w:t>
            </w:r>
            <w:r w:rsidRPr="00040E29">
              <w:t>message</w:t>
            </w:r>
            <w:ins w:id="2176" w:author="0193" w:date="2024-03-30T10:43: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7D9BB2B8"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9244344"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5F355C72" w14:textId="77777777" w:rsidR="001036F1" w:rsidRPr="00040E29" w:rsidRDefault="001036F1">
            <w:pPr>
              <w:pStyle w:val="TAC"/>
            </w:pPr>
            <w:r w:rsidRPr="00040E29">
              <w:rPr>
                <w:rFonts w:eastAsia="MS Gothic"/>
              </w:rPr>
              <w:t>3</w:t>
            </w:r>
          </w:p>
        </w:tc>
        <w:tc>
          <w:tcPr>
            <w:tcW w:w="850" w:type="dxa"/>
            <w:tcBorders>
              <w:top w:val="nil"/>
              <w:left w:val="single" w:sz="4" w:space="0" w:color="auto"/>
              <w:bottom w:val="single" w:sz="4" w:space="0" w:color="auto"/>
              <w:right w:val="single" w:sz="4" w:space="0" w:color="auto"/>
            </w:tcBorders>
            <w:hideMark/>
          </w:tcPr>
          <w:p w14:paraId="1D286BF7" w14:textId="77777777" w:rsidR="001036F1" w:rsidRPr="00040E29" w:rsidRDefault="001036F1">
            <w:pPr>
              <w:pStyle w:val="TAC"/>
            </w:pPr>
            <w:r w:rsidRPr="00040E29">
              <w:rPr>
                <w:rFonts w:eastAsia="MS Gothic"/>
              </w:rPr>
              <w:t>P</w:t>
            </w:r>
          </w:p>
        </w:tc>
      </w:tr>
      <w:tr w:rsidR="001036F1" w:rsidRPr="00040E29" w14:paraId="3B69DC56" w14:textId="77777777" w:rsidTr="001036F1">
        <w:tc>
          <w:tcPr>
            <w:tcW w:w="533" w:type="dxa"/>
            <w:tcBorders>
              <w:top w:val="nil"/>
              <w:left w:val="single" w:sz="4" w:space="0" w:color="auto"/>
              <w:bottom w:val="single" w:sz="4" w:space="0" w:color="auto"/>
              <w:right w:val="single" w:sz="4" w:space="0" w:color="auto"/>
            </w:tcBorders>
            <w:hideMark/>
          </w:tcPr>
          <w:p w14:paraId="6FB86D86" w14:textId="77777777" w:rsidR="001036F1" w:rsidRPr="00040E29" w:rsidRDefault="001036F1">
            <w:pPr>
              <w:pStyle w:val="TAC"/>
              <w:rPr>
                <w:lang w:eastAsia="zh-CN"/>
              </w:rPr>
            </w:pPr>
            <w:r w:rsidRPr="00040E29">
              <w:rPr>
                <w:lang w:eastAsia="zh-CN"/>
              </w:rPr>
              <w:t>29</w:t>
            </w:r>
          </w:p>
        </w:tc>
        <w:tc>
          <w:tcPr>
            <w:tcW w:w="3967" w:type="dxa"/>
            <w:tcBorders>
              <w:top w:val="nil"/>
              <w:left w:val="single" w:sz="4" w:space="0" w:color="auto"/>
              <w:bottom w:val="single" w:sz="4" w:space="0" w:color="auto"/>
              <w:right w:val="single" w:sz="4" w:space="0" w:color="auto"/>
            </w:tcBorders>
            <w:hideMark/>
          </w:tcPr>
          <w:p w14:paraId="114EA917" w14:textId="77777777" w:rsidR="001036F1" w:rsidRPr="00040E29" w:rsidRDefault="001036F1">
            <w:pPr>
              <w:pStyle w:val="TAL"/>
              <w:rPr>
                <w:lang w:eastAsia="zh-CN"/>
              </w:rPr>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11B99121"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17015431" w14:textId="77777777" w:rsidR="001036F1" w:rsidRPr="00040E29" w:rsidRDefault="001036F1">
            <w:pPr>
              <w:pStyle w:val="TAC"/>
              <w:jc w:val="left"/>
            </w:pPr>
            <w:r w:rsidRPr="00040E29">
              <w:t xml:space="preserve">NR RRC: </w:t>
            </w:r>
            <w:proofErr w:type="spellStart"/>
            <w:r w:rsidRPr="00040E29">
              <w:rPr>
                <w:i/>
              </w:rPr>
              <w:t>DLInformationTransfer</w:t>
            </w:r>
            <w:proofErr w:type="spellEnd"/>
          </w:p>
          <w:p w14:paraId="29078DEE" w14:textId="77777777" w:rsidR="001036F1" w:rsidRPr="00040E29" w:rsidRDefault="001036F1">
            <w:pPr>
              <w:pStyle w:val="TAC"/>
              <w:jc w:val="left"/>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21DCAACB"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9910497" w14:textId="77777777" w:rsidR="001036F1" w:rsidRPr="00040E29" w:rsidRDefault="001036F1">
            <w:pPr>
              <w:pStyle w:val="TAC"/>
            </w:pPr>
            <w:r w:rsidRPr="00040E29">
              <w:t>-</w:t>
            </w:r>
          </w:p>
        </w:tc>
      </w:tr>
      <w:tr w:rsidR="001036F1" w:rsidRPr="00040E29" w14:paraId="660A25E6" w14:textId="77777777" w:rsidTr="001036F1">
        <w:tc>
          <w:tcPr>
            <w:tcW w:w="533" w:type="dxa"/>
            <w:tcBorders>
              <w:top w:val="nil"/>
              <w:left w:val="single" w:sz="4" w:space="0" w:color="auto"/>
              <w:bottom w:val="single" w:sz="4" w:space="0" w:color="auto"/>
              <w:right w:val="single" w:sz="4" w:space="0" w:color="auto"/>
            </w:tcBorders>
            <w:hideMark/>
          </w:tcPr>
          <w:p w14:paraId="6736B405" w14:textId="77777777" w:rsidR="001036F1" w:rsidRPr="00040E29" w:rsidRDefault="001036F1">
            <w:pPr>
              <w:pStyle w:val="TAC"/>
              <w:rPr>
                <w:lang w:eastAsia="zh-CN"/>
              </w:rPr>
            </w:pPr>
            <w:r w:rsidRPr="00040E29">
              <w:rPr>
                <w:lang w:eastAsia="zh-CN"/>
              </w:rPr>
              <w:t>30</w:t>
            </w:r>
          </w:p>
        </w:tc>
        <w:tc>
          <w:tcPr>
            <w:tcW w:w="3967" w:type="dxa"/>
            <w:tcBorders>
              <w:top w:val="nil"/>
              <w:left w:val="single" w:sz="4" w:space="0" w:color="auto"/>
              <w:bottom w:val="single" w:sz="4" w:space="0" w:color="auto"/>
              <w:right w:val="single" w:sz="4" w:space="0" w:color="auto"/>
            </w:tcBorders>
            <w:hideMark/>
          </w:tcPr>
          <w:p w14:paraId="38A5096C" w14:textId="77777777" w:rsidR="001036F1" w:rsidRPr="00040E29" w:rsidRDefault="001036F1">
            <w:pPr>
              <w:pStyle w:val="TAL"/>
              <w:rPr>
                <w:lang w:eastAsia="zh-CN"/>
              </w:rPr>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673366"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82BAE9D"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4ED69FB7" w14:textId="77777777" w:rsidR="001036F1" w:rsidRPr="00040E29" w:rsidRDefault="001036F1">
            <w:pPr>
              <w:pStyle w:val="TAC"/>
              <w:jc w:val="left"/>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hideMark/>
          </w:tcPr>
          <w:p w14:paraId="1ABA11CA"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F4931D8" w14:textId="77777777" w:rsidR="001036F1" w:rsidRPr="00040E29" w:rsidRDefault="001036F1">
            <w:pPr>
              <w:pStyle w:val="TAC"/>
            </w:pPr>
            <w:r w:rsidRPr="00040E29">
              <w:t>-</w:t>
            </w:r>
          </w:p>
        </w:tc>
      </w:tr>
      <w:tr w:rsidR="001036F1" w:rsidRPr="00040E29" w14:paraId="20B533B1" w14:textId="77777777" w:rsidTr="001036F1">
        <w:tc>
          <w:tcPr>
            <w:tcW w:w="533" w:type="dxa"/>
            <w:tcBorders>
              <w:top w:val="nil"/>
              <w:left w:val="single" w:sz="4" w:space="0" w:color="auto"/>
              <w:bottom w:val="single" w:sz="4" w:space="0" w:color="auto"/>
              <w:right w:val="single" w:sz="4" w:space="0" w:color="auto"/>
            </w:tcBorders>
            <w:hideMark/>
          </w:tcPr>
          <w:p w14:paraId="2E5CE144" w14:textId="77777777" w:rsidR="001036F1" w:rsidRPr="00040E29" w:rsidRDefault="001036F1">
            <w:pPr>
              <w:pStyle w:val="TAC"/>
              <w:rPr>
                <w:lang w:eastAsia="zh-CN"/>
              </w:rPr>
            </w:pPr>
            <w:r w:rsidRPr="00040E29">
              <w:rPr>
                <w:lang w:eastAsia="zh-CN"/>
              </w:rPr>
              <w:t>31a1-31a2</w:t>
            </w:r>
          </w:p>
        </w:tc>
        <w:tc>
          <w:tcPr>
            <w:tcW w:w="3967" w:type="dxa"/>
            <w:tcBorders>
              <w:top w:val="nil"/>
              <w:left w:val="single" w:sz="4" w:space="0" w:color="auto"/>
              <w:bottom w:val="single" w:sz="4" w:space="0" w:color="auto"/>
              <w:right w:val="single" w:sz="4" w:space="0" w:color="auto"/>
            </w:tcBorders>
            <w:hideMark/>
          </w:tcPr>
          <w:p w14:paraId="3C3AB915" w14:textId="0CAFB52E" w:rsidR="001036F1" w:rsidRPr="00040E29" w:rsidRDefault="001036F1">
            <w:pPr>
              <w:pStyle w:val="TAL"/>
              <w:rPr>
                <w:lang w:eastAsia="zh-CN"/>
              </w:rPr>
            </w:pPr>
            <w:r w:rsidRPr="00040E29">
              <w:t xml:space="preserve">Steps 9a1 to 9a2 of the NR RRC_CONNECTED procedure in TS 38.508-1 </w:t>
            </w:r>
            <w:ins w:id="2177" w:author="0193" w:date="2024-03-30T10:43:00Z">
              <w:r w:rsidR="002D2AEC" w:rsidRPr="002D2AEC">
                <w:t xml:space="preserve">[4] </w:t>
              </w:r>
            </w:ins>
            <w:r w:rsidRPr="00040E29">
              <w:t xml:space="preserve">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3DB2A21" w14:textId="77777777" w:rsidR="001036F1" w:rsidRPr="00040E29" w:rsidRDefault="001036F1">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9EC031C" w14:textId="77777777" w:rsidR="001036F1" w:rsidRPr="00040E29" w:rsidRDefault="001036F1">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6E40422E"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237C60A" w14:textId="77777777" w:rsidR="001036F1" w:rsidRPr="00040E29" w:rsidRDefault="001036F1">
            <w:pPr>
              <w:pStyle w:val="TAC"/>
            </w:pPr>
            <w:r w:rsidRPr="00040E29">
              <w:t>-</w:t>
            </w:r>
          </w:p>
        </w:tc>
      </w:tr>
      <w:tr w:rsidR="001036F1" w:rsidRPr="00040E29" w14:paraId="2F38CD60" w14:textId="77777777" w:rsidTr="001036F1">
        <w:tc>
          <w:tcPr>
            <w:tcW w:w="533" w:type="dxa"/>
            <w:tcBorders>
              <w:top w:val="nil"/>
              <w:left w:val="single" w:sz="4" w:space="0" w:color="auto"/>
              <w:bottom w:val="single" w:sz="4" w:space="0" w:color="auto"/>
              <w:right w:val="single" w:sz="4" w:space="0" w:color="auto"/>
            </w:tcBorders>
            <w:hideMark/>
          </w:tcPr>
          <w:p w14:paraId="628CE0C5" w14:textId="77777777" w:rsidR="001036F1" w:rsidRPr="00040E29" w:rsidRDefault="001036F1">
            <w:pPr>
              <w:pStyle w:val="TAC"/>
              <w:rPr>
                <w:lang w:eastAsia="zh-CN"/>
              </w:rPr>
            </w:pPr>
            <w:r w:rsidRPr="00040E29">
              <w:rPr>
                <w:lang w:eastAsia="zh-CN"/>
              </w:rPr>
              <w:t>32</w:t>
            </w:r>
          </w:p>
        </w:tc>
        <w:tc>
          <w:tcPr>
            <w:tcW w:w="3967" w:type="dxa"/>
            <w:tcBorders>
              <w:top w:val="nil"/>
              <w:left w:val="single" w:sz="4" w:space="0" w:color="auto"/>
              <w:bottom w:val="single" w:sz="4" w:space="0" w:color="auto"/>
              <w:right w:val="single" w:sz="4" w:space="0" w:color="auto"/>
            </w:tcBorders>
            <w:hideMark/>
          </w:tcPr>
          <w:p w14:paraId="5197CCBE" w14:textId="77777777" w:rsidR="001036F1" w:rsidRPr="00040E29" w:rsidRDefault="001036F1">
            <w:pPr>
              <w:pStyle w:val="TAL"/>
              <w:rPr>
                <w:lang w:eastAsia="zh-CN"/>
              </w:rPr>
            </w:pPr>
            <w:r w:rsidRPr="00040E29">
              <w:t>The SS transmits a MBS Packet via RLC-AM of MRB-Identity 1.</w:t>
            </w:r>
          </w:p>
        </w:tc>
        <w:tc>
          <w:tcPr>
            <w:tcW w:w="708" w:type="dxa"/>
            <w:tcBorders>
              <w:top w:val="single" w:sz="4" w:space="0" w:color="auto"/>
              <w:left w:val="single" w:sz="4" w:space="0" w:color="auto"/>
              <w:bottom w:val="single" w:sz="4" w:space="0" w:color="auto"/>
              <w:right w:val="single" w:sz="4" w:space="0" w:color="auto"/>
            </w:tcBorders>
            <w:hideMark/>
          </w:tcPr>
          <w:p w14:paraId="4796736F"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1D73E11" w14:textId="77777777" w:rsidR="001036F1" w:rsidRPr="00040E29" w:rsidRDefault="001036F1">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6974FCB9"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8102A6F" w14:textId="77777777" w:rsidR="001036F1" w:rsidRPr="00040E29" w:rsidRDefault="001036F1">
            <w:pPr>
              <w:pStyle w:val="TAC"/>
            </w:pPr>
            <w:r w:rsidRPr="00040E29">
              <w:t>-</w:t>
            </w:r>
          </w:p>
        </w:tc>
      </w:tr>
      <w:tr w:rsidR="001036F1" w:rsidRPr="00040E29" w14:paraId="14012C72" w14:textId="77777777" w:rsidTr="001036F1">
        <w:tc>
          <w:tcPr>
            <w:tcW w:w="533" w:type="dxa"/>
            <w:tcBorders>
              <w:top w:val="nil"/>
              <w:left w:val="single" w:sz="4" w:space="0" w:color="auto"/>
              <w:bottom w:val="single" w:sz="4" w:space="0" w:color="auto"/>
              <w:right w:val="single" w:sz="4" w:space="0" w:color="auto"/>
            </w:tcBorders>
            <w:hideMark/>
          </w:tcPr>
          <w:p w14:paraId="312BA8AD" w14:textId="77777777" w:rsidR="001036F1" w:rsidRPr="00040E29" w:rsidRDefault="001036F1">
            <w:pPr>
              <w:pStyle w:val="TAC"/>
              <w:rPr>
                <w:lang w:eastAsia="zh-CN"/>
              </w:rPr>
            </w:pPr>
            <w:r w:rsidRPr="00040E29">
              <w:rPr>
                <w:lang w:eastAsia="zh-CN"/>
              </w:rPr>
              <w:t>33</w:t>
            </w:r>
          </w:p>
        </w:tc>
        <w:tc>
          <w:tcPr>
            <w:tcW w:w="3967" w:type="dxa"/>
            <w:tcBorders>
              <w:top w:val="nil"/>
              <w:left w:val="single" w:sz="4" w:space="0" w:color="auto"/>
              <w:bottom w:val="single" w:sz="4" w:space="0" w:color="auto"/>
              <w:right w:val="single" w:sz="4" w:space="0" w:color="auto"/>
            </w:tcBorders>
            <w:hideMark/>
          </w:tcPr>
          <w:p w14:paraId="72F2D5A7" w14:textId="77777777" w:rsidR="001036F1" w:rsidRPr="00040E29" w:rsidRDefault="001036F1">
            <w:pPr>
              <w:pStyle w:val="TAL"/>
            </w:pPr>
            <w:r w:rsidRPr="00040E29">
              <w:t>The SS transmits a MBS Packet via RLC-UM of MRB-Identity 1.</w:t>
            </w:r>
          </w:p>
        </w:tc>
        <w:tc>
          <w:tcPr>
            <w:tcW w:w="708" w:type="dxa"/>
            <w:tcBorders>
              <w:top w:val="single" w:sz="4" w:space="0" w:color="auto"/>
              <w:left w:val="single" w:sz="4" w:space="0" w:color="auto"/>
              <w:bottom w:val="single" w:sz="4" w:space="0" w:color="auto"/>
              <w:right w:val="single" w:sz="4" w:space="0" w:color="auto"/>
            </w:tcBorders>
            <w:hideMark/>
          </w:tcPr>
          <w:p w14:paraId="68FB5B94"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0DF53CF9" w14:textId="77777777" w:rsidR="001036F1" w:rsidRPr="00040E29" w:rsidRDefault="001036F1">
            <w:pPr>
              <w:pStyle w:val="TAC"/>
              <w:jc w:val="left"/>
              <w:rPr>
                <w:lang w:eastAsia="zh-CN"/>
              </w:rPr>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1430C7C5"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2E6C8398" w14:textId="77777777" w:rsidR="001036F1" w:rsidRPr="00040E29" w:rsidRDefault="001036F1">
            <w:pPr>
              <w:pStyle w:val="TAC"/>
            </w:pPr>
            <w:r w:rsidRPr="00040E29">
              <w:t>-</w:t>
            </w:r>
          </w:p>
        </w:tc>
      </w:tr>
      <w:tr w:rsidR="001036F1" w:rsidRPr="00040E29" w14:paraId="18138B32" w14:textId="77777777" w:rsidTr="001036F1">
        <w:tc>
          <w:tcPr>
            <w:tcW w:w="533" w:type="dxa"/>
            <w:tcBorders>
              <w:top w:val="nil"/>
              <w:left w:val="single" w:sz="4" w:space="0" w:color="auto"/>
              <w:bottom w:val="single" w:sz="4" w:space="0" w:color="auto"/>
              <w:right w:val="single" w:sz="4" w:space="0" w:color="auto"/>
            </w:tcBorders>
            <w:hideMark/>
          </w:tcPr>
          <w:p w14:paraId="0C12DD2C" w14:textId="77777777" w:rsidR="001036F1" w:rsidRPr="00040E29" w:rsidRDefault="001036F1">
            <w:pPr>
              <w:pStyle w:val="TAC"/>
              <w:rPr>
                <w:lang w:eastAsia="zh-CN"/>
              </w:rPr>
            </w:pPr>
            <w:r w:rsidRPr="00040E29">
              <w:rPr>
                <w:lang w:eastAsia="zh-CN"/>
              </w:rPr>
              <w:t>34</w:t>
            </w:r>
          </w:p>
        </w:tc>
        <w:tc>
          <w:tcPr>
            <w:tcW w:w="3967" w:type="dxa"/>
            <w:tcBorders>
              <w:top w:val="nil"/>
              <w:left w:val="single" w:sz="4" w:space="0" w:color="auto"/>
              <w:bottom w:val="single" w:sz="4" w:space="0" w:color="auto"/>
              <w:right w:val="single" w:sz="4" w:space="0" w:color="auto"/>
            </w:tcBorders>
            <w:hideMark/>
          </w:tcPr>
          <w:p w14:paraId="4ABB8699" w14:textId="1477CB2E" w:rsidR="001036F1" w:rsidRPr="00040E29" w:rsidRDefault="001036F1">
            <w:pPr>
              <w:pStyle w:val="TAL"/>
              <w:rPr>
                <w:lang w:eastAsia="zh-CN"/>
              </w:rPr>
            </w:pPr>
            <w:r w:rsidRPr="00040E29">
              <w:t xml:space="preserve">The SS transmits </w:t>
            </w:r>
            <w:proofErr w:type="gramStart"/>
            <w:r w:rsidRPr="00040E29">
              <w:t>an</w:t>
            </w:r>
            <w:proofErr w:type="gramEnd"/>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del w:id="2178" w:author="0193" w:date="2024-03-30T10:43:00Z">
              <w:r w:rsidRPr="00040E29" w:rsidDel="002D2AEC">
                <w:rPr>
                  <w:lang w:eastAsia="zh-CN"/>
                </w:rPr>
                <w:delText xml:space="preserve"> </w:delText>
              </w:r>
            </w:del>
          </w:p>
        </w:tc>
        <w:tc>
          <w:tcPr>
            <w:tcW w:w="708" w:type="dxa"/>
            <w:tcBorders>
              <w:top w:val="single" w:sz="4" w:space="0" w:color="auto"/>
              <w:left w:val="single" w:sz="4" w:space="0" w:color="auto"/>
              <w:bottom w:val="single" w:sz="4" w:space="0" w:color="auto"/>
              <w:right w:val="single" w:sz="4" w:space="0" w:color="auto"/>
            </w:tcBorders>
            <w:hideMark/>
          </w:tcPr>
          <w:p w14:paraId="17277C78"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60DEB5BF" w14:textId="77777777" w:rsidR="001036F1" w:rsidRPr="00040E29" w:rsidRDefault="001036F1">
            <w:pPr>
              <w:pStyle w:val="TAL"/>
            </w:pPr>
            <w:r w:rsidRPr="00040E29">
              <w:t xml:space="preserve">NR RRC: </w:t>
            </w:r>
            <w:proofErr w:type="spellStart"/>
            <w:r w:rsidRPr="00040E29">
              <w:rPr>
                <w:i/>
              </w:rPr>
              <w:t>DLInformationTransfer</w:t>
            </w:r>
            <w:proofErr w:type="spellEnd"/>
          </w:p>
          <w:p w14:paraId="5AEF5C64"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BB859C5"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A58B48E" w14:textId="77777777" w:rsidR="001036F1" w:rsidRPr="00040E29" w:rsidRDefault="001036F1">
            <w:pPr>
              <w:pStyle w:val="TAC"/>
            </w:pPr>
            <w:r w:rsidRPr="00040E29">
              <w:t>-</w:t>
            </w:r>
          </w:p>
        </w:tc>
      </w:tr>
      <w:tr w:rsidR="001036F1" w:rsidRPr="00040E29" w14:paraId="7B5C9BC7" w14:textId="77777777" w:rsidTr="001036F1">
        <w:tc>
          <w:tcPr>
            <w:tcW w:w="533" w:type="dxa"/>
            <w:tcBorders>
              <w:top w:val="nil"/>
              <w:left w:val="single" w:sz="4" w:space="0" w:color="auto"/>
              <w:bottom w:val="single" w:sz="4" w:space="0" w:color="auto"/>
              <w:right w:val="single" w:sz="4" w:space="0" w:color="auto"/>
            </w:tcBorders>
            <w:hideMark/>
          </w:tcPr>
          <w:p w14:paraId="40CFCE50" w14:textId="77777777" w:rsidR="001036F1" w:rsidRPr="00040E29" w:rsidRDefault="001036F1">
            <w:pPr>
              <w:pStyle w:val="TAC"/>
              <w:rPr>
                <w:lang w:eastAsia="zh-CN"/>
              </w:rPr>
            </w:pPr>
            <w:r w:rsidRPr="00040E29">
              <w:rPr>
                <w:lang w:eastAsia="zh-CN"/>
              </w:rPr>
              <w:t>35</w:t>
            </w:r>
          </w:p>
        </w:tc>
        <w:tc>
          <w:tcPr>
            <w:tcW w:w="3967" w:type="dxa"/>
            <w:tcBorders>
              <w:top w:val="nil"/>
              <w:left w:val="single" w:sz="4" w:space="0" w:color="auto"/>
              <w:bottom w:val="single" w:sz="4" w:space="0" w:color="auto"/>
              <w:right w:val="single" w:sz="4" w:space="0" w:color="auto"/>
            </w:tcBorders>
            <w:hideMark/>
          </w:tcPr>
          <w:p w14:paraId="7F2AA209" w14:textId="77777777" w:rsidR="001036F1" w:rsidRPr="00040E29" w:rsidRDefault="001036F1">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1971E58"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3D73DF2D"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21458695"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348D5AE"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C3A15A2" w14:textId="77777777" w:rsidR="001036F1" w:rsidRPr="00040E29" w:rsidRDefault="001036F1">
            <w:pPr>
              <w:pStyle w:val="TAC"/>
            </w:pPr>
            <w:r w:rsidRPr="00040E29">
              <w:t>-</w:t>
            </w:r>
          </w:p>
        </w:tc>
      </w:tr>
      <w:tr w:rsidR="001036F1" w:rsidRPr="00040E29" w14:paraId="4F1E9729" w14:textId="77777777" w:rsidTr="001036F1">
        <w:tc>
          <w:tcPr>
            <w:tcW w:w="533" w:type="dxa"/>
            <w:tcBorders>
              <w:top w:val="nil"/>
              <w:left w:val="single" w:sz="4" w:space="0" w:color="auto"/>
              <w:bottom w:val="single" w:sz="4" w:space="0" w:color="auto"/>
              <w:right w:val="single" w:sz="4" w:space="0" w:color="auto"/>
            </w:tcBorders>
            <w:hideMark/>
          </w:tcPr>
          <w:p w14:paraId="2AD10D6B" w14:textId="77777777" w:rsidR="001036F1" w:rsidRPr="00040E29" w:rsidRDefault="001036F1">
            <w:pPr>
              <w:pStyle w:val="TAC"/>
              <w:rPr>
                <w:lang w:eastAsia="zh-CN"/>
              </w:rPr>
            </w:pPr>
            <w:r w:rsidRPr="00040E29">
              <w:rPr>
                <w:lang w:eastAsia="zh-CN"/>
              </w:rPr>
              <w:t>36</w:t>
            </w:r>
          </w:p>
        </w:tc>
        <w:tc>
          <w:tcPr>
            <w:tcW w:w="3967" w:type="dxa"/>
            <w:tcBorders>
              <w:top w:val="nil"/>
              <w:left w:val="single" w:sz="4" w:space="0" w:color="auto"/>
              <w:bottom w:val="single" w:sz="4" w:space="0" w:color="auto"/>
              <w:right w:val="single" w:sz="4" w:space="0" w:color="auto"/>
            </w:tcBorders>
            <w:hideMark/>
          </w:tcPr>
          <w:p w14:paraId="30FC798B" w14:textId="77777777" w:rsidR="001036F1" w:rsidRPr="00040E29" w:rsidRDefault="001036F1">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w:t>
            </w:r>
            <w:r w:rsidRPr="00040E29">
              <w:t>MRB-Identity 1</w:t>
            </w:r>
            <w:r w:rsidRPr="00040E29">
              <w:rPr>
                <w:rFonts w:eastAsia="MS Gothic"/>
              </w:rPr>
              <w:t xml:space="preserve"> in step 35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0CFA1C3" w14:textId="77777777" w:rsidR="001036F1" w:rsidRPr="00040E29" w:rsidRDefault="001036F1">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187D8EA2" w14:textId="77777777" w:rsidR="001036F1" w:rsidRPr="00040E29" w:rsidRDefault="001036F1">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23D599B2" w14:textId="77777777" w:rsidR="001036F1" w:rsidRPr="00040E29" w:rsidRDefault="001036F1">
            <w:pPr>
              <w:pStyle w:val="TAC"/>
            </w:pPr>
            <w:r w:rsidRPr="00040E29">
              <w:t>3</w:t>
            </w:r>
          </w:p>
        </w:tc>
        <w:tc>
          <w:tcPr>
            <w:tcW w:w="850" w:type="dxa"/>
            <w:tcBorders>
              <w:top w:val="nil"/>
              <w:left w:val="single" w:sz="4" w:space="0" w:color="auto"/>
              <w:bottom w:val="single" w:sz="4" w:space="0" w:color="auto"/>
              <w:right w:val="single" w:sz="4" w:space="0" w:color="auto"/>
            </w:tcBorders>
            <w:hideMark/>
          </w:tcPr>
          <w:p w14:paraId="54760805" w14:textId="77777777" w:rsidR="001036F1" w:rsidRPr="00040E29" w:rsidRDefault="001036F1">
            <w:pPr>
              <w:pStyle w:val="TAC"/>
            </w:pPr>
            <w:r w:rsidRPr="00040E29">
              <w:t>P</w:t>
            </w:r>
          </w:p>
        </w:tc>
      </w:tr>
      <w:tr w:rsidR="001036F1" w:rsidRPr="00040E29" w14:paraId="2406851F" w14:textId="77777777" w:rsidTr="001036F1">
        <w:tc>
          <w:tcPr>
            <w:tcW w:w="533" w:type="dxa"/>
            <w:tcBorders>
              <w:top w:val="nil"/>
              <w:left w:val="single" w:sz="4" w:space="0" w:color="auto"/>
              <w:bottom w:val="single" w:sz="4" w:space="0" w:color="auto"/>
              <w:right w:val="single" w:sz="4" w:space="0" w:color="auto"/>
            </w:tcBorders>
            <w:hideMark/>
          </w:tcPr>
          <w:p w14:paraId="6399D696" w14:textId="77777777" w:rsidR="001036F1" w:rsidRPr="00040E29" w:rsidRDefault="001036F1">
            <w:pPr>
              <w:pStyle w:val="TAC"/>
              <w:rPr>
                <w:lang w:eastAsia="zh-CN"/>
              </w:rPr>
            </w:pPr>
            <w:r w:rsidRPr="00040E29">
              <w:t>37</w:t>
            </w:r>
          </w:p>
        </w:tc>
        <w:tc>
          <w:tcPr>
            <w:tcW w:w="3967" w:type="dxa"/>
            <w:tcBorders>
              <w:top w:val="nil"/>
              <w:left w:val="single" w:sz="4" w:space="0" w:color="auto"/>
              <w:bottom w:val="single" w:sz="4" w:space="0" w:color="auto"/>
              <w:right w:val="single" w:sz="4" w:space="0" w:color="auto"/>
            </w:tcBorders>
            <w:hideMark/>
          </w:tcPr>
          <w:p w14:paraId="1FCA1867" w14:textId="77777777" w:rsidR="001036F1" w:rsidRPr="00040E29" w:rsidRDefault="001036F1">
            <w:pPr>
              <w:pStyle w:val="TAL"/>
              <w:rPr>
                <w:lang w:eastAsia="zh-CN"/>
              </w:rPr>
            </w:pPr>
            <w:r w:rsidRPr="00040E29">
              <w:t xml:space="preserve">The SS transmits an </w:t>
            </w:r>
            <w:r w:rsidRPr="00040E29">
              <w:rPr>
                <w:i/>
              </w:rPr>
              <w:t xml:space="preserve">RRCReconfiguration </w:t>
            </w:r>
            <w:r w:rsidRPr="00040E29">
              <w:t xml:space="preserve">message </w:t>
            </w:r>
            <w:r w:rsidRPr="00040E29">
              <w:rPr>
                <w:iCs/>
              </w:rPr>
              <w:t>to change MRB-Identity 1 to MRB-Identity 3</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2716EE14"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5B833C2"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tc>
        <w:tc>
          <w:tcPr>
            <w:tcW w:w="567" w:type="dxa"/>
            <w:tcBorders>
              <w:top w:val="nil"/>
              <w:left w:val="single" w:sz="4" w:space="0" w:color="auto"/>
              <w:bottom w:val="single" w:sz="4" w:space="0" w:color="auto"/>
              <w:right w:val="single" w:sz="4" w:space="0" w:color="auto"/>
            </w:tcBorders>
            <w:hideMark/>
          </w:tcPr>
          <w:p w14:paraId="76A65FAE"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67B19DFB" w14:textId="77777777" w:rsidR="001036F1" w:rsidRPr="00040E29" w:rsidRDefault="001036F1">
            <w:pPr>
              <w:pStyle w:val="TAC"/>
            </w:pPr>
            <w:r w:rsidRPr="00040E29">
              <w:rPr>
                <w:rFonts w:eastAsia="MS Gothic"/>
              </w:rPr>
              <w:t>-</w:t>
            </w:r>
          </w:p>
        </w:tc>
      </w:tr>
      <w:tr w:rsidR="001036F1" w:rsidRPr="00040E29" w14:paraId="392A3669" w14:textId="77777777" w:rsidTr="001036F1">
        <w:tc>
          <w:tcPr>
            <w:tcW w:w="533" w:type="dxa"/>
            <w:tcBorders>
              <w:top w:val="nil"/>
              <w:left w:val="single" w:sz="4" w:space="0" w:color="auto"/>
              <w:bottom w:val="single" w:sz="4" w:space="0" w:color="auto"/>
              <w:right w:val="single" w:sz="4" w:space="0" w:color="auto"/>
            </w:tcBorders>
            <w:hideMark/>
          </w:tcPr>
          <w:p w14:paraId="292DAF0F" w14:textId="77777777" w:rsidR="001036F1" w:rsidRPr="00040E29" w:rsidRDefault="001036F1">
            <w:pPr>
              <w:pStyle w:val="TAC"/>
              <w:rPr>
                <w:lang w:eastAsia="zh-CN"/>
              </w:rPr>
            </w:pPr>
            <w:r w:rsidRPr="00040E29">
              <w:t>38</w:t>
            </w:r>
          </w:p>
        </w:tc>
        <w:tc>
          <w:tcPr>
            <w:tcW w:w="3967" w:type="dxa"/>
            <w:tcBorders>
              <w:top w:val="nil"/>
              <w:left w:val="single" w:sz="4" w:space="0" w:color="auto"/>
              <w:bottom w:val="single" w:sz="4" w:space="0" w:color="auto"/>
              <w:right w:val="single" w:sz="4" w:space="0" w:color="auto"/>
            </w:tcBorders>
            <w:hideMark/>
          </w:tcPr>
          <w:p w14:paraId="58A1A026" w14:textId="5332B9D8" w:rsidR="001036F1" w:rsidRPr="00040E29" w:rsidRDefault="001036F1">
            <w:pPr>
              <w:pStyle w:val="TAL"/>
              <w:rPr>
                <w:lang w:eastAsia="zh-CN"/>
              </w:rPr>
            </w:pPr>
            <w:r w:rsidRPr="00040E29">
              <w:t>The UE transmit</w:t>
            </w:r>
            <w:ins w:id="2179" w:author="0193" w:date="2024-03-30T10:43:00Z">
              <w:r w:rsidR="002D2AEC" w:rsidRPr="002D2AEC">
                <w:t>s</w:t>
              </w:r>
            </w:ins>
            <w:r w:rsidRPr="00040E29">
              <w:t xml:space="preserve"> an </w:t>
            </w:r>
            <w:r w:rsidRPr="00040E29">
              <w:rPr>
                <w:i/>
              </w:rPr>
              <w:t xml:space="preserve">RRCReconfigurationComplete </w:t>
            </w:r>
            <w:r w:rsidRPr="00040E29">
              <w:t>message</w:t>
            </w:r>
            <w:ins w:id="2180" w:author="0193" w:date="2024-03-30T10:43:00Z">
              <w:r w:rsidR="002D2AEC" w:rsidRPr="002D2AEC">
                <w:t>.</w:t>
              </w:r>
            </w:ins>
          </w:p>
        </w:tc>
        <w:tc>
          <w:tcPr>
            <w:tcW w:w="708" w:type="dxa"/>
            <w:tcBorders>
              <w:top w:val="single" w:sz="4" w:space="0" w:color="auto"/>
              <w:left w:val="single" w:sz="4" w:space="0" w:color="auto"/>
              <w:bottom w:val="single" w:sz="4" w:space="0" w:color="auto"/>
              <w:right w:val="single" w:sz="4" w:space="0" w:color="auto"/>
            </w:tcBorders>
            <w:hideMark/>
          </w:tcPr>
          <w:p w14:paraId="4B89B981"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D9E72AF"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42A2A833" w14:textId="77777777" w:rsidR="001036F1" w:rsidRPr="00040E29" w:rsidRDefault="001036F1">
            <w:pPr>
              <w:pStyle w:val="TAC"/>
            </w:pPr>
            <w:r w:rsidRPr="00040E29">
              <w:rPr>
                <w:rFonts w:eastAsia="MS Gothic"/>
              </w:rPr>
              <w:t>4</w:t>
            </w:r>
          </w:p>
        </w:tc>
        <w:tc>
          <w:tcPr>
            <w:tcW w:w="850" w:type="dxa"/>
            <w:tcBorders>
              <w:top w:val="nil"/>
              <w:left w:val="single" w:sz="4" w:space="0" w:color="auto"/>
              <w:bottom w:val="single" w:sz="4" w:space="0" w:color="auto"/>
              <w:right w:val="single" w:sz="4" w:space="0" w:color="auto"/>
            </w:tcBorders>
            <w:hideMark/>
          </w:tcPr>
          <w:p w14:paraId="751B737B" w14:textId="77777777" w:rsidR="001036F1" w:rsidRPr="00040E29" w:rsidRDefault="001036F1">
            <w:pPr>
              <w:pStyle w:val="TAC"/>
            </w:pPr>
            <w:r w:rsidRPr="00040E29">
              <w:rPr>
                <w:rFonts w:eastAsia="MS Gothic"/>
              </w:rPr>
              <w:t>P</w:t>
            </w:r>
          </w:p>
        </w:tc>
      </w:tr>
      <w:tr w:rsidR="001036F1" w:rsidRPr="00040E29" w14:paraId="66E93C81" w14:textId="77777777" w:rsidTr="001036F1">
        <w:tc>
          <w:tcPr>
            <w:tcW w:w="533" w:type="dxa"/>
            <w:tcBorders>
              <w:top w:val="nil"/>
              <w:left w:val="single" w:sz="4" w:space="0" w:color="auto"/>
              <w:bottom w:val="single" w:sz="4" w:space="0" w:color="auto"/>
              <w:right w:val="single" w:sz="4" w:space="0" w:color="auto"/>
            </w:tcBorders>
            <w:hideMark/>
          </w:tcPr>
          <w:p w14:paraId="23763662" w14:textId="77777777" w:rsidR="001036F1" w:rsidRPr="00040E29" w:rsidRDefault="001036F1">
            <w:pPr>
              <w:pStyle w:val="TAC"/>
              <w:rPr>
                <w:lang w:eastAsia="zh-CN"/>
              </w:rPr>
            </w:pPr>
            <w:r w:rsidRPr="00040E29">
              <w:rPr>
                <w:lang w:eastAsia="zh-CN"/>
              </w:rPr>
              <w:t>39</w:t>
            </w:r>
          </w:p>
        </w:tc>
        <w:tc>
          <w:tcPr>
            <w:tcW w:w="3967" w:type="dxa"/>
            <w:tcBorders>
              <w:top w:val="nil"/>
              <w:left w:val="single" w:sz="4" w:space="0" w:color="auto"/>
              <w:bottom w:val="single" w:sz="4" w:space="0" w:color="auto"/>
              <w:right w:val="single" w:sz="4" w:space="0" w:color="auto"/>
            </w:tcBorders>
            <w:hideMark/>
          </w:tcPr>
          <w:p w14:paraId="09111815" w14:textId="77777777" w:rsidR="001036F1" w:rsidRPr="00040E29" w:rsidRDefault="001036F1">
            <w:pPr>
              <w:pStyle w:val="TAL"/>
              <w:rPr>
                <w:lang w:eastAsia="zh-CN"/>
              </w:rPr>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6FD5A63B"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72572602" w14:textId="77777777" w:rsidR="001036F1" w:rsidRPr="00040E29" w:rsidRDefault="001036F1">
            <w:pPr>
              <w:pStyle w:val="TAC"/>
              <w:jc w:val="left"/>
            </w:pPr>
            <w:r w:rsidRPr="00040E29">
              <w:t xml:space="preserve">NR RRC: </w:t>
            </w:r>
            <w:proofErr w:type="spellStart"/>
            <w:r w:rsidRPr="00040E29">
              <w:rPr>
                <w:i/>
              </w:rPr>
              <w:t>DLInformationTransfer</w:t>
            </w:r>
            <w:proofErr w:type="spellEnd"/>
          </w:p>
          <w:p w14:paraId="145A0F3E" w14:textId="77777777" w:rsidR="001036F1" w:rsidRPr="00040E29" w:rsidRDefault="001036F1">
            <w:pPr>
              <w:pStyle w:val="TAC"/>
              <w:jc w:val="left"/>
            </w:pPr>
            <w:r w:rsidRPr="00040E29">
              <w:t>TC: OPEN UE TEST LOOP</w:t>
            </w:r>
          </w:p>
        </w:tc>
        <w:tc>
          <w:tcPr>
            <w:tcW w:w="567" w:type="dxa"/>
            <w:tcBorders>
              <w:top w:val="nil"/>
              <w:left w:val="single" w:sz="4" w:space="0" w:color="auto"/>
              <w:bottom w:val="single" w:sz="4" w:space="0" w:color="auto"/>
              <w:right w:val="single" w:sz="4" w:space="0" w:color="auto"/>
            </w:tcBorders>
            <w:hideMark/>
          </w:tcPr>
          <w:p w14:paraId="5E078262"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121C0AB" w14:textId="77777777" w:rsidR="001036F1" w:rsidRPr="00040E29" w:rsidRDefault="001036F1">
            <w:pPr>
              <w:pStyle w:val="TAC"/>
            </w:pPr>
            <w:r w:rsidRPr="00040E29">
              <w:t>-</w:t>
            </w:r>
          </w:p>
        </w:tc>
      </w:tr>
      <w:tr w:rsidR="001036F1" w:rsidRPr="00040E29" w14:paraId="1C7C4D44" w14:textId="77777777" w:rsidTr="001036F1">
        <w:tc>
          <w:tcPr>
            <w:tcW w:w="533" w:type="dxa"/>
            <w:tcBorders>
              <w:top w:val="nil"/>
              <w:left w:val="single" w:sz="4" w:space="0" w:color="auto"/>
              <w:bottom w:val="single" w:sz="4" w:space="0" w:color="auto"/>
              <w:right w:val="single" w:sz="4" w:space="0" w:color="auto"/>
            </w:tcBorders>
            <w:hideMark/>
          </w:tcPr>
          <w:p w14:paraId="1CC31FA5" w14:textId="77777777" w:rsidR="001036F1" w:rsidRPr="00040E29" w:rsidRDefault="001036F1">
            <w:pPr>
              <w:pStyle w:val="TAC"/>
              <w:rPr>
                <w:lang w:eastAsia="zh-CN"/>
              </w:rPr>
            </w:pPr>
            <w:r w:rsidRPr="00040E29">
              <w:rPr>
                <w:lang w:eastAsia="zh-CN"/>
              </w:rPr>
              <w:t>40</w:t>
            </w:r>
          </w:p>
        </w:tc>
        <w:tc>
          <w:tcPr>
            <w:tcW w:w="3967" w:type="dxa"/>
            <w:tcBorders>
              <w:top w:val="nil"/>
              <w:left w:val="single" w:sz="4" w:space="0" w:color="auto"/>
              <w:bottom w:val="single" w:sz="4" w:space="0" w:color="auto"/>
              <w:right w:val="single" w:sz="4" w:space="0" w:color="auto"/>
            </w:tcBorders>
            <w:hideMark/>
          </w:tcPr>
          <w:p w14:paraId="04A1BD4F" w14:textId="77777777" w:rsidR="001036F1" w:rsidRPr="00040E29" w:rsidRDefault="001036F1">
            <w:pPr>
              <w:pStyle w:val="TAL"/>
              <w:rPr>
                <w:lang w:eastAsia="zh-CN"/>
              </w:rPr>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4BE8344C"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262B3515"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62A02890" w14:textId="77777777" w:rsidR="001036F1" w:rsidRPr="00040E29" w:rsidRDefault="001036F1">
            <w:pPr>
              <w:pStyle w:val="TAC"/>
              <w:jc w:val="left"/>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hideMark/>
          </w:tcPr>
          <w:p w14:paraId="35411686"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D09CFF9" w14:textId="77777777" w:rsidR="001036F1" w:rsidRPr="00040E29" w:rsidRDefault="001036F1">
            <w:pPr>
              <w:pStyle w:val="TAC"/>
            </w:pPr>
            <w:r w:rsidRPr="00040E29">
              <w:t>-</w:t>
            </w:r>
          </w:p>
        </w:tc>
      </w:tr>
      <w:tr w:rsidR="001036F1" w:rsidRPr="00040E29" w14:paraId="2A6C5B81" w14:textId="77777777" w:rsidTr="001036F1">
        <w:tc>
          <w:tcPr>
            <w:tcW w:w="533" w:type="dxa"/>
            <w:tcBorders>
              <w:top w:val="nil"/>
              <w:left w:val="single" w:sz="4" w:space="0" w:color="auto"/>
              <w:bottom w:val="single" w:sz="4" w:space="0" w:color="auto"/>
              <w:right w:val="single" w:sz="4" w:space="0" w:color="auto"/>
            </w:tcBorders>
            <w:hideMark/>
          </w:tcPr>
          <w:p w14:paraId="67ACD9F4" w14:textId="77777777" w:rsidR="001036F1" w:rsidRPr="00040E29" w:rsidRDefault="001036F1">
            <w:pPr>
              <w:pStyle w:val="TAC"/>
              <w:rPr>
                <w:lang w:eastAsia="zh-CN"/>
              </w:rPr>
            </w:pPr>
            <w:r w:rsidRPr="00040E29">
              <w:rPr>
                <w:lang w:eastAsia="zh-CN"/>
              </w:rPr>
              <w:t>41a1-41a2</w:t>
            </w:r>
          </w:p>
        </w:tc>
        <w:tc>
          <w:tcPr>
            <w:tcW w:w="3967" w:type="dxa"/>
            <w:tcBorders>
              <w:top w:val="nil"/>
              <w:left w:val="single" w:sz="4" w:space="0" w:color="auto"/>
              <w:bottom w:val="single" w:sz="4" w:space="0" w:color="auto"/>
              <w:right w:val="single" w:sz="4" w:space="0" w:color="auto"/>
            </w:tcBorders>
            <w:hideMark/>
          </w:tcPr>
          <w:p w14:paraId="6D3264F1" w14:textId="28A0D80F" w:rsidR="001036F1" w:rsidRPr="00040E29" w:rsidRDefault="001036F1">
            <w:pPr>
              <w:pStyle w:val="TAL"/>
              <w:rPr>
                <w:lang w:eastAsia="zh-CN"/>
              </w:rPr>
            </w:pPr>
            <w:r w:rsidRPr="00040E29">
              <w:t>Steps 9a1 to 9a2 of the NR RRC_CONNECTED procedure in TS 38.508-1</w:t>
            </w:r>
            <w:ins w:id="2181" w:author="0193" w:date="2024-03-30T10:43:00Z">
              <w:r w:rsidR="002D2AEC" w:rsidRPr="002D2AEC">
                <w:t xml:space="preserve"> [4]</w:t>
              </w:r>
            </w:ins>
            <w:r w:rsidRPr="00040E29">
              <w:t xml:space="preserve">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15762B1" w14:textId="77777777" w:rsidR="001036F1" w:rsidRPr="00040E29" w:rsidRDefault="001036F1">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7204EE" w14:textId="77777777" w:rsidR="001036F1" w:rsidRPr="00040E29" w:rsidRDefault="001036F1">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4133F621"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01761766" w14:textId="77777777" w:rsidR="001036F1" w:rsidRPr="00040E29" w:rsidRDefault="001036F1">
            <w:pPr>
              <w:pStyle w:val="TAC"/>
            </w:pPr>
            <w:r w:rsidRPr="00040E29">
              <w:t>-</w:t>
            </w:r>
          </w:p>
        </w:tc>
      </w:tr>
      <w:tr w:rsidR="001036F1" w:rsidRPr="00040E29" w14:paraId="0858B702" w14:textId="77777777" w:rsidTr="001036F1">
        <w:tc>
          <w:tcPr>
            <w:tcW w:w="533" w:type="dxa"/>
            <w:tcBorders>
              <w:top w:val="nil"/>
              <w:left w:val="single" w:sz="4" w:space="0" w:color="auto"/>
              <w:bottom w:val="single" w:sz="4" w:space="0" w:color="auto"/>
              <w:right w:val="single" w:sz="4" w:space="0" w:color="auto"/>
            </w:tcBorders>
            <w:hideMark/>
          </w:tcPr>
          <w:p w14:paraId="19FF273A" w14:textId="77777777" w:rsidR="001036F1" w:rsidRPr="00040E29" w:rsidRDefault="001036F1">
            <w:pPr>
              <w:pStyle w:val="TAC"/>
              <w:rPr>
                <w:lang w:eastAsia="zh-CN"/>
              </w:rPr>
            </w:pPr>
            <w:r w:rsidRPr="00040E29">
              <w:rPr>
                <w:lang w:eastAsia="zh-CN"/>
              </w:rPr>
              <w:t>42</w:t>
            </w:r>
          </w:p>
        </w:tc>
        <w:tc>
          <w:tcPr>
            <w:tcW w:w="3967" w:type="dxa"/>
            <w:tcBorders>
              <w:top w:val="nil"/>
              <w:left w:val="single" w:sz="4" w:space="0" w:color="auto"/>
              <w:bottom w:val="single" w:sz="4" w:space="0" w:color="auto"/>
              <w:right w:val="single" w:sz="4" w:space="0" w:color="auto"/>
            </w:tcBorders>
            <w:hideMark/>
          </w:tcPr>
          <w:p w14:paraId="6C90A65C" w14:textId="77777777" w:rsidR="001036F1" w:rsidRPr="00040E29" w:rsidRDefault="001036F1">
            <w:pPr>
              <w:pStyle w:val="TAL"/>
              <w:rPr>
                <w:lang w:eastAsia="zh-CN"/>
              </w:rPr>
            </w:pPr>
            <w:r w:rsidRPr="00040E29">
              <w:t>The SS transmits a MBS Packet via RLC-AM of MRB-Identity 3.</w:t>
            </w:r>
          </w:p>
        </w:tc>
        <w:tc>
          <w:tcPr>
            <w:tcW w:w="708" w:type="dxa"/>
            <w:tcBorders>
              <w:top w:val="single" w:sz="4" w:space="0" w:color="auto"/>
              <w:left w:val="single" w:sz="4" w:space="0" w:color="auto"/>
              <w:bottom w:val="single" w:sz="4" w:space="0" w:color="auto"/>
              <w:right w:val="single" w:sz="4" w:space="0" w:color="auto"/>
            </w:tcBorders>
            <w:hideMark/>
          </w:tcPr>
          <w:p w14:paraId="044B0828"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D84919D" w14:textId="77777777" w:rsidR="001036F1" w:rsidRPr="00040E29" w:rsidRDefault="001036F1">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71D31EE1"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B549EB1" w14:textId="77777777" w:rsidR="001036F1" w:rsidRPr="00040E29" w:rsidRDefault="001036F1">
            <w:pPr>
              <w:pStyle w:val="TAC"/>
            </w:pPr>
            <w:r w:rsidRPr="00040E29">
              <w:t>-</w:t>
            </w:r>
          </w:p>
        </w:tc>
      </w:tr>
      <w:tr w:rsidR="001036F1" w:rsidRPr="00040E29" w14:paraId="1097B860" w14:textId="77777777" w:rsidTr="001036F1">
        <w:tc>
          <w:tcPr>
            <w:tcW w:w="533" w:type="dxa"/>
            <w:tcBorders>
              <w:top w:val="nil"/>
              <w:left w:val="single" w:sz="4" w:space="0" w:color="auto"/>
              <w:bottom w:val="single" w:sz="4" w:space="0" w:color="auto"/>
              <w:right w:val="single" w:sz="4" w:space="0" w:color="auto"/>
            </w:tcBorders>
            <w:hideMark/>
          </w:tcPr>
          <w:p w14:paraId="4E717EE0" w14:textId="77777777" w:rsidR="001036F1" w:rsidRPr="00040E29" w:rsidRDefault="001036F1">
            <w:pPr>
              <w:pStyle w:val="TAC"/>
              <w:rPr>
                <w:lang w:eastAsia="zh-CN"/>
              </w:rPr>
            </w:pPr>
            <w:r w:rsidRPr="00040E29">
              <w:rPr>
                <w:lang w:eastAsia="zh-CN"/>
              </w:rPr>
              <w:t>43</w:t>
            </w:r>
          </w:p>
        </w:tc>
        <w:tc>
          <w:tcPr>
            <w:tcW w:w="3967" w:type="dxa"/>
            <w:tcBorders>
              <w:top w:val="nil"/>
              <w:left w:val="single" w:sz="4" w:space="0" w:color="auto"/>
              <w:bottom w:val="single" w:sz="4" w:space="0" w:color="auto"/>
              <w:right w:val="single" w:sz="4" w:space="0" w:color="auto"/>
            </w:tcBorders>
            <w:hideMark/>
          </w:tcPr>
          <w:p w14:paraId="731D2539" w14:textId="77777777" w:rsidR="001036F1" w:rsidRPr="00040E29" w:rsidRDefault="001036F1">
            <w:pPr>
              <w:pStyle w:val="TAL"/>
              <w:rPr>
                <w:lang w:eastAsia="zh-CN"/>
              </w:rPr>
            </w:pPr>
            <w:r w:rsidRPr="00040E29">
              <w:t>The SS transmits a MBS Packet via RLC-UM of MRB-Identity 3.</w:t>
            </w:r>
          </w:p>
        </w:tc>
        <w:tc>
          <w:tcPr>
            <w:tcW w:w="708" w:type="dxa"/>
            <w:tcBorders>
              <w:top w:val="single" w:sz="4" w:space="0" w:color="auto"/>
              <w:left w:val="single" w:sz="4" w:space="0" w:color="auto"/>
              <w:bottom w:val="single" w:sz="4" w:space="0" w:color="auto"/>
              <w:right w:val="single" w:sz="4" w:space="0" w:color="auto"/>
            </w:tcBorders>
            <w:hideMark/>
          </w:tcPr>
          <w:p w14:paraId="4029F158"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41C9DB4" w14:textId="77777777" w:rsidR="001036F1" w:rsidRPr="00040E29" w:rsidRDefault="001036F1">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hideMark/>
          </w:tcPr>
          <w:p w14:paraId="78DAC8F8"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7C5CD657" w14:textId="77777777" w:rsidR="001036F1" w:rsidRPr="00040E29" w:rsidRDefault="001036F1">
            <w:pPr>
              <w:pStyle w:val="TAC"/>
            </w:pPr>
            <w:r w:rsidRPr="00040E29">
              <w:t>-</w:t>
            </w:r>
          </w:p>
        </w:tc>
      </w:tr>
      <w:tr w:rsidR="001036F1" w:rsidRPr="00040E29" w14:paraId="265BD82E" w14:textId="77777777" w:rsidTr="001036F1">
        <w:tc>
          <w:tcPr>
            <w:tcW w:w="533" w:type="dxa"/>
            <w:tcBorders>
              <w:top w:val="nil"/>
              <w:left w:val="single" w:sz="4" w:space="0" w:color="auto"/>
              <w:bottom w:val="single" w:sz="4" w:space="0" w:color="auto"/>
              <w:right w:val="single" w:sz="4" w:space="0" w:color="auto"/>
            </w:tcBorders>
            <w:hideMark/>
          </w:tcPr>
          <w:p w14:paraId="2788FC97" w14:textId="77777777" w:rsidR="001036F1" w:rsidRPr="00040E29" w:rsidRDefault="001036F1">
            <w:pPr>
              <w:pStyle w:val="TAC"/>
              <w:rPr>
                <w:lang w:eastAsia="zh-CN"/>
              </w:rPr>
            </w:pPr>
            <w:r w:rsidRPr="00040E29">
              <w:rPr>
                <w:lang w:eastAsia="zh-CN"/>
              </w:rPr>
              <w:t>44</w:t>
            </w:r>
          </w:p>
        </w:tc>
        <w:tc>
          <w:tcPr>
            <w:tcW w:w="3967" w:type="dxa"/>
            <w:tcBorders>
              <w:top w:val="nil"/>
              <w:left w:val="single" w:sz="4" w:space="0" w:color="auto"/>
              <w:bottom w:val="single" w:sz="4" w:space="0" w:color="auto"/>
              <w:right w:val="single" w:sz="4" w:space="0" w:color="auto"/>
            </w:tcBorders>
            <w:hideMark/>
          </w:tcPr>
          <w:p w14:paraId="4D4EEBCB" w14:textId="77777777" w:rsidR="001036F1" w:rsidRPr="00040E29" w:rsidRDefault="001036F1">
            <w:pPr>
              <w:pStyle w:val="TAL"/>
              <w:rPr>
                <w:lang w:eastAsia="zh-CN"/>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7B8BAC3"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34E1B9E2" w14:textId="77777777" w:rsidR="001036F1" w:rsidRPr="00040E29" w:rsidRDefault="001036F1">
            <w:pPr>
              <w:pStyle w:val="TAL"/>
            </w:pPr>
            <w:r w:rsidRPr="00040E29">
              <w:t xml:space="preserve">NR RRC: </w:t>
            </w:r>
            <w:proofErr w:type="spellStart"/>
            <w:r w:rsidRPr="00040E29">
              <w:rPr>
                <w:i/>
              </w:rPr>
              <w:t>DLInformationTransfer</w:t>
            </w:r>
            <w:proofErr w:type="spellEnd"/>
          </w:p>
          <w:p w14:paraId="52A4F448"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D3C5E8D"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30040C62" w14:textId="77777777" w:rsidR="001036F1" w:rsidRPr="00040E29" w:rsidRDefault="001036F1">
            <w:pPr>
              <w:pStyle w:val="TAC"/>
            </w:pPr>
            <w:r w:rsidRPr="00040E29">
              <w:t>-</w:t>
            </w:r>
          </w:p>
        </w:tc>
      </w:tr>
      <w:tr w:rsidR="001036F1" w:rsidRPr="00040E29" w14:paraId="213766A9" w14:textId="77777777" w:rsidTr="001036F1">
        <w:tc>
          <w:tcPr>
            <w:tcW w:w="533" w:type="dxa"/>
            <w:tcBorders>
              <w:top w:val="nil"/>
              <w:left w:val="single" w:sz="4" w:space="0" w:color="auto"/>
              <w:bottom w:val="single" w:sz="4" w:space="0" w:color="auto"/>
              <w:right w:val="single" w:sz="4" w:space="0" w:color="auto"/>
            </w:tcBorders>
            <w:hideMark/>
          </w:tcPr>
          <w:p w14:paraId="2C81289D" w14:textId="77777777" w:rsidR="001036F1" w:rsidRPr="00040E29" w:rsidRDefault="001036F1">
            <w:pPr>
              <w:pStyle w:val="TAC"/>
              <w:rPr>
                <w:lang w:eastAsia="zh-CN"/>
              </w:rPr>
            </w:pPr>
            <w:r w:rsidRPr="00040E29">
              <w:rPr>
                <w:lang w:eastAsia="zh-CN"/>
              </w:rPr>
              <w:t>45</w:t>
            </w:r>
          </w:p>
        </w:tc>
        <w:tc>
          <w:tcPr>
            <w:tcW w:w="3967" w:type="dxa"/>
            <w:tcBorders>
              <w:top w:val="nil"/>
              <w:left w:val="single" w:sz="4" w:space="0" w:color="auto"/>
              <w:bottom w:val="single" w:sz="4" w:space="0" w:color="auto"/>
              <w:right w:val="single" w:sz="4" w:space="0" w:color="auto"/>
            </w:tcBorders>
            <w:hideMark/>
          </w:tcPr>
          <w:p w14:paraId="71FFE8F2" w14:textId="77777777" w:rsidR="001036F1" w:rsidRPr="00040E29" w:rsidRDefault="001036F1">
            <w:pPr>
              <w:pStyle w:val="TAL"/>
              <w:rPr>
                <w:lang w:eastAsia="zh-CN"/>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1988AEC"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54162EB7" w14:textId="77777777" w:rsidR="001036F1" w:rsidRPr="00040E29" w:rsidRDefault="001036F1">
            <w:pPr>
              <w:pStyle w:val="TAL"/>
              <w:rPr>
                <w:i/>
              </w:rPr>
            </w:pPr>
            <w:r w:rsidRPr="00040E29">
              <w:t xml:space="preserve">NR RRC: </w:t>
            </w:r>
            <w:proofErr w:type="spellStart"/>
            <w:r w:rsidRPr="00040E29">
              <w:rPr>
                <w:i/>
              </w:rPr>
              <w:t>ULInformationTransfer</w:t>
            </w:r>
            <w:proofErr w:type="spellEnd"/>
          </w:p>
          <w:p w14:paraId="720AF80C" w14:textId="77777777" w:rsidR="001036F1" w:rsidRPr="00040E29" w:rsidRDefault="001036F1">
            <w:pPr>
              <w:pStyle w:val="TAC"/>
              <w:jc w:val="left"/>
            </w:pPr>
            <w:r w:rsidRPr="00040E29">
              <w:t xml:space="preserve">TC: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9DADA4C" w14:textId="77777777" w:rsidR="001036F1" w:rsidRPr="00040E29" w:rsidRDefault="001036F1">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BF56BDA" w14:textId="77777777" w:rsidR="001036F1" w:rsidRPr="00040E29" w:rsidRDefault="001036F1">
            <w:pPr>
              <w:pStyle w:val="TAC"/>
            </w:pPr>
            <w:r w:rsidRPr="00040E29">
              <w:t>-</w:t>
            </w:r>
          </w:p>
        </w:tc>
      </w:tr>
      <w:tr w:rsidR="001036F1" w:rsidRPr="00040E29" w14:paraId="63FECD73" w14:textId="77777777" w:rsidTr="001036F1">
        <w:tc>
          <w:tcPr>
            <w:tcW w:w="533" w:type="dxa"/>
            <w:tcBorders>
              <w:top w:val="nil"/>
              <w:left w:val="single" w:sz="4" w:space="0" w:color="auto"/>
              <w:bottom w:val="single" w:sz="4" w:space="0" w:color="auto"/>
              <w:right w:val="single" w:sz="4" w:space="0" w:color="auto"/>
            </w:tcBorders>
            <w:hideMark/>
          </w:tcPr>
          <w:p w14:paraId="656A1A6A" w14:textId="77777777" w:rsidR="001036F1" w:rsidRPr="00040E29" w:rsidRDefault="001036F1">
            <w:pPr>
              <w:pStyle w:val="TAC"/>
              <w:rPr>
                <w:lang w:eastAsia="zh-CN"/>
              </w:rPr>
            </w:pPr>
            <w:r w:rsidRPr="00040E29">
              <w:rPr>
                <w:lang w:eastAsia="zh-CN"/>
              </w:rPr>
              <w:t>46</w:t>
            </w:r>
          </w:p>
        </w:tc>
        <w:tc>
          <w:tcPr>
            <w:tcW w:w="3967" w:type="dxa"/>
            <w:tcBorders>
              <w:top w:val="nil"/>
              <w:left w:val="single" w:sz="4" w:space="0" w:color="auto"/>
              <w:bottom w:val="single" w:sz="4" w:space="0" w:color="auto"/>
              <w:right w:val="single" w:sz="4" w:space="0" w:color="auto"/>
            </w:tcBorders>
            <w:hideMark/>
          </w:tcPr>
          <w:p w14:paraId="3284371D" w14:textId="77777777" w:rsidR="001036F1" w:rsidRPr="00040E29" w:rsidRDefault="001036F1">
            <w:pPr>
              <w:pStyle w:val="TAL"/>
              <w:rPr>
                <w:lang w:eastAsia="zh-CN"/>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w:t>
            </w:r>
            <w:r w:rsidRPr="00040E29">
              <w:t>MRB-Identity 3</w:t>
            </w:r>
            <w:r w:rsidRPr="00040E29">
              <w:rPr>
                <w:rFonts w:eastAsia="MS Gothic"/>
              </w:rPr>
              <w:t xml:space="preserve"> in step 45 equal to 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5432EE0" w14:textId="77777777" w:rsidR="001036F1" w:rsidRPr="00040E29" w:rsidRDefault="001036F1">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D6A0AF6" w14:textId="77777777" w:rsidR="001036F1" w:rsidRPr="00040E29" w:rsidRDefault="001036F1">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7833530F" w14:textId="77777777" w:rsidR="001036F1" w:rsidRPr="00040E29" w:rsidRDefault="001036F1">
            <w:pPr>
              <w:pStyle w:val="TAC"/>
            </w:pPr>
            <w:r w:rsidRPr="00040E29">
              <w:t>4</w:t>
            </w:r>
          </w:p>
        </w:tc>
        <w:tc>
          <w:tcPr>
            <w:tcW w:w="850" w:type="dxa"/>
            <w:tcBorders>
              <w:top w:val="nil"/>
              <w:left w:val="single" w:sz="4" w:space="0" w:color="auto"/>
              <w:bottom w:val="single" w:sz="4" w:space="0" w:color="auto"/>
              <w:right w:val="single" w:sz="4" w:space="0" w:color="auto"/>
            </w:tcBorders>
            <w:hideMark/>
          </w:tcPr>
          <w:p w14:paraId="64066287" w14:textId="77777777" w:rsidR="001036F1" w:rsidRPr="00040E29" w:rsidRDefault="001036F1">
            <w:pPr>
              <w:pStyle w:val="TAC"/>
            </w:pPr>
            <w:r w:rsidRPr="00040E29">
              <w:t>P</w:t>
            </w:r>
          </w:p>
        </w:tc>
      </w:tr>
      <w:tr w:rsidR="001036F1" w:rsidRPr="00040E29" w14:paraId="5ED3CAFE" w14:textId="77777777" w:rsidTr="001036F1">
        <w:tc>
          <w:tcPr>
            <w:tcW w:w="533" w:type="dxa"/>
            <w:tcBorders>
              <w:top w:val="nil"/>
              <w:left w:val="single" w:sz="4" w:space="0" w:color="auto"/>
              <w:bottom w:val="single" w:sz="4" w:space="0" w:color="auto"/>
              <w:right w:val="single" w:sz="4" w:space="0" w:color="auto"/>
            </w:tcBorders>
            <w:hideMark/>
          </w:tcPr>
          <w:p w14:paraId="411CB102" w14:textId="77777777" w:rsidR="001036F1" w:rsidRPr="00040E29" w:rsidRDefault="001036F1">
            <w:pPr>
              <w:pStyle w:val="TAC"/>
              <w:rPr>
                <w:lang w:eastAsia="zh-CN"/>
              </w:rPr>
            </w:pPr>
            <w:r w:rsidRPr="00040E29">
              <w:t>47</w:t>
            </w:r>
          </w:p>
        </w:tc>
        <w:tc>
          <w:tcPr>
            <w:tcW w:w="3967" w:type="dxa"/>
            <w:tcBorders>
              <w:top w:val="nil"/>
              <w:left w:val="single" w:sz="4" w:space="0" w:color="auto"/>
              <w:bottom w:val="single" w:sz="4" w:space="0" w:color="auto"/>
              <w:right w:val="single" w:sz="4" w:space="0" w:color="auto"/>
            </w:tcBorders>
            <w:hideMark/>
          </w:tcPr>
          <w:p w14:paraId="04BF79B7" w14:textId="4B35D367" w:rsidR="001036F1" w:rsidRPr="00040E29" w:rsidRDefault="001036F1">
            <w:pPr>
              <w:pStyle w:val="TAL"/>
              <w:rPr>
                <w:lang w:eastAsia="zh-CN"/>
              </w:rPr>
            </w:pPr>
            <w:r w:rsidRPr="00040E29">
              <w:t xml:space="preserve">The SS transmits an </w:t>
            </w:r>
            <w:r w:rsidRPr="00040E29">
              <w:rPr>
                <w:i/>
              </w:rPr>
              <w:t xml:space="preserve">RRCReconfiguration </w:t>
            </w:r>
            <w:r w:rsidRPr="00040E29">
              <w:t xml:space="preserve">message </w:t>
            </w:r>
            <w:r w:rsidRPr="00040E29">
              <w:rPr>
                <w:iCs/>
              </w:rPr>
              <w:t xml:space="preserve">to release MRB-Identity 3 </w:t>
            </w:r>
            <w:r w:rsidRPr="00040E29">
              <w:t>a</w:t>
            </w:r>
            <w:ins w:id="2182" w:author="0193" w:date="2024-03-30T10:43:00Z">
              <w:r w:rsidR="002D2AEC" w:rsidRPr="002D2AEC">
                <w:t>nd a</w:t>
              </w:r>
            </w:ins>
            <w:r w:rsidRPr="00040E29">
              <w:t xml:space="preserve"> PDU SESSION MODIFICATION COMMAND.</w:t>
            </w:r>
          </w:p>
        </w:tc>
        <w:tc>
          <w:tcPr>
            <w:tcW w:w="708" w:type="dxa"/>
            <w:tcBorders>
              <w:top w:val="single" w:sz="4" w:space="0" w:color="auto"/>
              <w:left w:val="single" w:sz="4" w:space="0" w:color="auto"/>
              <w:bottom w:val="single" w:sz="4" w:space="0" w:color="auto"/>
              <w:right w:val="single" w:sz="4" w:space="0" w:color="auto"/>
            </w:tcBorders>
            <w:hideMark/>
          </w:tcPr>
          <w:p w14:paraId="40AD08BE" w14:textId="77777777" w:rsidR="001036F1" w:rsidRPr="00040E29" w:rsidRDefault="001036F1">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93541C1" w14:textId="77777777" w:rsidR="001036F1" w:rsidRPr="00040E29" w:rsidRDefault="001036F1">
            <w:pPr>
              <w:pStyle w:val="TAC"/>
              <w:jc w:val="left"/>
              <w:rPr>
                <w:i/>
                <w:iCs/>
              </w:rPr>
            </w:pPr>
            <w:r w:rsidRPr="00040E29">
              <w:t xml:space="preserve">NR </w:t>
            </w:r>
            <w:smartTag w:uri="urn:schemas-microsoft-com:office:smarttags" w:element="stockticker">
              <w:r w:rsidRPr="00040E29">
                <w:t>RRC</w:t>
              </w:r>
            </w:smartTag>
            <w:r w:rsidRPr="00040E29">
              <w:t xml:space="preserve">: </w:t>
            </w:r>
            <w:r w:rsidRPr="00040E29">
              <w:rPr>
                <w:i/>
                <w:iCs/>
              </w:rPr>
              <w:t>RRCReconfiguration</w:t>
            </w:r>
          </w:p>
          <w:p w14:paraId="1B287610" w14:textId="77777777" w:rsidR="001036F1" w:rsidRPr="00040E29" w:rsidRDefault="001036F1">
            <w:pPr>
              <w:pStyle w:val="TAL"/>
            </w:pPr>
            <w:r w:rsidRPr="00040E29">
              <w:t>5GMM: DL NAS TRANSPORT</w:t>
            </w:r>
          </w:p>
          <w:p w14:paraId="7A45FB55" w14:textId="77777777" w:rsidR="001036F1" w:rsidRPr="00040E29" w:rsidRDefault="001036F1">
            <w:pPr>
              <w:pStyle w:val="TAC"/>
              <w:jc w:val="left"/>
            </w:pPr>
            <w:r w:rsidRPr="00040E29">
              <w:t>5GSM: PDU SESSION MODIFICATION COMMAND</w:t>
            </w:r>
          </w:p>
        </w:tc>
        <w:tc>
          <w:tcPr>
            <w:tcW w:w="567" w:type="dxa"/>
            <w:tcBorders>
              <w:top w:val="nil"/>
              <w:left w:val="single" w:sz="4" w:space="0" w:color="auto"/>
              <w:bottom w:val="single" w:sz="4" w:space="0" w:color="auto"/>
              <w:right w:val="single" w:sz="4" w:space="0" w:color="auto"/>
            </w:tcBorders>
            <w:hideMark/>
          </w:tcPr>
          <w:p w14:paraId="69C7DC92" w14:textId="77777777" w:rsidR="001036F1" w:rsidRPr="00040E29" w:rsidRDefault="001036F1">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3365AE13" w14:textId="77777777" w:rsidR="001036F1" w:rsidRPr="00040E29" w:rsidRDefault="001036F1">
            <w:pPr>
              <w:pStyle w:val="TAC"/>
            </w:pPr>
            <w:r w:rsidRPr="00040E29">
              <w:rPr>
                <w:rFonts w:eastAsia="MS Gothic"/>
              </w:rPr>
              <w:t>-</w:t>
            </w:r>
          </w:p>
        </w:tc>
      </w:tr>
      <w:tr w:rsidR="001036F1" w:rsidRPr="00040E29" w14:paraId="6BD5BC84" w14:textId="77777777" w:rsidTr="001036F1">
        <w:tc>
          <w:tcPr>
            <w:tcW w:w="533" w:type="dxa"/>
            <w:tcBorders>
              <w:top w:val="nil"/>
              <w:left w:val="single" w:sz="4" w:space="0" w:color="auto"/>
              <w:bottom w:val="single" w:sz="4" w:space="0" w:color="auto"/>
              <w:right w:val="single" w:sz="4" w:space="0" w:color="auto"/>
            </w:tcBorders>
            <w:hideMark/>
          </w:tcPr>
          <w:p w14:paraId="7E1F6609" w14:textId="77777777" w:rsidR="001036F1" w:rsidRPr="00040E29" w:rsidRDefault="001036F1">
            <w:pPr>
              <w:pStyle w:val="TAC"/>
              <w:rPr>
                <w:lang w:eastAsia="zh-CN"/>
              </w:rPr>
            </w:pPr>
            <w:r w:rsidRPr="00040E29">
              <w:t>48</w:t>
            </w:r>
          </w:p>
        </w:tc>
        <w:tc>
          <w:tcPr>
            <w:tcW w:w="3967" w:type="dxa"/>
            <w:tcBorders>
              <w:top w:val="nil"/>
              <w:left w:val="single" w:sz="4" w:space="0" w:color="auto"/>
              <w:bottom w:val="single" w:sz="4" w:space="0" w:color="auto"/>
              <w:right w:val="single" w:sz="4" w:space="0" w:color="auto"/>
            </w:tcBorders>
            <w:hideMark/>
          </w:tcPr>
          <w:p w14:paraId="159A5977" w14:textId="454748BE" w:rsidR="001036F1" w:rsidRPr="00040E29" w:rsidRDefault="001036F1">
            <w:pPr>
              <w:pStyle w:val="TAL"/>
              <w:rPr>
                <w:lang w:eastAsia="zh-CN"/>
              </w:rPr>
            </w:pPr>
            <w:r w:rsidRPr="00040E29">
              <w:t>The UE transmit</w:t>
            </w:r>
            <w:ins w:id="2183" w:author="0193" w:date="2024-03-30T10:44:00Z">
              <w:r w:rsidR="00FB60A9" w:rsidRPr="00FB60A9">
                <w:t>s</w:t>
              </w:r>
            </w:ins>
            <w:r w:rsidRPr="00040E29">
              <w:t xml:space="preserve"> an </w:t>
            </w:r>
            <w:r w:rsidRPr="00040E29">
              <w:rPr>
                <w:i/>
              </w:rPr>
              <w:t xml:space="preserve">RRCReconfigurationComplete </w:t>
            </w:r>
            <w:r w:rsidRPr="00040E29">
              <w:t>message</w:t>
            </w:r>
            <w:ins w:id="2184" w:author="0193" w:date="2024-03-30T10:44:00Z">
              <w:r w:rsidR="00FB60A9" w:rsidRPr="00FB60A9">
                <w:t>.</w:t>
              </w:r>
            </w:ins>
          </w:p>
        </w:tc>
        <w:tc>
          <w:tcPr>
            <w:tcW w:w="708" w:type="dxa"/>
            <w:tcBorders>
              <w:top w:val="single" w:sz="4" w:space="0" w:color="auto"/>
              <w:left w:val="single" w:sz="4" w:space="0" w:color="auto"/>
              <w:bottom w:val="single" w:sz="4" w:space="0" w:color="auto"/>
              <w:right w:val="single" w:sz="4" w:space="0" w:color="auto"/>
            </w:tcBorders>
            <w:hideMark/>
          </w:tcPr>
          <w:p w14:paraId="5D66D6D0"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4D4BC653" w14:textId="77777777" w:rsidR="001036F1" w:rsidRPr="00040E29" w:rsidRDefault="001036F1">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F04330B" w14:textId="77777777" w:rsidR="001036F1" w:rsidRPr="00040E29" w:rsidRDefault="001036F1">
            <w:pPr>
              <w:pStyle w:val="TAC"/>
            </w:pPr>
            <w:r w:rsidRPr="00040E29">
              <w:rPr>
                <w:rFonts w:eastAsia="MS Gothic"/>
              </w:rPr>
              <w:t>5</w:t>
            </w:r>
          </w:p>
        </w:tc>
        <w:tc>
          <w:tcPr>
            <w:tcW w:w="850" w:type="dxa"/>
            <w:tcBorders>
              <w:top w:val="nil"/>
              <w:left w:val="single" w:sz="4" w:space="0" w:color="auto"/>
              <w:bottom w:val="single" w:sz="4" w:space="0" w:color="auto"/>
              <w:right w:val="single" w:sz="4" w:space="0" w:color="auto"/>
            </w:tcBorders>
            <w:hideMark/>
          </w:tcPr>
          <w:p w14:paraId="0F27257C" w14:textId="77777777" w:rsidR="001036F1" w:rsidRPr="00040E29" w:rsidRDefault="001036F1">
            <w:pPr>
              <w:pStyle w:val="TAC"/>
            </w:pPr>
            <w:r w:rsidRPr="00040E29">
              <w:rPr>
                <w:rFonts w:eastAsia="MS Gothic"/>
              </w:rPr>
              <w:t>P</w:t>
            </w:r>
          </w:p>
        </w:tc>
      </w:tr>
      <w:tr w:rsidR="001036F1" w:rsidRPr="00040E29" w14:paraId="31FD043F" w14:textId="77777777" w:rsidTr="001036F1">
        <w:tc>
          <w:tcPr>
            <w:tcW w:w="533" w:type="dxa"/>
            <w:tcBorders>
              <w:top w:val="single" w:sz="4" w:space="0" w:color="auto"/>
              <w:left w:val="single" w:sz="4" w:space="0" w:color="auto"/>
              <w:bottom w:val="single" w:sz="4" w:space="0" w:color="auto"/>
              <w:right w:val="single" w:sz="4" w:space="0" w:color="auto"/>
            </w:tcBorders>
            <w:hideMark/>
          </w:tcPr>
          <w:p w14:paraId="01AE162F" w14:textId="77777777" w:rsidR="001036F1" w:rsidRPr="00040E29" w:rsidRDefault="001036F1">
            <w:pPr>
              <w:pStyle w:val="TAC"/>
              <w:rPr>
                <w:lang w:eastAsia="zh-CN"/>
              </w:rPr>
            </w:pPr>
            <w:r w:rsidRPr="00040E29">
              <w:rPr>
                <w:lang w:eastAsia="zh-CN"/>
              </w:rPr>
              <w:t>49</w:t>
            </w:r>
          </w:p>
        </w:tc>
        <w:tc>
          <w:tcPr>
            <w:tcW w:w="3967" w:type="dxa"/>
            <w:tcBorders>
              <w:top w:val="single" w:sz="4" w:space="0" w:color="auto"/>
              <w:left w:val="single" w:sz="4" w:space="0" w:color="auto"/>
              <w:bottom w:val="single" w:sz="4" w:space="0" w:color="auto"/>
              <w:right w:val="single" w:sz="4" w:space="0" w:color="auto"/>
            </w:tcBorders>
            <w:hideMark/>
          </w:tcPr>
          <w:p w14:paraId="0E95B0DD" w14:textId="77777777" w:rsidR="001036F1" w:rsidRPr="00040E29" w:rsidRDefault="001036F1">
            <w:pPr>
              <w:pStyle w:val="TAL"/>
            </w:pPr>
            <w:r w:rsidRPr="00040E29">
              <w:t xml:space="preserve">The UE transmits an </w:t>
            </w:r>
            <w:proofErr w:type="spellStart"/>
            <w:r w:rsidRPr="00040E29">
              <w:t>ULInformationTransfer</w:t>
            </w:r>
            <w:proofErr w:type="spellEnd"/>
            <w:r w:rsidRPr="00040E29">
              <w:t xml:space="preserve">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hideMark/>
          </w:tcPr>
          <w:p w14:paraId="1FAED313" w14:textId="77777777" w:rsidR="001036F1" w:rsidRPr="00040E29" w:rsidRDefault="001036F1">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10E440A5" w14:textId="77777777" w:rsidR="001036F1" w:rsidRPr="00040E29" w:rsidRDefault="001036F1">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t>ULInformationTransfer</w:t>
            </w:r>
            <w:proofErr w:type="spellEnd"/>
          </w:p>
          <w:p w14:paraId="1F90AB06" w14:textId="77777777" w:rsidR="001036F1" w:rsidRPr="00040E29" w:rsidRDefault="001036F1">
            <w:pPr>
              <w:pStyle w:val="TAL"/>
            </w:pPr>
            <w:r w:rsidRPr="00040E29">
              <w:t>5GMM: UL NAS TRANSPORT</w:t>
            </w:r>
          </w:p>
          <w:p w14:paraId="0BFDB7AF" w14:textId="77777777" w:rsidR="001036F1" w:rsidRPr="00040E29" w:rsidRDefault="001036F1">
            <w:pPr>
              <w:pStyle w:val="TAC"/>
              <w:jc w:val="left"/>
            </w:pPr>
            <w:r w:rsidRPr="00040E29">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1F7C7863" w14:textId="77777777" w:rsidR="001036F1" w:rsidRPr="00040E29" w:rsidRDefault="001036F1">
            <w:pPr>
              <w:pStyle w:val="TAC"/>
              <w:rPr>
                <w:rFonts w:eastAsia="MS Gothic"/>
              </w:rPr>
            </w:pPr>
            <w:r w:rsidRPr="00040E29">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5233035" w14:textId="77777777" w:rsidR="001036F1" w:rsidRPr="00040E29" w:rsidRDefault="001036F1">
            <w:pPr>
              <w:pStyle w:val="TAC"/>
              <w:rPr>
                <w:rFonts w:eastAsia="MS Gothic"/>
              </w:rPr>
            </w:pPr>
            <w:r w:rsidRPr="00040E29">
              <w:rPr>
                <w:rFonts w:eastAsia="MS Gothic"/>
              </w:rPr>
              <w:t>-</w:t>
            </w:r>
          </w:p>
        </w:tc>
      </w:tr>
    </w:tbl>
    <w:p w14:paraId="5298B80E" w14:textId="77777777" w:rsidR="001036F1" w:rsidRPr="00040E29" w:rsidRDefault="001036F1" w:rsidP="001036F1">
      <w:pPr>
        <w:rPr>
          <w:rFonts w:eastAsia="PMingLiU"/>
          <w:lang w:eastAsia="zh-TW"/>
        </w:rPr>
      </w:pPr>
    </w:p>
    <w:p w14:paraId="47D9E2C1" w14:textId="77777777" w:rsidR="001036F1" w:rsidRPr="00040E29" w:rsidRDefault="001036F1" w:rsidP="001036F1">
      <w:pPr>
        <w:pStyle w:val="H6"/>
        <w:rPr>
          <w:lang w:eastAsia="en-US"/>
        </w:rPr>
      </w:pPr>
      <w:r w:rsidRPr="00040E29">
        <w:lastRenderedPageBreak/>
        <w:t>14.2.4.2.1.3.3</w:t>
      </w:r>
      <w:r w:rsidRPr="00040E29">
        <w:tab/>
        <w:t>Specific message contents</w:t>
      </w:r>
    </w:p>
    <w:p w14:paraId="0CDCCEA6" w14:textId="77777777" w:rsidR="001036F1" w:rsidRPr="00040E29" w:rsidRDefault="001036F1" w:rsidP="001036F1">
      <w:pPr>
        <w:pStyle w:val="TH"/>
      </w:pPr>
      <w:r w:rsidRPr="00040E29">
        <w:rPr>
          <w:color w:val="000000"/>
        </w:rPr>
        <w:t>Table 14.2.4.2.1.3.3-1</w:t>
      </w:r>
      <w:r w:rsidRPr="00040E29">
        <w:t xml:space="preserve">: </w:t>
      </w:r>
      <w:r w:rsidRPr="00040E29">
        <w:rPr>
          <w:rStyle w:val="apple-style-span"/>
        </w:rPr>
        <w:t>ACTIVATE TEST MODE</w:t>
      </w:r>
      <w:r w:rsidRPr="00040E29">
        <w:t xml:space="preserve"> (preamble,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040E29" w14:paraId="5A19FAB5"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DF06331" w14:textId="77777777" w:rsidR="001036F1" w:rsidRPr="00040E29" w:rsidRDefault="001036F1">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1B3DC87" w14:textId="77777777" w:rsidR="001036F1" w:rsidRPr="00040E29" w:rsidRDefault="001036F1" w:rsidP="001036F1"/>
    <w:p w14:paraId="5C1FFAA9" w14:textId="77777777" w:rsidR="001036F1" w:rsidRPr="00040E29" w:rsidRDefault="001036F1" w:rsidP="001036F1">
      <w:pPr>
        <w:pStyle w:val="TH"/>
      </w:pPr>
      <w:r w:rsidRPr="00040E29">
        <w:rPr>
          <w:color w:val="000000"/>
        </w:rPr>
        <w:t>Table 14.2.4.2.1.3.3-2</w:t>
      </w:r>
      <w:r w:rsidRPr="00040E29">
        <w:t xml:space="preserve">: </w:t>
      </w:r>
      <w:r w:rsidRPr="00040E29">
        <w:rPr>
          <w:i/>
          <w:iCs/>
        </w:rPr>
        <w:t>Paging</w:t>
      </w:r>
      <w:r w:rsidRPr="00040E29">
        <w:t xml:space="preserve"> (step 3,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1036F1" w:rsidRPr="00040E29" w14:paraId="1D65C366" w14:textId="77777777" w:rsidTr="001036F1">
        <w:tc>
          <w:tcPr>
            <w:tcW w:w="9597" w:type="dxa"/>
            <w:gridSpan w:val="4"/>
            <w:tcBorders>
              <w:top w:val="single" w:sz="4" w:space="0" w:color="000000"/>
              <w:left w:val="single" w:sz="4" w:space="0" w:color="000000"/>
              <w:bottom w:val="single" w:sz="4" w:space="0" w:color="000000"/>
              <w:right w:val="single" w:sz="4" w:space="0" w:color="000000"/>
            </w:tcBorders>
            <w:hideMark/>
          </w:tcPr>
          <w:p w14:paraId="51E01A82" w14:textId="77777777" w:rsidR="001036F1" w:rsidRPr="00040E29" w:rsidRDefault="001036F1">
            <w:pPr>
              <w:pStyle w:val="TAL"/>
            </w:pPr>
            <w:r w:rsidRPr="00040E29">
              <w:t>Derivation Path: TS 38.508-1 [4], Table 4.6.1-9 with condition TMGI</w:t>
            </w:r>
          </w:p>
        </w:tc>
      </w:tr>
      <w:tr w:rsidR="001036F1" w:rsidRPr="00040E29" w14:paraId="15C0ED5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405CF2F" w14:textId="77777777" w:rsidR="001036F1" w:rsidRPr="00040E29" w:rsidRDefault="001036F1">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DEA2194" w14:textId="77777777" w:rsidR="001036F1" w:rsidRPr="00040E29" w:rsidRDefault="001036F1">
            <w:pPr>
              <w:pStyle w:val="TAH"/>
            </w:pPr>
            <w:r w:rsidRPr="00040E29">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A170D00" w14:textId="77777777" w:rsidR="001036F1" w:rsidRPr="00040E29" w:rsidRDefault="001036F1">
            <w:pPr>
              <w:pStyle w:val="TAH"/>
            </w:pPr>
            <w:r w:rsidRPr="00040E29">
              <w:t>Comment</w:t>
            </w:r>
          </w:p>
        </w:tc>
        <w:tc>
          <w:tcPr>
            <w:tcW w:w="1276" w:type="dxa"/>
            <w:tcBorders>
              <w:top w:val="single" w:sz="4" w:space="0" w:color="000000"/>
              <w:left w:val="single" w:sz="4" w:space="0" w:color="000000"/>
              <w:bottom w:val="single" w:sz="4" w:space="0" w:color="000000"/>
              <w:right w:val="single" w:sz="4" w:space="0" w:color="000000"/>
            </w:tcBorders>
            <w:hideMark/>
          </w:tcPr>
          <w:p w14:paraId="515A717F" w14:textId="77777777" w:rsidR="001036F1" w:rsidRPr="00040E29" w:rsidRDefault="001036F1">
            <w:pPr>
              <w:pStyle w:val="TAH"/>
            </w:pPr>
            <w:r w:rsidRPr="00040E29">
              <w:t>Condition</w:t>
            </w:r>
          </w:p>
        </w:tc>
      </w:tr>
      <w:tr w:rsidR="001036F1" w:rsidRPr="00040E29" w14:paraId="5F9B0A8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255D8157" w14:textId="77777777" w:rsidR="001036F1" w:rsidRPr="00040E29" w:rsidRDefault="001036F1">
            <w:pPr>
              <w:pStyle w:val="TAL"/>
            </w:pPr>
            <w:r w:rsidRPr="00040E29">
              <w:t>Paging ::= SEQUENCE {</w:t>
            </w:r>
          </w:p>
        </w:tc>
        <w:tc>
          <w:tcPr>
            <w:tcW w:w="2267" w:type="dxa"/>
            <w:tcBorders>
              <w:top w:val="single" w:sz="4" w:space="0" w:color="000000"/>
              <w:left w:val="single" w:sz="4" w:space="0" w:color="000000"/>
              <w:bottom w:val="single" w:sz="4" w:space="0" w:color="000000"/>
              <w:right w:val="single" w:sz="4" w:space="0" w:color="000000"/>
            </w:tcBorders>
          </w:tcPr>
          <w:p w14:paraId="0F37A792" w14:textId="77777777" w:rsidR="001036F1" w:rsidRPr="00040E29"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5245205"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D6B7CAF" w14:textId="77777777" w:rsidR="001036F1" w:rsidRPr="00040E29" w:rsidRDefault="001036F1">
            <w:pPr>
              <w:pStyle w:val="TAL"/>
            </w:pPr>
          </w:p>
        </w:tc>
      </w:tr>
      <w:tr w:rsidR="001036F1" w:rsidRPr="00040E29" w14:paraId="27A2F73E"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9EEFB43" w14:textId="77777777" w:rsidR="001036F1" w:rsidRPr="00040E29" w:rsidRDefault="001036F1">
            <w:pPr>
              <w:pStyle w:val="TAL"/>
            </w:pPr>
            <w:r w:rsidRPr="00040E29">
              <w:t xml:space="preserve">  </w:t>
            </w:r>
            <w:proofErr w:type="spellStart"/>
            <w:r w:rsidRPr="00040E29">
              <w:t>pagingRecordList</w:t>
            </w:r>
            <w:proofErr w:type="spellEnd"/>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402A119B" w14:textId="77777777" w:rsidR="001036F1" w:rsidRPr="00040E29" w:rsidRDefault="001036F1">
            <w:pPr>
              <w:pStyle w:val="TAL"/>
            </w:pPr>
            <w:r w:rsidRPr="00040E29">
              <w:t>Not present</w:t>
            </w:r>
          </w:p>
        </w:tc>
        <w:tc>
          <w:tcPr>
            <w:tcW w:w="1519" w:type="dxa"/>
            <w:tcBorders>
              <w:top w:val="single" w:sz="4" w:space="0" w:color="000000"/>
              <w:left w:val="single" w:sz="4" w:space="0" w:color="000000"/>
              <w:bottom w:val="single" w:sz="4" w:space="0" w:color="000000"/>
              <w:right w:val="single" w:sz="4" w:space="0" w:color="000000"/>
            </w:tcBorders>
          </w:tcPr>
          <w:p w14:paraId="28F2401A"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091E249" w14:textId="77777777" w:rsidR="001036F1" w:rsidRPr="00040E29" w:rsidRDefault="001036F1">
            <w:pPr>
              <w:pStyle w:val="TAL"/>
            </w:pPr>
          </w:p>
        </w:tc>
      </w:tr>
      <w:tr w:rsidR="001036F1" w:rsidRPr="00040E29" w14:paraId="0CB281D8"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1F3CE94" w14:textId="77777777" w:rsidR="001036F1" w:rsidRPr="00040E29" w:rsidRDefault="001036F1">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148E16C" w14:textId="77777777" w:rsidR="001036F1" w:rsidRPr="00040E29"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FCEE63"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9521312" w14:textId="77777777" w:rsidR="001036F1" w:rsidRPr="00040E29" w:rsidRDefault="001036F1">
            <w:pPr>
              <w:pStyle w:val="TAL"/>
            </w:pPr>
          </w:p>
        </w:tc>
      </w:tr>
      <w:tr w:rsidR="001036F1" w:rsidRPr="00040E29" w14:paraId="4D5272BF"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72BE8F3" w14:textId="77777777" w:rsidR="001036F1" w:rsidRPr="00040E29" w:rsidRDefault="001036F1">
            <w:pPr>
              <w:pStyle w:val="TAL"/>
            </w:pPr>
            <w:r w:rsidRPr="00040E29">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A9495EF" w14:textId="77777777" w:rsidR="001036F1" w:rsidRPr="00040E29" w:rsidRDefault="001036F1">
            <w:pPr>
              <w:pStyle w:val="TAL"/>
            </w:pPr>
            <w:r w:rsidRPr="00040E29">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148BBA1"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52E61A" w14:textId="77777777" w:rsidR="001036F1" w:rsidRPr="00040E29" w:rsidRDefault="001036F1">
            <w:pPr>
              <w:pStyle w:val="TAL"/>
            </w:pPr>
          </w:p>
        </w:tc>
      </w:tr>
      <w:tr w:rsidR="001036F1" w:rsidRPr="00040E29" w14:paraId="3ED575F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F08FA9A" w14:textId="77777777" w:rsidR="001036F1" w:rsidRPr="00040E29" w:rsidRDefault="001036F1">
            <w:pPr>
              <w:pStyle w:val="TAL"/>
            </w:pPr>
            <w:r w:rsidRPr="00040E29">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4682D164" w14:textId="77777777" w:rsidR="001036F1" w:rsidRPr="00040E29" w:rsidRDefault="001036F1">
            <w:pPr>
              <w:pStyle w:val="TAL"/>
            </w:pPr>
            <w:r w:rsidRPr="00040E29">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3A7D574" w14:textId="77777777" w:rsidR="001036F1" w:rsidRPr="00040E29" w:rsidRDefault="001036F1">
            <w:pPr>
              <w:pStyle w:val="TAL"/>
            </w:pPr>
            <w:r w:rsidRPr="00040E29">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78B47ABC" w14:textId="77777777" w:rsidR="001036F1" w:rsidRPr="00040E29" w:rsidRDefault="001036F1">
            <w:pPr>
              <w:pStyle w:val="TAL"/>
            </w:pPr>
          </w:p>
        </w:tc>
      </w:tr>
      <w:tr w:rsidR="001036F1" w:rsidRPr="00040E29" w14:paraId="15FF1D8B"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1B14FE" w14:textId="77777777" w:rsidR="001036F1" w:rsidRPr="00040E29" w:rsidRDefault="001036F1">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0117B6" w14:textId="77777777" w:rsidR="001036F1" w:rsidRPr="00040E29"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F766E1"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2327D55" w14:textId="77777777" w:rsidR="001036F1" w:rsidRPr="00040E29" w:rsidRDefault="001036F1">
            <w:pPr>
              <w:pStyle w:val="TAL"/>
            </w:pPr>
          </w:p>
        </w:tc>
      </w:tr>
      <w:tr w:rsidR="001036F1" w:rsidRPr="00040E29" w14:paraId="1AE6AEA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771D141E" w14:textId="77777777" w:rsidR="001036F1" w:rsidRPr="00040E29" w:rsidRDefault="001036F1">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199ACB3" w14:textId="77777777" w:rsidR="001036F1" w:rsidRPr="00040E29"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8314C8"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C140FC" w14:textId="77777777" w:rsidR="001036F1" w:rsidRPr="00040E29" w:rsidRDefault="001036F1">
            <w:pPr>
              <w:pStyle w:val="TAL"/>
            </w:pPr>
          </w:p>
        </w:tc>
      </w:tr>
      <w:tr w:rsidR="001036F1" w:rsidRPr="00040E29" w14:paraId="72B28809"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C64157" w14:textId="77777777" w:rsidR="001036F1" w:rsidRPr="00040E29" w:rsidRDefault="001036F1">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36C55AD5" w14:textId="77777777" w:rsidR="001036F1" w:rsidRPr="00040E29"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C3A6802" w14:textId="77777777" w:rsidR="001036F1" w:rsidRPr="00040E29"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B4EB44" w14:textId="77777777" w:rsidR="001036F1" w:rsidRPr="00040E29" w:rsidRDefault="001036F1">
            <w:pPr>
              <w:pStyle w:val="TAL"/>
            </w:pPr>
          </w:p>
        </w:tc>
      </w:tr>
    </w:tbl>
    <w:p w14:paraId="4619B6AF" w14:textId="77777777" w:rsidR="001036F1" w:rsidRPr="00040E29" w:rsidRDefault="001036F1" w:rsidP="001036F1"/>
    <w:p w14:paraId="63822353" w14:textId="77777777" w:rsidR="001036F1" w:rsidRPr="00040E29" w:rsidRDefault="001036F1" w:rsidP="001036F1">
      <w:pPr>
        <w:pStyle w:val="TH"/>
      </w:pPr>
      <w:r w:rsidRPr="00040E29">
        <w:rPr>
          <w:color w:val="000000"/>
        </w:rPr>
        <w:t>Table 14.2.4.2.1.3.3-3</w:t>
      </w:r>
      <w:r w:rsidRPr="00040E29">
        <w:t>:</w:t>
      </w:r>
      <w:r w:rsidRPr="00040E29">
        <w:rPr>
          <w:i/>
          <w:iCs/>
        </w:rPr>
        <w:t xml:space="preserve"> RRCReconfiguration</w:t>
      </w:r>
      <w:r w:rsidRPr="00040E29">
        <w:t xml:space="preserve"> (step 1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040E29" w14:paraId="09E8D7A9"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1292197F" w14:textId="77777777" w:rsidR="001036F1" w:rsidRPr="00040E29" w:rsidRDefault="001036F1">
            <w:pPr>
              <w:pStyle w:val="TAL"/>
            </w:pPr>
            <w:r w:rsidRPr="00040E29">
              <w:t xml:space="preserve">Derivation Path: TS 38.508-1 [4],Table 4.6.1-13 and condition NR </w:t>
            </w:r>
          </w:p>
        </w:tc>
      </w:tr>
      <w:tr w:rsidR="001036F1" w:rsidRPr="00040E29" w14:paraId="405AF3A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1C8D"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22DE"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069B9"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4DE8F" w14:textId="77777777" w:rsidR="001036F1" w:rsidRPr="00040E29" w:rsidRDefault="001036F1">
            <w:pPr>
              <w:pStyle w:val="TAH"/>
            </w:pPr>
            <w:r w:rsidRPr="00040E29">
              <w:t>Condition</w:t>
            </w:r>
          </w:p>
        </w:tc>
      </w:tr>
      <w:tr w:rsidR="001036F1" w:rsidRPr="00040E29" w14:paraId="37428AF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1660A" w14:textId="77777777" w:rsidR="001036F1" w:rsidRPr="00040E29" w:rsidRDefault="001036F1">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485D1"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8A4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A5AC" w14:textId="77777777" w:rsidR="001036F1" w:rsidRPr="00040E29" w:rsidRDefault="001036F1">
            <w:pPr>
              <w:pStyle w:val="TAL"/>
            </w:pPr>
          </w:p>
        </w:tc>
      </w:tr>
      <w:tr w:rsidR="001036F1" w:rsidRPr="00040E29" w14:paraId="382B3BF3"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999D2" w14:textId="77777777" w:rsidR="001036F1" w:rsidRPr="00040E29" w:rsidRDefault="001036F1">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EC556"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548F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DD618" w14:textId="77777777" w:rsidR="001036F1" w:rsidRPr="00040E29" w:rsidRDefault="001036F1">
            <w:pPr>
              <w:pStyle w:val="TAL"/>
            </w:pPr>
          </w:p>
        </w:tc>
      </w:tr>
      <w:tr w:rsidR="001036F1" w:rsidRPr="00040E29" w14:paraId="4518525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79C09" w14:textId="77777777" w:rsidR="001036F1" w:rsidRPr="00040E29" w:rsidRDefault="001036F1">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9FF67"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EF4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C7B" w14:textId="77777777" w:rsidR="001036F1" w:rsidRPr="00040E29" w:rsidRDefault="001036F1">
            <w:pPr>
              <w:pStyle w:val="TAL"/>
            </w:pPr>
          </w:p>
        </w:tc>
      </w:tr>
      <w:tr w:rsidR="001036F1" w:rsidRPr="00040E29" w14:paraId="73D1F1BE"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AF100" w14:textId="77777777" w:rsidR="001036F1" w:rsidRPr="00040E29" w:rsidRDefault="001036F1">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C6558" w14:textId="77777777" w:rsidR="001036F1" w:rsidRPr="00040E29" w:rsidRDefault="001036F1">
            <w:pPr>
              <w:pStyle w:val="TAL"/>
            </w:pPr>
            <w:r w:rsidRPr="00040E29">
              <w:t xml:space="preserve">RadioBearer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89A5D" w14:textId="22C9869E" w:rsidR="001036F1" w:rsidRPr="00040E29" w:rsidRDefault="001036F1">
            <w:pPr>
              <w:pStyle w:val="TAL"/>
            </w:pPr>
            <w:r w:rsidRPr="00040E29">
              <w:rPr>
                <w:color w:val="000000"/>
              </w:rPr>
              <w:t>Table 14.2.4.2.1.3.3-</w:t>
            </w:r>
            <w:ins w:id="2185" w:author="0193" w:date="2024-03-30T10:45:00Z">
              <w:r w:rsidR="00FB60A9" w:rsidRPr="00FB60A9">
                <w:rPr>
                  <w:color w:val="000000"/>
                </w:rPr>
                <w:t>4</w:t>
              </w:r>
            </w:ins>
            <w:del w:id="2186" w:author="0193" w:date="2024-03-30T10:45:00Z">
              <w:r w:rsidRPr="00040E29" w:rsidDel="00FB60A9">
                <w:rPr>
                  <w:color w:val="000000"/>
                </w:rPr>
                <w:delText>6</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6C0DE" w14:textId="77777777" w:rsidR="001036F1" w:rsidRPr="00040E29" w:rsidRDefault="001036F1">
            <w:pPr>
              <w:pStyle w:val="TAL"/>
            </w:pPr>
          </w:p>
        </w:tc>
      </w:tr>
      <w:tr w:rsidR="001036F1" w:rsidRPr="00040E29" w14:paraId="5DF635E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3F1D8" w14:textId="77777777" w:rsidR="001036F1" w:rsidRPr="00040E29" w:rsidRDefault="001036F1">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1D3FE"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EA007"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DDD78" w14:textId="77777777" w:rsidR="001036F1" w:rsidRPr="00040E29" w:rsidRDefault="001036F1">
            <w:pPr>
              <w:pStyle w:val="TAL"/>
            </w:pPr>
          </w:p>
        </w:tc>
      </w:tr>
      <w:tr w:rsidR="001036F1" w:rsidRPr="00040E29" w14:paraId="7C09737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1184" w14:textId="77777777" w:rsidR="001036F1" w:rsidRPr="00040E29" w:rsidRDefault="001036F1">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2DCCF" w14:textId="77777777" w:rsidR="001036F1" w:rsidRPr="00040E29" w:rsidRDefault="001036F1">
            <w:pPr>
              <w:pStyle w:val="TAL"/>
            </w:pPr>
            <w:r w:rsidRPr="00040E29">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D9B3C" w14:textId="2496A363" w:rsidR="001036F1" w:rsidRPr="00040E29" w:rsidRDefault="001036F1">
            <w:pPr>
              <w:pStyle w:val="TAL"/>
              <w:rPr>
                <w:lang w:eastAsia="zh-CN"/>
              </w:rPr>
            </w:pPr>
            <w:r w:rsidRPr="00040E29">
              <w:t>Table 14.2.4.2.1.3.3-</w:t>
            </w:r>
            <w:ins w:id="2187" w:author="0193" w:date="2024-03-30T10:45:00Z">
              <w:r w:rsidR="00FB60A9" w:rsidRPr="00FB60A9">
                <w:t>5</w:t>
              </w:r>
            </w:ins>
            <w:del w:id="2188" w:author="0193" w:date="2024-03-30T10:45:00Z">
              <w:r w:rsidRPr="00040E29" w:rsidDel="00FB60A9">
                <w:delText>7</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22D0" w14:textId="77777777" w:rsidR="001036F1" w:rsidRPr="00040E29" w:rsidRDefault="001036F1">
            <w:pPr>
              <w:pStyle w:val="TAL"/>
            </w:pPr>
          </w:p>
        </w:tc>
      </w:tr>
      <w:tr w:rsidR="001036F1" w:rsidRPr="00040E29" w14:paraId="64C196C4"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A0216F"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5A98"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46B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ED76" w14:textId="77777777" w:rsidR="001036F1" w:rsidRPr="00040E29" w:rsidRDefault="001036F1">
            <w:pPr>
              <w:pStyle w:val="TAL"/>
            </w:pPr>
          </w:p>
        </w:tc>
      </w:tr>
      <w:tr w:rsidR="001036F1" w:rsidRPr="00040E29" w14:paraId="5959D74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1C14E"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0F4"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40E9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3278" w14:textId="77777777" w:rsidR="001036F1" w:rsidRPr="00040E29" w:rsidRDefault="001036F1">
            <w:pPr>
              <w:pStyle w:val="TAL"/>
            </w:pPr>
          </w:p>
        </w:tc>
      </w:tr>
      <w:tr w:rsidR="001036F1" w:rsidRPr="00040E29" w14:paraId="6398DCEA"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45C50"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8A1"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0416"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09389" w14:textId="77777777" w:rsidR="001036F1" w:rsidRPr="00040E29" w:rsidRDefault="001036F1">
            <w:pPr>
              <w:pStyle w:val="TAL"/>
            </w:pPr>
          </w:p>
        </w:tc>
      </w:tr>
      <w:tr w:rsidR="001036F1" w:rsidRPr="00040E29" w14:paraId="49379397"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FD771"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91378"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CC18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93733" w14:textId="77777777" w:rsidR="001036F1" w:rsidRPr="00040E29" w:rsidRDefault="001036F1">
            <w:pPr>
              <w:pStyle w:val="TAL"/>
            </w:pPr>
          </w:p>
        </w:tc>
      </w:tr>
    </w:tbl>
    <w:p w14:paraId="7425EFA1" w14:textId="77777777" w:rsidR="001036F1" w:rsidRPr="00040E29" w:rsidRDefault="001036F1" w:rsidP="001036F1"/>
    <w:p w14:paraId="6E66E347" w14:textId="77777777" w:rsidR="001036F1" w:rsidRPr="00040E29" w:rsidRDefault="001036F1" w:rsidP="001036F1">
      <w:pPr>
        <w:pStyle w:val="TH"/>
        <w:rPr>
          <w:i/>
        </w:rPr>
      </w:pPr>
      <w:r w:rsidRPr="00040E29">
        <w:rPr>
          <w:color w:val="000000"/>
        </w:rPr>
        <w:lastRenderedPageBreak/>
        <w:t>Table 14.2.4.2.1.3.3-4</w:t>
      </w:r>
      <w:r w:rsidRPr="00040E29">
        <w:t>:</w:t>
      </w:r>
      <w:r w:rsidRPr="00040E29">
        <w:rPr>
          <w:i/>
          <w:iCs/>
        </w:rPr>
        <w:t xml:space="preserve"> </w:t>
      </w:r>
      <w:r w:rsidRPr="00040E29">
        <w:rPr>
          <w:i/>
        </w:rPr>
        <w:t>RadioBearerConfig</w:t>
      </w:r>
      <w:r w:rsidRPr="00040E29">
        <w:t xml:space="preserve"> (</w:t>
      </w:r>
      <w:r w:rsidRPr="00040E29">
        <w:rPr>
          <w:color w:val="000000"/>
        </w:rPr>
        <w:t>Table 14.2.4.2.1.3.3-3</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7665F9DD"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7C2A1B4B" w14:textId="77777777" w:rsidR="001036F1" w:rsidRPr="00040E29" w:rsidRDefault="001036F1">
            <w:pPr>
              <w:pStyle w:val="TAH"/>
              <w:jc w:val="left"/>
              <w:rPr>
                <w:b w:val="0"/>
              </w:rPr>
            </w:pPr>
            <w:r w:rsidRPr="00040E29">
              <w:t xml:space="preserve"> </w:t>
            </w:r>
            <w:r w:rsidRPr="00040E29">
              <w:rPr>
                <w:b w:val="0"/>
              </w:rPr>
              <w:t>Derivation Path: TS 38.508-1 [4], Table 4.6.3-132</w:t>
            </w:r>
          </w:p>
        </w:tc>
      </w:tr>
      <w:tr w:rsidR="001036F1" w:rsidRPr="00040E29" w14:paraId="7B00463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12F8999"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BE853A"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309E952"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E48D42A" w14:textId="77777777" w:rsidR="001036F1" w:rsidRPr="00040E29" w:rsidRDefault="001036F1">
            <w:pPr>
              <w:pStyle w:val="TAH"/>
            </w:pPr>
            <w:r w:rsidRPr="00040E29">
              <w:t>Condition</w:t>
            </w:r>
          </w:p>
        </w:tc>
      </w:tr>
      <w:tr w:rsidR="001036F1" w:rsidRPr="00040E29" w14:paraId="295E580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493A372" w14:textId="77777777" w:rsidR="001036F1" w:rsidRPr="00040E29" w:rsidRDefault="001036F1">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EF22E0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BDD4FD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4C978A" w14:textId="77777777" w:rsidR="001036F1" w:rsidRPr="00040E29" w:rsidRDefault="001036F1">
            <w:pPr>
              <w:pStyle w:val="TAL"/>
            </w:pPr>
          </w:p>
        </w:tc>
      </w:tr>
      <w:tr w:rsidR="001036F1" w:rsidRPr="00040E29" w14:paraId="2E58492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3640F03" w14:textId="77777777" w:rsidR="001036F1" w:rsidRPr="00040E29" w:rsidRDefault="001036F1">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0A0B357" w14:textId="77777777" w:rsidR="001036F1" w:rsidRPr="00040E29" w:rsidRDefault="001036F1">
            <w:pPr>
              <w:pStyle w:val="TAL"/>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400CF4D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C1A771C" w14:textId="77777777" w:rsidR="001036F1" w:rsidRPr="00040E29" w:rsidRDefault="001036F1">
            <w:pPr>
              <w:pStyle w:val="TAL"/>
              <w:rPr>
                <w:lang w:eastAsia="zh-CN"/>
              </w:rPr>
            </w:pPr>
          </w:p>
        </w:tc>
      </w:tr>
      <w:tr w:rsidR="001036F1" w:rsidRPr="00040E29" w14:paraId="53DE5A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BFC6C04" w14:textId="1A879E42" w:rsidR="001036F1" w:rsidRPr="00040E29" w:rsidRDefault="001036F1">
            <w:pPr>
              <w:pStyle w:val="TAL"/>
            </w:pPr>
            <w:r w:rsidRPr="00040E29">
              <w:t xml:space="preserve">   </w:t>
            </w:r>
            <w:ins w:id="2189" w:author="0193" w:date="2024-03-30T10:45:00Z">
              <w:r w:rsidR="00FB60A9" w:rsidRPr="00FB60A9">
                <w:t xml:space="preserve"> </w:t>
              </w:r>
            </w:ins>
            <w:r w:rsidRPr="00040E29">
              <w:t>MRB-ToAddMod-r17 [1] SEQUENCE {</w:t>
            </w:r>
          </w:p>
        </w:tc>
        <w:tc>
          <w:tcPr>
            <w:tcW w:w="2267" w:type="dxa"/>
            <w:tcBorders>
              <w:top w:val="single" w:sz="4" w:space="0" w:color="auto"/>
              <w:left w:val="single" w:sz="4" w:space="0" w:color="auto"/>
              <w:bottom w:val="single" w:sz="4" w:space="0" w:color="auto"/>
              <w:right w:val="single" w:sz="4" w:space="0" w:color="auto"/>
            </w:tcBorders>
          </w:tcPr>
          <w:p w14:paraId="6DC8840E"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07F0C8A" w14:textId="77777777" w:rsidR="001036F1" w:rsidRPr="00040E29" w:rsidRDefault="001036F1">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6510E2EC" w14:textId="77777777" w:rsidR="001036F1" w:rsidRPr="00040E29" w:rsidRDefault="001036F1">
            <w:pPr>
              <w:pStyle w:val="TAL"/>
            </w:pPr>
          </w:p>
        </w:tc>
      </w:tr>
      <w:tr w:rsidR="001036F1" w:rsidRPr="00040E29" w14:paraId="64EE19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45395E9" w14:textId="77777777" w:rsidR="001036F1" w:rsidRPr="00040E29" w:rsidRDefault="001036F1">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5AAD49F" w14:textId="77777777" w:rsidR="001036F1" w:rsidRPr="00040E29" w:rsidRDefault="001036F1">
            <w:pPr>
              <w:pStyle w:val="TAL"/>
            </w:pPr>
            <w:r w:rsidRPr="00040E29">
              <w:t>TMGI</w:t>
            </w:r>
          </w:p>
        </w:tc>
        <w:tc>
          <w:tcPr>
            <w:tcW w:w="1700" w:type="dxa"/>
            <w:tcBorders>
              <w:top w:val="single" w:sz="4" w:space="0" w:color="auto"/>
              <w:left w:val="single" w:sz="4" w:space="0" w:color="auto"/>
              <w:bottom w:val="single" w:sz="4" w:space="0" w:color="auto"/>
              <w:right w:val="single" w:sz="4" w:space="0" w:color="auto"/>
            </w:tcBorders>
          </w:tcPr>
          <w:p w14:paraId="65ABD4D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C1035D6" w14:textId="77777777" w:rsidR="001036F1" w:rsidRPr="00040E29" w:rsidRDefault="001036F1">
            <w:pPr>
              <w:pStyle w:val="TAL"/>
            </w:pPr>
          </w:p>
        </w:tc>
      </w:tr>
      <w:tr w:rsidR="001036F1" w:rsidRPr="00040E29" w14:paraId="729BBEE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D5142E9" w14:textId="77777777" w:rsidR="001036F1" w:rsidRPr="00040E29" w:rsidRDefault="001036F1">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5180AADA" w14:textId="77777777" w:rsidR="001036F1" w:rsidRPr="00040E29" w:rsidRDefault="001036F1">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0274E9A"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hideMark/>
          </w:tcPr>
          <w:p w14:paraId="0EFF48E2" w14:textId="77777777" w:rsidR="001036F1" w:rsidRPr="00040E29" w:rsidRDefault="001036F1">
            <w:pPr>
              <w:pStyle w:val="TAL"/>
              <w:rPr>
                <w:lang w:eastAsia="zh-CN"/>
              </w:rPr>
            </w:pPr>
            <w:r w:rsidRPr="00040E29">
              <w:rPr>
                <w:lang w:eastAsia="zh-CN"/>
              </w:rPr>
              <w:t>UM MRB</w:t>
            </w:r>
          </w:p>
        </w:tc>
      </w:tr>
      <w:tr w:rsidR="001036F1" w:rsidRPr="00040E29" w14:paraId="22105195" w14:textId="77777777" w:rsidTr="001036F1">
        <w:tc>
          <w:tcPr>
            <w:tcW w:w="4535" w:type="dxa"/>
            <w:tcBorders>
              <w:top w:val="single" w:sz="4" w:space="0" w:color="auto"/>
              <w:left w:val="single" w:sz="4" w:space="0" w:color="auto"/>
              <w:bottom w:val="nil"/>
              <w:right w:val="single" w:sz="4" w:space="0" w:color="auto"/>
            </w:tcBorders>
            <w:hideMark/>
          </w:tcPr>
          <w:p w14:paraId="5BF74B41" w14:textId="77777777" w:rsidR="001036F1" w:rsidRPr="00040E29" w:rsidRDefault="001036F1">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90EE464" w14:textId="77777777" w:rsidR="001036F1" w:rsidRPr="00040E29" w:rsidRDefault="001036F1">
            <w:pPr>
              <w:pStyle w:val="TAL"/>
            </w:pPr>
            <w:r w:rsidRPr="00040E29">
              <w:t xml:space="preserve">PDCP-Config with condition </w:t>
            </w:r>
            <w:proofErr w:type="spellStart"/>
            <w:r w:rsidRPr="00040E29">
              <w:t>MRB_Initialization</w:t>
            </w:r>
            <w:proofErr w:type="spellEnd"/>
            <w:r w:rsidRPr="00040E29">
              <w:t xml:space="preserve"> and UM_MRB</w:t>
            </w:r>
          </w:p>
        </w:tc>
        <w:tc>
          <w:tcPr>
            <w:tcW w:w="1700" w:type="dxa"/>
            <w:tcBorders>
              <w:top w:val="single" w:sz="4" w:space="0" w:color="auto"/>
              <w:left w:val="single" w:sz="4" w:space="0" w:color="auto"/>
              <w:bottom w:val="single" w:sz="4" w:space="0" w:color="auto"/>
              <w:right w:val="single" w:sz="4" w:space="0" w:color="auto"/>
            </w:tcBorders>
          </w:tcPr>
          <w:p w14:paraId="0B5C99C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83819D" w14:textId="77777777" w:rsidR="001036F1" w:rsidRPr="00040E29" w:rsidRDefault="001036F1">
            <w:pPr>
              <w:pStyle w:val="TAL"/>
            </w:pPr>
          </w:p>
        </w:tc>
      </w:tr>
      <w:tr w:rsidR="001036F1" w:rsidRPr="00040E29" w14:paraId="3066288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7168A2F" w14:textId="536A1D9B" w:rsidR="001036F1" w:rsidRPr="00040E29" w:rsidRDefault="00FB60A9" w:rsidP="00FB60A9">
            <w:pPr>
              <w:pStyle w:val="TAL"/>
            </w:pPr>
            <w:ins w:id="2190" w:author="0193" w:date="2024-03-30T10:45:00Z">
              <w:r w:rsidRPr="00FB60A9">
                <w:rPr>
                  <w:lang w:eastAsia="zh-CN"/>
                </w:rPr>
                <w:t xml:space="preserve">    </w:t>
              </w:r>
            </w:ins>
            <w:r w:rsidR="001036F1"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C00AB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068AA1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51D505" w14:textId="77777777" w:rsidR="001036F1" w:rsidRPr="00040E29" w:rsidRDefault="001036F1">
            <w:pPr>
              <w:pStyle w:val="TAL"/>
            </w:pPr>
          </w:p>
        </w:tc>
      </w:tr>
      <w:tr w:rsidR="001036F1" w:rsidRPr="00040E29" w14:paraId="31212CA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2D01A1" w14:textId="676943A6" w:rsidR="001036F1" w:rsidRPr="00040E29" w:rsidRDefault="001036F1">
            <w:pPr>
              <w:pStyle w:val="TAL"/>
              <w:rPr>
                <w:lang w:eastAsia="zh-CN"/>
              </w:rPr>
            </w:pPr>
            <w:r w:rsidRPr="00040E29">
              <w:t xml:space="preserve">   </w:t>
            </w:r>
            <w:ins w:id="2191" w:author="0193" w:date="2024-03-30T10:46:00Z">
              <w:r w:rsidR="00FB60A9" w:rsidRPr="00FB60A9">
                <w:t xml:space="preserve"> </w:t>
              </w:r>
            </w:ins>
            <w:r w:rsidRPr="00040E29">
              <w:t>MRB-ToAddMod-r17 [2] SEQUENCE {</w:t>
            </w:r>
          </w:p>
        </w:tc>
        <w:tc>
          <w:tcPr>
            <w:tcW w:w="2267" w:type="dxa"/>
            <w:tcBorders>
              <w:top w:val="single" w:sz="4" w:space="0" w:color="auto"/>
              <w:left w:val="single" w:sz="4" w:space="0" w:color="auto"/>
              <w:bottom w:val="single" w:sz="4" w:space="0" w:color="auto"/>
              <w:right w:val="single" w:sz="4" w:space="0" w:color="auto"/>
            </w:tcBorders>
          </w:tcPr>
          <w:p w14:paraId="0BA467BD"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D2C86DE" w14:textId="77777777" w:rsidR="001036F1" w:rsidRPr="00040E29" w:rsidRDefault="001036F1">
            <w:pPr>
              <w:pStyle w:val="TAL"/>
            </w:pPr>
            <w:r w:rsidRPr="00040E29">
              <w:t>entry 2</w:t>
            </w:r>
          </w:p>
        </w:tc>
        <w:tc>
          <w:tcPr>
            <w:tcW w:w="1245" w:type="dxa"/>
            <w:tcBorders>
              <w:top w:val="single" w:sz="4" w:space="0" w:color="auto"/>
              <w:left w:val="single" w:sz="4" w:space="0" w:color="auto"/>
              <w:bottom w:val="single" w:sz="4" w:space="0" w:color="auto"/>
              <w:right w:val="single" w:sz="4" w:space="0" w:color="auto"/>
            </w:tcBorders>
          </w:tcPr>
          <w:p w14:paraId="703EB7E1" w14:textId="77777777" w:rsidR="001036F1" w:rsidRPr="00040E29" w:rsidRDefault="001036F1">
            <w:pPr>
              <w:pStyle w:val="TAL"/>
            </w:pPr>
          </w:p>
        </w:tc>
      </w:tr>
      <w:tr w:rsidR="001036F1" w:rsidRPr="00040E29" w14:paraId="5064DD3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BAA429" w14:textId="77777777" w:rsidR="001036F1" w:rsidRPr="00040E29" w:rsidRDefault="001036F1">
            <w:pPr>
              <w:pStyle w:val="TAL"/>
              <w:rPr>
                <w:lang w:eastAsia="zh-CN"/>
              </w:rPr>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73389A26" w14:textId="77777777" w:rsidR="001036F1" w:rsidRPr="00040E29" w:rsidRDefault="001036F1">
            <w:pPr>
              <w:pStyle w:val="TAL"/>
            </w:pPr>
            <w:r w:rsidRPr="00040E29">
              <w:t>TMGI</w:t>
            </w:r>
          </w:p>
        </w:tc>
        <w:tc>
          <w:tcPr>
            <w:tcW w:w="1700" w:type="dxa"/>
            <w:tcBorders>
              <w:top w:val="single" w:sz="4" w:space="0" w:color="auto"/>
              <w:left w:val="single" w:sz="4" w:space="0" w:color="auto"/>
              <w:bottom w:val="single" w:sz="4" w:space="0" w:color="auto"/>
              <w:right w:val="single" w:sz="4" w:space="0" w:color="auto"/>
            </w:tcBorders>
          </w:tcPr>
          <w:p w14:paraId="5D7E9B2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D1381BB" w14:textId="77777777" w:rsidR="001036F1" w:rsidRPr="00040E29" w:rsidRDefault="001036F1">
            <w:pPr>
              <w:pStyle w:val="TAL"/>
            </w:pPr>
          </w:p>
        </w:tc>
      </w:tr>
      <w:tr w:rsidR="001036F1" w:rsidRPr="00040E29" w14:paraId="4ECB4AC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87719A" w14:textId="77777777" w:rsidR="001036F1" w:rsidRPr="00040E29" w:rsidRDefault="001036F1">
            <w:pPr>
              <w:pStyle w:val="TAL"/>
              <w:rPr>
                <w:lang w:eastAsia="zh-CN"/>
              </w:rPr>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F1E0CFF" w14:textId="77777777" w:rsidR="001036F1" w:rsidRPr="00040E29" w:rsidRDefault="001036F1">
            <w:pPr>
              <w:pStyle w:val="TAL"/>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EE54345" w14:textId="77777777" w:rsidR="001036F1" w:rsidRPr="00040E29" w:rsidRDefault="001036F1">
            <w:pPr>
              <w:pStyle w:val="TAL"/>
              <w:rPr>
                <w:lang w:eastAsia="zh-CN"/>
              </w:rPr>
            </w:pPr>
            <w:r w:rsidRPr="00040E29">
              <w:rPr>
                <w:lang w:eastAsia="zh-CN"/>
              </w:rPr>
              <w:t>m=2</w:t>
            </w:r>
          </w:p>
        </w:tc>
        <w:tc>
          <w:tcPr>
            <w:tcW w:w="1245" w:type="dxa"/>
            <w:tcBorders>
              <w:top w:val="single" w:sz="4" w:space="0" w:color="auto"/>
              <w:left w:val="single" w:sz="4" w:space="0" w:color="auto"/>
              <w:bottom w:val="single" w:sz="4" w:space="0" w:color="auto"/>
              <w:right w:val="single" w:sz="4" w:space="0" w:color="auto"/>
            </w:tcBorders>
            <w:hideMark/>
          </w:tcPr>
          <w:p w14:paraId="0C525D20" w14:textId="77777777" w:rsidR="001036F1" w:rsidRPr="00040E29" w:rsidRDefault="001036F1">
            <w:pPr>
              <w:pStyle w:val="TAL"/>
              <w:rPr>
                <w:lang w:eastAsia="zh-CN"/>
              </w:rPr>
            </w:pPr>
            <w:r w:rsidRPr="00040E29">
              <w:rPr>
                <w:lang w:eastAsia="zh-CN"/>
              </w:rPr>
              <w:t>AM MRB</w:t>
            </w:r>
          </w:p>
        </w:tc>
      </w:tr>
      <w:tr w:rsidR="001036F1" w:rsidRPr="00040E29" w14:paraId="628E35B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015A76" w14:textId="77777777" w:rsidR="001036F1" w:rsidRPr="00040E29" w:rsidRDefault="001036F1">
            <w:pPr>
              <w:pStyle w:val="TAL"/>
              <w:rPr>
                <w:lang w:eastAsia="zh-CN"/>
              </w:rPr>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6F83F5B" w14:textId="77777777" w:rsidR="001036F1" w:rsidRPr="00040E29" w:rsidRDefault="001036F1">
            <w:pPr>
              <w:pStyle w:val="TAL"/>
            </w:pPr>
            <w:r w:rsidRPr="00040E29">
              <w:t xml:space="preserve">PDCP-Config with condition </w:t>
            </w:r>
            <w:proofErr w:type="spellStart"/>
            <w:r w:rsidRPr="00040E29">
              <w:t>MRB_Initialization</w:t>
            </w:r>
            <w:proofErr w:type="spellEnd"/>
          </w:p>
        </w:tc>
        <w:tc>
          <w:tcPr>
            <w:tcW w:w="1700" w:type="dxa"/>
            <w:tcBorders>
              <w:top w:val="single" w:sz="4" w:space="0" w:color="auto"/>
              <w:left w:val="single" w:sz="4" w:space="0" w:color="auto"/>
              <w:bottom w:val="single" w:sz="4" w:space="0" w:color="auto"/>
              <w:right w:val="single" w:sz="4" w:space="0" w:color="auto"/>
            </w:tcBorders>
          </w:tcPr>
          <w:p w14:paraId="4CA33B6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2AEB36" w14:textId="77777777" w:rsidR="001036F1" w:rsidRPr="00040E29" w:rsidRDefault="001036F1">
            <w:pPr>
              <w:pStyle w:val="TAL"/>
            </w:pPr>
          </w:p>
        </w:tc>
      </w:tr>
      <w:tr w:rsidR="001036F1" w:rsidRPr="00040E29" w14:paraId="0C1D0F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4AF3859" w14:textId="7A1E444D" w:rsidR="001036F1" w:rsidRPr="00040E29" w:rsidRDefault="00FB60A9" w:rsidP="00FB60A9">
            <w:pPr>
              <w:pStyle w:val="TAL"/>
              <w:rPr>
                <w:lang w:eastAsia="zh-CN"/>
              </w:rPr>
            </w:pPr>
            <w:ins w:id="2192" w:author="0193" w:date="2024-03-30T10:46:00Z">
              <w:r w:rsidRPr="00FB60A9">
                <w:rPr>
                  <w:lang w:eastAsia="zh-CN"/>
                </w:rPr>
                <w:t xml:space="preserve">    </w:t>
              </w:r>
            </w:ins>
            <w:r w:rsidR="001036F1"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1116EC5"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4D35D8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BB6BA7C" w14:textId="77777777" w:rsidR="001036F1" w:rsidRPr="00040E29" w:rsidRDefault="001036F1">
            <w:pPr>
              <w:pStyle w:val="TAL"/>
            </w:pPr>
          </w:p>
        </w:tc>
      </w:tr>
      <w:tr w:rsidR="001036F1" w:rsidRPr="00040E29" w14:paraId="1D3E3AA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1F0FC88"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514BC75"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78EA02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5A3F016" w14:textId="77777777" w:rsidR="001036F1" w:rsidRPr="00040E29" w:rsidRDefault="001036F1">
            <w:pPr>
              <w:pStyle w:val="TAL"/>
            </w:pPr>
          </w:p>
        </w:tc>
      </w:tr>
      <w:tr w:rsidR="001036F1" w:rsidRPr="00040E29" w14:paraId="566BCB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75C2CFE"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26370BCE"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8CC974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BD57163" w14:textId="77777777" w:rsidR="001036F1" w:rsidRPr="00040E29" w:rsidRDefault="001036F1">
            <w:pPr>
              <w:pStyle w:val="TAL"/>
            </w:pPr>
          </w:p>
        </w:tc>
      </w:tr>
    </w:tbl>
    <w:p w14:paraId="007BA263" w14:textId="77777777" w:rsidR="001036F1" w:rsidRPr="00040E29" w:rsidRDefault="001036F1" w:rsidP="001036F1"/>
    <w:p w14:paraId="22116E88" w14:textId="77777777" w:rsidR="001036F1" w:rsidRPr="00040E29" w:rsidRDefault="001036F1" w:rsidP="001036F1">
      <w:pPr>
        <w:pStyle w:val="TH"/>
      </w:pPr>
      <w:r w:rsidRPr="00040E29">
        <w:t>Table 14.2.4.2.1.3.3-5:</w:t>
      </w:r>
      <w:r w:rsidRPr="00040E29">
        <w:rPr>
          <w:i/>
          <w:iCs/>
        </w:rPr>
        <w:t xml:space="preserve"> </w:t>
      </w:r>
      <w:r w:rsidRPr="00040E29">
        <w:rPr>
          <w:i/>
        </w:rPr>
        <w:t xml:space="preserve">CellGroupConfig </w:t>
      </w:r>
      <w:r w:rsidRPr="00040E29">
        <w:t>(</w:t>
      </w:r>
      <w:r w:rsidRPr="00040E29">
        <w:rPr>
          <w:color w:val="000000"/>
        </w:rPr>
        <w:t>Table 14.2.4.2.1.3.3-3</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12EA50EB"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11CA2496" w14:textId="77777777" w:rsidR="001036F1" w:rsidRPr="00040E29" w:rsidRDefault="001036F1">
            <w:pPr>
              <w:pStyle w:val="TAH"/>
              <w:jc w:val="left"/>
              <w:rPr>
                <w:b w:val="0"/>
              </w:rPr>
            </w:pPr>
            <w:r w:rsidRPr="00040E29">
              <w:rPr>
                <w:b w:val="0"/>
              </w:rPr>
              <w:t>Derivation Path: TS 38.508-1 [4], Table 4.6.3-19</w:t>
            </w:r>
          </w:p>
        </w:tc>
      </w:tr>
      <w:tr w:rsidR="001036F1" w:rsidRPr="00040E29" w14:paraId="5A11806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2F0EF7"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5DF5C8"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9AAC5F0"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77783837" w14:textId="77777777" w:rsidR="001036F1" w:rsidRPr="00040E29" w:rsidRDefault="001036F1">
            <w:pPr>
              <w:pStyle w:val="TAH"/>
            </w:pPr>
            <w:r w:rsidRPr="00040E29">
              <w:t>Condition</w:t>
            </w:r>
          </w:p>
        </w:tc>
      </w:tr>
      <w:tr w:rsidR="001036F1" w:rsidRPr="00040E29" w14:paraId="3D2F488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C76E061" w14:textId="77777777" w:rsidR="001036F1" w:rsidRPr="00040E29" w:rsidRDefault="001036F1">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278ACC98"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12D7B7AB"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ADC36E" w14:textId="77777777" w:rsidR="001036F1" w:rsidRPr="00040E29" w:rsidRDefault="001036F1">
            <w:pPr>
              <w:pStyle w:val="TAL"/>
            </w:pPr>
          </w:p>
        </w:tc>
      </w:tr>
      <w:tr w:rsidR="001036F1" w:rsidRPr="00040E29" w14:paraId="51B2858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9FE165E" w14:textId="77777777" w:rsidR="001036F1" w:rsidRPr="00040E29" w:rsidRDefault="001036F1">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ACFE40" w14:textId="77777777" w:rsidR="001036F1" w:rsidRPr="00040E29" w:rsidRDefault="001036F1">
            <w:pPr>
              <w:pStyle w:val="TAL"/>
              <w:rPr>
                <w:lang w:eastAsia="zh-CN"/>
              </w:rPr>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1EA29885"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C1F3CA" w14:textId="77777777" w:rsidR="001036F1" w:rsidRPr="00040E29" w:rsidRDefault="001036F1">
            <w:pPr>
              <w:pStyle w:val="TAL"/>
              <w:jc w:val="both"/>
              <w:rPr>
                <w:lang w:eastAsia="zh-CN"/>
              </w:rPr>
            </w:pPr>
          </w:p>
        </w:tc>
      </w:tr>
      <w:tr w:rsidR="001036F1" w:rsidRPr="00040E29" w14:paraId="18CC1461" w14:textId="77777777" w:rsidTr="001036F1">
        <w:tc>
          <w:tcPr>
            <w:tcW w:w="4535" w:type="dxa"/>
            <w:tcBorders>
              <w:top w:val="single" w:sz="4" w:space="0" w:color="auto"/>
              <w:left w:val="single" w:sz="4" w:space="0" w:color="auto"/>
              <w:bottom w:val="nil"/>
              <w:right w:val="single" w:sz="4" w:space="0" w:color="auto"/>
            </w:tcBorders>
            <w:hideMark/>
          </w:tcPr>
          <w:p w14:paraId="48B9F452" w14:textId="77777777" w:rsidR="001036F1" w:rsidRPr="00040E29" w:rsidRDefault="001036F1">
            <w:pPr>
              <w:pStyle w:val="TAL"/>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20DECAED" w14:textId="77777777" w:rsidR="001036F1" w:rsidRPr="00040E29" w:rsidRDefault="001036F1">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E1BB779" w14:textId="77777777" w:rsidR="001036F1" w:rsidRPr="00040E29" w:rsidRDefault="001036F1">
            <w:pPr>
              <w:pStyle w:val="TAL"/>
              <w:rPr>
                <w:lang w:eastAsia="zh-CN"/>
              </w:rPr>
            </w:pPr>
            <w:r w:rsidRPr="00040E29">
              <w:rPr>
                <w:lang w:eastAsia="zh-CN"/>
              </w:rPr>
              <w:t>entry 1</w:t>
            </w:r>
          </w:p>
          <w:p w14:paraId="285A5A7A"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D4DB2AB" w14:textId="77777777" w:rsidR="001036F1" w:rsidRPr="00040E29" w:rsidRDefault="001036F1">
            <w:pPr>
              <w:pStyle w:val="TAL"/>
              <w:rPr>
                <w:lang w:eastAsia="zh-CN"/>
              </w:rPr>
            </w:pPr>
          </w:p>
        </w:tc>
      </w:tr>
      <w:tr w:rsidR="001036F1" w:rsidRPr="00040E29" w14:paraId="2AEC4B2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3680F0" w14:textId="62EC1B91" w:rsidR="001036F1" w:rsidRPr="00040E29" w:rsidRDefault="001036F1">
            <w:pPr>
              <w:pStyle w:val="TAL"/>
            </w:pPr>
            <w:r w:rsidRPr="00040E29">
              <w:t xml:space="preserve">   </w:t>
            </w:r>
            <w:ins w:id="2193" w:author="0193" w:date="2024-03-30T10:46:00Z">
              <w:r w:rsidR="00FB60A9" w:rsidRPr="00FB60A9">
                <w:t xml:space="preserve"> </w:t>
              </w:r>
            </w:ins>
            <w:r w:rsidRPr="00040E29">
              <w:t>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0DFD5DC5" w14:textId="77777777" w:rsidR="001036F1" w:rsidRPr="00040E29" w:rsidRDefault="001036F1">
            <w:pPr>
              <w:pStyle w:val="TAL"/>
              <w:rPr>
                <w:lang w:eastAsia="zh-CN"/>
              </w:rPr>
            </w:pPr>
            <w:r w:rsidRPr="00040E29">
              <w:t>RLC-</w:t>
            </w:r>
            <w:proofErr w:type="spellStart"/>
            <w:r w:rsidRPr="00040E29">
              <w:t>BearerConfig</w:t>
            </w:r>
            <w:proofErr w:type="spellEnd"/>
            <w:r w:rsidRPr="00040E29">
              <w:t xml:space="preserve"> with conditions AM and PTP and </w:t>
            </w:r>
            <w:proofErr w:type="spellStart"/>
            <w:r w:rsidRPr="00040E29">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4C02F53B" w14:textId="77777777" w:rsidR="001036F1" w:rsidRPr="00040E29" w:rsidRDefault="001036F1">
            <w:pPr>
              <w:pStyle w:val="TAL"/>
              <w:rPr>
                <w:lang w:eastAsia="zh-CN"/>
              </w:rPr>
            </w:pPr>
            <w:r w:rsidRPr="00040E29">
              <w:rPr>
                <w:lang w:eastAsia="zh-CN"/>
              </w:rPr>
              <w:t>entry 2</w:t>
            </w:r>
          </w:p>
          <w:p w14:paraId="2886A7C9" w14:textId="77777777" w:rsidR="001036F1" w:rsidRPr="00040E29" w:rsidRDefault="001036F1">
            <w:pPr>
              <w:pStyle w:val="TAL"/>
              <w:rPr>
                <w:lang w:eastAsia="zh-CN"/>
              </w:rPr>
            </w:pPr>
            <w:r w:rsidRPr="00040E29">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50DF8B35" w14:textId="77777777" w:rsidR="001036F1" w:rsidRPr="00040E29" w:rsidRDefault="001036F1">
            <w:pPr>
              <w:pStyle w:val="TAL"/>
              <w:rPr>
                <w:lang w:eastAsia="zh-CN"/>
              </w:rPr>
            </w:pPr>
          </w:p>
        </w:tc>
      </w:tr>
      <w:tr w:rsidR="001036F1" w:rsidRPr="00040E29" w14:paraId="0A6DD5E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60B8A94" w14:textId="77777777" w:rsidR="001036F1" w:rsidRPr="00040E29" w:rsidRDefault="001036F1">
            <w:pPr>
              <w:pStyle w:val="TAL"/>
              <w:rPr>
                <w:lang w:eastAsia="zh-CN"/>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3D03C30"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A1D0E9"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D83B76" w14:textId="77777777" w:rsidR="001036F1" w:rsidRPr="00040E29" w:rsidRDefault="001036F1">
            <w:pPr>
              <w:pStyle w:val="TAL"/>
              <w:rPr>
                <w:lang w:eastAsia="zh-CN"/>
              </w:rPr>
            </w:pPr>
          </w:p>
        </w:tc>
      </w:tr>
      <w:tr w:rsidR="001036F1" w:rsidRPr="00040E29" w14:paraId="0CF154C5" w14:textId="77777777" w:rsidTr="001036F1">
        <w:tc>
          <w:tcPr>
            <w:tcW w:w="4535" w:type="dxa"/>
            <w:tcBorders>
              <w:top w:val="single" w:sz="4" w:space="0" w:color="auto"/>
              <w:left w:val="single" w:sz="4" w:space="0" w:color="auto"/>
              <w:bottom w:val="nil"/>
              <w:right w:val="single" w:sz="4" w:space="0" w:color="auto"/>
            </w:tcBorders>
            <w:hideMark/>
          </w:tcPr>
          <w:p w14:paraId="32B446C1" w14:textId="77777777" w:rsidR="001036F1" w:rsidRPr="00040E29" w:rsidRDefault="001036F1">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90B1E4C" w14:textId="77777777" w:rsidR="001036F1" w:rsidRPr="00040E29" w:rsidRDefault="001036F1">
            <w:pPr>
              <w:pStyle w:val="TAL"/>
            </w:pPr>
            <w:r w:rsidRPr="00040E29">
              <w:t xml:space="preserve">MAC-CellGroup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A962EB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E89F10C" w14:textId="77777777" w:rsidR="001036F1" w:rsidRPr="00040E29" w:rsidRDefault="001036F1">
            <w:pPr>
              <w:pStyle w:val="TAL"/>
            </w:pPr>
          </w:p>
        </w:tc>
      </w:tr>
      <w:tr w:rsidR="001036F1" w:rsidRPr="00040E29" w14:paraId="7381BCAC" w14:textId="77777777" w:rsidTr="001036F1">
        <w:tc>
          <w:tcPr>
            <w:tcW w:w="4535" w:type="dxa"/>
            <w:tcBorders>
              <w:top w:val="single" w:sz="4" w:space="0" w:color="auto"/>
              <w:left w:val="single" w:sz="4" w:space="0" w:color="auto"/>
              <w:bottom w:val="nil"/>
              <w:right w:val="single" w:sz="4" w:space="0" w:color="auto"/>
            </w:tcBorders>
            <w:hideMark/>
          </w:tcPr>
          <w:p w14:paraId="214DC357" w14:textId="77777777" w:rsidR="001036F1" w:rsidRPr="00040E29" w:rsidRDefault="001036F1">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F4B95CE"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1BED85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17DD5D9" w14:textId="77777777" w:rsidR="001036F1" w:rsidRPr="00040E29" w:rsidRDefault="001036F1">
            <w:pPr>
              <w:pStyle w:val="TAL"/>
            </w:pPr>
          </w:p>
        </w:tc>
      </w:tr>
      <w:tr w:rsidR="001036F1" w:rsidRPr="00040E29" w14:paraId="3EC8A33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3300054" w14:textId="77777777" w:rsidR="001036F1" w:rsidRPr="00040E29" w:rsidRDefault="001036F1">
            <w:pPr>
              <w:pStyle w:val="TAL"/>
            </w:pPr>
            <w:r w:rsidRPr="00040E29">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3897B71"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C519196"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4B2B4A" w14:textId="77777777" w:rsidR="001036F1" w:rsidRPr="00040E29" w:rsidRDefault="001036F1">
            <w:pPr>
              <w:pStyle w:val="TAL"/>
            </w:pPr>
          </w:p>
        </w:tc>
      </w:tr>
      <w:tr w:rsidR="001036F1" w:rsidRPr="00040E29" w14:paraId="772ED2F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229DC41" w14:textId="77777777" w:rsidR="001036F1" w:rsidRPr="00040E29" w:rsidRDefault="001036F1">
            <w:pPr>
              <w:pStyle w:val="TAL"/>
            </w:pPr>
            <w:r w:rsidRPr="00040E29">
              <w:t xml:space="preserve">    </w:t>
            </w:r>
            <w:proofErr w:type="spellStart"/>
            <w:r w:rsidRPr="00040E29">
              <w:t>servCell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F385B4"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B5D06E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DFCFAB" w14:textId="77777777" w:rsidR="001036F1" w:rsidRPr="00040E29" w:rsidRDefault="001036F1">
            <w:pPr>
              <w:pStyle w:val="TAL"/>
            </w:pPr>
          </w:p>
        </w:tc>
      </w:tr>
      <w:tr w:rsidR="001036F1" w:rsidRPr="00040E29" w14:paraId="72DF3D4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5F899F" w14:textId="77777777" w:rsidR="001036F1" w:rsidRPr="00040E29" w:rsidRDefault="001036F1">
            <w:pPr>
              <w:pStyle w:val="TAL"/>
            </w:pPr>
            <w:r w:rsidRPr="00040E29">
              <w:t xml:space="preserve">    </w:t>
            </w:r>
            <w:proofErr w:type="spellStart"/>
            <w:r w:rsidRPr="00040E29">
              <w:t>reconfigurationWithSyn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2F6E68"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CAB56D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300FE8" w14:textId="77777777" w:rsidR="001036F1" w:rsidRPr="00040E29" w:rsidRDefault="001036F1">
            <w:pPr>
              <w:pStyle w:val="TAL"/>
            </w:pPr>
          </w:p>
        </w:tc>
      </w:tr>
      <w:tr w:rsidR="001036F1" w:rsidRPr="00040E29" w14:paraId="0D5E3C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93DB7C2" w14:textId="77777777" w:rsidR="001036F1" w:rsidRPr="00040E29" w:rsidRDefault="001036F1">
            <w:pPr>
              <w:pStyle w:val="TAL"/>
            </w:pPr>
            <w:r w:rsidRPr="00040E29">
              <w:t xml:space="preserve">    </w:t>
            </w:r>
            <w:proofErr w:type="spellStart"/>
            <w:r w:rsidRPr="00040E29">
              <w:t>rlf-TimersAndConstant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BF82E3"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010D3096"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20D901A" w14:textId="77777777" w:rsidR="001036F1" w:rsidRPr="00040E29" w:rsidRDefault="001036F1">
            <w:pPr>
              <w:pStyle w:val="TAL"/>
            </w:pPr>
          </w:p>
        </w:tc>
      </w:tr>
      <w:tr w:rsidR="001036F1" w:rsidRPr="00040E29" w14:paraId="7F4952D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34B326E" w14:textId="77777777" w:rsidR="001036F1" w:rsidRPr="00040E29" w:rsidRDefault="001036F1">
            <w:pPr>
              <w:pStyle w:val="TAL"/>
            </w:pPr>
            <w:r w:rsidRPr="00040E29">
              <w:t xml:space="preserve">    </w:t>
            </w:r>
            <w:proofErr w:type="spellStart"/>
            <w:r w:rsidRPr="00040E29">
              <w:t>rlmInSyncOutOfSyncThreshol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6DAA7E3"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D67881B"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7DD4913" w14:textId="77777777" w:rsidR="001036F1" w:rsidRPr="00040E29" w:rsidRDefault="001036F1">
            <w:pPr>
              <w:pStyle w:val="TAL"/>
            </w:pPr>
          </w:p>
        </w:tc>
      </w:tr>
      <w:tr w:rsidR="001036F1" w:rsidRPr="00040E29" w14:paraId="04BFDBAF" w14:textId="77777777" w:rsidTr="001036F1">
        <w:tc>
          <w:tcPr>
            <w:tcW w:w="4535" w:type="dxa"/>
            <w:tcBorders>
              <w:top w:val="single" w:sz="4" w:space="0" w:color="auto"/>
              <w:left w:val="single" w:sz="4" w:space="0" w:color="auto"/>
              <w:bottom w:val="nil"/>
              <w:right w:val="single" w:sz="4" w:space="0" w:color="auto"/>
            </w:tcBorders>
            <w:hideMark/>
          </w:tcPr>
          <w:p w14:paraId="3AFCD6F4" w14:textId="77777777" w:rsidR="001036F1" w:rsidRPr="00040E29" w:rsidRDefault="001036F1">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10CF336C" w14:textId="77777777" w:rsidR="001036F1" w:rsidRPr="00040E29" w:rsidRDefault="001036F1">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7F47579"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4B887B" w14:textId="77777777" w:rsidR="001036F1" w:rsidRPr="00040E29" w:rsidRDefault="001036F1">
            <w:pPr>
              <w:pStyle w:val="TAL"/>
            </w:pPr>
          </w:p>
        </w:tc>
      </w:tr>
      <w:tr w:rsidR="001036F1" w:rsidRPr="00040E29" w14:paraId="76402A8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F5B8BEF"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061434FB"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0413CE7"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1CA3AD6" w14:textId="77777777" w:rsidR="001036F1" w:rsidRPr="00040E29" w:rsidRDefault="001036F1">
            <w:pPr>
              <w:pStyle w:val="TAL"/>
            </w:pPr>
          </w:p>
        </w:tc>
      </w:tr>
      <w:tr w:rsidR="001036F1" w:rsidRPr="00040E29" w14:paraId="3EB8DB2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6ACC148"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7C7FB634"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7DDAE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944C7FB" w14:textId="77777777" w:rsidR="001036F1" w:rsidRPr="00040E29" w:rsidRDefault="001036F1">
            <w:pPr>
              <w:pStyle w:val="TAL"/>
            </w:pPr>
          </w:p>
        </w:tc>
      </w:tr>
    </w:tbl>
    <w:p w14:paraId="54BB2687" w14:textId="77777777" w:rsidR="001036F1" w:rsidRPr="00040E29" w:rsidRDefault="001036F1" w:rsidP="001036F1"/>
    <w:p w14:paraId="2AC1E2F5" w14:textId="5BCE56CE" w:rsidR="001036F1" w:rsidRPr="00040E29" w:rsidRDefault="001036F1" w:rsidP="001036F1">
      <w:pPr>
        <w:pStyle w:val="TH"/>
      </w:pPr>
      <w:r w:rsidRPr="00040E29">
        <w:rPr>
          <w:color w:val="000000"/>
        </w:rPr>
        <w:lastRenderedPageBreak/>
        <w:t>Table 14.2.4.2.1.3.3-6</w:t>
      </w:r>
      <w:r w:rsidRPr="00040E29">
        <w:t xml:space="preserve">: </w:t>
      </w:r>
      <w:r w:rsidRPr="00040E29">
        <w:rPr>
          <w:rStyle w:val="apple-style-span"/>
        </w:rPr>
        <w:t>CLOSE UE TEST LOOP</w:t>
      </w:r>
      <w:r w:rsidRPr="00040E29">
        <w:t xml:space="preserve"> (step</w:t>
      </w:r>
      <w:ins w:id="2194" w:author="0193" w:date="2024-03-30T10:46:00Z">
        <w:r w:rsidR="00FB60A9" w:rsidRPr="00FB60A9">
          <w:t>s</w:t>
        </w:r>
      </w:ins>
      <w:r w:rsidRPr="00040E29">
        <w:t xml:space="preserve"> </w:t>
      </w:r>
      <w:r w:rsidRPr="00040E29">
        <w:rPr>
          <w:lang w:eastAsia="zh-CN"/>
        </w:rPr>
        <w:t>13a1</w:t>
      </w:r>
      <w:r w:rsidRPr="00040E29">
        <w:t xml:space="preserve">, </w:t>
      </w:r>
      <w:del w:id="2195" w:author="0193" w:date="2024-03-30T10:47:00Z">
        <w:r w:rsidRPr="00040E29" w:rsidDel="00FB60A9">
          <w:delText xml:space="preserve">step </w:delText>
        </w:r>
      </w:del>
      <w:r w:rsidRPr="00040E29">
        <w:t xml:space="preserve">20a1, </w:t>
      </w:r>
      <w:del w:id="2196" w:author="0193" w:date="2024-03-30T10:47:00Z">
        <w:r w:rsidRPr="00040E29" w:rsidDel="00FB60A9">
          <w:delText xml:space="preserve">step </w:delText>
        </w:r>
      </w:del>
      <w:r w:rsidRPr="00040E29">
        <w:t xml:space="preserve">31a1 and </w:t>
      </w:r>
      <w:del w:id="2197" w:author="0193" w:date="2024-03-30T10:47:00Z">
        <w:r w:rsidRPr="00040E29" w:rsidDel="00FB60A9">
          <w:delText>step</w:delText>
        </w:r>
      </w:del>
      <w:r w:rsidRPr="00040E29">
        <w:t>41a1 Table 14.2.4.2.1.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036F1" w:rsidRPr="00040E29" w14:paraId="2B74F436" w14:textId="77777777" w:rsidTr="001036F1">
        <w:tc>
          <w:tcPr>
            <w:tcW w:w="9635" w:type="dxa"/>
            <w:gridSpan w:val="4"/>
            <w:tcBorders>
              <w:top w:val="single" w:sz="4" w:space="0" w:color="000000"/>
              <w:left w:val="single" w:sz="4" w:space="0" w:color="000000"/>
              <w:bottom w:val="single" w:sz="4" w:space="0" w:color="000000"/>
              <w:right w:val="single" w:sz="4" w:space="0" w:color="000000"/>
            </w:tcBorders>
            <w:hideMark/>
          </w:tcPr>
          <w:p w14:paraId="6B2CA9A4" w14:textId="78925602" w:rsidR="001036F1" w:rsidRPr="00040E29" w:rsidRDefault="001036F1">
            <w:pPr>
              <w:pStyle w:val="TAL"/>
            </w:pPr>
            <w:r w:rsidRPr="00040E29">
              <w:t xml:space="preserve">Derivation Path: TS 38.508-1 [4], </w:t>
            </w:r>
            <w:del w:id="2198" w:author="0193" w:date="2024-03-30T10:47:00Z">
              <w:r w:rsidRPr="00040E29" w:rsidDel="00FB60A9">
                <w:delText>Table</w:delText>
              </w:r>
            </w:del>
            <w:ins w:id="2199" w:author="0193" w:date="2024-03-30T10:47:00Z">
              <w:r w:rsidR="00FB60A9" w:rsidRPr="00FB60A9">
                <w:t>clause</w:t>
              </w:r>
            </w:ins>
            <w:r w:rsidRPr="00040E29">
              <w:t xml:space="preserve"> 4.</w:t>
            </w:r>
            <w:r w:rsidRPr="00040E29">
              <w:rPr>
                <w:lang w:eastAsia="zh-CN"/>
              </w:rPr>
              <w:t>7A</w:t>
            </w:r>
            <w:ins w:id="2200" w:author="0193" w:date="2024-03-30T10:47:00Z">
              <w:r w:rsidR="00FB60A9" w:rsidRPr="00FB60A9">
                <w:rPr>
                  <w:lang w:eastAsia="zh-CN"/>
                </w:rPr>
                <w:t>.2</w:t>
              </w:r>
            </w:ins>
            <w:del w:id="2201" w:author="0193" w:date="2024-03-30T10:47:00Z">
              <w:r w:rsidRPr="00040E29" w:rsidDel="00FB60A9">
                <w:delText>-</w:delText>
              </w:r>
              <w:r w:rsidRPr="00040E29" w:rsidDel="00FB60A9">
                <w:rPr>
                  <w:lang w:eastAsia="zh-CN"/>
                </w:rPr>
                <w:delText>3</w:delText>
              </w:r>
            </w:del>
            <w:r w:rsidRPr="00040E29">
              <w:t xml:space="preserve">, condition </w:t>
            </w:r>
            <w:r w:rsidRPr="00040E29">
              <w:rPr>
                <w:lang w:eastAsia="zh-CN"/>
              </w:rPr>
              <w:t>UE TEST LOOP MODE C and Multicast MRB</w:t>
            </w:r>
          </w:p>
        </w:tc>
      </w:tr>
      <w:tr w:rsidR="001036F1" w:rsidRPr="00040E29" w14:paraId="2C2CE39C"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40C98A5E" w14:textId="77777777" w:rsidR="001036F1" w:rsidRPr="00040E29" w:rsidRDefault="001036F1">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ECE0E52" w14:textId="77777777" w:rsidR="001036F1" w:rsidRPr="00040E29" w:rsidRDefault="001036F1">
            <w:pPr>
              <w:pStyle w:val="TAH"/>
            </w:pPr>
            <w:r w:rsidRPr="00040E2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2080EEC" w14:textId="77777777" w:rsidR="001036F1" w:rsidRPr="00040E29" w:rsidRDefault="001036F1">
            <w:pPr>
              <w:pStyle w:val="TAH"/>
            </w:pPr>
            <w:r w:rsidRPr="00040E29">
              <w:t>Comment</w:t>
            </w:r>
          </w:p>
        </w:tc>
        <w:tc>
          <w:tcPr>
            <w:tcW w:w="1133" w:type="dxa"/>
            <w:tcBorders>
              <w:top w:val="single" w:sz="4" w:space="0" w:color="000000"/>
              <w:left w:val="single" w:sz="4" w:space="0" w:color="000000"/>
              <w:bottom w:val="single" w:sz="4" w:space="0" w:color="000000"/>
              <w:right w:val="single" w:sz="4" w:space="0" w:color="000000"/>
            </w:tcBorders>
            <w:hideMark/>
          </w:tcPr>
          <w:p w14:paraId="5A3130E0" w14:textId="77777777" w:rsidR="001036F1" w:rsidRPr="00040E29" w:rsidRDefault="001036F1">
            <w:pPr>
              <w:pStyle w:val="TAH"/>
            </w:pPr>
            <w:r w:rsidRPr="00040E29">
              <w:t>Condition</w:t>
            </w:r>
          </w:p>
        </w:tc>
      </w:tr>
      <w:tr w:rsidR="001036F1" w:rsidRPr="00040E29" w14:paraId="56FEA77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124902B" w14:textId="77777777" w:rsidR="001036F1" w:rsidRPr="00040E29" w:rsidRDefault="001036F1">
            <w:pPr>
              <w:pStyle w:val="TAL"/>
            </w:pPr>
            <w:r w:rsidRPr="00040E29">
              <w:t>UE test loop mode C LB setup</w:t>
            </w:r>
          </w:p>
        </w:tc>
        <w:tc>
          <w:tcPr>
            <w:tcW w:w="2267" w:type="dxa"/>
            <w:tcBorders>
              <w:top w:val="single" w:sz="4" w:space="0" w:color="000000"/>
              <w:left w:val="single" w:sz="4" w:space="0" w:color="000000"/>
              <w:bottom w:val="single" w:sz="4" w:space="0" w:color="000000"/>
              <w:right w:val="single" w:sz="4" w:space="0" w:color="000000"/>
            </w:tcBorders>
          </w:tcPr>
          <w:p w14:paraId="02BB99D1" w14:textId="77777777" w:rsidR="001036F1" w:rsidRPr="00040E29" w:rsidRDefault="001036F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2089262" w14:textId="77777777" w:rsidR="001036F1" w:rsidRPr="00040E29" w:rsidRDefault="001036F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DE4A0EE" w14:textId="77777777" w:rsidR="001036F1" w:rsidRPr="00040E29" w:rsidRDefault="001036F1">
            <w:pPr>
              <w:pStyle w:val="TAL"/>
            </w:pPr>
          </w:p>
        </w:tc>
      </w:tr>
      <w:tr w:rsidR="001036F1" w:rsidRPr="00040E29" w14:paraId="62B60AA4" w14:textId="77777777" w:rsidTr="001036F1">
        <w:tc>
          <w:tcPr>
            <w:tcW w:w="4535" w:type="dxa"/>
            <w:tcBorders>
              <w:top w:val="single" w:sz="4" w:space="0" w:color="000000"/>
              <w:left w:val="single" w:sz="4" w:space="0" w:color="000000"/>
              <w:bottom w:val="nil"/>
              <w:right w:val="single" w:sz="4" w:space="0" w:color="000000"/>
            </w:tcBorders>
            <w:hideMark/>
          </w:tcPr>
          <w:p w14:paraId="026AAA38" w14:textId="77777777" w:rsidR="001036F1" w:rsidRPr="00040E29" w:rsidRDefault="001036F1">
            <w:pPr>
              <w:pStyle w:val="TAL"/>
            </w:pPr>
            <w:r w:rsidRPr="00040E29">
              <w:t xml:space="preserve">  MRB ID</w:t>
            </w:r>
          </w:p>
        </w:tc>
        <w:tc>
          <w:tcPr>
            <w:tcW w:w="2267" w:type="dxa"/>
            <w:tcBorders>
              <w:top w:val="single" w:sz="4" w:space="0" w:color="000000"/>
              <w:left w:val="single" w:sz="4" w:space="0" w:color="000000"/>
              <w:bottom w:val="single" w:sz="4" w:space="0" w:color="000000"/>
              <w:right w:val="single" w:sz="4" w:space="0" w:color="000000"/>
            </w:tcBorders>
            <w:hideMark/>
          </w:tcPr>
          <w:p w14:paraId="5110C5BD" w14:textId="77777777" w:rsidR="001036F1" w:rsidRPr="00040E29" w:rsidRDefault="001036F1">
            <w:pPr>
              <w:pStyle w:val="TAL"/>
            </w:pPr>
            <w:r w:rsidRPr="00040E29">
              <w:t>‘ 0 0 0 0 0 0 0 0</w:t>
            </w:r>
          </w:p>
          <w:p w14:paraId="0B7EC1A0" w14:textId="5C5A8402" w:rsidR="001036F1" w:rsidRPr="00040E29" w:rsidRDefault="001036F1">
            <w:pPr>
              <w:pStyle w:val="TAL"/>
              <w:ind w:firstLineChars="50" w:firstLine="90"/>
            </w:pPr>
            <w:r w:rsidRPr="00040E29">
              <w:t>0 0 0 0 0 0 0 0</w:t>
            </w:r>
          </w:p>
          <w:p w14:paraId="18D6D911" w14:textId="77777777" w:rsidR="001036F1" w:rsidRPr="00040E29" w:rsidRDefault="001036F1">
            <w:pPr>
              <w:pStyle w:val="TAL"/>
              <w:ind w:firstLineChars="50" w:firstLine="90"/>
            </w:pPr>
            <w:r w:rsidRPr="00040E29">
              <w:t xml:space="preserve">0 0 0 0 0 0 0 0 </w:t>
            </w:r>
            <w:r w:rsidRPr="00040E29">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05520EA9" w14:textId="77777777" w:rsidR="001036F1" w:rsidRPr="00040E29" w:rsidRDefault="001036F1">
            <w:pPr>
              <w:pStyle w:val="TAL"/>
              <w:rPr>
                <w:lang w:eastAsia="zh-CN"/>
              </w:rPr>
            </w:pPr>
            <w:r w:rsidRPr="00040E29">
              <w:t>MRB-Identity</w:t>
            </w:r>
            <w:r w:rsidRPr="00040E29">
              <w:rPr>
                <w:lang w:eastAsia="ko-KR"/>
              </w:rPr>
              <w:t xml:space="preserve"> is 1</w:t>
            </w:r>
          </w:p>
        </w:tc>
        <w:tc>
          <w:tcPr>
            <w:tcW w:w="1133" w:type="dxa"/>
            <w:tcBorders>
              <w:top w:val="single" w:sz="4" w:space="0" w:color="000000"/>
              <w:left w:val="single" w:sz="4" w:space="0" w:color="000000"/>
              <w:bottom w:val="single" w:sz="4" w:space="0" w:color="000000"/>
              <w:right w:val="single" w:sz="4" w:space="0" w:color="000000"/>
            </w:tcBorders>
            <w:hideMark/>
          </w:tcPr>
          <w:p w14:paraId="380926B0" w14:textId="77777777" w:rsidR="001036F1" w:rsidRPr="00040E29" w:rsidRDefault="001036F1">
            <w:pPr>
              <w:pStyle w:val="TAL"/>
              <w:rPr>
                <w:lang w:eastAsia="zh-CN"/>
              </w:rPr>
            </w:pPr>
            <w:r w:rsidRPr="00040E29">
              <w:rPr>
                <w:lang w:eastAsia="zh-CN"/>
              </w:rPr>
              <w:t>Step 13a1,</w:t>
            </w:r>
          </w:p>
          <w:p w14:paraId="521DF7BE" w14:textId="77777777" w:rsidR="001036F1" w:rsidRPr="00040E29" w:rsidRDefault="001036F1">
            <w:pPr>
              <w:pStyle w:val="TAL"/>
            </w:pPr>
            <w:r w:rsidRPr="00040E29">
              <w:rPr>
                <w:lang w:eastAsia="zh-CN"/>
              </w:rPr>
              <w:t>Step 31a1</w:t>
            </w:r>
          </w:p>
        </w:tc>
      </w:tr>
      <w:tr w:rsidR="001036F1" w:rsidRPr="00040E29" w14:paraId="66462694" w14:textId="77777777" w:rsidTr="001036F1">
        <w:tc>
          <w:tcPr>
            <w:tcW w:w="4535" w:type="dxa"/>
            <w:tcBorders>
              <w:top w:val="nil"/>
              <w:left w:val="single" w:sz="4" w:space="0" w:color="000000"/>
              <w:bottom w:val="nil"/>
              <w:right w:val="single" w:sz="4" w:space="0" w:color="000000"/>
            </w:tcBorders>
          </w:tcPr>
          <w:p w14:paraId="7CC30E84" w14:textId="77777777" w:rsidR="001036F1" w:rsidRPr="00040E29"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6210CF18" w14:textId="77777777" w:rsidR="001036F1" w:rsidRPr="00040E29" w:rsidRDefault="001036F1">
            <w:pPr>
              <w:pStyle w:val="TAL"/>
            </w:pPr>
            <w:r w:rsidRPr="00040E29">
              <w:t>‘ 0 0 0 0 0 0 0 0</w:t>
            </w:r>
          </w:p>
          <w:p w14:paraId="39E5B059" w14:textId="7D27BD22" w:rsidR="001036F1" w:rsidRPr="00040E29" w:rsidRDefault="001036F1">
            <w:pPr>
              <w:pStyle w:val="TAL"/>
              <w:ind w:firstLineChars="50" w:firstLine="90"/>
            </w:pPr>
            <w:r w:rsidRPr="00040E29">
              <w:t>0 0 0 0 0 0 0 0</w:t>
            </w:r>
          </w:p>
          <w:p w14:paraId="3BAB1E00" w14:textId="77777777" w:rsidR="001036F1" w:rsidRPr="00040E29" w:rsidRDefault="001036F1">
            <w:pPr>
              <w:pStyle w:val="TAL"/>
              <w:ind w:firstLineChars="50" w:firstLine="90"/>
            </w:pPr>
            <w:r w:rsidRPr="00040E29">
              <w:t xml:space="preserve">1 0 0 0 0 0 0 0 </w:t>
            </w:r>
            <w:r w:rsidRPr="00040E29">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2EAAAD68" w14:textId="77777777" w:rsidR="001036F1" w:rsidRPr="00040E29" w:rsidRDefault="001036F1">
            <w:pPr>
              <w:pStyle w:val="TAL"/>
              <w:rPr>
                <w:lang w:eastAsia="zh-CN"/>
              </w:rPr>
            </w:pPr>
            <w:r w:rsidRPr="00040E29">
              <w:t>MRB-Identity</w:t>
            </w:r>
            <w:r w:rsidRPr="00040E29">
              <w:rPr>
                <w:lang w:eastAsia="ko-KR"/>
              </w:rPr>
              <w:t xml:space="preserve"> is 2</w:t>
            </w:r>
          </w:p>
        </w:tc>
        <w:tc>
          <w:tcPr>
            <w:tcW w:w="1133" w:type="dxa"/>
            <w:tcBorders>
              <w:top w:val="single" w:sz="4" w:space="0" w:color="000000"/>
              <w:left w:val="single" w:sz="4" w:space="0" w:color="000000"/>
              <w:bottom w:val="single" w:sz="4" w:space="0" w:color="000000"/>
              <w:right w:val="single" w:sz="4" w:space="0" w:color="000000"/>
            </w:tcBorders>
            <w:hideMark/>
          </w:tcPr>
          <w:p w14:paraId="64CB4C97" w14:textId="77777777" w:rsidR="001036F1" w:rsidRPr="00040E29" w:rsidRDefault="001036F1">
            <w:pPr>
              <w:pStyle w:val="TAL"/>
            </w:pPr>
            <w:r w:rsidRPr="00040E29">
              <w:rPr>
                <w:lang w:eastAsia="zh-CN"/>
              </w:rPr>
              <w:t>Step 20a1</w:t>
            </w:r>
          </w:p>
        </w:tc>
      </w:tr>
      <w:tr w:rsidR="001036F1" w:rsidRPr="00040E29" w14:paraId="62AC2BB4" w14:textId="77777777" w:rsidTr="001036F1">
        <w:tc>
          <w:tcPr>
            <w:tcW w:w="4535" w:type="dxa"/>
            <w:tcBorders>
              <w:top w:val="nil"/>
              <w:left w:val="single" w:sz="4" w:space="0" w:color="000000"/>
              <w:bottom w:val="single" w:sz="4" w:space="0" w:color="000000"/>
              <w:right w:val="single" w:sz="4" w:space="0" w:color="000000"/>
            </w:tcBorders>
          </w:tcPr>
          <w:p w14:paraId="2C42E0EC" w14:textId="77777777" w:rsidR="001036F1" w:rsidRPr="00040E29"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1CBB7974" w14:textId="77777777" w:rsidR="001036F1" w:rsidRPr="00040E29" w:rsidRDefault="001036F1">
            <w:pPr>
              <w:pStyle w:val="TAL"/>
            </w:pPr>
            <w:r w:rsidRPr="00040E29">
              <w:t>‘ 0 0 0 0 0 0 0 0</w:t>
            </w:r>
          </w:p>
          <w:p w14:paraId="5F2F2810" w14:textId="50EE5139" w:rsidR="001036F1" w:rsidRPr="00040E29" w:rsidRDefault="001036F1">
            <w:pPr>
              <w:pStyle w:val="TAL"/>
              <w:ind w:firstLineChars="50" w:firstLine="90"/>
            </w:pPr>
            <w:r w:rsidRPr="00040E29">
              <w:t>0 0 0 0 0 0 0 1</w:t>
            </w:r>
          </w:p>
          <w:p w14:paraId="2F20CE3F" w14:textId="77777777" w:rsidR="001036F1" w:rsidRPr="00040E29" w:rsidRDefault="001036F1">
            <w:pPr>
              <w:pStyle w:val="TAL"/>
              <w:ind w:firstLineChars="50" w:firstLine="90"/>
            </w:pPr>
            <w:r w:rsidRPr="00040E29">
              <w:t xml:space="preserve">1 0 0 0 0 0 0 0 </w:t>
            </w:r>
            <w:r w:rsidRPr="00040E29">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189517F6" w14:textId="77777777" w:rsidR="001036F1" w:rsidRPr="00040E29" w:rsidRDefault="001036F1">
            <w:pPr>
              <w:pStyle w:val="TAL"/>
            </w:pPr>
            <w:r w:rsidRPr="00040E29">
              <w:t>MRB-Identity</w:t>
            </w:r>
            <w:r w:rsidRPr="00040E29">
              <w:rPr>
                <w:lang w:eastAsia="ko-KR"/>
              </w:rPr>
              <w:t xml:space="preserve"> is 3</w:t>
            </w:r>
          </w:p>
        </w:tc>
        <w:tc>
          <w:tcPr>
            <w:tcW w:w="1133" w:type="dxa"/>
            <w:tcBorders>
              <w:top w:val="single" w:sz="4" w:space="0" w:color="000000"/>
              <w:left w:val="single" w:sz="4" w:space="0" w:color="000000"/>
              <w:bottom w:val="single" w:sz="4" w:space="0" w:color="000000"/>
              <w:right w:val="single" w:sz="4" w:space="0" w:color="000000"/>
            </w:tcBorders>
            <w:hideMark/>
          </w:tcPr>
          <w:p w14:paraId="2AC50060" w14:textId="77777777" w:rsidR="001036F1" w:rsidRPr="00040E29" w:rsidRDefault="001036F1">
            <w:pPr>
              <w:pStyle w:val="TAL"/>
              <w:rPr>
                <w:lang w:eastAsia="zh-CN"/>
              </w:rPr>
            </w:pPr>
            <w:r w:rsidRPr="00040E29">
              <w:rPr>
                <w:lang w:eastAsia="zh-CN"/>
              </w:rPr>
              <w:t>Step 41a1</w:t>
            </w:r>
          </w:p>
        </w:tc>
      </w:tr>
    </w:tbl>
    <w:p w14:paraId="02158783" w14:textId="77777777" w:rsidR="001036F1" w:rsidRPr="00040E29" w:rsidRDefault="001036F1" w:rsidP="001036F1"/>
    <w:p w14:paraId="0EFC6E61" w14:textId="117EA9F1" w:rsidR="001036F1" w:rsidRPr="00040E29" w:rsidRDefault="001036F1" w:rsidP="001036F1">
      <w:pPr>
        <w:pStyle w:val="TH"/>
      </w:pPr>
      <w:r w:rsidRPr="00040E29">
        <w:rPr>
          <w:color w:val="000000"/>
        </w:rPr>
        <w:t>Table 14.2.4.2.1.3.3-7</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w:t>
      </w:r>
      <w:ins w:id="2202" w:author="0193" w:date="2024-03-30T10:47:00Z">
        <w:r w:rsidR="00FB60A9" w:rsidRPr="00FB60A9">
          <w:t>s</w:t>
        </w:r>
      </w:ins>
      <w:r w:rsidRPr="00040E29">
        <w:t xml:space="preserve"> </w:t>
      </w:r>
      <w:r w:rsidRPr="00040E29">
        <w:rPr>
          <w:lang w:eastAsia="zh-CN"/>
        </w:rPr>
        <w:t>15</w:t>
      </w:r>
      <w:r w:rsidRPr="00040E29">
        <w:t xml:space="preserve">, </w:t>
      </w:r>
      <w:del w:id="2203" w:author="0193" w:date="2024-03-30T10:47:00Z">
        <w:r w:rsidRPr="00040E29" w:rsidDel="00FB60A9">
          <w:delText>step</w:delText>
        </w:r>
      </w:del>
      <w:r w:rsidRPr="00040E29">
        <w:t xml:space="preserve">22, </w:t>
      </w:r>
      <w:del w:id="2204" w:author="0193" w:date="2024-03-30T10:47:00Z">
        <w:r w:rsidRPr="00040E29" w:rsidDel="00FB60A9">
          <w:delText xml:space="preserve">step </w:delText>
        </w:r>
      </w:del>
      <w:r w:rsidRPr="00040E29">
        <w:t xml:space="preserve">34 and </w:t>
      </w:r>
      <w:del w:id="2205" w:author="0193" w:date="2024-03-30T10:47:00Z">
        <w:r w:rsidRPr="00040E29" w:rsidDel="00FB60A9">
          <w:delText xml:space="preserve">step </w:delText>
        </w:r>
      </w:del>
      <w:r w:rsidRPr="00040E29">
        <w:t>44,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040E29" w14:paraId="35209F58"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5234527" w14:textId="133983A6" w:rsidR="001036F1" w:rsidRPr="00040E29" w:rsidRDefault="001036F1">
            <w:pPr>
              <w:pStyle w:val="TAL"/>
              <w:rPr>
                <w:lang w:eastAsia="zh-CN"/>
              </w:rPr>
            </w:pPr>
            <w:r w:rsidRPr="00040E29">
              <w:t xml:space="preserve">Derivation Path: </w:t>
            </w:r>
            <w:ins w:id="2206" w:author="0193" w:date="2024-03-30T10:47:00Z">
              <w:r w:rsidR="00FB60A9" w:rsidRPr="00FB60A9">
                <w:t xml:space="preserve">TS </w:t>
              </w:r>
            </w:ins>
            <w:r w:rsidRPr="00040E29">
              <w:t>36.508 [6], Table 4.</w:t>
            </w:r>
            <w:r w:rsidRPr="00040E29">
              <w:rPr>
                <w:lang w:eastAsia="zh-CN"/>
              </w:rPr>
              <w:t>7A</w:t>
            </w:r>
            <w:r w:rsidRPr="00040E29">
              <w:t>-</w:t>
            </w:r>
            <w:r w:rsidRPr="00040E29">
              <w:rPr>
                <w:lang w:eastAsia="zh-CN"/>
              </w:rPr>
              <w:t>9</w:t>
            </w:r>
          </w:p>
        </w:tc>
      </w:tr>
    </w:tbl>
    <w:p w14:paraId="3F8DB2F5" w14:textId="77777777" w:rsidR="001036F1" w:rsidRPr="00040E29" w:rsidRDefault="001036F1" w:rsidP="001036F1"/>
    <w:p w14:paraId="3A173F7D" w14:textId="0BB9893B" w:rsidR="001036F1" w:rsidRPr="00040E29" w:rsidRDefault="001036F1" w:rsidP="001036F1">
      <w:pPr>
        <w:pStyle w:val="TH"/>
      </w:pPr>
      <w:r w:rsidRPr="00040E29">
        <w:rPr>
          <w:color w:val="000000"/>
        </w:rPr>
        <w:t>Table 14.2.4.2.1.3.3-8</w:t>
      </w:r>
      <w:r w:rsidRPr="00040E29">
        <w:t xml:space="preserve">: </w:t>
      </w:r>
      <w:r w:rsidRPr="00040E29">
        <w:rPr>
          <w:i/>
        </w:rPr>
        <w:t>RRCReconfiguration</w:t>
      </w:r>
      <w:r w:rsidRPr="00040E29">
        <w:t xml:space="preserve"> (step</w:t>
      </w:r>
      <w:ins w:id="2207" w:author="0193" w:date="2024-03-30T10:47:00Z">
        <w:r w:rsidR="00FB60A9" w:rsidRPr="00FB60A9">
          <w:t>s</w:t>
        </w:r>
      </w:ins>
      <w:r w:rsidRPr="00040E29">
        <w:t xml:space="preserve"> 25 and </w:t>
      </w:r>
      <w:del w:id="2208" w:author="0193" w:date="2024-03-30T10:47:00Z">
        <w:r w:rsidRPr="00040E29" w:rsidDel="00FB60A9">
          <w:delText xml:space="preserve">step </w:delText>
        </w:r>
      </w:del>
      <w:r w:rsidRPr="00040E29">
        <w:t>47, Table 14.2.4.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040E29" w14:paraId="6CB8DDB0"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28EB7A20" w14:textId="77777777" w:rsidR="001036F1" w:rsidRPr="00040E29" w:rsidRDefault="001036F1">
            <w:pPr>
              <w:pStyle w:val="TAL"/>
            </w:pPr>
            <w:r w:rsidRPr="00040E29">
              <w:t>Derivation Path: TS 38.508-1, table 4.6.1-3</w:t>
            </w:r>
          </w:p>
        </w:tc>
      </w:tr>
      <w:tr w:rsidR="001036F1" w:rsidRPr="00040E29" w14:paraId="01652AC4"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8E65" w14:textId="77777777" w:rsidR="001036F1" w:rsidRPr="00040E29" w:rsidRDefault="001036F1">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6A13" w14:textId="77777777" w:rsidR="001036F1" w:rsidRPr="00040E29" w:rsidRDefault="001036F1">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02EB"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2A4B3" w14:textId="77777777" w:rsidR="001036F1" w:rsidRPr="00040E29" w:rsidRDefault="001036F1">
            <w:pPr>
              <w:pStyle w:val="TAH"/>
            </w:pPr>
            <w:r w:rsidRPr="00040E29">
              <w:t>Condition</w:t>
            </w:r>
          </w:p>
        </w:tc>
      </w:tr>
      <w:tr w:rsidR="001036F1" w:rsidRPr="00040E29" w14:paraId="2A02DF48"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65C79" w14:textId="77777777" w:rsidR="001036F1" w:rsidRPr="00040E29" w:rsidRDefault="001036F1">
            <w:pPr>
              <w:pStyle w:val="TAL"/>
            </w:pPr>
            <w:r w:rsidRPr="00040E29">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5B6F"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E8FA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A446" w14:textId="77777777" w:rsidR="001036F1" w:rsidRPr="00040E29" w:rsidRDefault="001036F1">
            <w:pPr>
              <w:pStyle w:val="TAL"/>
            </w:pPr>
          </w:p>
        </w:tc>
      </w:tr>
      <w:tr w:rsidR="001036F1" w:rsidRPr="00040E29" w14:paraId="14D29EDB"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C9C6E" w14:textId="77777777" w:rsidR="001036F1" w:rsidRPr="00040E29" w:rsidRDefault="001036F1">
            <w:pPr>
              <w:pStyle w:val="TAL"/>
            </w:pPr>
            <w:r w:rsidRPr="00040E29">
              <w:t xml:space="preserve">  </w:t>
            </w:r>
            <w:proofErr w:type="spellStart"/>
            <w:r w:rsidRPr="00040E29">
              <w:t>criticalExtensions</w:t>
            </w:r>
            <w:proofErr w:type="spellEnd"/>
            <w:r w:rsidRPr="00040E29">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088A"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69B82"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89FD" w14:textId="77777777" w:rsidR="001036F1" w:rsidRPr="00040E29" w:rsidRDefault="001036F1">
            <w:pPr>
              <w:pStyle w:val="TAL"/>
            </w:pPr>
          </w:p>
        </w:tc>
      </w:tr>
      <w:tr w:rsidR="001036F1" w:rsidRPr="00040E29" w14:paraId="4ADA0A8B"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F96B" w14:textId="77777777" w:rsidR="001036F1" w:rsidRPr="00040E29" w:rsidRDefault="001036F1">
            <w:pPr>
              <w:pStyle w:val="TAL"/>
            </w:pPr>
            <w:r w:rsidRPr="00040E29">
              <w:t xml:space="preserve">    </w:t>
            </w:r>
            <w:proofErr w:type="spellStart"/>
            <w:r w:rsidRPr="00040E29">
              <w:t>rrcReconfiguration</w:t>
            </w:r>
            <w:proofErr w:type="spellEnd"/>
            <w:r w:rsidRPr="00040E29">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1711C"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271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1C185" w14:textId="77777777" w:rsidR="001036F1" w:rsidRPr="00040E29" w:rsidRDefault="001036F1">
            <w:pPr>
              <w:pStyle w:val="TAL"/>
            </w:pPr>
          </w:p>
        </w:tc>
      </w:tr>
      <w:tr w:rsidR="001036F1" w:rsidRPr="00040E29" w14:paraId="43249417" w14:textId="77777777" w:rsidTr="00FB60A9">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9D360D2" w14:textId="77777777" w:rsidR="001036F1" w:rsidRPr="00040E29" w:rsidRDefault="001036F1">
            <w:pPr>
              <w:pStyle w:val="TAL"/>
            </w:pPr>
            <w:r w:rsidRPr="00040E29">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2877" w14:textId="77777777" w:rsidR="001036F1" w:rsidRPr="00040E29" w:rsidRDefault="001036F1">
            <w:pPr>
              <w:pStyle w:val="TAL"/>
            </w:pPr>
            <w:r w:rsidRPr="00040E29">
              <w:t>RadioBearer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B1E59" w14:textId="77777777" w:rsidR="001036F1" w:rsidRPr="00040E29" w:rsidRDefault="001036F1">
            <w:pPr>
              <w:pStyle w:val="TAL"/>
            </w:pPr>
            <w:r w:rsidRPr="00040E29">
              <w:rPr>
                <w:color w:val="000000"/>
              </w:rPr>
              <w:t>Table 14.2.4.2.1.3.3-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7E9E3" w14:textId="77777777" w:rsidR="001036F1" w:rsidRPr="00040E29" w:rsidRDefault="001036F1">
            <w:pPr>
              <w:pStyle w:val="TAL"/>
            </w:pPr>
          </w:p>
        </w:tc>
      </w:tr>
      <w:tr w:rsidR="001036F1" w:rsidRPr="00040E29" w14:paraId="2B5EA119" w14:textId="77777777" w:rsidTr="00FB60A9">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D51FC09" w14:textId="77777777" w:rsidR="001036F1" w:rsidRPr="00040E29" w:rsidRDefault="001036F1">
            <w:pPr>
              <w:pStyle w:val="TAL"/>
            </w:pPr>
            <w:r w:rsidRPr="00040E29">
              <w:t xml:space="preserve">      </w:t>
            </w:r>
            <w:proofErr w:type="spellStart"/>
            <w:r w:rsidRPr="00040E29">
              <w:t>nonCriticalExtension</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EE29F" w14:textId="77777777" w:rsidR="001036F1" w:rsidRPr="00040E29" w:rsidRDefault="001036F1">
            <w:pPr>
              <w:pStyle w:val="TAL"/>
              <w:rPr>
                <w:lang w:eastAsia="zh-CN"/>
              </w:rPr>
            </w:pPr>
            <w:r w:rsidRPr="00040E29">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E99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735FA" w14:textId="77777777" w:rsidR="001036F1" w:rsidRPr="00040E29" w:rsidRDefault="001036F1">
            <w:pPr>
              <w:pStyle w:val="TAL"/>
              <w:rPr>
                <w:lang w:eastAsia="zh-CN"/>
              </w:rPr>
            </w:pPr>
            <w:r w:rsidRPr="00040E29">
              <w:rPr>
                <w:lang w:eastAsia="zh-CN"/>
              </w:rPr>
              <w:t>Step 25</w:t>
            </w:r>
          </w:p>
        </w:tc>
      </w:tr>
      <w:tr w:rsidR="001036F1" w:rsidRPr="00040E29" w14:paraId="230E80EF"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6F76C" w14:textId="77777777" w:rsidR="001036F1" w:rsidRPr="00040E29" w:rsidRDefault="001036F1">
            <w:pPr>
              <w:pStyle w:val="TAL"/>
            </w:pPr>
            <w:r w:rsidRPr="00040E29">
              <w:t xml:space="preserve">      </w:t>
            </w:r>
            <w:proofErr w:type="spellStart"/>
            <w:r w:rsidRPr="00040E29">
              <w:t>nonCriticalExtension</w:t>
            </w:r>
            <w:proofErr w:type="spellEnd"/>
            <w:r w:rsidRPr="00040E29">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E50A"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5A5A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186D5" w14:textId="77777777" w:rsidR="001036F1" w:rsidRPr="00040E29" w:rsidRDefault="001036F1">
            <w:pPr>
              <w:pStyle w:val="TAL"/>
              <w:rPr>
                <w:lang w:eastAsia="zh-CN"/>
              </w:rPr>
            </w:pPr>
            <w:r w:rsidRPr="00040E29">
              <w:rPr>
                <w:lang w:eastAsia="zh-CN"/>
              </w:rPr>
              <w:t>Step 47</w:t>
            </w:r>
          </w:p>
        </w:tc>
      </w:tr>
      <w:tr w:rsidR="001036F1" w:rsidRPr="00040E29" w14:paraId="378393BA"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50558" w14:textId="77777777" w:rsidR="001036F1" w:rsidRPr="00040E29" w:rsidRDefault="001036F1">
            <w:pPr>
              <w:pStyle w:val="TAL"/>
            </w:pPr>
            <w:r w:rsidRPr="00040E29">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B0DD5" w14:textId="77777777" w:rsidR="001036F1" w:rsidRPr="00040E29" w:rsidRDefault="001036F1">
            <w:pPr>
              <w:pStyle w:val="TAL"/>
            </w:pPr>
            <w:r w:rsidRPr="00040E29">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90CD" w14:textId="77777777" w:rsidR="001036F1" w:rsidRPr="00040E29" w:rsidRDefault="001036F1">
            <w:pPr>
              <w:pStyle w:val="TAL"/>
            </w:pPr>
            <w:r w:rsidRPr="00040E29">
              <w:rPr>
                <w:color w:val="000000"/>
              </w:rPr>
              <w:t>Table 14.2.4.2.1.3.3-1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DBF2" w14:textId="77777777" w:rsidR="001036F1" w:rsidRPr="00040E29" w:rsidRDefault="001036F1">
            <w:pPr>
              <w:pStyle w:val="TAL"/>
            </w:pPr>
          </w:p>
        </w:tc>
      </w:tr>
      <w:tr w:rsidR="001036F1" w:rsidRPr="00040E29" w14:paraId="6BE914BE"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724FB" w14:textId="77777777" w:rsidR="001036F1" w:rsidRPr="00040E29" w:rsidRDefault="001036F1">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285ED" w14:textId="77777777" w:rsidR="001036F1" w:rsidRPr="00040E29" w:rsidRDefault="001036F1">
            <w:pPr>
              <w:pStyle w:val="TAL"/>
            </w:pPr>
            <w:proofErr w:type="spellStart"/>
            <w:r w:rsidRPr="00040E29">
              <w:t>DedicatedNAS</w:t>
            </w:r>
            <w:proofErr w:type="spellEnd"/>
            <w:r w:rsidRPr="00040E29">
              <w:t>-Messag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8BFA5" w14:textId="77777777" w:rsidR="001036F1" w:rsidRPr="00040E29" w:rsidRDefault="001036F1">
            <w:pPr>
              <w:pStyle w:val="TAL"/>
              <w:rPr>
                <w:color w:val="00000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D022B" w14:textId="67D24F15" w:rsidR="001036F1" w:rsidRPr="00040E29" w:rsidRDefault="001036F1">
            <w:pPr>
              <w:pStyle w:val="TAL"/>
              <w:rPr>
                <w:lang w:eastAsia="zh-CN"/>
              </w:rPr>
            </w:pPr>
            <w:del w:id="2209" w:author="0193" w:date="2024-03-30T10:47:00Z">
              <w:r w:rsidRPr="00040E29" w:rsidDel="00FB60A9">
                <w:rPr>
                  <w:lang w:eastAsia="zh-CN"/>
                </w:rPr>
                <w:delText>Step 47</w:delText>
              </w:r>
            </w:del>
          </w:p>
        </w:tc>
      </w:tr>
      <w:tr w:rsidR="001036F1" w:rsidRPr="00040E29" w14:paraId="48629C91"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B728" w14:textId="77777777" w:rsidR="001036F1" w:rsidRPr="00040E29" w:rsidRDefault="001036F1">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8565E"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6300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CB118" w14:textId="77777777" w:rsidR="001036F1" w:rsidRPr="00040E29" w:rsidRDefault="001036F1">
            <w:pPr>
              <w:pStyle w:val="TAL"/>
            </w:pPr>
          </w:p>
        </w:tc>
      </w:tr>
      <w:tr w:rsidR="00FB60A9" w:rsidRPr="00040E29" w14:paraId="079261B1" w14:textId="77777777" w:rsidTr="00FB60A9">
        <w:trPr>
          <w:ins w:id="2210" w:author="0193" w:date="2024-03-30T10:4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FE9B0" w14:textId="6894D87D" w:rsidR="00FB60A9" w:rsidRPr="00040E29" w:rsidRDefault="00FB60A9" w:rsidP="00FB60A9">
            <w:pPr>
              <w:pStyle w:val="TAL"/>
              <w:rPr>
                <w:ins w:id="2211" w:author="0193" w:date="2024-03-30T10:48:00Z"/>
              </w:rPr>
            </w:pPr>
            <w:ins w:id="2212" w:author="0193" w:date="2024-03-30T10:48:00Z">
              <w:r w:rsidRPr="00040E29">
                <w:t xml:space="preserve">    </w:t>
              </w:r>
              <w:r>
                <w:t xml:space="preserve">  </w:t>
              </w:r>
              <w:r w:rsidRPr="00040E29">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4CE98" w14:textId="77777777" w:rsidR="00FB60A9" w:rsidRPr="00040E29" w:rsidRDefault="00FB60A9" w:rsidP="00FB60A9">
            <w:pPr>
              <w:pStyle w:val="TAL"/>
              <w:rPr>
                <w:ins w:id="2213" w:author="0193" w:date="2024-03-30T10:48: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65E7" w14:textId="77777777" w:rsidR="00FB60A9" w:rsidRPr="00040E29" w:rsidRDefault="00FB60A9" w:rsidP="00FB60A9">
            <w:pPr>
              <w:pStyle w:val="TAL"/>
              <w:rPr>
                <w:ins w:id="2214" w:author="0193" w:date="2024-03-30T10:48: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9BD" w14:textId="77777777" w:rsidR="00FB60A9" w:rsidRPr="00040E29" w:rsidRDefault="00FB60A9" w:rsidP="00FB60A9">
            <w:pPr>
              <w:pStyle w:val="TAL"/>
              <w:rPr>
                <w:ins w:id="2215" w:author="0193" w:date="2024-03-30T10:48:00Z"/>
              </w:rPr>
            </w:pPr>
          </w:p>
        </w:tc>
      </w:tr>
      <w:tr w:rsidR="001036F1" w:rsidRPr="00040E29" w14:paraId="551A4315"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D3F05" w14:textId="77777777" w:rsidR="001036F1" w:rsidRPr="00040E29" w:rsidRDefault="001036F1">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75C37"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62B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C5A1F" w14:textId="77777777" w:rsidR="001036F1" w:rsidRPr="00040E29" w:rsidRDefault="001036F1">
            <w:pPr>
              <w:pStyle w:val="TAL"/>
            </w:pPr>
          </w:p>
        </w:tc>
      </w:tr>
      <w:tr w:rsidR="001036F1" w:rsidRPr="00040E29" w14:paraId="1F62E6C6"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C6527" w14:textId="77777777" w:rsidR="001036F1" w:rsidRPr="00040E29" w:rsidRDefault="001036F1">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71EC"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C1BD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3D36D" w14:textId="77777777" w:rsidR="001036F1" w:rsidRPr="00040E29" w:rsidRDefault="001036F1">
            <w:pPr>
              <w:pStyle w:val="TAL"/>
            </w:pPr>
          </w:p>
        </w:tc>
      </w:tr>
    </w:tbl>
    <w:p w14:paraId="303BFC3E" w14:textId="77777777" w:rsidR="001036F1" w:rsidRPr="00040E29" w:rsidRDefault="001036F1" w:rsidP="001036F1"/>
    <w:p w14:paraId="0848A6DA" w14:textId="77777777" w:rsidR="001036F1" w:rsidRPr="00040E29" w:rsidRDefault="001036F1" w:rsidP="001036F1">
      <w:pPr>
        <w:pStyle w:val="TH"/>
      </w:pPr>
      <w:r w:rsidRPr="00040E29">
        <w:rPr>
          <w:color w:val="000000"/>
        </w:rPr>
        <w:t>Table 14.2.4.2.1.3.3-9</w:t>
      </w:r>
      <w:r w:rsidRPr="00040E29">
        <w:t xml:space="preserve">: </w:t>
      </w:r>
      <w:r w:rsidRPr="00040E29">
        <w:rPr>
          <w:i/>
          <w:iCs/>
        </w:rPr>
        <w:t>RadioBearerConfig</w:t>
      </w:r>
      <w:r w:rsidRPr="00040E29">
        <w:rPr>
          <w:i/>
        </w:rPr>
        <w:t xml:space="preserve"> </w:t>
      </w:r>
      <w:r w:rsidRPr="00040E29">
        <w:t>(</w:t>
      </w:r>
      <w:r w:rsidRPr="00040E29">
        <w:rPr>
          <w:color w:val="000000"/>
        </w:rPr>
        <w:t>Table 14.2.4.2.1.3.3-8</w:t>
      </w:r>
      <w:r w:rsidRPr="00040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036F1" w:rsidRPr="00040E29" w14:paraId="329026C8"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635A1E1" w14:textId="77777777" w:rsidR="001036F1" w:rsidRPr="00040E29" w:rsidRDefault="001036F1">
            <w:pPr>
              <w:pStyle w:val="TAL"/>
            </w:pPr>
            <w:r w:rsidRPr="00040E29">
              <w:t>Derivation Path: TS 38.508-1 [4], Table 4.6.3-132</w:t>
            </w:r>
          </w:p>
        </w:tc>
      </w:tr>
      <w:tr w:rsidR="001036F1" w:rsidRPr="00040E29" w14:paraId="4D0C8EF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2C8BAA"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F6DDC3"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7BA655FB"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73D7DB6" w14:textId="77777777" w:rsidR="001036F1" w:rsidRPr="00040E29" w:rsidRDefault="001036F1">
            <w:pPr>
              <w:pStyle w:val="TAH"/>
            </w:pPr>
            <w:r w:rsidRPr="00040E29">
              <w:t>Condition</w:t>
            </w:r>
          </w:p>
        </w:tc>
      </w:tr>
      <w:tr w:rsidR="001036F1" w:rsidRPr="00040E29" w14:paraId="404BFE3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5D4E654" w14:textId="77777777" w:rsidR="001036F1" w:rsidRPr="00040E29" w:rsidRDefault="001036F1">
            <w:pPr>
              <w:pStyle w:val="TAL"/>
            </w:pPr>
            <w:r w:rsidRPr="00040E29">
              <w:t>RadioBearerConfig ::= SEQUENCE {</w:t>
            </w:r>
          </w:p>
        </w:tc>
        <w:tc>
          <w:tcPr>
            <w:tcW w:w="2267" w:type="dxa"/>
            <w:tcBorders>
              <w:top w:val="single" w:sz="4" w:space="0" w:color="auto"/>
              <w:left w:val="single" w:sz="4" w:space="0" w:color="auto"/>
              <w:bottom w:val="single" w:sz="4" w:space="0" w:color="auto"/>
              <w:right w:val="single" w:sz="4" w:space="0" w:color="auto"/>
            </w:tcBorders>
          </w:tcPr>
          <w:p w14:paraId="03950D7F"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83360A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610DF1C" w14:textId="77777777" w:rsidR="001036F1" w:rsidRPr="00040E29" w:rsidRDefault="001036F1">
            <w:pPr>
              <w:pStyle w:val="TAL"/>
            </w:pPr>
          </w:p>
        </w:tc>
      </w:tr>
      <w:tr w:rsidR="001036F1" w:rsidRPr="00040E29" w14:paraId="5C5B83B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64D4BB" w14:textId="77777777" w:rsidR="001036F1" w:rsidRPr="00040E29" w:rsidRDefault="001036F1">
            <w:pPr>
              <w:pStyle w:val="TAL"/>
            </w:pPr>
            <w:r w:rsidRPr="00040E29">
              <w:t xml:space="preserve">  mrb-ToReleaseList-r17 SEQUENCE (SIZE (1..maxMRB-r17))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D41E5B9" w14:textId="77777777" w:rsidR="001036F1" w:rsidRPr="00040E29" w:rsidRDefault="001036F1">
            <w:pPr>
              <w:pStyle w:val="TAL"/>
              <w:rPr>
                <w:lang w:eastAsia="zh-CN"/>
              </w:rPr>
            </w:pPr>
            <w:r w:rsidRPr="00040E2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416B13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9A527F" w14:textId="77777777" w:rsidR="001036F1" w:rsidRPr="00040E29" w:rsidRDefault="001036F1">
            <w:pPr>
              <w:pStyle w:val="TAL"/>
            </w:pPr>
          </w:p>
        </w:tc>
      </w:tr>
      <w:tr w:rsidR="001036F1" w:rsidRPr="00040E29" w14:paraId="2FEF6AB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D9CCF1" w14:textId="6EAE8398" w:rsidR="001036F1" w:rsidRPr="00040E29" w:rsidRDefault="00FB60A9" w:rsidP="00FB60A9">
            <w:pPr>
              <w:pStyle w:val="TAL"/>
            </w:pPr>
            <w:ins w:id="2216" w:author="0193" w:date="2024-03-30T10:48:00Z">
              <w:r w:rsidRPr="00040E29">
                <w:t xml:space="preserve">    </w:t>
              </w:r>
            </w:ins>
            <w:r w:rsidR="001036F1" w:rsidRPr="00040E29">
              <w:t>MRB-Identity-r17[1]</w:t>
            </w:r>
          </w:p>
        </w:tc>
        <w:tc>
          <w:tcPr>
            <w:tcW w:w="2267" w:type="dxa"/>
            <w:tcBorders>
              <w:top w:val="single" w:sz="4" w:space="0" w:color="auto"/>
              <w:left w:val="single" w:sz="4" w:space="0" w:color="auto"/>
              <w:bottom w:val="single" w:sz="4" w:space="0" w:color="auto"/>
              <w:right w:val="single" w:sz="4" w:space="0" w:color="auto"/>
            </w:tcBorders>
            <w:hideMark/>
          </w:tcPr>
          <w:p w14:paraId="679806E0" w14:textId="77777777" w:rsidR="001036F1" w:rsidRPr="00040E29" w:rsidRDefault="001036F1">
            <w:pPr>
              <w:pStyle w:val="TAL"/>
            </w:pPr>
            <w:r w:rsidRPr="00040E29">
              <w:t>3</w:t>
            </w:r>
          </w:p>
        </w:tc>
        <w:tc>
          <w:tcPr>
            <w:tcW w:w="1700" w:type="dxa"/>
            <w:tcBorders>
              <w:top w:val="single" w:sz="4" w:space="0" w:color="auto"/>
              <w:left w:val="single" w:sz="4" w:space="0" w:color="auto"/>
              <w:bottom w:val="single" w:sz="4" w:space="0" w:color="auto"/>
              <w:right w:val="single" w:sz="4" w:space="0" w:color="auto"/>
            </w:tcBorders>
            <w:hideMark/>
          </w:tcPr>
          <w:p w14:paraId="4E4CAA99" w14:textId="77777777" w:rsidR="001036F1" w:rsidRPr="00040E29" w:rsidRDefault="001036F1">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E3986A5" w14:textId="77777777" w:rsidR="001036F1" w:rsidRPr="00040E29" w:rsidRDefault="001036F1">
            <w:pPr>
              <w:pStyle w:val="TAL"/>
            </w:pPr>
          </w:p>
        </w:tc>
      </w:tr>
      <w:tr w:rsidR="001036F1" w:rsidRPr="00040E29" w14:paraId="60D6457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EDCE0CB" w14:textId="29F99518" w:rsidR="001036F1" w:rsidRPr="00040E29" w:rsidRDefault="00FB60A9" w:rsidP="00FB60A9">
            <w:pPr>
              <w:pStyle w:val="TAL"/>
              <w:rPr>
                <w:lang w:eastAsia="zh-CN"/>
              </w:rPr>
            </w:pPr>
            <w:ins w:id="2217" w:author="0193" w:date="2024-03-30T10:48:00Z">
              <w:r w:rsidRPr="00FB60A9">
                <w:rPr>
                  <w:lang w:eastAsia="zh-CN"/>
                </w:rPr>
                <w:t xml:space="preserve">  </w:t>
              </w:r>
            </w:ins>
            <w:r w:rsidR="001036F1"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AA89314"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1F3D1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97822A8" w14:textId="77777777" w:rsidR="001036F1" w:rsidRPr="00040E29" w:rsidRDefault="001036F1">
            <w:pPr>
              <w:pStyle w:val="TAL"/>
            </w:pPr>
          </w:p>
        </w:tc>
      </w:tr>
      <w:tr w:rsidR="001036F1" w:rsidRPr="00040E29" w14:paraId="6755BF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330C05"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1C60DAF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BDADB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9BF34B4" w14:textId="77777777" w:rsidR="001036F1" w:rsidRPr="00040E29" w:rsidRDefault="001036F1">
            <w:pPr>
              <w:pStyle w:val="TAL"/>
            </w:pPr>
          </w:p>
        </w:tc>
      </w:tr>
    </w:tbl>
    <w:p w14:paraId="5FA7F57D" w14:textId="77777777" w:rsidR="001036F1" w:rsidRPr="00040E29" w:rsidRDefault="001036F1" w:rsidP="001036F1"/>
    <w:p w14:paraId="4981B6D8" w14:textId="77777777" w:rsidR="001036F1" w:rsidRPr="00040E29" w:rsidRDefault="001036F1" w:rsidP="001036F1">
      <w:pPr>
        <w:pStyle w:val="TH"/>
      </w:pPr>
      <w:r w:rsidRPr="00040E29">
        <w:rPr>
          <w:color w:val="000000"/>
        </w:rPr>
        <w:lastRenderedPageBreak/>
        <w:t>Table 14.2.4.2.1.3.3-10</w:t>
      </w:r>
      <w:r w:rsidRPr="00040E29">
        <w:t xml:space="preserve">: </w:t>
      </w:r>
      <w:r w:rsidRPr="00040E29">
        <w:rPr>
          <w:i/>
        </w:rPr>
        <w:t>CellGroupConfig</w:t>
      </w:r>
      <w:r w:rsidRPr="00040E29">
        <w:t xml:space="preserve"> (</w:t>
      </w:r>
      <w:r w:rsidRPr="00040E29">
        <w:rPr>
          <w:color w:val="000000"/>
        </w:rPr>
        <w:t>Table 14.2.4.2.1.3.3-8</w:t>
      </w:r>
      <w:r w:rsidRPr="00040E29">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985"/>
        <w:gridCol w:w="1701"/>
        <w:gridCol w:w="1843"/>
      </w:tblGrid>
      <w:tr w:rsidR="001036F1" w:rsidRPr="00040E29" w14:paraId="73E6B38F" w14:textId="77777777" w:rsidTr="001036F1">
        <w:tc>
          <w:tcPr>
            <w:tcW w:w="9498" w:type="dxa"/>
            <w:gridSpan w:val="4"/>
            <w:tcBorders>
              <w:top w:val="single" w:sz="4" w:space="0" w:color="auto"/>
              <w:left w:val="single" w:sz="4" w:space="0" w:color="auto"/>
              <w:bottom w:val="single" w:sz="4" w:space="0" w:color="auto"/>
              <w:right w:val="single" w:sz="4" w:space="0" w:color="auto"/>
            </w:tcBorders>
            <w:hideMark/>
          </w:tcPr>
          <w:p w14:paraId="10504EAB" w14:textId="77777777" w:rsidR="001036F1" w:rsidRPr="00040E29" w:rsidRDefault="001036F1">
            <w:pPr>
              <w:pStyle w:val="TAL"/>
            </w:pPr>
            <w:r w:rsidRPr="00040E29">
              <w:t>Derivation Path: TS 38.508-1 [4], Table 4.6.3-19</w:t>
            </w:r>
          </w:p>
        </w:tc>
      </w:tr>
      <w:tr w:rsidR="001036F1" w:rsidRPr="00040E29" w14:paraId="3C27B03F"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483730D" w14:textId="77777777" w:rsidR="001036F1" w:rsidRPr="00040E29" w:rsidRDefault="001036F1">
            <w:pPr>
              <w:keepNext/>
              <w:keepLines/>
              <w:spacing w:after="0"/>
              <w:jc w:val="center"/>
              <w:rPr>
                <w:rFonts w:ascii="Arial" w:hAnsi="Arial"/>
                <w:b/>
                <w:sz w:val="18"/>
              </w:rPr>
            </w:pPr>
            <w:r w:rsidRPr="00040E29">
              <w:rPr>
                <w:rFonts w:ascii="Arial" w:hAnsi="Arial"/>
                <w:b/>
                <w:sz w:val="18"/>
              </w:rPr>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71E1AE88" w14:textId="77777777" w:rsidR="001036F1" w:rsidRPr="00040E29" w:rsidRDefault="001036F1">
            <w:pPr>
              <w:keepNext/>
              <w:keepLines/>
              <w:spacing w:after="0"/>
              <w:jc w:val="center"/>
              <w:rPr>
                <w:rFonts w:ascii="Arial" w:hAnsi="Arial"/>
                <w:b/>
                <w:sz w:val="18"/>
              </w:rPr>
            </w:pPr>
            <w:r w:rsidRPr="00040E29">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9F19E80" w14:textId="77777777" w:rsidR="001036F1" w:rsidRPr="00040E29" w:rsidRDefault="001036F1">
            <w:pPr>
              <w:keepNext/>
              <w:keepLines/>
              <w:spacing w:after="0"/>
              <w:jc w:val="center"/>
              <w:rPr>
                <w:rFonts w:ascii="Arial" w:hAnsi="Arial"/>
                <w:b/>
                <w:sz w:val="18"/>
              </w:rPr>
            </w:pPr>
            <w:r w:rsidRPr="00040E29">
              <w:rPr>
                <w:rFonts w:ascii="Arial" w:hAnsi="Arial"/>
                <w:b/>
                <w:sz w:val="18"/>
              </w:rPr>
              <w:t>Comment</w:t>
            </w:r>
          </w:p>
        </w:tc>
        <w:tc>
          <w:tcPr>
            <w:tcW w:w="1843" w:type="dxa"/>
            <w:tcBorders>
              <w:top w:val="single" w:sz="4" w:space="0" w:color="auto"/>
              <w:left w:val="single" w:sz="4" w:space="0" w:color="auto"/>
              <w:bottom w:val="single" w:sz="4" w:space="0" w:color="auto"/>
              <w:right w:val="single" w:sz="4" w:space="0" w:color="auto"/>
            </w:tcBorders>
            <w:hideMark/>
          </w:tcPr>
          <w:p w14:paraId="455A8185" w14:textId="77777777" w:rsidR="001036F1" w:rsidRPr="00040E29" w:rsidRDefault="001036F1">
            <w:pPr>
              <w:keepNext/>
              <w:keepLines/>
              <w:spacing w:after="0"/>
              <w:jc w:val="center"/>
              <w:rPr>
                <w:rFonts w:ascii="Arial" w:hAnsi="Arial"/>
                <w:b/>
                <w:sz w:val="18"/>
              </w:rPr>
            </w:pPr>
            <w:r w:rsidRPr="00040E29">
              <w:rPr>
                <w:rFonts w:ascii="Arial" w:hAnsi="Arial"/>
                <w:b/>
                <w:sz w:val="18"/>
              </w:rPr>
              <w:t>Condition</w:t>
            </w:r>
          </w:p>
        </w:tc>
      </w:tr>
      <w:tr w:rsidR="001036F1" w:rsidRPr="00040E29" w14:paraId="6FA7E930"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59A12E10" w14:textId="77777777" w:rsidR="001036F1" w:rsidRPr="00040E29" w:rsidRDefault="001036F1">
            <w:pPr>
              <w:keepNext/>
              <w:keepLines/>
              <w:spacing w:after="0"/>
              <w:rPr>
                <w:rFonts w:ascii="Arial" w:hAnsi="Arial"/>
                <w:sz w:val="18"/>
              </w:rPr>
            </w:pPr>
            <w:r w:rsidRPr="00040E29">
              <w:rPr>
                <w:rFonts w:ascii="Arial" w:hAnsi="Arial"/>
                <w:sz w:val="18"/>
              </w:rPr>
              <w:t>CellGroupConfig ::= SEQUENCE {</w:t>
            </w:r>
          </w:p>
        </w:tc>
        <w:tc>
          <w:tcPr>
            <w:tcW w:w="1985" w:type="dxa"/>
            <w:tcBorders>
              <w:top w:val="single" w:sz="4" w:space="0" w:color="auto"/>
              <w:left w:val="single" w:sz="4" w:space="0" w:color="auto"/>
              <w:bottom w:val="single" w:sz="4" w:space="0" w:color="auto"/>
              <w:right w:val="single" w:sz="4" w:space="0" w:color="auto"/>
            </w:tcBorders>
          </w:tcPr>
          <w:p w14:paraId="1770F91A" w14:textId="77777777" w:rsidR="001036F1" w:rsidRPr="00040E29"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4111364"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7E21BEF6" w14:textId="77777777" w:rsidR="001036F1" w:rsidRPr="00040E29" w:rsidRDefault="001036F1">
            <w:pPr>
              <w:keepNext/>
              <w:keepLines/>
              <w:spacing w:after="0"/>
              <w:rPr>
                <w:rFonts w:ascii="Arial" w:hAnsi="Arial"/>
                <w:sz w:val="18"/>
              </w:rPr>
            </w:pPr>
          </w:p>
        </w:tc>
      </w:tr>
      <w:tr w:rsidR="001036F1" w:rsidRPr="00040E29" w14:paraId="0CA8742C"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7A9C02A" w14:textId="77777777" w:rsidR="001036F1" w:rsidRPr="00040E29" w:rsidRDefault="001036F1">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AddModLis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63DCA1F" w14:textId="77777777" w:rsidR="001036F1" w:rsidRPr="00040E29" w:rsidRDefault="001036F1">
            <w:pPr>
              <w:keepNext/>
              <w:keepLines/>
              <w:spacing w:after="0"/>
              <w:rPr>
                <w:rFonts w:ascii="Arial" w:hAnsi="Arial"/>
                <w:sz w:val="18"/>
              </w:rPr>
            </w:pPr>
            <w:r w:rsidRPr="00040E29">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6B7FF04F"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2632F9DE" w14:textId="77777777" w:rsidR="001036F1" w:rsidRPr="00040E29" w:rsidRDefault="001036F1">
            <w:pPr>
              <w:keepNext/>
              <w:keepLines/>
              <w:spacing w:after="0"/>
              <w:rPr>
                <w:rFonts w:ascii="Arial" w:hAnsi="Arial"/>
                <w:sz w:val="18"/>
              </w:rPr>
            </w:pPr>
          </w:p>
        </w:tc>
      </w:tr>
      <w:tr w:rsidR="001036F1" w:rsidRPr="00040E29" w14:paraId="26B90CD6"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357D6A24" w14:textId="77777777" w:rsidR="001036F1" w:rsidRPr="00040E29" w:rsidRDefault="001036F1">
            <w:pPr>
              <w:pStyle w:val="TAL"/>
            </w:pPr>
            <w:r w:rsidRPr="00040E29">
              <w:t xml:space="preserve">  </w:t>
            </w:r>
            <w:proofErr w:type="spellStart"/>
            <w:r w:rsidRPr="00040E29">
              <w:t>rlc-BearerToReleaseList</w:t>
            </w:r>
            <w:proofErr w:type="spellEnd"/>
            <w:r w:rsidRPr="00040E29">
              <w:t xml:space="preserve"> SEQUENCE (SIZE(1..maxLC-ID)) OF </w:t>
            </w:r>
            <w:proofErr w:type="spellStart"/>
            <w:r w:rsidRPr="00040E29">
              <w:t>LogicalChannelIdentity</w:t>
            </w:r>
            <w:proofErr w:type="spellEnd"/>
            <w:r w:rsidRPr="00040E29">
              <w:rPr>
                <w:lang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275DBCB9" w14:textId="77777777" w:rsidR="001036F1" w:rsidRPr="00040E29" w:rsidRDefault="001036F1">
            <w:pPr>
              <w:pStyle w:val="TAL"/>
            </w:pPr>
            <w:r w:rsidRPr="00040E29">
              <w:t>2 entries</w:t>
            </w:r>
          </w:p>
        </w:tc>
        <w:tc>
          <w:tcPr>
            <w:tcW w:w="1701" w:type="dxa"/>
            <w:tcBorders>
              <w:top w:val="single" w:sz="4" w:space="0" w:color="auto"/>
              <w:left w:val="single" w:sz="4" w:space="0" w:color="auto"/>
              <w:bottom w:val="single" w:sz="4" w:space="0" w:color="auto"/>
              <w:right w:val="single" w:sz="4" w:space="0" w:color="auto"/>
            </w:tcBorders>
          </w:tcPr>
          <w:p w14:paraId="521DD049" w14:textId="77777777" w:rsidR="001036F1" w:rsidRPr="00040E29"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5CCC5A82" w14:textId="77777777" w:rsidR="001036F1" w:rsidRPr="00040E29" w:rsidRDefault="001036F1">
            <w:pPr>
              <w:pStyle w:val="TAL"/>
            </w:pPr>
          </w:p>
        </w:tc>
      </w:tr>
      <w:tr w:rsidR="001036F1" w:rsidRPr="00040E29" w14:paraId="06B554CE"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242E3EE4" w14:textId="77777777" w:rsidR="001036F1" w:rsidRPr="00040E29" w:rsidRDefault="001036F1">
            <w:pPr>
              <w:pStyle w:val="TAL"/>
            </w:pPr>
            <w:r w:rsidRPr="00040E29">
              <w:t xml:space="preserve">    </w:t>
            </w:r>
            <w:proofErr w:type="spellStart"/>
            <w:r w:rsidRPr="00040E29">
              <w:t>logicalChannelIdentity</w:t>
            </w:r>
            <w:proofErr w:type="spellEnd"/>
            <w:r w:rsidRPr="00040E29">
              <w:t>[1]</w:t>
            </w:r>
          </w:p>
        </w:tc>
        <w:tc>
          <w:tcPr>
            <w:tcW w:w="1985" w:type="dxa"/>
            <w:tcBorders>
              <w:top w:val="single" w:sz="4" w:space="0" w:color="auto"/>
              <w:left w:val="single" w:sz="4" w:space="0" w:color="auto"/>
              <w:bottom w:val="single" w:sz="4" w:space="0" w:color="auto"/>
              <w:right w:val="single" w:sz="4" w:space="0" w:color="auto"/>
            </w:tcBorders>
            <w:hideMark/>
          </w:tcPr>
          <w:p w14:paraId="1D2F7FCE" w14:textId="77777777" w:rsidR="001036F1" w:rsidRPr="00040E29" w:rsidRDefault="001036F1">
            <w:pPr>
              <w:pStyle w:val="TAL"/>
            </w:pPr>
            <w:proofErr w:type="spellStart"/>
            <w:r w:rsidRPr="00040E29">
              <w:t>LogicalChannelIdentity</w:t>
            </w:r>
            <w:proofErr w:type="spellEnd"/>
            <w:r w:rsidRPr="00040E29">
              <w:t xml:space="preserve"> with conditions PTM and </w:t>
            </w:r>
            <w:proofErr w:type="spellStart"/>
            <w:r w:rsidRPr="00040E29">
              <w:t>MRBm</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46C68C" w14:textId="77777777" w:rsidR="001036F1" w:rsidRPr="00040E29" w:rsidRDefault="001036F1">
            <w:pPr>
              <w:pStyle w:val="TAL"/>
            </w:pPr>
            <w:r w:rsidRPr="00040E29">
              <w:t>entry 1</w:t>
            </w:r>
          </w:p>
          <w:p w14:paraId="303BB1FE" w14:textId="77777777" w:rsidR="001036F1" w:rsidRPr="00040E29" w:rsidRDefault="001036F1">
            <w:pPr>
              <w:pStyle w:val="TAL"/>
            </w:pPr>
            <w:r w:rsidRPr="00040E29">
              <w:t>m=1</w:t>
            </w:r>
          </w:p>
        </w:tc>
        <w:tc>
          <w:tcPr>
            <w:tcW w:w="1843" w:type="dxa"/>
            <w:tcBorders>
              <w:top w:val="single" w:sz="4" w:space="0" w:color="auto"/>
              <w:left w:val="single" w:sz="4" w:space="0" w:color="auto"/>
              <w:bottom w:val="single" w:sz="4" w:space="0" w:color="auto"/>
              <w:right w:val="single" w:sz="4" w:space="0" w:color="auto"/>
            </w:tcBorders>
          </w:tcPr>
          <w:p w14:paraId="7D281B89" w14:textId="77777777" w:rsidR="001036F1" w:rsidRPr="00040E29" w:rsidRDefault="001036F1">
            <w:pPr>
              <w:pStyle w:val="TAL"/>
            </w:pPr>
          </w:p>
        </w:tc>
      </w:tr>
      <w:tr w:rsidR="001036F1" w:rsidRPr="00040E29" w14:paraId="6BA0F80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5830407" w14:textId="77777777" w:rsidR="001036F1" w:rsidRPr="00040E29" w:rsidRDefault="001036F1">
            <w:pPr>
              <w:pStyle w:val="TAL"/>
            </w:pPr>
            <w:r w:rsidRPr="00040E29">
              <w:t xml:space="preserve">    </w:t>
            </w:r>
            <w:proofErr w:type="spellStart"/>
            <w:r w:rsidRPr="00040E29">
              <w:t>logicalChannelIdentity</w:t>
            </w:r>
            <w:proofErr w:type="spellEnd"/>
            <w:r w:rsidRPr="00040E29">
              <w:t>[2]</w:t>
            </w:r>
          </w:p>
        </w:tc>
        <w:tc>
          <w:tcPr>
            <w:tcW w:w="1985" w:type="dxa"/>
            <w:tcBorders>
              <w:top w:val="single" w:sz="4" w:space="0" w:color="auto"/>
              <w:left w:val="single" w:sz="4" w:space="0" w:color="auto"/>
              <w:bottom w:val="single" w:sz="4" w:space="0" w:color="auto"/>
              <w:right w:val="single" w:sz="4" w:space="0" w:color="auto"/>
            </w:tcBorders>
            <w:hideMark/>
          </w:tcPr>
          <w:p w14:paraId="3E3E6C4A" w14:textId="77777777" w:rsidR="001036F1" w:rsidRPr="00040E29" w:rsidRDefault="001036F1">
            <w:pPr>
              <w:pStyle w:val="TAL"/>
            </w:pPr>
            <w:proofErr w:type="spellStart"/>
            <w:r w:rsidRPr="00040E29">
              <w:t>LogicalChannelIdentity</w:t>
            </w:r>
            <w:proofErr w:type="spellEnd"/>
            <w:r w:rsidRPr="00040E29">
              <w:t xml:space="preserve"> with conditions PTP and </w:t>
            </w:r>
            <w:proofErr w:type="spellStart"/>
            <w:r w:rsidRPr="00040E29">
              <w:t>MRBm</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7BCD3483" w14:textId="77777777" w:rsidR="001036F1" w:rsidRPr="00040E29" w:rsidRDefault="001036F1">
            <w:pPr>
              <w:pStyle w:val="TAL"/>
              <w:rPr>
                <w:lang w:eastAsia="zh-CN"/>
              </w:rPr>
            </w:pPr>
            <w:r w:rsidRPr="00040E29">
              <w:rPr>
                <w:lang w:eastAsia="zh-CN"/>
              </w:rPr>
              <w:t>entry 2</w:t>
            </w:r>
          </w:p>
          <w:p w14:paraId="0A64796F" w14:textId="77777777" w:rsidR="001036F1" w:rsidRPr="00040E29" w:rsidRDefault="001036F1">
            <w:pPr>
              <w:pStyle w:val="TAL"/>
              <w:rPr>
                <w:lang w:eastAsia="zh-CN"/>
              </w:rPr>
            </w:pPr>
            <w:r w:rsidRPr="00040E29">
              <w:rPr>
                <w:lang w:eastAsia="zh-CN"/>
              </w:rPr>
              <w:t>m=1</w:t>
            </w:r>
          </w:p>
        </w:tc>
        <w:tc>
          <w:tcPr>
            <w:tcW w:w="1843" w:type="dxa"/>
            <w:tcBorders>
              <w:top w:val="single" w:sz="4" w:space="0" w:color="auto"/>
              <w:left w:val="single" w:sz="4" w:space="0" w:color="auto"/>
              <w:bottom w:val="single" w:sz="4" w:space="0" w:color="auto"/>
              <w:right w:val="single" w:sz="4" w:space="0" w:color="auto"/>
            </w:tcBorders>
          </w:tcPr>
          <w:p w14:paraId="4B9343E8" w14:textId="77777777" w:rsidR="001036F1" w:rsidRPr="00040E29" w:rsidRDefault="001036F1">
            <w:pPr>
              <w:pStyle w:val="TAL"/>
            </w:pPr>
          </w:p>
        </w:tc>
      </w:tr>
      <w:tr w:rsidR="001036F1" w:rsidRPr="00040E29" w14:paraId="3A542842"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95892E4" w14:textId="77777777" w:rsidR="001036F1" w:rsidRPr="00040E29" w:rsidRDefault="001036F1">
            <w:pPr>
              <w:pStyle w:val="TAL"/>
            </w:pPr>
            <w:r w:rsidRPr="00040E29">
              <w:t xml:space="preserve">  }</w:t>
            </w:r>
          </w:p>
        </w:tc>
        <w:tc>
          <w:tcPr>
            <w:tcW w:w="1985" w:type="dxa"/>
            <w:tcBorders>
              <w:top w:val="single" w:sz="4" w:space="0" w:color="auto"/>
              <w:left w:val="single" w:sz="4" w:space="0" w:color="auto"/>
              <w:bottom w:val="single" w:sz="4" w:space="0" w:color="auto"/>
              <w:right w:val="single" w:sz="4" w:space="0" w:color="auto"/>
            </w:tcBorders>
          </w:tcPr>
          <w:p w14:paraId="76080706"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2D0254FC" w14:textId="77777777" w:rsidR="001036F1" w:rsidRPr="00040E29"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4D831F4A" w14:textId="77777777" w:rsidR="001036F1" w:rsidRPr="00040E29" w:rsidRDefault="001036F1">
            <w:pPr>
              <w:pStyle w:val="TAL"/>
            </w:pPr>
          </w:p>
        </w:tc>
      </w:tr>
      <w:tr w:rsidR="001036F1" w:rsidRPr="00040E29" w14:paraId="0EEBB698"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499945AA" w14:textId="77777777" w:rsidR="001036F1" w:rsidRPr="00040E29" w:rsidRDefault="001036F1">
            <w:pPr>
              <w:keepNext/>
              <w:keepLines/>
              <w:spacing w:after="0"/>
              <w:rPr>
                <w:rFonts w:ascii="Arial" w:hAnsi="Arial"/>
                <w:sz w:val="18"/>
              </w:rPr>
            </w:pPr>
            <w:r w:rsidRPr="00040E29">
              <w:rPr>
                <w:rFonts w:ascii="Arial" w:hAnsi="Arial"/>
                <w:sz w:val="18"/>
              </w:rPr>
              <w:t xml:space="preserve">  mac-CellGroupConfig</w:t>
            </w:r>
          </w:p>
        </w:tc>
        <w:tc>
          <w:tcPr>
            <w:tcW w:w="1985" w:type="dxa"/>
            <w:tcBorders>
              <w:top w:val="single" w:sz="4" w:space="0" w:color="auto"/>
              <w:left w:val="single" w:sz="4" w:space="0" w:color="auto"/>
              <w:bottom w:val="single" w:sz="4" w:space="0" w:color="auto"/>
              <w:right w:val="single" w:sz="4" w:space="0" w:color="auto"/>
            </w:tcBorders>
            <w:hideMark/>
          </w:tcPr>
          <w:p w14:paraId="181274DC" w14:textId="77777777" w:rsidR="001036F1" w:rsidRPr="00040E29" w:rsidRDefault="001036F1">
            <w:pPr>
              <w:keepNext/>
              <w:keepLines/>
              <w:spacing w:after="0"/>
              <w:rPr>
                <w:rFonts w:ascii="Arial" w:hAnsi="Arial"/>
                <w:sz w:val="18"/>
              </w:rPr>
            </w:pPr>
            <w:r w:rsidRPr="00040E29">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1719D731"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55614047" w14:textId="77777777" w:rsidR="001036F1" w:rsidRPr="00040E29" w:rsidRDefault="001036F1">
            <w:pPr>
              <w:keepNext/>
              <w:keepLines/>
              <w:spacing w:after="0"/>
              <w:rPr>
                <w:rFonts w:ascii="Arial" w:hAnsi="Arial"/>
                <w:sz w:val="18"/>
              </w:rPr>
            </w:pPr>
          </w:p>
        </w:tc>
      </w:tr>
      <w:tr w:rsidR="001036F1" w:rsidRPr="00040E29" w14:paraId="3D6CEAD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03C88DAF" w14:textId="77777777" w:rsidR="001036F1" w:rsidRPr="00040E29" w:rsidRDefault="001036F1">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physicalCellGroupConfig</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FF02959" w14:textId="77777777" w:rsidR="001036F1" w:rsidRPr="00040E29" w:rsidRDefault="001036F1">
            <w:pPr>
              <w:keepNext/>
              <w:keepLines/>
              <w:spacing w:after="0"/>
              <w:rPr>
                <w:rFonts w:ascii="Arial" w:hAnsi="Arial"/>
                <w:sz w:val="18"/>
              </w:rPr>
            </w:pPr>
            <w:r w:rsidRPr="00040E29">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7B6F0CB3"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E473944" w14:textId="77777777" w:rsidR="001036F1" w:rsidRPr="00040E29" w:rsidRDefault="001036F1">
            <w:pPr>
              <w:keepNext/>
              <w:keepLines/>
              <w:spacing w:after="0"/>
              <w:rPr>
                <w:rFonts w:ascii="Arial" w:hAnsi="Arial"/>
                <w:sz w:val="18"/>
              </w:rPr>
            </w:pPr>
          </w:p>
        </w:tc>
      </w:tr>
      <w:tr w:rsidR="001036F1" w:rsidRPr="00040E29" w14:paraId="10B423DB"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67A7E7F" w14:textId="77777777" w:rsidR="001036F1" w:rsidRPr="00040E29" w:rsidRDefault="001036F1">
            <w:pPr>
              <w:keepNext/>
              <w:keepLines/>
              <w:spacing w:after="0"/>
              <w:rPr>
                <w:rFonts w:ascii="Arial" w:hAnsi="Arial"/>
                <w:sz w:val="18"/>
              </w:rPr>
            </w:pPr>
            <w:r w:rsidRPr="00040E29">
              <w:rPr>
                <w:rFonts w:ascii="Arial" w:hAnsi="Arial"/>
                <w:sz w:val="18"/>
              </w:rPr>
              <w:t xml:space="preserve">  spCellConfig</w:t>
            </w:r>
          </w:p>
        </w:tc>
        <w:tc>
          <w:tcPr>
            <w:tcW w:w="1985" w:type="dxa"/>
            <w:tcBorders>
              <w:top w:val="single" w:sz="4" w:space="0" w:color="auto"/>
              <w:left w:val="single" w:sz="4" w:space="0" w:color="auto"/>
              <w:bottom w:val="single" w:sz="4" w:space="0" w:color="auto"/>
              <w:right w:val="single" w:sz="4" w:space="0" w:color="auto"/>
            </w:tcBorders>
            <w:hideMark/>
          </w:tcPr>
          <w:p w14:paraId="745384AF" w14:textId="77777777" w:rsidR="001036F1" w:rsidRPr="00040E29" w:rsidRDefault="001036F1">
            <w:pPr>
              <w:keepNext/>
              <w:keepLines/>
              <w:spacing w:after="0"/>
              <w:rPr>
                <w:rFonts w:ascii="Arial" w:hAnsi="Arial"/>
                <w:sz w:val="18"/>
              </w:rPr>
            </w:pPr>
            <w:r w:rsidRPr="00040E29">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43161068"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40802FBC" w14:textId="77777777" w:rsidR="001036F1" w:rsidRPr="00040E29" w:rsidRDefault="001036F1">
            <w:pPr>
              <w:keepNext/>
              <w:keepLines/>
              <w:spacing w:after="0"/>
              <w:rPr>
                <w:rFonts w:ascii="Arial" w:hAnsi="Arial"/>
                <w:sz w:val="18"/>
              </w:rPr>
            </w:pPr>
          </w:p>
        </w:tc>
      </w:tr>
      <w:tr w:rsidR="001036F1" w:rsidRPr="00040E29" w14:paraId="00792DE7"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69D032E4" w14:textId="77777777" w:rsidR="001036F1" w:rsidRPr="00040E29" w:rsidRDefault="001036F1">
            <w:pPr>
              <w:keepNext/>
              <w:keepLines/>
              <w:spacing w:after="0"/>
              <w:rPr>
                <w:rFonts w:ascii="Arial" w:hAnsi="Arial"/>
                <w:sz w:val="18"/>
              </w:rPr>
            </w:pPr>
            <w:r w:rsidRPr="00040E29">
              <w:rPr>
                <w:rFonts w:ascii="Arial" w:hAnsi="Arial"/>
                <w:sz w:val="18"/>
              </w:rPr>
              <w:t>}</w:t>
            </w:r>
          </w:p>
        </w:tc>
        <w:tc>
          <w:tcPr>
            <w:tcW w:w="1985" w:type="dxa"/>
            <w:tcBorders>
              <w:top w:val="single" w:sz="4" w:space="0" w:color="auto"/>
              <w:left w:val="single" w:sz="4" w:space="0" w:color="auto"/>
              <w:bottom w:val="single" w:sz="4" w:space="0" w:color="auto"/>
              <w:right w:val="single" w:sz="4" w:space="0" w:color="auto"/>
            </w:tcBorders>
          </w:tcPr>
          <w:p w14:paraId="733D46B7" w14:textId="77777777" w:rsidR="001036F1" w:rsidRPr="00040E29"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0CEDE48" w14:textId="77777777" w:rsidR="001036F1" w:rsidRPr="00040E29"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B32371C" w14:textId="77777777" w:rsidR="001036F1" w:rsidRPr="00040E29" w:rsidRDefault="001036F1">
            <w:pPr>
              <w:keepNext/>
              <w:keepLines/>
              <w:spacing w:after="0"/>
              <w:rPr>
                <w:rFonts w:ascii="Arial" w:hAnsi="Arial"/>
                <w:sz w:val="18"/>
              </w:rPr>
            </w:pPr>
          </w:p>
        </w:tc>
      </w:tr>
    </w:tbl>
    <w:p w14:paraId="43E2ACCB" w14:textId="77777777" w:rsidR="001036F1" w:rsidRPr="00040E29" w:rsidRDefault="001036F1" w:rsidP="001036F1"/>
    <w:p w14:paraId="6A0BB239" w14:textId="77777777" w:rsidR="001036F1" w:rsidRPr="00040E29" w:rsidRDefault="001036F1" w:rsidP="001036F1">
      <w:pPr>
        <w:pStyle w:val="TH"/>
      </w:pPr>
      <w:r w:rsidRPr="00040E29">
        <w:rPr>
          <w:color w:val="000000"/>
        </w:rPr>
        <w:t>Table 14.2.4.2.1.3.3-11</w:t>
      </w:r>
      <w:r w:rsidRPr="00040E29">
        <w:t xml:space="preserve">: </w:t>
      </w:r>
      <w:r w:rsidRPr="00040E29">
        <w:rPr>
          <w:i/>
        </w:rPr>
        <w:t>RRCReconfiguration</w:t>
      </w:r>
      <w:r w:rsidRPr="00040E29">
        <w:t xml:space="preserve"> (Step 27, Table 14.2.4.2.1.3.2-</w:t>
      </w:r>
      <w:r w:rsidRPr="00040E29">
        <w:rPr>
          <w:lang w:eastAsia="sv-SE"/>
        </w:rPr>
        <w:t>1</w:t>
      </w:r>
      <w:r w:rsidRPr="00040E29">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036F1" w:rsidRPr="00040E29" w14:paraId="573A4A46" w14:textId="77777777" w:rsidTr="00FB60A9">
        <w:tc>
          <w:tcPr>
            <w:tcW w:w="9747" w:type="dxa"/>
            <w:gridSpan w:val="4"/>
            <w:tcBorders>
              <w:top w:val="single" w:sz="4" w:space="0" w:color="auto"/>
              <w:left w:val="single" w:sz="4" w:space="0" w:color="auto"/>
              <w:bottom w:val="single" w:sz="4" w:space="0" w:color="auto"/>
              <w:right w:val="single" w:sz="4" w:space="0" w:color="auto"/>
            </w:tcBorders>
            <w:hideMark/>
          </w:tcPr>
          <w:p w14:paraId="5DC12F23" w14:textId="77777777" w:rsidR="001036F1" w:rsidRPr="00040E29" w:rsidRDefault="001036F1">
            <w:pPr>
              <w:pStyle w:val="TAL"/>
            </w:pPr>
            <w:r w:rsidRPr="00040E29">
              <w:t>Derivation Path: TS 38.508-1, table 4.6.1-3</w:t>
            </w:r>
          </w:p>
        </w:tc>
      </w:tr>
      <w:tr w:rsidR="001036F1" w:rsidRPr="00040E29" w14:paraId="60C420F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0433B"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02C8A"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7895"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CC9" w14:textId="77777777" w:rsidR="001036F1" w:rsidRPr="00040E29" w:rsidRDefault="001036F1">
            <w:pPr>
              <w:pStyle w:val="TAH"/>
            </w:pPr>
            <w:r w:rsidRPr="00040E29">
              <w:t>Condition</w:t>
            </w:r>
          </w:p>
        </w:tc>
      </w:tr>
      <w:tr w:rsidR="001036F1" w:rsidRPr="00040E29" w14:paraId="4C732B86"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2B8A4" w14:textId="77777777" w:rsidR="001036F1" w:rsidRPr="00040E29" w:rsidRDefault="001036F1">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25BE5"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44C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2415" w14:textId="77777777" w:rsidR="001036F1" w:rsidRPr="00040E29" w:rsidRDefault="001036F1">
            <w:pPr>
              <w:pStyle w:val="TAL"/>
            </w:pPr>
          </w:p>
        </w:tc>
      </w:tr>
      <w:tr w:rsidR="001036F1" w:rsidRPr="00040E29" w14:paraId="0326901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981C0" w14:textId="77777777" w:rsidR="001036F1" w:rsidRPr="00040E29" w:rsidRDefault="001036F1">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AD4A"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EA8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9750" w14:textId="77777777" w:rsidR="001036F1" w:rsidRPr="00040E29" w:rsidRDefault="001036F1">
            <w:pPr>
              <w:pStyle w:val="TAL"/>
            </w:pPr>
          </w:p>
        </w:tc>
      </w:tr>
      <w:tr w:rsidR="001036F1" w:rsidRPr="00040E29" w14:paraId="6565D361"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356EA" w14:textId="77777777" w:rsidR="001036F1" w:rsidRPr="00040E29" w:rsidRDefault="001036F1">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398F"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EF8B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96A09" w14:textId="77777777" w:rsidR="001036F1" w:rsidRPr="00040E29" w:rsidRDefault="001036F1">
            <w:pPr>
              <w:pStyle w:val="TAL"/>
            </w:pPr>
          </w:p>
        </w:tc>
      </w:tr>
      <w:tr w:rsidR="001036F1" w:rsidRPr="00040E29" w14:paraId="6A8F9D7F"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E6B10AD" w14:textId="77777777" w:rsidR="001036F1" w:rsidRPr="00040E29" w:rsidRDefault="001036F1">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678F" w14:textId="77777777" w:rsidR="001036F1" w:rsidRPr="00040E29" w:rsidRDefault="001036F1">
            <w:pPr>
              <w:pStyle w:val="TAL"/>
            </w:pPr>
            <w:r w:rsidRPr="00040E29">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0A0F4" w14:textId="77777777" w:rsidR="001036F1" w:rsidRPr="00040E29" w:rsidRDefault="001036F1">
            <w:pPr>
              <w:pStyle w:val="TAL"/>
            </w:pPr>
            <w:r w:rsidRPr="00040E29">
              <w:rPr>
                <w:color w:val="000000"/>
              </w:rPr>
              <w:t>Table 14.2.4.2.1.3.3-1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B9FD6" w14:textId="77777777" w:rsidR="001036F1" w:rsidRPr="00040E29" w:rsidRDefault="001036F1">
            <w:pPr>
              <w:pStyle w:val="TAL"/>
            </w:pPr>
          </w:p>
        </w:tc>
      </w:tr>
      <w:tr w:rsidR="001036F1" w:rsidRPr="00040E29" w:rsidDel="00FB60A9" w14:paraId="0BC86A48" w14:textId="1E11FF14" w:rsidTr="001036F1">
        <w:trPr>
          <w:del w:id="2218" w:author="0193" w:date="2024-03-30T10:49:00Z"/>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99F94A" w14:textId="7D58002B" w:rsidR="001036F1" w:rsidRPr="00040E29" w:rsidDel="00FB60A9" w:rsidRDefault="001036F1">
            <w:pPr>
              <w:pStyle w:val="TAL"/>
              <w:rPr>
                <w:del w:id="2219" w:author="0193" w:date="2024-03-30T10:49:00Z"/>
              </w:rPr>
            </w:pPr>
            <w:del w:id="2220" w:author="0193" w:date="2024-03-30T10:49:00Z">
              <w:r w:rsidRPr="00040E29" w:rsidDel="00FB60A9">
                <w:delText xml:space="preserve">      nonCriticalExtension</w:delText>
              </w:r>
            </w:del>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D51CB" w14:textId="3500CA13" w:rsidR="001036F1" w:rsidRPr="00040E29" w:rsidDel="00FB60A9" w:rsidRDefault="001036F1">
            <w:pPr>
              <w:pStyle w:val="TAL"/>
              <w:rPr>
                <w:del w:id="2221" w:author="0193" w:date="2024-03-30T10:49:00Z"/>
                <w:lang w:eastAsia="zh-CN"/>
              </w:rPr>
            </w:pPr>
            <w:del w:id="2222" w:author="0193" w:date="2024-03-30T10:49:00Z">
              <w:r w:rsidRPr="00040E29" w:rsidDel="00FB60A9">
                <w:rPr>
                  <w:lang w:eastAsia="zh-CN"/>
                </w:rPr>
                <w:delText>Not present</w:delText>
              </w:r>
            </w:del>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79E48" w14:textId="7A550920" w:rsidR="001036F1" w:rsidRPr="00040E29" w:rsidDel="00FB60A9" w:rsidRDefault="001036F1">
            <w:pPr>
              <w:pStyle w:val="TAL"/>
              <w:rPr>
                <w:del w:id="2223" w:author="0193" w:date="2024-03-30T10:4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FF937" w14:textId="2B4C02BE" w:rsidR="001036F1" w:rsidRPr="00040E29" w:rsidDel="00FB60A9" w:rsidRDefault="001036F1">
            <w:pPr>
              <w:pStyle w:val="TAL"/>
              <w:rPr>
                <w:del w:id="2224" w:author="0193" w:date="2024-03-30T10:49:00Z"/>
                <w:highlight w:val="yellow"/>
                <w:lang w:eastAsia="zh-CN"/>
              </w:rPr>
            </w:pPr>
          </w:p>
        </w:tc>
      </w:tr>
      <w:tr w:rsidR="001036F1" w:rsidRPr="00040E29" w14:paraId="36060F8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0195" w14:textId="77777777" w:rsidR="001036F1" w:rsidRPr="00040E29" w:rsidRDefault="001036F1">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37829"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59E3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EF0A" w14:textId="77777777" w:rsidR="001036F1" w:rsidRPr="00040E29" w:rsidRDefault="001036F1">
            <w:pPr>
              <w:pStyle w:val="TAL"/>
              <w:rPr>
                <w:highlight w:val="yellow"/>
                <w:lang w:eastAsia="zh-CN"/>
              </w:rPr>
            </w:pPr>
          </w:p>
        </w:tc>
      </w:tr>
      <w:tr w:rsidR="001036F1" w:rsidRPr="00040E29" w14:paraId="32C91B24"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618D" w14:textId="77777777" w:rsidR="001036F1" w:rsidRPr="00040E29" w:rsidRDefault="001036F1">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E2316" w14:textId="77777777" w:rsidR="001036F1" w:rsidRPr="00040E29" w:rsidRDefault="001036F1">
            <w:pPr>
              <w:pStyle w:val="TAL"/>
            </w:pPr>
            <w:r w:rsidRPr="00040E29">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B3B3" w14:textId="77777777" w:rsidR="001036F1" w:rsidRPr="00040E29" w:rsidRDefault="001036F1">
            <w:pPr>
              <w:pStyle w:val="TAL"/>
            </w:pPr>
            <w:r w:rsidRPr="00040E29">
              <w:t>Table 14.2.4.2.1.3.3-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E900D" w14:textId="77777777" w:rsidR="001036F1" w:rsidRPr="00040E29" w:rsidRDefault="001036F1">
            <w:pPr>
              <w:pStyle w:val="TAL"/>
            </w:pPr>
          </w:p>
        </w:tc>
      </w:tr>
      <w:tr w:rsidR="001036F1" w:rsidRPr="00040E29" w14:paraId="2CCE2F1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2F470"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86E04"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1568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943F" w14:textId="77777777" w:rsidR="001036F1" w:rsidRPr="00040E29" w:rsidRDefault="001036F1">
            <w:pPr>
              <w:pStyle w:val="TAL"/>
            </w:pPr>
          </w:p>
        </w:tc>
      </w:tr>
      <w:tr w:rsidR="001036F1" w:rsidRPr="00040E29" w14:paraId="023380A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18F5F"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1FAE"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A2CE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79D3" w14:textId="77777777" w:rsidR="001036F1" w:rsidRPr="00040E29" w:rsidRDefault="001036F1">
            <w:pPr>
              <w:pStyle w:val="TAL"/>
            </w:pPr>
          </w:p>
        </w:tc>
      </w:tr>
      <w:tr w:rsidR="001036F1" w:rsidRPr="00040E29" w14:paraId="3295752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C2B6B"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A4EAF"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83D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42FAB" w14:textId="77777777" w:rsidR="001036F1" w:rsidRPr="00040E29" w:rsidRDefault="001036F1">
            <w:pPr>
              <w:pStyle w:val="TAL"/>
            </w:pPr>
          </w:p>
        </w:tc>
      </w:tr>
      <w:tr w:rsidR="001036F1" w:rsidRPr="00040E29" w14:paraId="5B86C03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B742B"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44ECA"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8BE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7D659" w14:textId="77777777" w:rsidR="001036F1" w:rsidRPr="00040E29" w:rsidRDefault="001036F1">
            <w:pPr>
              <w:pStyle w:val="TAL"/>
            </w:pPr>
          </w:p>
        </w:tc>
      </w:tr>
    </w:tbl>
    <w:p w14:paraId="5B89CEEE" w14:textId="77777777" w:rsidR="001036F1" w:rsidRPr="00040E29" w:rsidRDefault="001036F1" w:rsidP="001036F1"/>
    <w:p w14:paraId="50D47A72" w14:textId="77777777" w:rsidR="001036F1" w:rsidRPr="00040E29" w:rsidRDefault="001036F1" w:rsidP="001036F1">
      <w:pPr>
        <w:pStyle w:val="TH"/>
        <w:rPr>
          <w:i/>
        </w:rPr>
      </w:pPr>
      <w:r w:rsidRPr="00040E29">
        <w:rPr>
          <w:color w:val="000000"/>
        </w:rPr>
        <w:t>Table 14.2.4.2.1.3.3-12</w:t>
      </w:r>
      <w:r w:rsidRPr="00040E29">
        <w:t>:</w:t>
      </w:r>
      <w:r w:rsidRPr="00040E29">
        <w:rPr>
          <w:i/>
          <w:iCs/>
        </w:rPr>
        <w:t xml:space="preserve"> </w:t>
      </w:r>
      <w:r w:rsidRPr="00040E29">
        <w:rPr>
          <w:i/>
        </w:rPr>
        <w:t>RadioBearerConfig</w:t>
      </w:r>
      <w:r w:rsidRPr="00040E29">
        <w:t xml:space="preserve"> (</w:t>
      </w:r>
      <w:r w:rsidRPr="00040E29">
        <w:rPr>
          <w:color w:val="000000"/>
        </w:rPr>
        <w:t>Table 14.2.4.2.1.3.3-11</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3FACBF6D"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026A362B" w14:textId="77777777" w:rsidR="001036F1" w:rsidRPr="00040E29" w:rsidRDefault="001036F1">
            <w:pPr>
              <w:pStyle w:val="TAH"/>
              <w:jc w:val="left"/>
              <w:rPr>
                <w:b w:val="0"/>
              </w:rPr>
            </w:pPr>
            <w:r w:rsidRPr="00040E29">
              <w:t xml:space="preserve"> </w:t>
            </w:r>
            <w:r w:rsidRPr="00040E29">
              <w:rPr>
                <w:b w:val="0"/>
              </w:rPr>
              <w:t>Derivation Path: TS 38.508-1 [4], Table 4.6.3-132</w:t>
            </w:r>
          </w:p>
        </w:tc>
      </w:tr>
      <w:tr w:rsidR="001036F1" w:rsidRPr="00040E29" w14:paraId="3C824EFC"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1388E17" w14:textId="77777777" w:rsidR="001036F1" w:rsidRPr="00040E29" w:rsidRDefault="001036F1">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1B002DD" w14:textId="77777777" w:rsidR="001036F1" w:rsidRPr="00040E29" w:rsidRDefault="001036F1">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686AB173"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60266876" w14:textId="77777777" w:rsidR="001036F1" w:rsidRPr="00040E29" w:rsidRDefault="001036F1">
            <w:pPr>
              <w:pStyle w:val="TAH"/>
            </w:pPr>
            <w:r w:rsidRPr="00040E29">
              <w:t>Condition</w:t>
            </w:r>
          </w:p>
        </w:tc>
      </w:tr>
      <w:tr w:rsidR="001036F1" w:rsidRPr="00040E29" w14:paraId="40A86981"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E1CE466" w14:textId="77777777" w:rsidR="001036F1" w:rsidRPr="00040E29" w:rsidRDefault="001036F1">
            <w:pPr>
              <w:pStyle w:val="TAL"/>
            </w:pPr>
            <w:r w:rsidRPr="00040E29">
              <w:t xml:space="preserve">RadioBearerConfig ::= </w:t>
            </w:r>
            <w:r w:rsidRPr="00040E29">
              <w:rPr>
                <w:snapToGrid w:val="0"/>
              </w:rPr>
              <w:t xml:space="preserve">SEQUENCE </w:t>
            </w:r>
            <w:r w:rsidRPr="00040E29">
              <w:t>{</w:t>
            </w:r>
          </w:p>
        </w:tc>
        <w:tc>
          <w:tcPr>
            <w:tcW w:w="2268" w:type="dxa"/>
            <w:tcBorders>
              <w:top w:val="single" w:sz="4" w:space="0" w:color="auto"/>
              <w:left w:val="single" w:sz="4" w:space="0" w:color="auto"/>
              <w:bottom w:val="single" w:sz="4" w:space="0" w:color="auto"/>
              <w:right w:val="single" w:sz="4" w:space="0" w:color="auto"/>
            </w:tcBorders>
          </w:tcPr>
          <w:p w14:paraId="65730880"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091A02A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5E36BB9" w14:textId="77777777" w:rsidR="001036F1" w:rsidRPr="00040E29" w:rsidRDefault="001036F1">
            <w:pPr>
              <w:pStyle w:val="TAL"/>
            </w:pPr>
          </w:p>
        </w:tc>
      </w:tr>
      <w:tr w:rsidR="001036F1" w:rsidRPr="00040E29" w14:paraId="3FAC8EC8"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17E456C7" w14:textId="77777777" w:rsidR="001036F1" w:rsidRPr="00040E29" w:rsidRDefault="001036F1">
            <w:pPr>
              <w:pStyle w:val="TAL"/>
            </w:pPr>
            <w:r w:rsidRPr="00040E29">
              <w:t xml:space="preserve">  mrb-ToAddModList-r17 SEQUENCE (SIZE (1..maxDRB)) OF MRB-ToAddMod-r17 {</w:t>
            </w:r>
          </w:p>
        </w:tc>
        <w:tc>
          <w:tcPr>
            <w:tcW w:w="2268" w:type="dxa"/>
            <w:tcBorders>
              <w:top w:val="single" w:sz="4" w:space="0" w:color="auto"/>
              <w:left w:val="single" w:sz="4" w:space="0" w:color="auto"/>
              <w:bottom w:val="single" w:sz="4" w:space="0" w:color="auto"/>
              <w:right w:val="single" w:sz="4" w:space="0" w:color="auto"/>
            </w:tcBorders>
            <w:hideMark/>
          </w:tcPr>
          <w:p w14:paraId="2DE1CCC3" w14:textId="77777777" w:rsidR="001036F1" w:rsidRPr="00040E29" w:rsidRDefault="001036F1">
            <w:pPr>
              <w:pStyle w:val="TAL"/>
            </w:pPr>
            <w:r w:rsidRPr="00040E29">
              <w:t xml:space="preserve">1 </w:t>
            </w:r>
            <w:r w:rsidRPr="00040E29">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4A791EB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39C566E" w14:textId="77777777" w:rsidR="001036F1" w:rsidRPr="00040E29" w:rsidRDefault="001036F1">
            <w:pPr>
              <w:pStyle w:val="TAL"/>
              <w:rPr>
                <w:lang w:eastAsia="zh-CN"/>
              </w:rPr>
            </w:pPr>
          </w:p>
        </w:tc>
      </w:tr>
      <w:tr w:rsidR="001036F1" w:rsidRPr="00040E29" w14:paraId="1C3DD310"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9EE59CF" w14:textId="7763B55E" w:rsidR="001036F1" w:rsidRPr="00040E29" w:rsidRDefault="001036F1">
            <w:pPr>
              <w:pStyle w:val="TAL"/>
            </w:pPr>
            <w:r w:rsidRPr="00040E29">
              <w:t xml:space="preserve">   </w:t>
            </w:r>
            <w:ins w:id="2225" w:author="0193" w:date="2024-03-30T10:49:00Z">
              <w:r w:rsidR="00FB60A9" w:rsidRPr="00FB60A9">
                <w:t xml:space="preserve"> </w:t>
              </w:r>
            </w:ins>
            <w:r w:rsidRPr="00040E29">
              <w:t>MRB-ToAddMod-r17 [1] SEQUENCE {</w:t>
            </w:r>
          </w:p>
        </w:tc>
        <w:tc>
          <w:tcPr>
            <w:tcW w:w="2268" w:type="dxa"/>
            <w:tcBorders>
              <w:top w:val="single" w:sz="4" w:space="0" w:color="auto"/>
              <w:left w:val="single" w:sz="4" w:space="0" w:color="auto"/>
              <w:bottom w:val="single" w:sz="4" w:space="0" w:color="auto"/>
              <w:right w:val="single" w:sz="4" w:space="0" w:color="auto"/>
            </w:tcBorders>
          </w:tcPr>
          <w:p w14:paraId="27F83B29"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9024904" w14:textId="77777777" w:rsidR="001036F1" w:rsidRPr="00040E29" w:rsidRDefault="001036F1">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67B81656" w14:textId="77777777" w:rsidR="001036F1" w:rsidRPr="00040E29" w:rsidRDefault="001036F1">
            <w:pPr>
              <w:pStyle w:val="TAL"/>
            </w:pPr>
          </w:p>
        </w:tc>
      </w:tr>
      <w:tr w:rsidR="001036F1" w:rsidRPr="00040E29" w14:paraId="54FF3595"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0AD6BCEC" w14:textId="77777777" w:rsidR="001036F1" w:rsidRPr="00040E29" w:rsidRDefault="001036F1">
            <w:pPr>
              <w:pStyle w:val="TAL"/>
            </w:pPr>
            <w:r w:rsidRPr="00040E29">
              <w:t xml:space="preserve">      mbs-SessionId-r17</w:t>
            </w:r>
          </w:p>
        </w:tc>
        <w:tc>
          <w:tcPr>
            <w:tcW w:w="2268" w:type="dxa"/>
            <w:tcBorders>
              <w:top w:val="single" w:sz="4" w:space="0" w:color="auto"/>
              <w:left w:val="single" w:sz="4" w:space="0" w:color="auto"/>
              <w:bottom w:val="single" w:sz="4" w:space="0" w:color="auto"/>
              <w:right w:val="single" w:sz="4" w:space="0" w:color="auto"/>
            </w:tcBorders>
            <w:hideMark/>
          </w:tcPr>
          <w:p w14:paraId="6B1A4E5F" w14:textId="77777777" w:rsidR="001036F1" w:rsidRPr="00040E29" w:rsidRDefault="001036F1">
            <w:pPr>
              <w:pStyle w:val="TAL"/>
            </w:pPr>
            <w:r w:rsidRPr="00040E29">
              <w:t>TMGI</w:t>
            </w:r>
          </w:p>
        </w:tc>
        <w:tc>
          <w:tcPr>
            <w:tcW w:w="1701" w:type="dxa"/>
            <w:tcBorders>
              <w:top w:val="single" w:sz="4" w:space="0" w:color="auto"/>
              <w:left w:val="single" w:sz="4" w:space="0" w:color="auto"/>
              <w:bottom w:val="single" w:sz="4" w:space="0" w:color="auto"/>
              <w:right w:val="single" w:sz="4" w:space="0" w:color="auto"/>
            </w:tcBorders>
          </w:tcPr>
          <w:p w14:paraId="6B3D8BE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32CB3EC" w14:textId="77777777" w:rsidR="001036F1" w:rsidRPr="00040E29" w:rsidRDefault="001036F1">
            <w:pPr>
              <w:pStyle w:val="TAL"/>
            </w:pPr>
          </w:p>
        </w:tc>
      </w:tr>
      <w:tr w:rsidR="001036F1" w:rsidRPr="00040E29" w14:paraId="6A977A52"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DB76E98" w14:textId="77777777" w:rsidR="001036F1" w:rsidRPr="00040E29" w:rsidRDefault="001036F1">
            <w:pPr>
              <w:pStyle w:val="TAL"/>
            </w:pPr>
            <w:r w:rsidRPr="00040E29">
              <w:t xml:space="preserve">      mrb-Identity-r17</w:t>
            </w:r>
          </w:p>
        </w:tc>
        <w:tc>
          <w:tcPr>
            <w:tcW w:w="2268" w:type="dxa"/>
            <w:tcBorders>
              <w:top w:val="single" w:sz="4" w:space="0" w:color="auto"/>
              <w:left w:val="single" w:sz="4" w:space="0" w:color="auto"/>
              <w:bottom w:val="single" w:sz="4" w:space="0" w:color="auto"/>
              <w:right w:val="single" w:sz="4" w:space="0" w:color="auto"/>
            </w:tcBorders>
            <w:hideMark/>
          </w:tcPr>
          <w:p w14:paraId="611A9269" w14:textId="77777777" w:rsidR="001036F1" w:rsidRPr="00040E29" w:rsidRDefault="001036F1">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36FB423"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F5E956D" w14:textId="77777777" w:rsidR="001036F1" w:rsidRPr="00040E29" w:rsidRDefault="001036F1">
            <w:pPr>
              <w:pStyle w:val="TAL"/>
              <w:rPr>
                <w:lang w:eastAsia="zh-CN"/>
              </w:rPr>
            </w:pPr>
          </w:p>
        </w:tc>
      </w:tr>
      <w:tr w:rsidR="001036F1" w:rsidRPr="00040E29" w14:paraId="6B317421" w14:textId="77777777" w:rsidTr="00FB60A9">
        <w:tc>
          <w:tcPr>
            <w:tcW w:w="4536" w:type="dxa"/>
            <w:tcBorders>
              <w:top w:val="single" w:sz="4" w:space="0" w:color="auto"/>
              <w:left w:val="single" w:sz="4" w:space="0" w:color="auto"/>
              <w:bottom w:val="nil"/>
              <w:right w:val="single" w:sz="4" w:space="0" w:color="auto"/>
            </w:tcBorders>
            <w:hideMark/>
          </w:tcPr>
          <w:p w14:paraId="503C8237" w14:textId="77777777" w:rsidR="001036F1" w:rsidRPr="00040E29" w:rsidRDefault="001036F1">
            <w:pPr>
              <w:pStyle w:val="TAL"/>
            </w:pPr>
            <w:r w:rsidRPr="00040E29">
              <w:t xml:space="preserve">      pdcp-Config-r17</w:t>
            </w:r>
          </w:p>
        </w:tc>
        <w:tc>
          <w:tcPr>
            <w:tcW w:w="2268" w:type="dxa"/>
            <w:tcBorders>
              <w:top w:val="single" w:sz="4" w:space="0" w:color="auto"/>
              <w:left w:val="single" w:sz="4" w:space="0" w:color="auto"/>
              <w:bottom w:val="single" w:sz="4" w:space="0" w:color="auto"/>
              <w:right w:val="single" w:sz="4" w:space="0" w:color="auto"/>
            </w:tcBorders>
            <w:hideMark/>
          </w:tcPr>
          <w:p w14:paraId="3C5C5D6F" w14:textId="77777777" w:rsidR="001036F1" w:rsidRPr="00040E29" w:rsidRDefault="001036F1">
            <w:pPr>
              <w:pStyle w:val="TAL"/>
            </w:pPr>
            <w:r w:rsidRPr="00040E29">
              <w:t>PDCP-Config</w:t>
            </w:r>
          </w:p>
        </w:tc>
        <w:tc>
          <w:tcPr>
            <w:tcW w:w="1701" w:type="dxa"/>
            <w:tcBorders>
              <w:top w:val="single" w:sz="4" w:space="0" w:color="auto"/>
              <w:left w:val="single" w:sz="4" w:space="0" w:color="auto"/>
              <w:bottom w:val="single" w:sz="4" w:space="0" w:color="auto"/>
              <w:right w:val="single" w:sz="4" w:space="0" w:color="auto"/>
            </w:tcBorders>
          </w:tcPr>
          <w:p w14:paraId="3E7942E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08F1CF" w14:textId="77777777" w:rsidR="001036F1" w:rsidRPr="00040E29" w:rsidRDefault="001036F1">
            <w:pPr>
              <w:pStyle w:val="TAL"/>
            </w:pPr>
          </w:p>
        </w:tc>
      </w:tr>
      <w:tr w:rsidR="001036F1" w:rsidRPr="00040E29" w14:paraId="6FFD2CA3"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340FF56" w14:textId="53519071" w:rsidR="001036F1" w:rsidRPr="00040E29" w:rsidRDefault="00FB60A9" w:rsidP="00FB60A9">
            <w:pPr>
              <w:pStyle w:val="TAL"/>
            </w:pPr>
            <w:ins w:id="2226" w:author="0193" w:date="2024-03-30T10:49:00Z">
              <w:r w:rsidRPr="00FB60A9">
                <w:rPr>
                  <w:lang w:eastAsia="zh-CN"/>
                </w:rPr>
                <w:t xml:space="preserve">    </w:t>
              </w:r>
            </w:ins>
            <w:r w:rsidR="001036F1" w:rsidRPr="00040E2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F906F11"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7301BD6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CD387F" w14:textId="77777777" w:rsidR="001036F1" w:rsidRPr="00040E29" w:rsidRDefault="001036F1">
            <w:pPr>
              <w:pStyle w:val="TAL"/>
            </w:pPr>
          </w:p>
        </w:tc>
      </w:tr>
      <w:tr w:rsidR="00FB60A9" w:rsidRPr="00040E29" w14:paraId="5E8BE986" w14:textId="77777777" w:rsidTr="00FB60A9">
        <w:trPr>
          <w:ins w:id="2227" w:author="0193" w:date="2024-03-30T10:50:00Z"/>
        </w:trPr>
        <w:tc>
          <w:tcPr>
            <w:tcW w:w="4536" w:type="dxa"/>
            <w:tcBorders>
              <w:top w:val="single" w:sz="4" w:space="0" w:color="auto"/>
              <w:left w:val="single" w:sz="4" w:space="0" w:color="auto"/>
              <w:bottom w:val="single" w:sz="4" w:space="0" w:color="auto"/>
              <w:right w:val="single" w:sz="4" w:space="0" w:color="auto"/>
            </w:tcBorders>
          </w:tcPr>
          <w:p w14:paraId="32A75617" w14:textId="115ECA28" w:rsidR="00FB60A9" w:rsidRPr="00FB60A9" w:rsidRDefault="00FB60A9" w:rsidP="00FB60A9">
            <w:pPr>
              <w:pStyle w:val="TAL"/>
              <w:rPr>
                <w:ins w:id="2228" w:author="0193" w:date="2024-03-30T10:50:00Z"/>
                <w:lang w:eastAsia="zh-CN"/>
              </w:rPr>
            </w:pPr>
            <w:ins w:id="2229" w:author="0193" w:date="2024-03-30T10:50:00Z">
              <w:r w:rsidRPr="00040E29">
                <w:t xml:space="preserve">  </w:t>
              </w:r>
              <w:r w:rsidRPr="00040E29">
                <w:rPr>
                  <w:lang w:eastAsia="zh-CN"/>
                </w:rPr>
                <w:t>}</w:t>
              </w:r>
            </w:ins>
          </w:p>
        </w:tc>
        <w:tc>
          <w:tcPr>
            <w:tcW w:w="2268" w:type="dxa"/>
            <w:tcBorders>
              <w:top w:val="single" w:sz="4" w:space="0" w:color="auto"/>
              <w:left w:val="single" w:sz="4" w:space="0" w:color="auto"/>
              <w:bottom w:val="single" w:sz="4" w:space="0" w:color="auto"/>
              <w:right w:val="single" w:sz="4" w:space="0" w:color="auto"/>
            </w:tcBorders>
          </w:tcPr>
          <w:p w14:paraId="589E8E3D" w14:textId="77777777" w:rsidR="00FB60A9" w:rsidRPr="00040E29" w:rsidRDefault="00FB60A9" w:rsidP="00FB60A9">
            <w:pPr>
              <w:pStyle w:val="TAL"/>
              <w:rPr>
                <w:ins w:id="2230" w:author="0193" w:date="2024-03-30T10:50:00Z"/>
              </w:rPr>
            </w:pPr>
          </w:p>
        </w:tc>
        <w:tc>
          <w:tcPr>
            <w:tcW w:w="1701" w:type="dxa"/>
            <w:tcBorders>
              <w:top w:val="single" w:sz="4" w:space="0" w:color="auto"/>
              <w:left w:val="single" w:sz="4" w:space="0" w:color="auto"/>
              <w:bottom w:val="single" w:sz="4" w:space="0" w:color="auto"/>
              <w:right w:val="single" w:sz="4" w:space="0" w:color="auto"/>
            </w:tcBorders>
          </w:tcPr>
          <w:p w14:paraId="55C3AADA" w14:textId="77777777" w:rsidR="00FB60A9" w:rsidRPr="00040E29" w:rsidRDefault="00FB60A9" w:rsidP="00FB60A9">
            <w:pPr>
              <w:pStyle w:val="TAL"/>
              <w:rPr>
                <w:ins w:id="2231" w:author="0193" w:date="2024-03-30T10:50:00Z"/>
              </w:rPr>
            </w:pPr>
          </w:p>
        </w:tc>
        <w:tc>
          <w:tcPr>
            <w:tcW w:w="1245" w:type="dxa"/>
            <w:tcBorders>
              <w:top w:val="single" w:sz="4" w:space="0" w:color="auto"/>
              <w:left w:val="single" w:sz="4" w:space="0" w:color="auto"/>
              <w:bottom w:val="single" w:sz="4" w:space="0" w:color="auto"/>
              <w:right w:val="single" w:sz="4" w:space="0" w:color="auto"/>
            </w:tcBorders>
          </w:tcPr>
          <w:p w14:paraId="4E7E4E3A" w14:textId="77777777" w:rsidR="00FB60A9" w:rsidRPr="00040E29" w:rsidRDefault="00FB60A9" w:rsidP="00FB60A9">
            <w:pPr>
              <w:pStyle w:val="TAL"/>
              <w:rPr>
                <w:ins w:id="2232" w:author="0193" w:date="2024-03-30T10:50:00Z"/>
              </w:rPr>
            </w:pPr>
          </w:p>
        </w:tc>
      </w:tr>
      <w:tr w:rsidR="001036F1" w:rsidRPr="00040E29" w14:paraId="0C2FB41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EA65483" w14:textId="77777777" w:rsidR="001036F1" w:rsidRPr="00040E29" w:rsidRDefault="001036F1">
            <w:pPr>
              <w:pStyle w:val="TAL"/>
            </w:pPr>
            <w:r w:rsidRPr="00040E29">
              <w:t xml:space="preserve">  mrb-ToReleaseList-r17 SEQUENCE (SIZE (1..maxMRB-r17)) OF MRB-ToAddMod-r17 {</w:t>
            </w:r>
          </w:p>
        </w:tc>
        <w:tc>
          <w:tcPr>
            <w:tcW w:w="2268" w:type="dxa"/>
            <w:tcBorders>
              <w:top w:val="single" w:sz="4" w:space="0" w:color="auto"/>
              <w:left w:val="single" w:sz="4" w:space="0" w:color="auto"/>
              <w:bottom w:val="single" w:sz="4" w:space="0" w:color="auto"/>
              <w:right w:val="single" w:sz="4" w:space="0" w:color="auto"/>
            </w:tcBorders>
            <w:hideMark/>
          </w:tcPr>
          <w:p w14:paraId="2E0503A0" w14:textId="77777777" w:rsidR="001036F1" w:rsidRPr="00040E29" w:rsidRDefault="001036F1">
            <w:pPr>
              <w:pStyle w:val="TAL"/>
            </w:pPr>
            <w:r w:rsidRPr="00040E29">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1168E96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0CE7A1F" w14:textId="77777777" w:rsidR="001036F1" w:rsidRPr="00040E29" w:rsidRDefault="001036F1">
            <w:pPr>
              <w:pStyle w:val="TAL"/>
            </w:pPr>
          </w:p>
        </w:tc>
      </w:tr>
      <w:tr w:rsidR="001036F1" w:rsidRPr="00040E29" w14:paraId="44869468"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1D1D362B" w14:textId="43F247E3" w:rsidR="001036F1" w:rsidRPr="00040E29" w:rsidRDefault="001036F1">
            <w:pPr>
              <w:pStyle w:val="TAL"/>
            </w:pPr>
            <w:r w:rsidRPr="00040E29">
              <w:t xml:space="preserve">   </w:t>
            </w:r>
            <w:ins w:id="2233" w:author="0193" w:date="2024-03-30T10:50:00Z">
              <w:r w:rsidR="00FB60A9" w:rsidRPr="00FB60A9">
                <w:t xml:space="preserve"> </w:t>
              </w:r>
            </w:ins>
            <w:r w:rsidRPr="00040E29">
              <w:t>MRB-Identity-r17[1]</w:t>
            </w:r>
          </w:p>
        </w:tc>
        <w:tc>
          <w:tcPr>
            <w:tcW w:w="2268" w:type="dxa"/>
            <w:tcBorders>
              <w:top w:val="single" w:sz="4" w:space="0" w:color="auto"/>
              <w:left w:val="single" w:sz="4" w:space="0" w:color="auto"/>
              <w:bottom w:val="single" w:sz="4" w:space="0" w:color="auto"/>
              <w:right w:val="single" w:sz="4" w:space="0" w:color="auto"/>
            </w:tcBorders>
            <w:hideMark/>
          </w:tcPr>
          <w:p w14:paraId="04B3E41B" w14:textId="77777777" w:rsidR="001036F1" w:rsidRPr="00040E29" w:rsidRDefault="001036F1">
            <w:pPr>
              <w:pStyle w:val="TAL"/>
            </w:pPr>
            <w:r w:rsidRPr="00040E29">
              <w:rPr>
                <w:lang w:eastAsia="zh-CN"/>
              </w:rPr>
              <w:t xml:space="preserve">MRB-Identity with condition </w:t>
            </w:r>
            <w:proofErr w:type="spellStart"/>
            <w:r w:rsidRPr="00040E29">
              <w:rPr>
                <w:lang w:eastAsia="zh-CN"/>
              </w:rPr>
              <w:t>MRBm</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4429ECA" w14:textId="77777777" w:rsidR="001036F1" w:rsidRPr="00040E29" w:rsidRDefault="001036F1">
            <w:pPr>
              <w:pStyle w:val="TAL"/>
            </w:pPr>
            <w:r w:rsidRPr="00040E29">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0AD26558" w14:textId="77777777" w:rsidR="001036F1" w:rsidRPr="00040E29" w:rsidRDefault="001036F1">
            <w:pPr>
              <w:pStyle w:val="TAL"/>
            </w:pPr>
          </w:p>
        </w:tc>
      </w:tr>
      <w:tr w:rsidR="001036F1" w:rsidRPr="00040E29" w14:paraId="1499D0FE"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79F83B26" w14:textId="77777777" w:rsidR="001036F1" w:rsidRPr="00040E29" w:rsidRDefault="001036F1">
            <w:pPr>
              <w:pStyle w:val="TAL"/>
            </w:pPr>
            <w:r w:rsidRPr="00040E29">
              <w:t xml:space="preserve">  }</w:t>
            </w:r>
          </w:p>
        </w:tc>
        <w:tc>
          <w:tcPr>
            <w:tcW w:w="2268" w:type="dxa"/>
            <w:tcBorders>
              <w:top w:val="single" w:sz="4" w:space="0" w:color="auto"/>
              <w:left w:val="single" w:sz="4" w:space="0" w:color="auto"/>
              <w:bottom w:val="single" w:sz="4" w:space="0" w:color="auto"/>
              <w:right w:val="single" w:sz="4" w:space="0" w:color="auto"/>
            </w:tcBorders>
          </w:tcPr>
          <w:p w14:paraId="43020F66"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411599C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B9BD23" w14:textId="77777777" w:rsidR="001036F1" w:rsidRPr="00040E29" w:rsidRDefault="001036F1">
            <w:pPr>
              <w:pStyle w:val="TAL"/>
            </w:pPr>
          </w:p>
        </w:tc>
      </w:tr>
      <w:tr w:rsidR="001036F1" w:rsidRPr="00040E29" w14:paraId="3F49FB6F"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BF35BB0" w14:textId="77777777" w:rsidR="001036F1" w:rsidRPr="00040E29" w:rsidRDefault="001036F1">
            <w:pPr>
              <w:pStyle w:val="TAL"/>
            </w:pPr>
            <w:r w:rsidRPr="00040E29">
              <w:t>}</w:t>
            </w:r>
          </w:p>
        </w:tc>
        <w:tc>
          <w:tcPr>
            <w:tcW w:w="2268" w:type="dxa"/>
            <w:tcBorders>
              <w:top w:val="single" w:sz="4" w:space="0" w:color="auto"/>
              <w:left w:val="single" w:sz="4" w:space="0" w:color="auto"/>
              <w:bottom w:val="single" w:sz="4" w:space="0" w:color="auto"/>
              <w:right w:val="single" w:sz="4" w:space="0" w:color="auto"/>
            </w:tcBorders>
          </w:tcPr>
          <w:p w14:paraId="721170B6"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221DE709"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03513EA" w14:textId="77777777" w:rsidR="001036F1" w:rsidRPr="00040E29" w:rsidRDefault="001036F1">
            <w:pPr>
              <w:pStyle w:val="TAL"/>
            </w:pPr>
          </w:p>
        </w:tc>
      </w:tr>
    </w:tbl>
    <w:p w14:paraId="143F9BE2" w14:textId="77777777" w:rsidR="001036F1" w:rsidRPr="00040E29" w:rsidRDefault="001036F1" w:rsidP="001036F1"/>
    <w:p w14:paraId="674BD64F" w14:textId="77777777" w:rsidR="001036F1" w:rsidRPr="00040E29" w:rsidRDefault="001036F1" w:rsidP="001036F1">
      <w:pPr>
        <w:pStyle w:val="TH"/>
      </w:pPr>
      <w:r w:rsidRPr="00040E29">
        <w:lastRenderedPageBreak/>
        <w:t>Table 14.2.4.2.1.3.3-13:</w:t>
      </w:r>
      <w:r w:rsidRPr="00040E29">
        <w:rPr>
          <w:i/>
          <w:iCs/>
        </w:rPr>
        <w:t xml:space="preserve"> </w:t>
      </w:r>
      <w:r w:rsidRPr="00040E29">
        <w:rPr>
          <w:i/>
        </w:rPr>
        <w:t xml:space="preserve">CellGroupConfig </w:t>
      </w:r>
      <w:r w:rsidRPr="00040E29">
        <w:t>(</w:t>
      </w:r>
      <w:r w:rsidRPr="00040E29">
        <w:rPr>
          <w:color w:val="000000"/>
        </w:rPr>
        <w:t>Table 14.2.4.2.1.3.3-11</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63F27A0E"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3699127" w14:textId="77777777" w:rsidR="001036F1" w:rsidRPr="00040E29" w:rsidRDefault="001036F1">
            <w:pPr>
              <w:pStyle w:val="TAH"/>
              <w:jc w:val="left"/>
              <w:rPr>
                <w:b w:val="0"/>
              </w:rPr>
            </w:pPr>
            <w:r w:rsidRPr="00040E29">
              <w:rPr>
                <w:b w:val="0"/>
              </w:rPr>
              <w:t>Derivation Path: TS 38.508-1 [4], Table 4.6.3-19</w:t>
            </w:r>
          </w:p>
        </w:tc>
      </w:tr>
      <w:tr w:rsidR="001036F1" w:rsidRPr="00040E29" w14:paraId="1013BB1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4152B6"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0EF1FA"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165BFD7"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77D618A" w14:textId="77777777" w:rsidR="001036F1" w:rsidRPr="00040E29" w:rsidRDefault="001036F1">
            <w:pPr>
              <w:pStyle w:val="TAH"/>
            </w:pPr>
            <w:r w:rsidRPr="00040E29">
              <w:t>Condition</w:t>
            </w:r>
          </w:p>
        </w:tc>
      </w:tr>
      <w:tr w:rsidR="001036F1" w:rsidRPr="00040E29" w14:paraId="09D3ABE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FCE733" w14:textId="77777777" w:rsidR="001036F1" w:rsidRPr="00040E29" w:rsidRDefault="001036F1">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43E6FD0"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A5441B2"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694047" w14:textId="77777777" w:rsidR="001036F1" w:rsidRPr="00040E29" w:rsidRDefault="001036F1">
            <w:pPr>
              <w:pStyle w:val="TAL"/>
            </w:pPr>
          </w:p>
        </w:tc>
      </w:tr>
      <w:tr w:rsidR="001036F1" w:rsidRPr="00040E29" w14:paraId="75186B0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875802D" w14:textId="77777777" w:rsidR="001036F1" w:rsidRPr="00040E29" w:rsidRDefault="001036F1">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C302FB" w14:textId="77777777" w:rsidR="001036F1" w:rsidRPr="00040E29" w:rsidRDefault="001036F1">
            <w:pPr>
              <w:pStyle w:val="TAL"/>
              <w:rPr>
                <w:lang w:eastAsia="zh-CN"/>
              </w:rPr>
            </w:pPr>
            <w:r w:rsidRPr="00040E29">
              <w:t>2 entries</w:t>
            </w:r>
          </w:p>
        </w:tc>
        <w:tc>
          <w:tcPr>
            <w:tcW w:w="1700" w:type="dxa"/>
            <w:tcBorders>
              <w:top w:val="single" w:sz="4" w:space="0" w:color="auto"/>
              <w:left w:val="single" w:sz="4" w:space="0" w:color="auto"/>
              <w:bottom w:val="single" w:sz="4" w:space="0" w:color="auto"/>
              <w:right w:val="single" w:sz="4" w:space="0" w:color="auto"/>
            </w:tcBorders>
          </w:tcPr>
          <w:p w14:paraId="4A563FB5"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D6EB94" w14:textId="77777777" w:rsidR="001036F1" w:rsidRPr="00040E29" w:rsidRDefault="001036F1">
            <w:pPr>
              <w:pStyle w:val="TAL"/>
              <w:jc w:val="both"/>
              <w:rPr>
                <w:lang w:eastAsia="zh-CN"/>
              </w:rPr>
            </w:pPr>
          </w:p>
        </w:tc>
      </w:tr>
      <w:tr w:rsidR="001036F1" w:rsidRPr="00040E29" w14:paraId="25831DDE" w14:textId="77777777" w:rsidTr="001036F1">
        <w:tc>
          <w:tcPr>
            <w:tcW w:w="4535" w:type="dxa"/>
            <w:tcBorders>
              <w:top w:val="single" w:sz="4" w:space="0" w:color="auto"/>
              <w:left w:val="single" w:sz="4" w:space="0" w:color="auto"/>
              <w:bottom w:val="nil"/>
              <w:right w:val="single" w:sz="4" w:space="0" w:color="auto"/>
            </w:tcBorders>
            <w:hideMark/>
          </w:tcPr>
          <w:p w14:paraId="44CEB25A" w14:textId="77777777" w:rsidR="001036F1" w:rsidRPr="00040E29" w:rsidRDefault="001036F1">
            <w:pPr>
              <w:pStyle w:val="TAL"/>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489CF332" w14:textId="77777777" w:rsidR="001036F1" w:rsidRPr="00040E29" w:rsidRDefault="001036F1">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482AB076" w14:textId="77777777" w:rsidR="001036F1" w:rsidRPr="00040E29" w:rsidRDefault="001036F1">
            <w:pPr>
              <w:pStyle w:val="TAL"/>
              <w:rPr>
                <w:lang w:eastAsia="zh-CN"/>
              </w:rPr>
            </w:pPr>
            <w:r w:rsidRPr="00040E29">
              <w:rPr>
                <w:lang w:eastAsia="zh-CN"/>
              </w:rPr>
              <w:t>entry 1</w:t>
            </w:r>
          </w:p>
          <w:p w14:paraId="28C07CE7"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B84822E" w14:textId="77777777" w:rsidR="001036F1" w:rsidRPr="00040E29" w:rsidRDefault="001036F1">
            <w:pPr>
              <w:pStyle w:val="TAL"/>
              <w:rPr>
                <w:lang w:eastAsia="zh-CN"/>
              </w:rPr>
            </w:pPr>
          </w:p>
        </w:tc>
      </w:tr>
      <w:tr w:rsidR="001036F1" w:rsidRPr="00040E29" w14:paraId="7394EDD7" w14:textId="77777777" w:rsidTr="001036F1">
        <w:tc>
          <w:tcPr>
            <w:tcW w:w="4535" w:type="dxa"/>
            <w:tcBorders>
              <w:top w:val="single" w:sz="4" w:space="0" w:color="auto"/>
              <w:left w:val="single" w:sz="4" w:space="0" w:color="auto"/>
              <w:bottom w:val="nil"/>
              <w:right w:val="single" w:sz="4" w:space="0" w:color="auto"/>
            </w:tcBorders>
            <w:hideMark/>
          </w:tcPr>
          <w:p w14:paraId="321D8A91" w14:textId="45DE927A" w:rsidR="001036F1" w:rsidRPr="00040E29" w:rsidRDefault="00FB60A9" w:rsidP="00FB60A9">
            <w:pPr>
              <w:pStyle w:val="TAL"/>
            </w:pPr>
            <w:ins w:id="2234" w:author="0193" w:date="2024-03-30T10:50:00Z">
              <w:r w:rsidRPr="00FB60A9">
                <w:t xml:space="preserve">    </w:t>
              </w:r>
            </w:ins>
            <w:r w:rsidR="001036F1" w:rsidRPr="00040E29">
              <w:t>RLC-</w:t>
            </w:r>
            <w:proofErr w:type="spellStart"/>
            <w:r w:rsidR="001036F1" w:rsidRPr="00040E29">
              <w:t>BearerConfig</w:t>
            </w:r>
            <w:proofErr w:type="spellEnd"/>
            <w:r w:rsidR="001036F1" w:rsidRPr="00040E29">
              <w:t>[</w:t>
            </w:r>
            <w:ins w:id="2235" w:author="0193" w:date="2024-03-30T10:50:00Z">
              <w:r>
                <w:t>2</w:t>
              </w:r>
            </w:ins>
            <w:r w:rsidR="001036F1"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3259AA01" w14:textId="77777777" w:rsidR="001036F1" w:rsidRPr="00040E29" w:rsidRDefault="001036F1">
            <w:pPr>
              <w:pStyle w:val="TAL"/>
            </w:pPr>
            <w:r w:rsidRPr="00040E29">
              <w:t>RLC-</w:t>
            </w:r>
            <w:proofErr w:type="spellStart"/>
            <w:r w:rsidRPr="00040E29">
              <w:t>BearerConfig</w:t>
            </w:r>
            <w:proofErr w:type="spellEnd"/>
            <w:r w:rsidRPr="00040E29">
              <w:t xml:space="preserve"> with conditions AM and PTP and </w:t>
            </w:r>
            <w:proofErr w:type="spellStart"/>
            <w:r w:rsidRPr="00040E29">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4DBAD39" w14:textId="77777777" w:rsidR="001036F1" w:rsidRPr="00040E29" w:rsidRDefault="001036F1">
            <w:pPr>
              <w:pStyle w:val="TAL"/>
              <w:rPr>
                <w:lang w:eastAsia="zh-CN"/>
              </w:rPr>
            </w:pPr>
            <w:r w:rsidRPr="00040E29">
              <w:rPr>
                <w:lang w:eastAsia="zh-CN"/>
              </w:rPr>
              <w:t>entry 2</w:t>
            </w:r>
          </w:p>
          <w:p w14:paraId="6A913AC5"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60889A51" w14:textId="77777777" w:rsidR="001036F1" w:rsidRPr="00040E29" w:rsidRDefault="001036F1">
            <w:pPr>
              <w:pStyle w:val="TAL"/>
              <w:rPr>
                <w:lang w:eastAsia="zh-CN"/>
              </w:rPr>
            </w:pPr>
          </w:p>
        </w:tc>
      </w:tr>
      <w:tr w:rsidR="001036F1" w:rsidRPr="00040E29" w14:paraId="45E0BF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37537D5" w14:textId="77777777" w:rsidR="001036F1" w:rsidRPr="00040E29" w:rsidRDefault="001036F1">
            <w:pPr>
              <w:pStyle w:val="TAL"/>
              <w:rPr>
                <w:lang w:eastAsia="zh-CN"/>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32EBC16B"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67F3F3"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066F18" w14:textId="77777777" w:rsidR="001036F1" w:rsidRPr="00040E29" w:rsidRDefault="001036F1">
            <w:pPr>
              <w:pStyle w:val="TAL"/>
              <w:rPr>
                <w:lang w:eastAsia="zh-CN"/>
              </w:rPr>
            </w:pPr>
          </w:p>
        </w:tc>
      </w:tr>
      <w:tr w:rsidR="001036F1" w:rsidRPr="00040E29" w14:paraId="7FC444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303A52" w14:textId="77777777" w:rsidR="001036F1" w:rsidRPr="00040E29" w:rsidRDefault="001036F1">
            <w:pPr>
              <w:pStyle w:val="TAL"/>
            </w:pPr>
            <w:r w:rsidRPr="00040E29">
              <w:t xml:space="preserve">  </w:t>
            </w:r>
            <w:proofErr w:type="spellStart"/>
            <w:r w:rsidRPr="00040E29">
              <w:t>rlc-BearerToReleaseList</w:t>
            </w:r>
            <w:proofErr w:type="spellEnd"/>
            <w:r w:rsidRPr="00040E29">
              <w:t xml:space="preserve"> SEQUENCE (SIZE(1..maxLC-ID)) OF </w:t>
            </w:r>
            <w:proofErr w:type="spellStart"/>
            <w:r w:rsidRPr="00040E29">
              <w:t>LogicalChannelIdentity</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73A375B" w14:textId="77777777" w:rsidR="001036F1" w:rsidRPr="00040E29" w:rsidRDefault="001036F1">
            <w:pPr>
              <w:pStyle w:val="TAL"/>
              <w:rPr>
                <w:lang w:eastAsia="zh-CN"/>
              </w:rPr>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5F6A502F"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308C6" w14:textId="77777777" w:rsidR="001036F1" w:rsidRPr="00040E29" w:rsidRDefault="001036F1">
            <w:pPr>
              <w:pStyle w:val="TAL"/>
              <w:rPr>
                <w:lang w:eastAsia="zh-CN"/>
              </w:rPr>
            </w:pPr>
          </w:p>
        </w:tc>
      </w:tr>
      <w:tr w:rsidR="001036F1" w:rsidRPr="00040E29" w14:paraId="6B0E29F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78137A1" w14:textId="77777777" w:rsidR="001036F1" w:rsidRPr="00040E29" w:rsidRDefault="001036F1">
            <w:pPr>
              <w:pStyle w:val="TAL"/>
            </w:pPr>
            <w:r w:rsidRPr="00040E29">
              <w:t xml:space="preserve">    </w:t>
            </w:r>
            <w:proofErr w:type="spellStart"/>
            <w:r w:rsidRPr="00040E29">
              <w:t>logicalChannelIdentity</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233FDA0E" w14:textId="77777777" w:rsidR="001036F1" w:rsidRPr="00040E29" w:rsidRDefault="001036F1">
            <w:pPr>
              <w:pStyle w:val="TAL"/>
              <w:rPr>
                <w:lang w:eastAsia="zh-CN"/>
              </w:rPr>
            </w:pPr>
            <w:proofErr w:type="spellStart"/>
            <w:r w:rsidRPr="00040E29">
              <w:t>LogicalChannelIdentity</w:t>
            </w:r>
            <w:proofErr w:type="spellEnd"/>
            <w:r w:rsidRPr="00040E29">
              <w:t xml:space="preserve"> with conditions </w:t>
            </w:r>
            <w:proofErr w:type="spellStart"/>
            <w:r w:rsidRPr="00040E29">
              <w:t>MRBm</w:t>
            </w:r>
            <w:proofErr w:type="spellEnd"/>
            <w:r w:rsidRPr="00040E29">
              <w:t xml:space="preserve"> and PTP</w:t>
            </w:r>
          </w:p>
        </w:tc>
        <w:tc>
          <w:tcPr>
            <w:tcW w:w="1700" w:type="dxa"/>
            <w:tcBorders>
              <w:top w:val="single" w:sz="4" w:space="0" w:color="auto"/>
              <w:left w:val="single" w:sz="4" w:space="0" w:color="auto"/>
              <w:bottom w:val="single" w:sz="4" w:space="0" w:color="auto"/>
              <w:right w:val="single" w:sz="4" w:space="0" w:color="auto"/>
            </w:tcBorders>
            <w:hideMark/>
          </w:tcPr>
          <w:p w14:paraId="639D1843" w14:textId="77777777" w:rsidR="001036F1" w:rsidRPr="00040E29" w:rsidRDefault="001036F1">
            <w:pPr>
              <w:pStyle w:val="TAL"/>
            </w:pPr>
            <w:r w:rsidRPr="00040E29">
              <w:t>entry 1</w:t>
            </w:r>
          </w:p>
          <w:p w14:paraId="1CB89FA1" w14:textId="77777777" w:rsidR="001036F1" w:rsidRPr="00040E29" w:rsidRDefault="001036F1">
            <w:pPr>
              <w:pStyle w:val="TAL"/>
              <w:rPr>
                <w:lang w:eastAsia="zh-CN"/>
              </w:rPr>
            </w:pPr>
            <w:r w:rsidRPr="00040E29">
              <w:t>m=2</w:t>
            </w:r>
          </w:p>
        </w:tc>
        <w:tc>
          <w:tcPr>
            <w:tcW w:w="1245" w:type="dxa"/>
            <w:tcBorders>
              <w:top w:val="single" w:sz="4" w:space="0" w:color="auto"/>
              <w:left w:val="single" w:sz="4" w:space="0" w:color="auto"/>
              <w:bottom w:val="single" w:sz="4" w:space="0" w:color="auto"/>
              <w:right w:val="single" w:sz="4" w:space="0" w:color="auto"/>
            </w:tcBorders>
          </w:tcPr>
          <w:p w14:paraId="71D09C6E" w14:textId="77777777" w:rsidR="001036F1" w:rsidRPr="00040E29" w:rsidRDefault="001036F1">
            <w:pPr>
              <w:pStyle w:val="TAL"/>
              <w:rPr>
                <w:lang w:eastAsia="zh-CN"/>
              </w:rPr>
            </w:pPr>
          </w:p>
        </w:tc>
      </w:tr>
      <w:tr w:rsidR="001036F1" w:rsidRPr="00040E29" w14:paraId="290B28F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96CA1E7"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78BE52B"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E3A30C"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3F2EA16" w14:textId="77777777" w:rsidR="001036F1" w:rsidRPr="00040E29" w:rsidRDefault="001036F1">
            <w:pPr>
              <w:pStyle w:val="TAL"/>
              <w:rPr>
                <w:lang w:eastAsia="zh-CN"/>
              </w:rPr>
            </w:pPr>
          </w:p>
        </w:tc>
      </w:tr>
      <w:tr w:rsidR="001036F1" w:rsidRPr="00040E29" w14:paraId="73B42CCA" w14:textId="77777777" w:rsidTr="001036F1">
        <w:tc>
          <w:tcPr>
            <w:tcW w:w="4535" w:type="dxa"/>
            <w:tcBorders>
              <w:top w:val="single" w:sz="4" w:space="0" w:color="auto"/>
              <w:left w:val="single" w:sz="4" w:space="0" w:color="auto"/>
              <w:bottom w:val="nil"/>
              <w:right w:val="single" w:sz="4" w:space="0" w:color="auto"/>
            </w:tcBorders>
            <w:hideMark/>
          </w:tcPr>
          <w:p w14:paraId="2C2F061D" w14:textId="77777777" w:rsidR="001036F1" w:rsidRPr="00040E29" w:rsidRDefault="001036F1">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30A4879"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C8B1DC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032520" w14:textId="77777777" w:rsidR="001036F1" w:rsidRPr="00040E29" w:rsidRDefault="001036F1">
            <w:pPr>
              <w:pStyle w:val="TAL"/>
            </w:pPr>
          </w:p>
        </w:tc>
      </w:tr>
      <w:tr w:rsidR="001036F1" w:rsidRPr="00040E29" w14:paraId="7E80074A" w14:textId="77777777" w:rsidTr="001036F1">
        <w:tc>
          <w:tcPr>
            <w:tcW w:w="4535" w:type="dxa"/>
            <w:tcBorders>
              <w:top w:val="single" w:sz="4" w:space="0" w:color="auto"/>
              <w:left w:val="single" w:sz="4" w:space="0" w:color="auto"/>
              <w:bottom w:val="nil"/>
              <w:right w:val="single" w:sz="4" w:space="0" w:color="auto"/>
            </w:tcBorders>
            <w:hideMark/>
          </w:tcPr>
          <w:p w14:paraId="62273E5D" w14:textId="77777777" w:rsidR="001036F1" w:rsidRPr="00040E29" w:rsidRDefault="001036F1">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6904EBA"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9290059"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FF3ACF" w14:textId="77777777" w:rsidR="001036F1" w:rsidRPr="00040E29" w:rsidRDefault="001036F1">
            <w:pPr>
              <w:pStyle w:val="TAL"/>
            </w:pPr>
          </w:p>
        </w:tc>
      </w:tr>
      <w:tr w:rsidR="001036F1" w:rsidRPr="00040E29" w14:paraId="4F8D62A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0A497E6" w14:textId="77777777" w:rsidR="001036F1" w:rsidRPr="00040E29" w:rsidRDefault="001036F1">
            <w:pPr>
              <w:pStyle w:val="TAL"/>
            </w:pPr>
            <w:r w:rsidRPr="00040E29">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15640955"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39C6ACE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E36459" w14:textId="77777777" w:rsidR="001036F1" w:rsidRPr="00040E29" w:rsidRDefault="001036F1">
            <w:pPr>
              <w:pStyle w:val="TAL"/>
            </w:pPr>
          </w:p>
        </w:tc>
      </w:tr>
      <w:tr w:rsidR="001036F1" w:rsidRPr="00040E29" w14:paraId="6455A25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E0F7776"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266EA4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13725F9"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BB89C6C" w14:textId="77777777" w:rsidR="001036F1" w:rsidRPr="00040E29" w:rsidRDefault="001036F1">
            <w:pPr>
              <w:pStyle w:val="TAL"/>
            </w:pPr>
          </w:p>
        </w:tc>
      </w:tr>
    </w:tbl>
    <w:p w14:paraId="4441CBE8" w14:textId="77777777" w:rsidR="001036F1" w:rsidRPr="00040E29" w:rsidRDefault="001036F1" w:rsidP="001036F1"/>
    <w:p w14:paraId="2B385721" w14:textId="77777777" w:rsidR="001036F1" w:rsidRPr="00040E29" w:rsidRDefault="001036F1" w:rsidP="001036F1">
      <w:pPr>
        <w:pStyle w:val="TH"/>
      </w:pPr>
      <w:r w:rsidRPr="00040E29">
        <w:rPr>
          <w:color w:val="000000"/>
        </w:rPr>
        <w:t>Table 14.2.4.2.1.3.3-14</w:t>
      </w:r>
      <w:r w:rsidRPr="00040E29">
        <w:t xml:space="preserve">: </w:t>
      </w:r>
      <w:r w:rsidRPr="00040E29">
        <w:rPr>
          <w:i/>
        </w:rPr>
        <w:t>RRCReconfiguration</w:t>
      </w:r>
      <w:r w:rsidRPr="00040E29">
        <w:t xml:space="preserve"> (Step 37, Table </w:t>
      </w:r>
      <w:r w:rsidRPr="00040E29">
        <w:rPr>
          <w:lang w:eastAsia="sv-SE"/>
        </w:rPr>
        <w:t>8.1.2.1.1.3.2-1</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040E29" w14:paraId="00F575F7"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2B734A48" w14:textId="77777777" w:rsidR="001036F1" w:rsidRPr="00040E29" w:rsidRDefault="001036F1">
            <w:pPr>
              <w:pStyle w:val="TAL"/>
            </w:pPr>
            <w:r w:rsidRPr="00040E29">
              <w:t>Derivation Path: TS 38.508-1, table 4.6.1-3</w:t>
            </w:r>
          </w:p>
        </w:tc>
      </w:tr>
      <w:tr w:rsidR="001036F1" w:rsidRPr="00040E29" w14:paraId="43FBA15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B34FC"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C807D"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A11A7"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41021" w14:textId="77777777" w:rsidR="001036F1" w:rsidRPr="00040E29" w:rsidRDefault="001036F1">
            <w:pPr>
              <w:pStyle w:val="TAH"/>
            </w:pPr>
            <w:r w:rsidRPr="00040E29">
              <w:t>Condition</w:t>
            </w:r>
          </w:p>
        </w:tc>
      </w:tr>
      <w:tr w:rsidR="001036F1" w:rsidRPr="00040E29" w14:paraId="3F623F5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A9C1F" w14:textId="77777777" w:rsidR="001036F1" w:rsidRPr="00040E29" w:rsidRDefault="001036F1">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063D"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015C0"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F1416" w14:textId="77777777" w:rsidR="001036F1" w:rsidRPr="00040E29" w:rsidRDefault="001036F1">
            <w:pPr>
              <w:pStyle w:val="TAL"/>
            </w:pPr>
          </w:p>
        </w:tc>
      </w:tr>
      <w:tr w:rsidR="001036F1" w:rsidRPr="00040E29" w14:paraId="7A782B3E"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50B61" w14:textId="77777777" w:rsidR="001036F1" w:rsidRPr="00040E29" w:rsidRDefault="001036F1">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5E1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11C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665F" w14:textId="77777777" w:rsidR="001036F1" w:rsidRPr="00040E29" w:rsidRDefault="001036F1">
            <w:pPr>
              <w:pStyle w:val="TAL"/>
            </w:pPr>
          </w:p>
        </w:tc>
      </w:tr>
      <w:tr w:rsidR="001036F1" w:rsidRPr="00040E29" w14:paraId="0212CA2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FD677" w14:textId="77777777" w:rsidR="001036F1" w:rsidRPr="00040E29" w:rsidRDefault="001036F1">
            <w:pPr>
              <w:pStyle w:val="TAL"/>
            </w:pPr>
            <w:r w:rsidRPr="00040E29">
              <w:t xml:space="preserve">    </w:t>
            </w:r>
            <w:proofErr w:type="spellStart"/>
            <w:r w:rsidRPr="00040E29">
              <w:t>rrcReconfigurat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97A1"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D3D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74BC6" w14:textId="77777777" w:rsidR="001036F1" w:rsidRPr="00040E29" w:rsidRDefault="001036F1">
            <w:pPr>
              <w:pStyle w:val="TAL"/>
            </w:pPr>
          </w:p>
        </w:tc>
      </w:tr>
      <w:tr w:rsidR="001036F1" w:rsidRPr="00040E29" w14:paraId="6F5978F3"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5E281EE" w14:textId="77777777" w:rsidR="001036F1" w:rsidRPr="00040E29" w:rsidRDefault="001036F1">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F44AD" w14:textId="77777777" w:rsidR="001036F1" w:rsidRPr="00040E29" w:rsidRDefault="001036F1">
            <w:pPr>
              <w:pStyle w:val="TAL"/>
            </w:pPr>
            <w:r w:rsidRPr="00040E29">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AA10C" w14:textId="77777777" w:rsidR="001036F1" w:rsidRPr="00040E29" w:rsidRDefault="001036F1">
            <w:pPr>
              <w:pStyle w:val="TAL"/>
            </w:pPr>
            <w:r w:rsidRPr="00040E29">
              <w:rPr>
                <w:color w:val="000000"/>
              </w:rPr>
              <w:t>Table 14.2.4.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14178" w14:textId="77777777" w:rsidR="001036F1" w:rsidRPr="00040E29" w:rsidRDefault="001036F1">
            <w:pPr>
              <w:pStyle w:val="TAL"/>
            </w:pPr>
          </w:p>
        </w:tc>
      </w:tr>
      <w:tr w:rsidR="001036F1" w:rsidRPr="00040E29" w14:paraId="37B376D5"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681F2BE" w14:textId="77777777" w:rsidR="001036F1" w:rsidRPr="00040E29" w:rsidRDefault="001036F1">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A5597"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2514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4FF50" w14:textId="77777777" w:rsidR="001036F1" w:rsidRPr="00040E29" w:rsidRDefault="001036F1">
            <w:pPr>
              <w:pStyle w:val="TAL"/>
              <w:rPr>
                <w:highlight w:val="yellow"/>
                <w:lang w:eastAsia="zh-CN"/>
              </w:rPr>
            </w:pPr>
          </w:p>
        </w:tc>
      </w:tr>
      <w:tr w:rsidR="001036F1" w:rsidRPr="00040E29" w14:paraId="25AABCB3"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E289E4" w14:textId="77777777" w:rsidR="001036F1" w:rsidRPr="00040E29" w:rsidRDefault="001036F1">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0D8BA" w14:textId="77777777" w:rsidR="001036F1" w:rsidRPr="00040E29" w:rsidRDefault="001036F1">
            <w:pPr>
              <w:pStyle w:val="TAL"/>
              <w:rPr>
                <w:lang w:eastAsia="zh-CN"/>
              </w:rPr>
            </w:pPr>
            <w:r w:rsidRPr="00040E29">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3CCC" w14:textId="77777777" w:rsidR="001036F1" w:rsidRPr="00040E29" w:rsidRDefault="001036F1">
            <w:pPr>
              <w:pStyle w:val="TAL"/>
            </w:pPr>
            <w:r w:rsidRPr="00040E29">
              <w:t>Table 14.2.4.2.1.3.3-1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44729" w14:textId="77777777" w:rsidR="001036F1" w:rsidRPr="00040E29" w:rsidRDefault="001036F1">
            <w:pPr>
              <w:pStyle w:val="TAL"/>
              <w:rPr>
                <w:highlight w:val="yellow"/>
                <w:lang w:eastAsia="zh-CN"/>
              </w:rPr>
            </w:pPr>
          </w:p>
        </w:tc>
      </w:tr>
      <w:tr w:rsidR="001036F1" w:rsidRPr="00040E29" w14:paraId="4CE54E55"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15D979"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4C482"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88F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B42FA" w14:textId="77777777" w:rsidR="001036F1" w:rsidRPr="00040E29" w:rsidRDefault="001036F1">
            <w:pPr>
              <w:pStyle w:val="TAL"/>
              <w:rPr>
                <w:highlight w:val="yellow"/>
                <w:lang w:eastAsia="zh-CN"/>
              </w:rPr>
            </w:pPr>
          </w:p>
        </w:tc>
      </w:tr>
      <w:tr w:rsidR="001036F1" w:rsidRPr="00040E29" w14:paraId="73E6FDE0"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AE0BB"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C3536"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12D7"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7AC0" w14:textId="77777777" w:rsidR="001036F1" w:rsidRPr="00040E29" w:rsidRDefault="001036F1">
            <w:pPr>
              <w:pStyle w:val="TAL"/>
            </w:pPr>
          </w:p>
        </w:tc>
      </w:tr>
      <w:tr w:rsidR="001036F1" w:rsidRPr="00040E29" w14:paraId="28ECEFE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66A64"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C6D73"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96A4"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DE75" w14:textId="77777777" w:rsidR="001036F1" w:rsidRPr="00040E29" w:rsidRDefault="001036F1">
            <w:pPr>
              <w:pStyle w:val="TAL"/>
            </w:pPr>
          </w:p>
        </w:tc>
      </w:tr>
      <w:tr w:rsidR="001036F1" w:rsidRPr="00040E29" w14:paraId="190B291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CD3CE"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6509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F7B84"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240C2" w14:textId="77777777" w:rsidR="001036F1" w:rsidRPr="00040E29" w:rsidRDefault="001036F1">
            <w:pPr>
              <w:pStyle w:val="TAL"/>
            </w:pPr>
          </w:p>
        </w:tc>
      </w:tr>
    </w:tbl>
    <w:p w14:paraId="5C3456A8" w14:textId="77777777" w:rsidR="001036F1" w:rsidRPr="00040E29" w:rsidRDefault="001036F1" w:rsidP="001036F1"/>
    <w:p w14:paraId="5EED5C2C" w14:textId="77777777" w:rsidR="001036F1" w:rsidRPr="00040E29" w:rsidRDefault="001036F1" w:rsidP="001036F1">
      <w:pPr>
        <w:pStyle w:val="TH"/>
        <w:rPr>
          <w:i/>
        </w:rPr>
      </w:pPr>
      <w:r w:rsidRPr="00040E29">
        <w:rPr>
          <w:color w:val="000000"/>
        </w:rPr>
        <w:t>Table 14.2.4.2.1.3.3-15</w:t>
      </w:r>
      <w:r w:rsidRPr="00040E29">
        <w:t>:</w:t>
      </w:r>
      <w:r w:rsidRPr="00040E29">
        <w:rPr>
          <w:i/>
          <w:iCs/>
        </w:rPr>
        <w:t xml:space="preserve"> </w:t>
      </w:r>
      <w:r w:rsidRPr="00040E29">
        <w:rPr>
          <w:i/>
        </w:rPr>
        <w:t>RadioBearerConfig</w:t>
      </w:r>
      <w:r w:rsidRPr="00040E29">
        <w:t xml:space="preserve"> (</w:t>
      </w:r>
      <w:r w:rsidRPr="00040E29">
        <w:rPr>
          <w:color w:val="000000"/>
        </w:rPr>
        <w:t>Table 14.2.4.2.1.3.3-14</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3EE3E6F6"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52F5E876" w14:textId="77777777" w:rsidR="001036F1" w:rsidRPr="00040E29" w:rsidRDefault="001036F1">
            <w:pPr>
              <w:pStyle w:val="TAH"/>
              <w:jc w:val="left"/>
              <w:rPr>
                <w:b w:val="0"/>
              </w:rPr>
            </w:pPr>
            <w:r w:rsidRPr="00040E29">
              <w:t xml:space="preserve"> </w:t>
            </w:r>
            <w:r w:rsidRPr="00040E29">
              <w:rPr>
                <w:b w:val="0"/>
              </w:rPr>
              <w:t>Derivation Path: TS 38.508-1 [4], Table 4.6.3-132</w:t>
            </w:r>
          </w:p>
        </w:tc>
      </w:tr>
      <w:tr w:rsidR="001036F1" w:rsidRPr="00040E29" w14:paraId="3232B7C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203B04"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4E584"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6065C35B"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B04620F" w14:textId="77777777" w:rsidR="001036F1" w:rsidRPr="00040E29" w:rsidRDefault="001036F1">
            <w:pPr>
              <w:pStyle w:val="TAH"/>
            </w:pPr>
            <w:r w:rsidRPr="00040E29">
              <w:t>Condition</w:t>
            </w:r>
          </w:p>
        </w:tc>
      </w:tr>
      <w:tr w:rsidR="001036F1" w:rsidRPr="00040E29" w14:paraId="3039F6F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EC167CB" w14:textId="77777777" w:rsidR="001036F1" w:rsidRPr="00040E29" w:rsidRDefault="001036F1">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3CB7C56A"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11D583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DCDEE41" w14:textId="77777777" w:rsidR="001036F1" w:rsidRPr="00040E29" w:rsidRDefault="001036F1">
            <w:pPr>
              <w:pStyle w:val="TAL"/>
            </w:pPr>
          </w:p>
        </w:tc>
      </w:tr>
      <w:tr w:rsidR="001036F1" w:rsidRPr="00040E29" w14:paraId="65FD317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C4939C" w14:textId="77777777" w:rsidR="001036F1" w:rsidRPr="00040E29" w:rsidRDefault="001036F1">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25FA9C1" w14:textId="77777777" w:rsidR="001036F1" w:rsidRPr="00040E29" w:rsidRDefault="001036F1">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4B002209"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F2693B3" w14:textId="77777777" w:rsidR="001036F1" w:rsidRPr="00040E29" w:rsidRDefault="001036F1">
            <w:pPr>
              <w:pStyle w:val="TAL"/>
              <w:rPr>
                <w:lang w:eastAsia="zh-CN"/>
              </w:rPr>
            </w:pPr>
          </w:p>
        </w:tc>
      </w:tr>
      <w:tr w:rsidR="001036F1" w:rsidRPr="00040E29" w14:paraId="37EB9D9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5F6A3D" w14:textId="67C71237" w:rsidR="001036F1" w:rsidRPr="00040E29" w:rsidRDefault="001036F1">
            <w:pPr>
              <w:pStyle w:val="TAL"/>
            </w:pPr>
            <w:r w:rsidRPr="00040E29">
              <w:t xml:space="preserve">   </w:t>
            </w:r>
            <w:ins w:id="2236" w:author="0193" w:date="2024-03-30T10:51:00Z">
              <w:r w:rsidR="00FB60A9" w:rsidRPr="00FB60A9">
                <w:t xml:space="preserve"> </w:t>
              </w:r>
            </w:ins>
            <w:r w:rsidRPr="00040E29">
              <w:t>MRB-ToAddMod-r17 [1] SEQUENCE {</w:t>
            </w:r>
          </w:p>
        </w:tc>
        <w:tc>
          <w:tcPr>
            <w:tcW w:w="2267" w:type="dxa"/>
            <w:tcBorders>
              <w:top w:val="single" w:sz="4" w:space="0" w:color="auto"/>
              <w:left w:val="single" w:sz="4" w:space="0" w:color="auto"/>
              <w:bottom w:val="single" w:sz="4" w:space="0" w:color="auto"/>
              <w:right w:val="single" w:sz="4" w:space="0" w:color="auto"/>
            </w:tcBorders>
          </w:tcPr>
          <w:p w14:paraId="107B6EFE"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A5DCF07" w14:textId="77777777" w:rsidR="001036F1" w:rsidRPr="00040E29" w:rsidRDefault="001036F1">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2BDC27B2" w14:textId="77777777" w:rsidR="001036F1" w:rsidRPr="00040E29" w:rsidRDefault="001036F1">
            <w:pPr>
              <w:pStyle w:val="TAL"/>
            </w:pPr>
          </w:p>
        </w:tc>
      </w:tr>
      <w:tr w:rsidR="001036F1" w:rsidRPr="00040E29" w14:paraId="6556806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508D5EF" w14:textId="77777777" w:rsidR="001036F1" w:rsidRPr="00040E29" w:rsidRDefault="001036F1">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1F04213F"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7C7C252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1AB57DD" w14:textId="77777777" w:rsidR="001036F1" w:rsidRPr="00040E29" w:rsidRDefault="001036F1">
            <w:pPr>
              <w:pStyle w:val="TAL"/>
            </w:pPr>
          </w:p>
        </w:tc>
      </w:tr>
      <w:tr w:rsidR="001036F1" w:rsidRPr="00040E29" w14:paraId="2E70531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8864A1" w14:textId="77777777" w:rsidR="001036F1" w:rsidRPr="00040E29" w:rsidRDefault="001036F1">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5894856" w14:textId="77777777" w:rsidR="001036F1" w:rsidRPr="00040E29" w:rsidRDefault="001036F1">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EA8C888" w14:textId="77777777" w:rsidR="001036F1" w:rsidRPr="00040E29" w:rsidRDefault="001036F1">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C21F993" w14:textId="77777777" w:rsidR="001036F1" w:rsidRPr="00040E29" w:rsidRDefault="001036F1">
            <w:pPr>
              <w:pStyle w:val="TAL"/>
              <w:rPr>
                <w:lang w:eastAsia="zh-CN"/>
              </w:rPr>
            </w:pPr>
          </w:p>
        </w:tc>
      </w:tr>
      <w:tr w:rsidR="001036F1" w:rsidRPr="00040E29" w14:paraId="560E5A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6309FA1" w14:textId="77777777" w:rsidR="001036F1" w:rsidRPr="00040E29" w:rsidRDefault="001036F1">
            <w:pPr>
              <w:pStyle w:val="TAL"/>
            </w:pPr>
            <w:r w:rsidRPr="00040E29">
              <w:t xml:space="preserve">      mrb-IdentityNew-r17</w:t>
            </w:r>
          </w:p>
        </w:tc>
        <w:tc>
          <w:tcPr>
            <w:tcW w:w="2267" w:type="dxa"/>
            <w:tcBorders>
              <w:top w:val="single" w:sz="4" w:space="0" w:color="auto"/>
              <w:left w:val="single" w:sz="4" w:space="0" w:color="auto"/>
              <w:bottom w:val="single" w:sz="4" w:space="0" w:color="auto"/>
              <w:right w:val="single" w:sz="4" w:space="0" w:color="auto"/>
            </w:tcBorders>
            <w:hideMark/>
          </w:tcPr>
          <w:p w14:paraId="3268AA26" w14:textId="77777777" w:rsidR="001036F1" w:rsidRPr="00040E29" w:rsidRDefault="001036F1">
            <w:pPr>
              <w:pStyle w:val="TAL"/>
              <w:rPr>
                <w:lang w:eastAsia="zh-CN"/>
              </w:rPr>
            </w:pPr>
            <w:r w:rsidRPr="00040E29">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7454324B"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1A53D1" w14:textId="77777777" w:rsidR="001036F1" w:rsidRPr="00040E29" w:rsidRDefault="001036F1">
            <w:pPr>
              <w:pStyle w:val="TAL"/>
              <w:rPr>
                <w:lang w:eastAsia="zh-CN"/>
              </w:rPr>
            </w:pPr>
          </w:p>
        </w:tc>
      </w:tr>
      <w:tr w:rsidR="001036F1" w:rsidRPr="00040E29" w14:paraId="59A676C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FAF2DAE" w14:textId="77777777" w:rsidR="001036F1" w:rsidRPr="00040E29" w:rsidRDefault="001036F1">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7E786D9C" w14:textId="77777777" w:rsidR="001036F1" w:rsidRPr="00040E29" w:rsidRDefault="001036F1">
            <w:pPr>
              <w:pStyle w:val="TAL"/>
              <w:rPr>
                <w:lang w:eastAsia="zh-CN"/>
              </w:rPr>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D11EE2F"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EB6C4B" w14:textId="77777777" w:rsidR="001036F1" w:rsidRPr="00040E29" w:rsidRDefault="001036F1">
            <w:pPr>
              <w:pStyle w:val="TAL"/>
              <w:rPr>
                <w:lang w:eastAsia="zh-CN"/>
              </w:rPr>
            </w:pPr>
          </w:p>
        </w:tc>
      </w:tr>
      <w:tr w:rsidR="001036F1" w:rsidRPr="00040E29" w14:paraId="2E736FD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226871A" w14:textId="77777777" w:rsidR="001036F1" w:rsidRPr="00040E29" w:rsidRDefault="001036F1">
            <w:pPr>
              <w:pStyle w:val="TAL"/>
            </w:pPr>
            <w:r w:rsidRPr="00040E29">
              <w:t xml:space="preserve">      recoverPDCP-r17</w:t>
            </w:r>
          </w:p>
        </w:tc>
        <w:tc>
          <w:tcPr>
            <w:tcW w:w="2267" w:type="dxa"/>
            <w:tcBorders>
              <w:top w:val="single" w:sz="4" w:space="0" w:color="auto"/>
              <w:left w:val="single" w:sz="4" w:space="0" w:color="auto"/>
              <w:bottom w:val="single" w:sz="4" w:space="0" w:color="auto"/>
              <w:right w:val="single" w:sz="4" w:space="0" w:color="auto"/>
            </w:tcBorders>
            <w:hideMark/>
          </w:tcPr>
          <w:p w14:paraId="7B19EB1A" w14:textId="77777777" w:rsidR="001036F1" w:rsidRPr="00040E29" w:rsidRDefault="001036F1">
            <w:pPr>
              <w:pStyle w:val="TAL"/>
              <w:rPr>
                <w:lang w:eastAsia="zh-CN"/>
              </w:rPr>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C5D2B8C"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C714E" w14:textId="77777777" w:rsidR="001036F1" w:rsidRPr="00040E29" w:rsidRDefault="001036F1">
            <w:pPr>
              <w:pStyle w:val="TAL"/>
              <w:rPr>
                <w:lang w:eastAsia="zh-CN"/>
              </w:rPr>
            </w:pPr>
          </w:p>
        </w:tc>
      </w:tr>
      <w:tr w:rsidR="001036F1" w:rsidRPr="00040E29" w14:paraId="7542BFEE" w14:textId="77777777" w:rsidTr="001036F1">
        <w:tc>
          <w:tcPr>
            <w:tcW w:w="4535" w:type="dxa"/>
            <w:tcBorders>
              <w:top w:val="single" w:sz="4" w:space="0" w:color="auto"/>
              <w:left w:val="single" w:sz="4" w:space="0" w:color="auto"/>
              <w:bottom w:val="nil"/>
              <w:right w:val="single" w:sz="4" w:space="0" w:color="auto"/>
            </w:tcBorders>
            <w:hideMark/>
          </w:tcPr>
          <w:p w14:paraId="1D964EEB" w14:textId="77777777" w:rsidR="001036F1" w:rsidRPr="00040E29" w:rsidRDefault="001036F1">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A5E4F9C"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7F20DD06"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ACC28B7" w14:textId="77777777" w:rsidR="001036F1" w:rsidRPr="00040E29" w:rsidRDefault="001036F1">
            <w:pPr>
              <w:pStyle w:val="TAL"/>
            </w:pPr>
          </w:p>
        </w:tc>
      </w:tr>
      <w:tr w:rsidR="001036F1" w:rsidRPr="00040E29" w14:paraId="435BA14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CCA0A4B" w14:textId="2554C291" w:rsidR="001036F1" w:rsidRPr="00040E29" w:rsidRDefault="00FB60A9" w:rsidP="00FB60A9">
            <w:pPr>
              <w:pStyle w:val="TAL"/>
            </w:pPr>
            <w:ins w:id="2237" w:author="0193" w:date="2024-03-30T10:51:00Z">
              <w:r w:rsidRPr="00FB60A9">
                <w:rPr>
                  <w:lang w:eastAsia="zh-CN"/>
                </w:rPr>
                <w:t xml:space="preserve">    </w:t>
              </w:r>
            </w:ins>
            <w:r w:rsidR="001036F1"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F9AA67"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E0AEC03"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40D0A94" w14:textId="77777777" w:rsidR="001036F1" w:rsidRPr="00040E29" w:rsidRDefault="001036F1">
            <w:pPr>
              <w:pStyle w:val="TAL"/>
            </w:pPr>
          </w:p>
        </w:tc>
      </w:tr>
      <w:tr w:rsidR="001036F1" w:rsidRPr="00040E29" w14:paraId="47C8CAE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D475F56" w14:textId="77777777" w:rsidR="001036F1" w:rsidRPr="00040E29" w:rsidRDefault="001036F1">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6213CB6"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422DD1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889C149" w14:textId="77777777" w:rsidR="001036F1" w:rsidRPr="00040E29" w:rsidRDefault="001036F1">
            <w:pPr>
              <w:pStyle w:val="TAL"/>
            </w:pPr>
          </w:p>
        </w:tc>
      </w:tr>
      <w:tr w:rsidR="001036F1" w:rsidRPr="00040E29" w14:paraId="6F44CE9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D1C373C"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3E7FF1A8"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D66936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3326475" w14:textId="77777777" w:rsidR="001036F1" w:rsidRPr="00040E29" w:rsidRDefault="001036F1">
            <w:pPr>
              <w:pStyle w:val="TAL"/>
            </w:pPr>
          </w:p>
        </w:tc>
      </w:tr>
    </w:tbl>
    <w:p w14:paraId="3DB775D0" w14:textId="77777777" w:rsidR="001036F1" w:rsidRPr="00040E29" w:rsidRDefault="001036F1" w:rsidP="001036F1"/>
    <w:p w14:paraId="422F947D" w14:textId="77777777" w:rsidR="001036F1" w:rsidRPr="00040E29" w:rsidRDefault="001036F1" w:rsidP="001036F1">
      <w:pPr>
        <w:pStyle w:val="TH"/>
      </w:pPr>
      <w:r w:rsidRPr="00040E29">
        <w:lastRenderedPageBreak/>
        <w:t>Table 14.2.4.2.1.3.3-16:</w:t>
      </w:r>
      <w:r w:rsidRPr="00040E29">
        <w:rPr>
          <w:i/>
          <w:iCs/>
        </w:rPr>
        <w:t xml:space="preserve"> </w:t>
      </w:r>
      <w:r w:rsidRPr="00040E29">
        <w:rPr>
          <w:i/>
        </w:rPr>
        <w:t xml:space="preserve">CellGroupConfig </w:t>
      </w:r>
      <w:r w:rsidRPr="00040E29">
        <w:t>(</w:t>
      </w:r>
      <w:r w:rsidRPr="00040E29">
        <w:rPr>
          <w:color w:val="000000"/>
        </w:rPr>
        <w:t>Table 14.2.4.2.1.3.3-14</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28EDE231"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366056C7" w14:textId="77777777" w:rsidR="001036F1" w:rsidRPr="00040E29" w:rsidRDefault="001036F1">
            <w:pPr>
              <w:pStyle w:val="TAH"/>
              <w:jc w:val="left"/>
              <w:rPr>
                <w:b w:val="0"/>
              </w:rPr>
            </w:pPr>
            <w:r w:rsidRPr="00040E29">
              <w:rPr>
                <w:b w:val="0"/>
              </w:rPr>
              <w:t>Derivation Path: TS 38.508-1 [4], Table 4.6.3-19</w:t>
            </w:r>
          </w:p>
        </w:tc>
      </w:tr>
      <w:tr w:rsidR="001036F1" w:rsidRPr="00040E29" w14:paraId="4452FA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90B39BB"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B2A329"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362A28C6"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A6AF558" w14:textId="77777777" w:rsidR="001036F1" w:rsidRPr="00040E29" w:rsidRDefault="001036F1">
            <w:pPr>
              <w:pStyle w:val="TAH"/>
            </w:pPr>
            <w:r w:rsidRPr="00040E29">
              <w:t>Condition</w:t>
            </w:r>
          </w:p>
        </w:tc>
      </w:tr>
      <w:tr w:rsidR="001036F1" w:rsidRPr="00040E29" w14:paraId="1263BE2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5CF532" w14:textId="77777777" w:rsidR="001036F1" w:rsidRPr="00040E29" w:rsidRDefault="001036F1">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0F374659"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6928D3C"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F412CE2" w14:textId="77777777" w:rsidR="001036F1" w:rsidRPr="00040E29" w:rsidRDefault="001036F1">
            <w:pPr>
              <w:pStyle w:val="TAL"/>
            </w:pPr>
          </w:p>
        </w:tc>
      </w:tr>
      <w:tr w:rsidR="001036F1" w:rsidRPr="00040E29" w14:paraId="10F0127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81E4A3" w14:textId="77777777" w:rsidR="001036F1" w:rsidRPr="00040E29" w:rsidRDefault="001036F1">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D2D0339" w14:textId="3F52D07C" w:rsidR="001036F1" w:rsidRPr="00040E29" w:rsidRDefault="00FB60A9">
            <w:pPr>
              <w:pStyle w:val="TAL"/>
              <w:rPr>
                <w:lang w:eastAsia="zh-CN"/>
              </w:rPr>
            </w:pPr>
            <w:ins w:id="2238" w:author="0193" w:date="2024-03-30T10:53:00Z">
              <w:r w:rsidRPr="00FB60A9">
                <w:t>2</w:t>
              </w:r>
            </w:ins>
            <w:del w:id="2239" w:author="0193" w:date="2024-03-30T10:53:00Z">
              <w:r w:rsidR="001036F1" w:rsidRPr="00040E29" w:rsidDel="00FB60A9">
                <w:delText>1</w:delText>
              </w:r>
            </w:del>
            <w:r w:rsidR="001036F1" w:rsidRPr="00040E29">
              <w:t xml:space="preserve"> entr</w:t>
            </w:r>
            <w:ins w:id="2240" w:author="0193" w:date="2024-03-30T10:53:00Z">
              <w:r w:rsidRPr="00FB60A9">
                <w:t>ies</w:t>
              </w:r>
            </w:ins>
            <w:del w:id="2241" w:author="0193" w:date="2024-03-30T10:53:00Z">
              <w:r w:rsidR="001036F1" w:rsidRPr="00040E29" w:rsidDel="00FB60A9">
                <w:delText>y</w:delText>
              </w:r>
            </w:del>
          </w:p>
        </w:tc>
        <w:tc>
          <w:tcPr>
            <w:tcW w:w="1700" w:type="dxa"/>
            <w:tcBorders>
              <w:top w:val="single" w:sz="4" w:space="0" w:color="auto"/>
              <w:left w:val="single" w:sz="4" w:space="0" w:color="auto"/>
              <w:bottom w:val="single" w:sz="4" w:space="0" w:color="auto"/>
              <w:right w:val="single" w:sz="4" w:space="0" w:color="auto"/>
            </w:tcBorders>
          </w:tcPr>
          <w:p w14:paraId="72E1A2E1"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3297A2" w14:textId="77777777" w:rsidR="001036F1" w:rsidRPr="00040E29" w:rsidRDefault="001036F1">
            <w:pPr>
              <w:pStyle w:val="TAL"/>
              <w:jc w:val="both"/>
              <w:rPr>
                <w:lang w:eastAsia="zh-CN"/>
              </w:rPr>
            </w:pPr>
          </w:p>
        </w:tc>
      </w:tr>
      <w:tr w:rsidR="001036F1" w:rsidRPr="00040E29" w14:paraId="491367B3" w14:textId="77777777" w:rsidTr="001036F1">
        <w:tc>
          <w:tcPr>
            <w:tcW w:w="4535" w:type="dxa"/>
            <w:tcBorders>
              <w:top w:val="single" w:sz="4" w:space="0" w:color="auto"/>
              <w:left w:val="single" w:sz="4" w:space="0" w:color="auto"/>
              <w:bottom w:val="nil"/>
              <w:right w:val="single" w:sz="4" w:space="0" w:color="auto"/>
            </w:tcBorders>
            <w:hideMark/>
          </w:tcPr>
          <w:p w14:paraId="65015FA8" w14:textId="77777777" w:rsidR="001036F1" w:rsidRPr="00040E29" w:rsidRDefault="001036F1">
            <w:pPr>
              <w:pStyle w:val="TAL"/>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00BF969D" w14:textId="77777777" w:rsidR="001036F1" w:rsidRPr="00040E29" w:rsidRDefault="001036F1">
            <w:pPr>
              <w:pStyle w:val="TAL"/>
            </w:pPr>
            <w:r w:rsidRPr="00040E29">
              <w:t>RLC-</w:t>
            </w:r>
            <w:proofErr w:type="spellStart"/>
            <w:r w:rsidRPr="00040E29">
              <w:t>BearerConfig</w:t>
            </w:r>
            <w:proofErr w:type="spellEnd"/>
            <w:r w:rsidRPr="00040E29">
              <w:t xml:space="preserve"> </w:t>
            </w:r>
          </w:p>
        </w:tc>
        <w:tc>
          <w:tcPr>
            <w:tcW w:w="1700" w:type="dxa"/>
            <w:tcBorders>
              <w:top w:val="single" w:sz="4" w:space="0" w:color="auto"/>
              <w:left w:val="single" w:sz="4" w:space="0" w:color="auto"/>
              <w:bottom w:val="single" w:sz="4" w:space="0" w:color="auto"/>
              <w:right w:val="single" w:sz="4" w:space="0" w:color="auto"/>
            </w:tcBorders>
            <w:hideMark/>
          </w:tcPr>
          <w:p w14:paraId="5101ABB3" w14:textId="77777777" w:rsidR="001036F1" w:rsidRPr="00040E29" w:rsidRDefault="001036F1">
            <w:pPr>
              <w:pStyle w:val="TAL"/>
              <w:rPr>
                <w:lang w:eastAsia="zh-CN"/>
              </w:rPr>
            </w:pPr>
            <w:r w:rsidRPr="00040E29">
              <w:rPr>
                <w:lang w:eastAsia="zh-CN"/>
              </w:rPr>
              <w:t>entry 1</w:t>
            </w:r>
          </w:p>
          <w:p w14:paraId="4824C161" w14:textId="77777777" w:rsidR="001036F1" w:rsidRPr="00040E29" w:rsidRDefault="001036F1">
            <w:pPr>
              <w:pStyle w:val="TAL"/>
              <w:rPr>
                <w:lang w:eastAsia="zh-CN"/>
              </w:rPr>
            </w:pPr>
            <w:r w:rsidRPr="00040E29">
              <w:t>Table 14.2.4.2.1.3.3-17</w:t>
            </w:r>
          </w:p>
        </w:tc>
        <w:tc>
          <w:tcPr>
            <w:tcW w:w="1245" w:type="dxa"/>
            <w:tcBorders>
              <w:top w:val="single" w:sz="4" w:space="0" w:color="auto"/>
              <w:left w:val="single" w:sz="4" w:space="0" w:color="auto"/>
              <w:bottom w:val="single" w:sz="4" w:space="0" w:color="auto"/>
              <w:right w:val="single" w:sz="4" w:space="0" w:color="auto"/>
            </w:tcBorders>
          </w:tcPr>
          <w:p w14:paraId="451B72E4" w14:textId="77777777" w:rsidR="001036F1" w:rsidRPr="00040E29" w:rsidRDefault="001036F1">
            <w:pPr>
              <w:pStyle w:val="TAL"/>
              <w:rPr>
                <w:lang w:eastAsia="zh-CN"/>
              </w:rPr>
            </w:pPr>
          </w:p>
        </w:tc>
      </w:tr>
      <w:tr w:rsidR="001036F1" w:rsidRPr="00040E29" w14:paraId="24F6B85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87E13D3" w14:textId="77777777" w:rsidR="001036F1" w:rsidRPr="00040E29" w:rsidRDefault="001036F1">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67CB384D" w14:textId="77777777" w:rsidR="001036F1" w:rsidRPr="00040E29" w:rsidRDefault="001036F1">
            <w:pPr>
              <w:pStyle w:val="TAL"/>
              <w:rPr>
                <w:lang w:eastAsia="zh-CN"/>
              </w:rPr>
            </w:pPr>
            <w:r w:rsidRPr="00040E29">
              <w:t>RLC-</w:t>
            </w:r>
            <w:proofErr w:type="spellStart"/>
            <w:r w:rsidRPr="00040E29">
              <w:t>BearerConfig</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A3BDA14" w14:textId="77777777" w:rsidR="001036F1" w:rsidRPr="00040E29" w:rsidRDefault="001036F1">
            <w:pPr>
              <w:pStyle w:val="TAL"/>
              <w:rPr>
                <w:lang w:eastAsia="zh-CN"/>
              </w:rPr>
            </w:pPr>
            <w:r w:rsidRPr="00040E29">
              <w:rPr>
                <w:lang w:eastAsia="zh-CN"/>
              </w:rPr>
              <w:t>entry 2</w:t>
            </w:r>
          </w:p>
          <w:p w14:paraId="652A37FC" w14:textId="77777777" w:rsidR="001036F1" w:rsidRPr="00040E29" w:rsidRDefault="001036F1">
            <w:pPr>
              <w:pStyle w:val="TAL"/>
              <w:rPr>
                <w:lang w:eastAsia="zh-CN"/>
              </w:rPr>
            </w:pPr>
            <w:r w:rsidRPr="00040E29">
              <w:t>Table 14.2.4.2.1.3.3-18</w:t>
            </w:r>
          </w:p>
        </w:tc>
        <w:tc>
          <w:tcPr>
            <w:tcW w:w="1245" w:type="dxa"/>
            <w:tcBorders>
              <w:top w:val="single" w:sz="4" w:space="0" w:color="auto"/>
              <w:left w:val="single" w:sz="4" w:space="0" w:color="auto"/>
              <w:bottom w:val="single" w:sz="4" w:space="0" w:color="auto"/>
              <w:right w:val="single" w:sz="4" w:space="0" w:color="auto"/>
            </w:tcBorders>
          </w:tcPr>
          <w:p w14:paraId="1FB2AF2B" w14:textId="77777777" w:rsidR="001036F1" w:rsidRPr="00040E29" w:rsidRDefault="001036F1">
            <w:pPr>
              <w:pStyle w:val="TAL"/>
              <w:rPr>
                <w:lang w:eastAsia="zh-CN"/>
              </w:rPr>
            </w:pPr>
          </w:p>
        </w:tc>
      </w:tr>
      <w:tr w:rsidR="001036F1" w:rsidRPr="00040E29" w14:paraId="182788D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80A085E" w14:textId="77777777" w:rsidR="001036F1" w:rsidRPr="00040E29" w:rsidRDefault="001036F1">
            <w:pPr>
              <w:pStyle w:val="TAL"/>
              <w:rPr>
                <w:lang w:eastAsia="zh-CN"/>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23EFCB2D" w14:textId="77777777" w:rsidR="001036F1" w:rsidRPr="00040E29"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524CB2" w14:textId="77777777" w:rsidR="001036F1" w:rsidRPr="00040E29"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53038" w14:textId="77777777" w:rsidR="001036F1" w:rsidRPr="00040E29" w:rsidRDefault="001036F1">
            <w:pPr>
              <w:pStyle w:val="TAL"/>
              <w:rPr>
                <w:lang w:eastAsia="zh-CN"/>
              </w:rPr>
            </w:pPr>
          </w:p>
        </w:tc>
      </w:tr>
      <w:tr w:rsidR="001036F1" w:rsidRPr="00040E29" w14:paraId="5A0C52D9" w14:textId="77777777" w:rsidTr="001036F1">
        <w:tc>
          <w:tcPr>
            <w:tcW w:w="4535" w:type="dxa"/>
            <w:tcBorders>
              <w:top w:val="single" w:sz="4" w:space="0" w:color="auto"/>
              <w:left w:val="single" w:sz="4" w:space="0" w:color="auto"/>
              <w:bottom w:val="nil"/>
              <w:right w:val="single" w:sz="4" w:space="0" w:color="auto"/>
            </w:tcBorders>
            <w:hideMark/>
          </w:tcPr>
          <w:p w14:paraId="3FBA9327" w14:textId="77777777" w:rsidR="001036F1" w:rsidRPr="00040E29" w:rsidRDefault="001036F1">
            <w:pPr>
              <w:pStyle w:val="TAL"/>
            </w:pPr>
            <w:r w:rsidRPr="00040E29">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73AC0539"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951558B"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4B7676" w14:textId="77777777" w:rsidR="001036F1" w:rsidRPr="00040E29" w:rsidRDefault="001036F1">
            <w:pPr>
              <w:pStyle w:val="TAL"/>
            </w:pPr>
          </w:p>
        </w:tc>
      </w:tr>
      <w:tr w:rsidR="001036F1" w:rsidRPr="00040E29" w14:paraId="286EB45E" w14:textId="77777777" w:rsidTr="001036F1">
        <w:tc>
          <w:tcPr>
            <w:tcW w:w="4535" w:type="dxa"/>
            <w:tcBorders>
              <w:top w:val="single" w:sz="4" w:space="0" w:color="auto"/>
              <w:left w:val="single" w:sz="4" w:space="0" w:color="auto"/>
              <w:bottom w:val="nil"/>
              <w:right w:val="single" w:sz="4" w:space="0" w:color="auto"/>
            </w:tcBorders>
            <w:hideMark/>
          </w:tcPr>
          <w:p w14:paraId="25D341B3" w14:textId="77777777" w:rsidR="001036F1" w:rsidRPr="00040E29" w:rsidRDefault="001036F1">
            <w:pPr>
              <w:pStyle w:val="TAL"/>
            </w:pPr>
            <w:r w:rsidRPr="00040E29">
              <w:t xml:space="preserve">  </w:t>
            </w:r>
            <w:proofErr w:type="spellStart"/>
            <w:r w:rsidRPr="00040E29">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48C34F6"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01D89F6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E680AAE" w14:textId="77777777" w:rsidR="001036F1" w:rsidRPr="00040E29" w:rsidRDefault="001036F1">
            <w:pPr>
              <w:pStyle w:val="TAL"/>
            </w:pPr>
          </w:p>
        </w:tc>
      </w:tr>
      <w:tr w:rsidR="001036F1" w:rsidRPr="00040E29" w14:paraId="4E6A5D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0A4DFE" w14:textId="77777777" w:rsidR="001036F1" w:rsidRPr="00040E29" w:rsidRDefault="001036F1">
            <w:pPr>
              <w:pStyle w:val="TAL"/>
            </w:pPr>
            <w:r w:rsidRPr="00040E29">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385EECEE" w14:textId="77777777" w:rsidR="001036F1" w:rsidRPr="00040E29" w:rsidRDefault="001036F1">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CB43044"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7AC7753" w14:textId="77777777" w:rsidR="001036F1" w:rsidRPr="00040E29" w:rsidRDefault="001036F1">
            <w:pPr>
              <w:pStyle w:val="TAL"/>
            </w:pPr>
          </w:p>
        </w:tc>
      </w:tr>
      <w:tr w:rsidR="001036F1" w:rsidRPr="00040E29" w14:paraId="60F6C02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9A99B6"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0307BF9A"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B4E1A4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E543EB6" w14:textId="77777777" w:rsidR="001036F1" w:rsidRPr="00040E29" w:rsidRDefault="001036F1">
            <w:pPr>
              <w:pStyle w:val="TAL"/>
            </w:pPr>
          </w:p>
        </w:tc>
      </w:tr>
    </w:tbl>
    <w:p w14:paraId="75378C69" w14:textId="77777777" w:rsidR="001036F1" w:rsidRPr="00040E29" w:rsidRDefault="001036F1" w:rsidP="001036F1"/>
    <w:p w14:paraId="6F1280F7" w14:textId="0969D485" w:rsidR="001036F1" w:rsidRPr="00040E29" w:rsidRDefault="001036F1" w:rsidP="001036F1">
      <w:pPr>
        <w:pStyle w:val="TH"/>
      </w:pPr>
      <w:r w:rsidRPr="00040E29">
        <w:t>Table 14.2.4.2.1.3.3-17:</w:t>
      </w:r>
      <w:r w:rsidRPr="00040E29">
        <w:rPr>
          <w:i/>
          <w:iCs/>
        </w:rPr>
        <w:t xml:space="preserve"> </w:t>
      </w:r>
      <w:r w:rsidRPr="00040E29">
        <w:rPr>
          <w:i/>
        </w:rPr>
        <w:t>RLC-</w:t>
      </w:r>
      <w:proofErr w:type="spellStart"/>
      <w:r w:rsidRPr="00040E29">
        <w:rPr>
          <w:i/>
        </w:rPr>
        <w:t>BearerConfig</w:t>
      </w:r>
      <w:proofErr w:type="spellEnd"/>
      <w:r w:rsidRPr="00040E29">
        <w:rPr>
          <w:i/>
        </w:rPr>
        <w:t xml:space="preserve"> </w:t>
      </w:r>
      <w:r w:rsidRPr="00040E29">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4780B1D0"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33EA886E" w14:textId="77777777" w:rsidR="001036F1" w:rsidRPr="00040E29" w:rsidRDefault="001036F1">
            <w:pPr>
              <w:pStyle w:val="TAH"/>
              <w:jc w:val="left"/>
              <w:rPr>
                <w:b w:val="0"/>
              </w:rPr>
            </w:pPr>
            <w:r w:rsidRPr="00040E29">
              <w:rPr>
                <w:b w:val="0"/>
              </w:rPr>
              <w:t xml:space="preserve">Derivation Path: TS 38.508-1 [4], Table 4.6.3-148, conditions </w:t>
            </w:r>
            <w:proofErr w:type="spellStart"/>
            <w:r w:rsidRPr="00040E29">
              <w:rPr>
                <w:b w:val="0"/>
              </w:rPr>
              <w:t>UM_DLonly</w:t>
            </w:r>
            <w:proofErr w:type="spellEnd"/>
            <w:r w:rsidRPr="00040E29">
              <w:rPr>
                <w:b w:val="0"/>
              </w:rPr>
              <w:t xml:space="preserve"> and PTM and </w:t>
            </w:r>
            <w:proofErr w:type="spellStart"/>
            <w:r w:rsidRPr="00040E29">
              <w:rPr>
                <w:b w:val="0"/>
              </w:rPr>
              <w:t>MRBm</w:t>
            </w:r>
            <w:proofErr w:type="spellEnd"/>
            <w:r w:rsidRPr="00040E29">
              <w:rPr>
                <w:b w:val="0"/>
              </w:rPr>
              <w:t xml:space="preserve"> (m=1)</w:t>
            </w:r>
          </w:p>
        </w:tc>
      </w:tr>
      <w:tr w:rsidR="001036F1" w:rsidRPr="00040E29" w14:paraId="695A66C2"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2F3247D7" w14:textId="77777777" w:rsidR="001036F1" w:rsidRPr="00040E29" w:rsidRDefault="001036F1">
            <w:pPr>
              <w:pStyle w:val="TAH"/>
            </w:pPr>
            <w:r w:rsidRPr="00040E29">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6FABD53" w14:textId="77777777" w:rsidR="001036F1" w:rsidRPr="00040E29" w:rsidRDefault="001036F1">
            <w:pPr>
              <w:pStyle w:val="TAH"/>
            </w:pPr>
            <w:r w:rsidRPr="00040E29">
              <w:t>Value/remark</w:t>
            </w:r>
          </w:p>
        </w:tc>
        <w:tc>
          <w:tcPr>
            <w:tcW w:w="1701" w:type="dxa"/>
            <w:tcBorders>
              <w:top w:val="single" w:sz="4" w:space="0" w:color="auto"/>
              <w:left w:val="single" w:sz="4" w:space="0" w:color="auto"/>
              <w:bottom w:val="single" w:sz="4" w:space="0" w:color="auto"/>
              <w:right w:val="single" w:sz="4" w:space="0" w:color="auto"/>
            </w:tcBorders>
            <w:hideMark/>
          </w:tcPr>
          <w:p w14:paraId="4C3DF829"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00662307" w14:textId="77777777" w:rsidR="001036F1" w:rsidRPr="00040E29" w:rsidRDefault="001036F1">
            <w:pPr>
              <w:pStyle w:val="TAH"/>
            </w:pPr>
            <w:r w:rsidRPr="00040E29">
              <w:t>Condition</w:t>
            </w:r>
          </w:p>
        </w:tc>
      </w:tr>
      <w:tr w:rsidR="001036F1" w:rsidRPr="00040E29" w14:paraId="1A7740DF"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4C25088E" w14:textId="77777777" w:rsidR="001036F1" w:rsidRPr="00040E29" w:rsidRDefault="001036F1">
            <w:pPr>
              <w:pStyle w:val="TAL"/>
            </w:pPr>
            <w:r w:rsidRPr="00040E29">
              <w:t>RLC-</w:t>
            </w:r>
            <w:proofErr w:type="spellStart"/>
            <w:r w:rsidRPr="00040E29">
              <w:t>BearerConfig</w:t>
            </w:r>
            <w:proofErr w:type="spellEnd"/>
            <w:r w:rsidRPr="00040E29">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3C5FCE9"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1D8461D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AB58B6" w14:textId="77777777" w:rsidR="001036F1" w:rsidRPr="00040E29" w:rsidRDefault="001036F1">
            <w:pPr>
              <w:pStyle w:val="TAL"/>
            </w:pPr>
          </w:p>
        </w:tc>
      </w:tr>
      <w:tr w:rsidR="001036F1" w:rsidRPr="00040E29" w14:paraId="4176991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C005D23" w14:textId="77777777" w:rsidR="001036F1" w:rsidRPr="00040E29" w:rsidRDefault="001036F1">
            <w:pPr>
              <w:pStyle w:val="TAL"/>
            </w:pPr>
            <w:r w:rsidRPr="00040E29">
              <w:rPr>
                <w:lang w:eastAsia="zh-CN"/>
              </w:rPr>
              <w:t xml:space="preserve">  </w:t>
            </w:r>
            <w:r w:rsidRPr="00040E29">
              <w:t>multicastRLC-BearerConfig-r17 SEQUENCE {</w:t>
            </w:r>
          </w:p>
        </w:tc>
        <w:tc>
          <w:tcPr>
            <w:tcW w:w="2268" w:type="dxa"/>
            <w:tcBorders>
              <w:top w:val="single" w:sz="4" w:space="0" w:color="auto"/>
              <w:left w:val="single" w:sz="4" w:space="0" w:color="auto"/>
              <w:bottom w:val="single" w:sz="4" w:space="0" w:color="auto"/>
              <w:right w:val="single" w:sz="4" w:space="0" w:color="auto"/>
            </w:tcBorders>
          </w:tcPr>
          <w:p w14:paraId="6501F568"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173093F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AA1864" w14:textId="77777777" w:rsidR="001036F1" w:rsidRPr="00040E29" w:rsidRDefault="001036F1">
            <w:pPr>
              <w:pStyle w:val="TAL"/>
            </w:pPr>
          </w:p>
        </w:tc>
      </w:tr>
      <w:tr w:rsidR="001036F1" w:rsidRPr="00040E29" w14:paraId="4D57B90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7DDC8668" w14:textId="77777777" w:rsidR="001036F1" w:rsidRPr="00040E29" w:rsidRDefault="001036F1">
            <w:pPr>
              <w:pStyle w:val="TAL"/>
            </w:pPr>
            <w:r w:rsidRPr="00040E29">
              <w:rPr>
                <w:lang w:eastAsia="zh-CN"/>
              </w:rPr>
              <w:t xml:space="preserve">    </w:t>
            </w:r>
            <w:r w:rsidRPr="00040E29">
              <w:t>servedMBS-RadioBearer-r17</w:t>
            </w:r>
          </w:p>
        </w:tc>
        <w:tc>
          <w:tcPr>
            <w:tcW w:w="2268" w:type="dxa"/>
            <w:tcBorders>
              <w:top w:val="single" w:sz="4" w:space="0" w:color="auto"/>
              <w:left w:val="single" w:sz="4" w:space="0" w:color="auto"/>
              <w:bottom w:val="single" w:sz="4" w:space="0" w:color="auto"/>
              <w:right w:val="single" w:sz="4" w:space="0" w:color="auto"/>
            </w:tcBorders>
            <w:hideMark/>
          </w:tcPr>
          <w:p w14:paraId="101D4FAD" w14:textId="77777777" w:rsidR="001036F1" w:rsidRPr="00040E29" w:rsidRDefault="001036F1">
            <w:pPr>
              <w:pStyle w:val="TAL"/>
            </w:pPr>
            <w:r w:rsidRPr="00040E29">
              <w:t>3</w:t>
            </w:r>
          </w:p>
        </w:tc>
        <w:tc>
          <w:tcPr>
            <w:tcW w:w="1701" w:type="dxa"/>
            <w:tcBorders>
              <w:top w:val="single" w:sz="4" w:space="0" w:color="auto"/>
              <w:left w:val="single" w:sz="4" w:space="0" w:color="auto"/>
              <w:bottom w:val="single" w:sz="4" w:space="0" w:color="auto"/>
              <w:right w:val="single" w:sz="4" w:space="0" w:color="auto"/>
            </w:tcBorders>
          </w:tcPr>
          <w:p w14:paraId="4F86581E"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FEF608B" w14:textId="77777777" w:rsidR="001036F1" w:rsidRPr="00040E29" w:rsidRDefault="001036F1">
            <w:pPr>
              <w:pStyle w:val="TAL"/>
            </w:pPr>
          </w:p>
        </w:tc>
      </w:tr>
      <w:tr w:rsidR="001036F1" w:rsidRPr="00040E29" w14:paraId="12B7B2AA"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3962C146" w14:textId="77777777" w:rsidR="001036F1" w:rsidRPr="00040E29" w:rsidRDefault="001036F1">
            <w:pPr>
              <w:pStyle w:val="TAL"/>
            </w:pPr>
            <w:r w:rsidRPr="00040E29">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C9D71F3" w14:textId="77777777" w:rsidR="001036F1" w:rsidRPr="00040E29"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5F2930BF"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A3FF570" w14:textId="77777777" w:rsidR="001036F1" w:rsidRPr="00040E29" w:rsidRDefault="001036F1">
            <w:pPr>
              <w:pStyle w:val="TAL"/>
            </w:pPr>
          </w:p>
        </w:tc>
      </w:tr>
      <w:tr w:rsidR="00FB60A9" w:rsidRPr="00040E29" w14:paraId="13388781" w14:textId="77777777" w:rsidTr="00FB60A9">
        <w:trPr>
          <w:ins w:id="2242" w:author="0193" w:date="2024-03-30T10:54:00Z"/>
        </w:trPr>
        <w:tc>
          <w:tcPr>
            <w:tcW w:w="4536" w:type="dxa"/>
            <w:tcBorders>
              <w:top w:val="single" w:sz="4" w:space="0" w:color="auto"/>
              <w:left w:val="single" w:sz="4" w:space="0" w:color="auto"/>
              <w:bottom w:val="single" w:sz="4" w:space="0" w:color="auto"/>
              <w:right w:val="single" w:sz="4" w:space="0" w:color="auto"/>
            </w:tcBorders>
            <w:hideMark/>
          </w:tcPr>
          <w:p w14:paraId="2BC672FD" w14:textId="77777777" w:rsidR="00FB60A9" w:rsidRPr="00040E29" w:rsidRDefault="00FB60A9" w:rsidP="004D251B">
            <w:pPr>
              <w:pStyle w:val="TAL"/>
              <w:rPr>
                <w:ins w:id="2243" w:author="0193" w:date="2024-03-30T10:54:00Z"/>
                <w:lang w:eastAsia="zh-CN"/>
              </w:rPr>
            </w:pPr>
            <w:ins w:id="2244" w:author="0193" w:date="2024-03-30T10:54:00Z">
              <w:r>
                <w:rPr>
                  <w:rFonts w:hint="eastAsia"/>
                  <w:lang w:eastAsia="zh-CN"/>
                </w:rPr>
                <w:t>}</w:t>
              </w:r>
            </w:ins>
          </w:p>
        </w:tc>
        <w:tc>
          <w:tcPr>
            <w:tcW w:w="2268" w:type="dxa"/>
            <w:tcBorders>
              <w:top w:val="single" w:sz="4" w:space="0" w:color="auto"/>
              <w:left w:val="single" w:sz="4" w:space="0" w:color="auto"/>
              <w:bottom w:val="single" w:sz="4" w:space="0" w:color="auto"/>
              <w:right w:val="single" w:sz="4" w:space="0" w:color="auto"/>
            </w:tcBorders>
          </w:tcPr>
          <w:p w14:paraId="773612D9" w14:textId="77777777" w:rsidR="00FB60A9" w:rsidRPr="00040E29" w:rsidRDefault="00FB60A9" w:rsidP="004D251B">
            <w:pPr>
              <w:pStyle w:val="TAL"/>
              <w:rPr>
                <w:ins w:id="2245" w:author="0193" w:date="2024-03-30T10:54:00Z"/>
              </w:rPr>
            </w:pPr>
          </w:p>
        </w:tc>
        <w:tc>
          <w:tcPr>
            <w:tcW w:w="1701" w:type="dxa"/>
            <w:tcBorders>
              <w:top w:val="single" w:sz="4" w:space="0" w:color="auto"/>
              <w:left w:val="single" w:sz="4" w:space="0" w:color="auto"/>
              <w:bottom w:val="single" w:sz="4" w:space="0" w:color="auto"/>
              <w:right w:val="single" w:sz="4" w:space="0" w:color="auto"/>
            </w:tcBorders>
          </w:tcPr>
          <w:p w14:paraId="707DFED9" w14:textId="77777777" w:rsidR="00FB60A9" w:rsidRPr="00040E29" w:rsidRDefault="00FB60A9" w:rsidP="004D251B">
            <w:pPr>
              <w:pStyle w:val="TAL"/>
              <w:rPr>
                <w:ins w:id="2246" w:author="0193" w:date="2024-03-30T10:54:00Z"/>
              </w:rPr>
            </w:pPr>
          </w:p>
        </w:tc>
        <w:tc>
          <w:tcPr>
            <w:tcW w:w="1245" w:type="dxa"/>
            <w:tcBorders>
              <w:top w:val="single" w:sz="4" w:space="0" w:color="auto"/>
              <w:left w:val="single" w:sz="4" w:space="0" w:color="auto"/>
              <w:bottom w:val="single" w:sz="4" w:space="0" w:color="auto"/>
              <w:right w:val="single" w:sz="4" w:space="0" w:color="auto"/>
            </w:tcBorders>
          </w:tcPr>
          <w:p w14:paraId="2CA6B9F4" w14:textId="77777777" w:rsidR="00FB60A9" w:rsidRPr="00040E29" w:rsidRDefault="00FB60A9" w:rsidP="004D251B">
            <w:pPr>
              <w:pStyle w:val="TAL"/>
              <w:rPr>
                <w:ins w:id="2247" w:author="0193" w:date="2024-03-30T10:54:00Z"/>
              </w:rPr>
            </w:pPr>
          </w:p>
        </w:tc>
      </w:tr>
    </w:tbl>
    <w:p w14:paraId="2C4DE998" w14:textId="77777777" w:rsidR="001036F1" w:rsidRPr="00040E29" w:rsidRDefault="001036F1" w:rsidP="001036F1"/>
    <w:p w14:paraId="44072AC9" w14:textId="4A7C90F0" w:rsidR="001036F1" w:rsidRPr="00040E29" w:rsidRDefault="001036F1" w:rsidP="001036F1">
      <w:pPr>
        <w:pStyle w:val="TH"/>
      </w:pPr>
      <w:r w:rsidRPr="00040E29">
        <w:t>Table 14.2.4.2.1.3.3-18:</w:t>
      </w:r>
      <w:r w:rsidRPr="00040E29">
        <w:rPr>
          <w:i/>
          <w:iCs/>
        </w:rPr>
        <w:t xml:space="preserve"> </w:t>
      </w:r>
      <w:r w:rsidRPr="00040E29">
        <w:rPr>
          <w:i/>
        </w:rPr>
        <w:t>RLC-</w:t>
      </w:r>
      <w:proofErr w:type="spellStart"/>
      <w:r w:rsidRPr="00040E29">
        <w:rPr>
          <w:i/>
        </w:rPr>
        <w:t>BearerConfig</w:t>
      </w:r>
      <w:proofErr w:type="spellEnd"/>
      <w:r w:rsidRPr="00040E29">
        <w:rPr>
          <w:i/>
        </w:rPr>
        <w:t xml:space="preserve"> </w:t>
      </w:r>
      <w:r w:rsidRPr="00040E29">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040E29" w14:paraId="62561173"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2012E32" w14:textId="77777777" w:rsidR="001036F1" w:rsidRPr="00040E29" w:rsidRDefault="001036F1">
            <w:pPr>
              <w:pStyle w:val="TAH"/>
              <w:jc w:val="left"/>
              <w:rPr>
                <w:b w:val="0"/>
              </w:rPr>
            </w:pPr>
            <w:r w:rsidRPr="00040E29">
              <w:rPr>
                <w:b w:val="0"/>
              </w:rPr>
              <w:t xml:space="preserve">Derivation Path: TS 38.508-1 [4], Table 4.6.3-148, conditions AM and PTP and </w:t>
            </w:r>
            <w:proofErr w:type="spellStart"/>
            <w:r w:rsidRPr="00040E29">
              <w:rPr>
                <w:b w:val="0"/>
              </w:rPr>
              <w:t>MRBm</w:t>
            </w:r>
            <w:proofErr w:type="spellEnd"/>
            <w:r w:rsidRPr="00040E29">
              <w:rPr>
                <w:b w:val="0"/>
              </w:rPr>
              <w:t xml:space="preserve"> (m=1)</w:t>
            </w:r>
          </w:p>
        </w:tc>
      </w:tr>
      <w:tr w:rsidR="001036F1" w:rsidRPr="00040E29" w14:paraId="615DADA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AE84817"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224FA1"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2B55B2F3"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1BED77E" w14:textId="77777777" w:rsidR="001036F1" w:rsidRPr="00040E29" w:rsidRDefault="001036F1">
            <w:pPr>
              <w:pStyle w:val="TAH"/>
            </w:pPr>
            <w:r w:rsidRPr="00040E29">
              <w:t>Condition</w:t>
            </w:r>
          </w:p>
        </w:tc>
      </w:tr>
      <w:tr w:rsidR="001036F1" w:rsidRPr="00040E29" w14:paraId="740BFA8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DABD72" w14:textId="77777777" w:rsidR="001036F1" w:rsidRPr="00040E29" w:rsidRDefault="001036F1">
            <w:pPr>
              <w:pStyle w:val="TAL"/>
            </w:pPr>
            <w:r w:rsidRPr="00040E29">
              <w:t>RLC-</w:t>
            </w:r>
            <w:proofErr w:type="spellStart"/>
            <w:r w:rsidRPr="00040E29">
              <w:t>BearerConfig</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1FA2B4F4"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04B5C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FBD8109" w14:textId="77777777" w:rsidR="001036F1" w:rsidRPr="00040E29" w:rsidRDefault="001036F1">
            <w:pPr>
              <w:pStyle w:val="TAL"/>
            </w:pPr>
          </w:p>
        </w:tc>
      </w:tr>
      <w:tr w:rsidR="001036F1" w:rsidRPr="00040E29" w14:paraId="4AF0CA4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A96F918" w14:textId="77777777" w:rsidR="001036F1" w:rsidRPr="00040E29" w:rsidRDefault="001036F1">
            <w:pPr>
              <w:pStyle w:val="TAL"/>
            </w:pPr>
            <w:r w:rsidRPr="00040E29">
              <w:rPr>
                <w:lang w:eastAsia="zh-CN"/>
              </w:rPr>
              <w:t xml:space="preserve">  </w:t>
            </w:r>
            <w:r w:rsidRPr="00040E29">
              <w:t>multicastRLC-BearerConfig-r17 SEQUENCE {</w:t>
            </w:r>
          </w:p>
        </w:tc>
        <w:tc>
          <w:tcPr>
            <w:tcW w:w="2267" w:type="dxa"/>
            <w:tcBorders>
              <w:top w:val="single" w:sz="4" w:space="0" w:color="auto"/>
              <w:left w:val="single" w:sz="4" w:space="0" w:color="auto"/>
              <w:bottom w:val="single" w:sz="4" w:space="0" w:color="auto"/>
              <w:right w:val="single" w:sz="4" w:space="0" w:color="auto"/>
            </w:tcBorders>
          </w:tcPr>
          <w:p w14:paraId="5CDEBE7F"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83EF17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1C34311" w14:textId="77777777" w:rsidR="001036F1" w:rsidRPr="00040E29" w:rsidRDefault="001036F1">
            <w:pPr>
              <w:pStyle w:val="TAL"/>
            </w:pPr>
          </w:p>
        </w:tc>
      </w:tr>
      <w:tr w:rsidR="001036F1" w:rsidRPr="00040E29" w14:paraId="1476242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28CDD3D" w14:textId="77777777" w:rsidR="001036F1" w:rsidRPr="00040E29" w:rsidRDefault="001036F1">
            <w:pPr>
              <w:pStyle w:val="TAL"/>
            </w:pPr>
            <w:r w:rsidRPr="00040E29">
              <w:rPr>
                <w:lang w:eastAsia="zh-CN"/>
              </w:rPr>
              <w:t xml:space="preserve">    </w:t>
            </w:r>
            <w:r w:rsidRPr="00040E29">
              <w:t>servedMBS-RadioBearer-r17</w:t>
            </w:r>
          </w:p>
        </w:tc>
        <w:tc>
          <w:tcPr>
            <w:tcW w:w="2267" w:type="dxa"/>
            <w:tcBorders>
              <w:top w:val="single" w:sz="4" w:space="0" w:color="auto"/>
              <w:left w:val="single" w:sz="4" w:space="0" w:color="auto"/>
              <w:bottom w:val="single" w:sz="4" w:space="0" w:color="auto"/>
              <w:right w:val="single" w:sz="4" w:space="0" w:color="auto"/>
            </w:tcBorders>
            <w:hideMark/>
          </w:tcPr>
          <w:p w14:paraId="41101FA9" w14:textId="77777777" w:rsidR="001036F1" w:rsidRPr="00040E29" w:rsidRDefault="001036F1">
            <w:pPr>
              <w:pStyle w:val="TAL"/>
            </w:pPr>
            <w:r w:rsidRPr="00040E29">
              <w:t>3</w:t>
            </w:r>
          </w:p>
        </w:tc>
        <w:tc>
          <w:tcPr>
            <w:tcW w:w="1700" w:type="dxa"/>
            <w:tcBorders>
              <w:top w:val="single" w:sz="4" w:space="0" w:color="auto"/>
              <w:left w:val="single" w:sz="4" w:space="0" w:color="auto"/>
              <w:bottom w:val="single" w:sz="4" w:space="0" w:color="auto"/>
              <w:right w:val="single" w:sz="4" w:space="0" w:color="auto"/>
            </w:tcBorders>
          </w:tcPr>
          <w:p w14:paraId="229B8092"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2A02347" w14:textId="77777777" w:rsidR="001036F1" w:rsidRPr="00040E29" w:rsidRDefault="001036F1">
            <w:pPr>
              <w:pStyle w:val="TAL"/>
            </w:pPr>
          </w:p>
        </w:tc>
      </w:tr>
      <w:tr w:rsidR="001036F1" w:rsidRPr="00040E29" w14:paraId="4DAC279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35598FA" w14:textId="77777777" w:rsidR="001036F1" w:rsidRPr="00040E29" w:rsidRDefault="001036F1">
            <w:pPr>
              <w:pStyle w:val="TAL"/>
            </w:pPr>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5DA7A1F"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98BE62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7095FC7" w14:textId="77777777" w:rsidR="001036F1" w:rsidRPr="00040E29" w:rsidRDefault="001036F1">
            <w:pPr>
              <w:pStyle w:val="TAL"/>
            </w:pPr>
          </w:p>
        </w:tc>
      </w:tr>
      <w:tr w:rsidR="001036F1" w:rsidRPr="00040E29" w14:paraId="532429E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76AA15" w14:textId="77777777" w:rsidR="001036F1" w:rsidRPr="00040E29" w:rsidRDefault="001036F1">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Pr>
          <w:p w14:paraId="4367E19D"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34712C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8A87F30" w14:textId="77777777" w:rsidR="001036F1" w:rsidRPr="00040E29" w:rsidRDefault="001036F1">
            <w:pPr>
              <w:pStyle w:val="TAL"/>
            </w:pPr>
          </w:p>
        </w:tc>
      </w:tr>
    </w:tbl>
    <w:p w14:paraId="2D6989F8" w14:textId="77777777" w:rsidR="001036F1" w:rsidRPr="00040E29" w:rsidRDefault="001036F1" w:rsidP="001036F1"/>
    <w:p w14:paraId="44DEC842" w14:textId="77777777" w:rsidR="001036F1" w:rsidRPr="00040E29" w:rsidRDefault="001036F1" w:rsidP="001036F1">
      <w:pPr>
        <w:pStyle w:val="TH"/>
      </w:pPr>
      <w:r w:rsidRPr="00040E29">
        <w:lastRenderedPageBreak/>
        <w:t>Table 14.2.4.2.1.3.3-19:</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47</w:t>
      </w:r>
      <w:r w:rsidRPr="00040E29">
        <w:t xml:space="preserve">, Table </w:t>
      </w:r>
      <w:r w:rsidRPr="00040E29">
        <w:rPr>
          <w:lang w:eastAsia="sv-SE"/>
        </w:rPr>
        <w:t>8.1.2.1.1.3.2-1</w:t>
      </w:r>
      <w:r w:rsidRPr="00040E29">
        <w:t>)</w:t>
      </w:r>
    </w:p>
    <w:tbl>
      <w:tblPr>
        <w:tblW w:w="975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040E29" w14:paraId="17F00A83"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31B56BA9" w14:textId="219C9F3D" w:rsidR="001036F1" w:rsidRPr="00040E29" w:rsidRDefault="001036F1">
            <w:pPr>
              <w:pStyle w:val="TAL"/>
            </w:pPr>
            <w:r w:rsidRPr="00040E29">
              <w:t xml:space="preserve">Derivation Path: </w:t>
            </w:r>
            <w:ins w:id="2248" w:author="0193" w:date="2024-03-30T10:54:00Z">
              <w:r w:rsidR="00FB60A9" w:rsidRPr="00FB60A9">
                <w:t xml:space="preserve">TS 38.508-1 [4], </w:t>
              </w:r>
            </w:ins>
            <w:r w:rsidRPr="00040E29">
              <w:t>Table 4.7.2-9.</w:t>
            </w:r>
          </w:p>
        </w:tc>
      </w:tr>
      <w:tr w:rsidR="001036F1" w:rsidRPr="00040E29" w14:paraId="37B829A3"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00E71" w14:textId="77777777" w:rsidR="001036F1" w:rsidRPr="00040E29" w:rsidRDefault="001036F1">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6F080" w14:textId="77777777" w:rsidR="001036F1" w:rsidRPr="00040E29" w:rsidRDefault="001036F1">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52441" w14:textId="77777777" w:rsidR="001036F1" w:rsidRPr="00040E29" w:rsidRDefault="001036F1">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D5EF" w14:textId="77777777" w:rsidR="001036F1" w:rsidRPr="00040E29" w:rsidRDefault="001036F1">
            <w:pPr>
              <w:pStyle w:val="TAH"/>
            </w:pPr>
            <w:r w:rsidRPr="00040E29">
              <w:t>Condition</w:t>
            </w:r>
          </w:p>
        </w:tc>
      </w:tr>
      <w:tr w:rsidR="001036F1" w:rsidRPr="00040E29" w14:paraId="5944FB5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216C7" w14:textId="77777777" w:rsidR="001036F1" w:rsidRPr="00040E29" w:rsidRDefault="001036F1">
            <w:pPr>
              <w:pStyle w:val="TAL"/>
            </w:pPr>
            <w:r w:rsidRPr="00040E29">
              <w:t>Received MBS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08B7C"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400EB"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40E4A" w14:textId="77777777" w:rsidR="001036F1" w:rsidRPr="00040E29" w:rsidRDefault="001036F1">
            <w:pPr>
              <w:pStyle w:val="TAL"/>
            </w:pPr>
          </w:p>
        </w:tc>
      </w:tr>
      <w:tr w:rsidR="001036F1" w:rsidRPr="00040E29" w14:paraId="4139507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CC89" w14:textId="77777777" w:rsidR="001036F1" w:rsidRPr="00040E29" w:rsidRDefault="001036F1">
            <w:pPr>
              <w:pStyle w:val="TAL"/>
            </w:pPr>
            <w:r w:rsidRPr="00040E29">
              <w:t xml:space="preserve">  Received MBS inform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589C0"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2466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5AA5" w14:textId="77777777" w:rsidR="001036F1" w:rsidRPr="00040E29" w:rsidRDefault="001036F1">
            <w:pPr>
              <w:pStyle w:val="TAL"/>
            </w:pPr>
          </w:p>
        </w:tc>
      </w:tr>
      <w:tr w:rsidR="001036F1" w:rsidRPr="00040E29" w14:paraId="75AFCEC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ED1E8D5" w14:textId="77777777" w:rsidR="001036F1" w:rsidRPr="00040E29" w:rsidRDefault="001036F1">
            <w:pPr>
              <w:pStyle w:val="TAL"/>
            </w:pPr>
            <w:r w:rsidRPr="00040E29">
              <w:t xml:space="preserve">    Rejection cause</w:t>
            </w:r>
          </w:p>
        </w:tc>
        <w:tc>
          <w:tcPr>
            <w:tcW w:w="2267" w:type="dxa"/>
            <w:tcBorders>
              <w:top w:val="single" w:sz="4" w:space="0" w:color="auto"/>
              <w:left w:val="single" w:sz="4" w:space="0" w:color="auto"/>
              <w:bottom w:val="single" w:sz="4" w:space="0" w:color="auto"/>
              <w:right w:val="single" w:sz="4" w:space="0" w:color="auto"/>
            </w:tcBorders>
            <w:hideMark/>
          </w:tcPr>
          <w:p w14:paraId="65DE2545" w14:textId="77777777" w:rsidR="001036F1" w:rsidRPr="00040E29" w:rsidRDefault="001036F1">
            <w:pPr>
              <w:pStyle w:val="TAL"/>
            </w:pPr>
            <w:r w:rsidRPr="00040E29">
              <w:t>‘110’B</w:t>
            </w:r>
          </w:p>
        </w:tc>
        <w:tc>
          <w:tcPr>
            <w:tcW w:w="1700" w:type="dxa"/>
            <w:tcBorders>
              <w:top w:val="single" w:sz="4" w:space="0" w:color="auto"/>
              <w:left w:val="single" w:sz="4" w:space="0" w:color="auto"/>
              <w:bottom w:val="single" w:sz="4" w:space="0" w:color="auto"/>
              <w:right w:val="single" w:sz="4" w:space="0" w:color="auto"/>
            </w:tcBorders>
            <w:hideMark/>
          </w:tcPr>
          <w:p w14:paraId="1648A581" w14:textId="77777777" w:rsidR="001036F1" w:rsidRPr="00040E29" w:rsidRDefault="001036F1">
            <w:pPr>
              <w:pStyle w:val="TAL"/>
            </w:pPr>
            <w:r w:rsidRPr="00040E29">
              <w:t>MBS session is released</w:t>
            </w:r>
          </w:p>
        </w:tc>
        <w:tc>
          <w:tcPr>
            <w:tcW w:w="1245" w:type="dxa"/>
            <w:tcBorders>
              <w:top w:val="single" w:sz="4" w:space="0" w:color="auto"/>
              <w:left w:val="single" w:sz="4" w:space="0" w:color="auto"/>
              <w:bottom w:val="single" w:sz="4" w:space="0" w:color="auto"/>
              <w:right w:val="single" w:sz="4" w:space="0" w:color="auto"/>
            </w:tcBorders>
          </w:tcPr>
          <w:p w14:paraId="7C020CBE" w14:textId="77777777" w:rsidR="001036F1" w:rsidRPr="00040E29" w:rsidRDefault="001036F1">
            <w:pPr>
              <w:pStyle w:val="TAL"/>
            </w:pPr>
          </w:p>
        </w:tc>
      </w:tr>
      <w:tr w:rsidR="001036F1" w:rsidRPr="00040E29" w14:paraId="3F000B3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49CAEF0" w14:textId="77777777" w:rsidR="001036F1" w:rsidRPr="00040E29" w:rsidRDefault="001036F1">
            <w:pPr>
              <w:pStyle w:val="TAL"/>
            </w:pPr>
            <w:r w:rsidRPr="00040E29">
              <w:t xml:space="preserve">    MSAI</w:t>
            </w:r>
          </w:p>
        </w:tc>
        <w:tc>
          <w:tcPr>
            <w:tcW w:w="2267" w:type="dxa"/>
            <w:tcBorders>
              <w:top w:val="single" w:sz="4" w:space="0" w:color="auto"/>
              <w:left w:val="single" w:sz="4" w:space="0" w:color="auto"/>
              <w:bottom w:val="single" w:sz="4" w:space="0" w:color="auto"/>
              <w:right w:val="single" w:sz="4" w:space="0" w:color="auto"/>
            </w:tcBorders>
            <w:hideMark/>
          </w:tcPr>
          <w:p w14:paraId="39F016C3" w14:textId="77777777" w:rsidR="001036F1" w:rsidRPr="00040E29" w:rsidRDefault="001036F1">
            <w:pPr>
              <w:pStyle w:val="TAL"/>
            </w:pPr>
            <w:r w:rsidRPr="00040E29">
              <w:t>‘00’B</w:t>
            </w:r>
          </w:p>
        </w:tc>
        <w:tc>
          <w:tcPr>
            <w:tcW w:w="1700" w:type="dxa"/>
            <w:tcBorders>
              <w:top w:val="single" w:sz="4" w:space="0" w:color="auto"/>
              <w:left w:val="single" w:sz="4" w:space="0" w:color="auto"/>
              <w:bottom w:val="single" w:sz="4" w:space="0" w:color="auto"/>
              <w:right w:val="single" w:sz="4" w:space="0" w:color="auto"/>
            </w:tcBorders>
            <w:hideMark/>
          </w:tcPr>
          <w:p w14:paraId="4AA60E22" w14:textId="77777777" w:rsidR="001036F1" w:rsidRPr="00040E29" w:rsidRDefault="001036F1">
            <w:pPr>
              <w:pStyle w:val="TAL"/>
            </w:pPr>
            <w:r w:rsidRPr="00040E29">
              <w:rPr>
                <w:rFonts w:cs="Arial"/>
                <w:szCs w:val="18"/>
                <w:lang w:eastAsia="fr-FR"/>
              </w:rPr>
              <w:t>MBS service area not included</w:t>
            </w:r>
          </w:p>
        </w:tc>
        <w:tc>
          <w:tcPr>
            <w:tcW w:w="1245" w:type="dxa"/>
            <w:tcBorders>
              <w:top w:val="single" w:sz="4" w:space="0" w:color="auto"/>
              <w:left w:val="single" w:sz="4" w:space="0" w:color="auto"/>
              <w:bottom w:val="single" w:sz="4" w:space="0" w:color="auto"/>
              <w:right w:val="single" w:sz="4" w:space="0" w:color="auto"/>
            </w:tcBorders>
          </w:tcPr>
          <w:p w14:paraId="5F78F947" w14:textId="77777777" w:rsidR="001036F1" w:rsidRPr="00040E29" w:rsidRDefault="001036F1">
            <w:pPr>
              <w:pStyle w:val="TAL"/>
            </w:pPr>
          </w:p>
        </w:tc>
      </w:tr>
      <w:tr w:rsidR="001036F1" w:rsidRPr="00040E29" w14:paraId="63E6B02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FBAD81A" w14:textId="77777777" w:rsidR="001036F1" w:rsidRPr="00040E29" w:rsidRDefault="001036F1">
            <w:pPr>
              <w:pStyle w:val="TAL"/>
            </w:pPr>
            <w:r w:rsidRPr="00040E29">
              <w:t xml:space="preserve">    MD</w:t>
            </w:r>
          </w:p>
        </w:tc>
        <w:tc>
          <w:tcPr>
            <w:tcW w:w="2267" w:type="dxa"/>
            <w:tcBorders>
              <w:top w:val="single" w:sz="4" w:space="0" w:color="auto"/>
              <w:left w:val="single" w:sz="4" w:space="0" w:color="auto"/>
              <w:bottom w:val="single" w:sz="4" w:space="0" w:color="auto"/>
              <w:right w:val="single" w:sz="4" w:space="0" w:color="auto"/>
            </w:tcBorders>
            <w:hideMark/>
          </w:tcPr>
          <w:p w14:paraId="3E015435" w14:textId="77777777" w:rsidR="001036F1" w:rsidRPr="00040E29" w:rsidRDefault="001036F1">
            <w:pPr>
              <w:pStyle w:val="TAL"/>
            </w:pPr>
            <w:r w:rsidRPr="00040E29">
              <w:t>‘100’B</w:t>
            </w:r>
          </w:p>
        </w:tc>
        <w:tc>
          <w:tcPr>
            <w:tcW w:w="1700" w:type="dxa"/>
            <w:tcBorders>
              <w:top w:val="single" w:sz="4" w:space="0" w:color="auto"/>
              <w:left w:val="single" w:sz="4" w:space="0" w:color="auto"/>
              <w:bottom w:val="single" w:sz="4" w:space="0" w:color="auto"/>
              <w:right w:val="single" w:sz="4" w:space="0" w:color="auto"/>
            </w:tcBorders>
            <w:hideMark/>
          </w:tcPr>
          <w:p w14:paraId="54084B58" w14:textId="77777777" w:rsidR="001036F1" w:rsidRPr="00040E29" w:rsidRDefault="001036F1">
            <w:pPr>
              <w:pStyle w:val="TAL"/>
            </w:pPr>
            <w:bookmarkStart w:id="2249" w:name="_Hlk75245208"/>
            <w:r w:rsidRPr="00040E29">
              <w:t>Remove UE from MBS session</w:t>
            </w:r>
            <w:bookmarkEnd w:id="2249"/>
          </w:p>
        </w:tc>
        <w:tc>
          <w:tcPr>
            <w:tcW w:w="1245" w:type="dxa"/>
            <w:tcBorders>
              <w:top w:val="single" w:sz="4" w:space="0" w:color="auto"/>
              <w:left w:val="single" w:sz="4" w:space="0" w:color="auto"/>
              <w:bottom w:val="single" w:sz="4" w:space="0" w:color="auto"/>
              <w:right w:val="single" w:sz="4" w:space="0" w:color="auto"/>
            </w:tcBorders>
          </w:tcPr>
          <w:p w14:paraId="5D3F63DB" w14:textId="77777777" w:rsidR="001036F1" w:rsidRPr="00040E29" w:rsidRDefault="001036F1">
            <w:pPr>
              <w:pStyle w:val="TAL"/>
            </w:pPr>
          </w:p>
        </w:tc>
      </w:tr>
      <w:tr w:rsidR="001036F1" w:rsidRPr="00040E29" w14:paraId="09F74C4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401DCEF" w14:textId="77777777" w:rsidR="001036F1" w:rsidRPr="00040E29" w:rsidRDefault="001036F1">
            <w:pPr>
              <w:pStyle w:val="TAL"/>
            </w:pPr>
            <w:r w:rsidRPr="00040E29">
              <w:t xml:space="preserve">    MSCI</w:t>
            </w:r>
          </w:p>
        </w:tc>
        <w:tc>
          <w:tcPr>
            <w:tcW w:w="2267" w:type="dxa"/>
            <w:tcBorders>
              <w:top w:val="single" w:sz="4" w:space="0" w:color="auto"/>
              <w:left w:val="single" w:sz="4" w:space="0" w:color="auto"/>
              <w:bottom w:val="single" w:sz="4" w:space="0" w:color="auto"/>
              <w:right w:val="single" w:sz="4" w:space="0" w:color="auto"/>
            </w:tcBorders>
            <w:hideMark/>
          </w:tcPr>
          <w:p w14:paraId="768578D7" w14:textId="77777777" w:rsidR="001036F1" w:rsidRPr="00040E29" w:rsidRDefault="001036F1">
            <w:pPr>
              <w:pStyle w:val="TAL"/>
            </w:pPr>
            <w:r w:rsidRPr="00040E29">
              <w:t>‘0’B</w:t>
            </w:r>
          </w:p>
        </w:tc>
        <w:tc>
          <w:tcPr>
            <w:tcW w:w="1700" w:type="dxa"/>
            <w:tcBorders>
              <w:top w:val="single" w:sz="4" w:space="0" w:color="auto"/>
              <w:left w:val="single" w:sz="4" w:space="0" w:color="auto"/>
              <w:bottom w:val="single" w:sz="4" w:space="0" w:color="auto"/>
              <w:right w:val="single" w:sz="4" w:space="0" w:color="auto"/>
            </w:tcBorders>
            <w:hideMark/>
          </w:tcPr>
          <w:p w14:paraId="7979BCE6" w14:textId="77777777" w:rsidR="001036F1" w:rsidRPr="00040E29" w:rsidRDefault="001036F1">
            <w:pPr>
              <w:pStyle w:val="TAL"/>
            </w:pPr>
            <w:r w:rsidRPr="00040E29">
              <w:t>MBS security container not included</w:t>
            </w:r>
          </w:p>
        </w:tc>
        <w:tc>
          <w:tcPr>
            <w:tcW w:w="1245" w:type="dxa"/>
            <w:tcBorders>
              <w:top w:val="single" w:sz="4" w:space="0" w:color="auto"/>
              <w:left w:val="single" w:sz="4" w:space="0" w:color="auto"/>
              <w:bottom w:val="single" w:sz="4" w:space="0" w:color="auto"/>
              <w:right w:val="single" w:sz="4" w:space="0" w:color="auto"/>
            </w:tcBorders>
          </w:tcPr>
          <w:p w14:paraId="4E50B9DE" w14:textId="77777777" w:rsidR="001036F1" w:rsidRPr="00040E29" w:rsidRDefault="001036F1">
            <w:pPr>
              <w:pStyle w:val="TAL"/>
            </w:pPr>
          </w:p>
        </w:tc>
      </w:tr>
      <w:tr w:rsidR="001036F1" w:rsidRPr="00040E29" w14:paraId="7C875E9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F36C07F" w14:textId="77777777" w:rsidR="001036F1" w:rsidRPr="00040E29" w:rsidRDefault="001036F1">
            <w:pPr>
              <w:pStyle w:val="TAL"/>
            </w:pPr>
            <w:r w:rsidRPr="00040E29">
              <w:t xml:space="preserve">    MTI</w:t>
            </w:r>
          </w:p>
        </w:tc>
        <w:tc>
          <w:tcPr>
            <w:tcW w:w="2267" w:type="dxa"/>
            <w:tcBorders>
              <w:top w:val="single" w:sz="4" w:space="0" w:color="auto"/>
              <w:left w:val="single" w:sz="4" w:space="0" w:color="auto"/>
              <w:bottom w:val="single" w:sz="4" w:space="0" w:color="auto"/>
              <w:right w:val="single" w:sz="4" w:space="0" w:color="auto"/>
            </w:tcBorders>
            <w:hideMark/>
          </w:tcPr>
          <w:p w14:paraId="2283AD84" w14:textId="77777777" w:rsidR="001036F1" w:rsidRPr="00040E29" w:rsidRDefault="001036F1">
            <w:pPr>
              <w:pStyle w:val="TAL"/>
            </w:pPr>
            <w:r w:rsidRPr="00040E29">
              <w:t>‘00’B</w:t>
            </w:r>
          </w:p>
        </w:tc>
        <w:tc>
          <w:tcPr>
            <w:tcW w:w="1700" w:type="dxa"/>
            <w:tcBorders>
              <w:top w:val="single" w:sz="4" w:space="0" w:color="auto"/>
              <w:left w:val="single" w:sz="4" w:space="0" w:color="auto"/>
              <w:bottom w:val="single" w:sz="4" w:space="0" w:color="auto"/>
              <w:right w:val="single" w:sz="4" w:space="0" w:color="auto"/>
            </w:tcBorders>
            <w:hideMark/>
          </w:tcPr>
          <w:p w14:paraId="30A471A7" w14:textId="77777777" w:rsidR="001036F1" w:rsidRPr="00040E29" w:rsidRDefault="001036F1">
            <w:pPr>
              <w:pStyle w:val="TAL"/>
            </w:pPr>
            <w:r w:rsidRPr="00040E29">
              <w:t>No MBS timers included</w:t>
            </w:r>
          </w:p>
        </w:tc>
        <w:tc>
          <w:tcPr>
            <w:tcW w:w="1245" w:type="dxa"/>
            <w:tcBorders>
              <w:top w:val="single" w:sz="4" w:space="0" w:color="auto"/>
              <w:left w:val="single" w:sz="4" w:space="0" w:color="auto"/>
              <w:bottom w:val="single" w:sz="4" w:space="0" w:color="auto"/>
              <w:right w:val="single" w:sz="4" w:space="0" w:color="auto"/>
            </w:tcBorders>
          </w:tcPr>
          <w:p w14:paraId="2FA8DF32" w14:textId="77777777" w:rsidR="001036F1" w:rsidRPr="00040E29" w:rsidRDefault="001036F1">
            <w:pPr>
              <w:pStyle w:val="TAL"/>
            </w:pPr>
          </w:p>
        </w:tc>
      </w:tr>
      <w:tr w:rsidR="001036F1" w:rsidRPr="00040E29" w14:paraId="313986B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04500D3" w14:textId="77777777" w:rsidR="001036F1" w:rsidRPr="00040E29" w:rsidRDefault="001036F1">
            <w:pPr>
              <w:pStyle w:val="TAL"/>
            </w:pPr>
            <w:r w:rsidRPr="00040E29">
              <w:t xml:space="preserve">    IPAE</w:t>
            </w:r>
          </w:p>
        </w:tc>
        <w:tc>
          <w:tcPr>
            <w:tcW w:w="2267" w:type="dxa"/>
            <w:tcBorders>
              <w:top w:val="single" w:sz="4" w:space="0" w:color="auto"/>
              <w:left w:val="single" w:sz="4" w:space="0" w:color="auto"/>
              <w:bottom w:val="single" w:sz="4" w:space="0" w:color="auto"/>
              <w:right w:val="single" w:sz="4" w:space="0" w:color="auto"/>
            </w:tcBorders>
            <w:hideMark/>
          </w:tcPr>
          <w:p w14:paraId="223D9890" w14:textId="77777777" w:rsidR="001036F1" w:rsidRPr="00040E29" w:rsidRDefault="001036F1">
            <w:pPr>
              <w:pStyle w:val="TAL"/>
            </w:pPr>
            <w:r w:rsidRPr="00040E29">
              <w:t>‘0’B</w:t>
            </w:r>
          </w:p>
        </w:tc>
        <w:tc>
          <w:tcPr>
            <w:tcW w:w="1700" w:type="dxa"/>
            <w:tcBorders>
              <w:top w:val="single" w:sz="4" w:space="0" w:color="auto"/>
              <w:left w:val="single" w:sz="4" w:space="0" w:color="auto"/>
              <w:bottom w:val="single" w:sz="4" w:space="0" w:color="auto"/>
              <w:right w:val="single" w:sz="4" w:space="0" w:color="auto"/>
            </w:tcBorders>
            <w:hideMark/>
          </w:tcPr>
          <w:p w14:paraId="3012942C" w14:textId="77777777" w:rsidR="001036F1" w:rsidRPr="00040E29" w:rsidRDefault="001036F1">
            <w:pPr>
              <w:pStyle w:val="TAL"/>
            </w:pPr>
            <w:r w:rsidRPr="00040E29">
              <w:t>Source and destination IP address information not included</w:t>
            </w:r>
          </w:p>
        </w:tc>
        <w:tc>
          <w:tcPr>
            <w:tcW w:w="1245" w:type="dxa"/>
            <w:tcBorders>
              <w:top w:val="single" w:sz="4" w:space="0" w:color="auto"/>
              <w:left w:val="single" w:sz="4" w:space="0" w:color="auto"/>
              <w:bottom w:val="single" w:sz="4" w:space="0" w:color="auto"/>
              <w:right w:val="single" w:sz="4" w:space="0" w:color="auto"/>
            </w:tcBorders>
          </w:tcPr>
          <w:p w14:paraId="53CB16E1" w14:textId="77777777" w:rsidR="001036F1" w:rsidRPr="00040E29" w:rsidRDefault="001036F1">
            <w:pPr>
              <w:pStyle w:val="TAL"/>
            </w:pPr>
          </w:p>
        </w:tc>
      </w:tr>
      <w:tr w:rsidR="001036F1" w:rsidRPr="00040E29" w14:paraId="008BBA1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6F2C1B4" w14:textId="77777777" w:rsidR="001036F1" w:rsidRPr="00040E29" w:rsidRDefault="001036F1">
            <w:pPr>
              <w:pStyle w:val="TAL"/>
            </w:pPr>
            <w:r w:rsidRPr="00040E29">
              <w:t xml:space="preserve">    TMGI</w:t>
            </w:r>
          </w:p>
        </w:tc>
        <w:tc>
          <w:tcPr>
            <w:tcW w:w="2267" w:type="dxa"/>
            <w:tcBorders>
              <w:top w:val="single" w:sz="4" w:space="0" w:color="auto"/>
              <w:left w:val="single" w:sz="4" w:space="0" w:color="auto"/>
              <w:bottom w:val="single" w:sz="4" w:space="0" w:color="auto"/>
              <w:right w:val="single" w:sz="4" w:space="0" w:color="auto"/>
            </w:tcBorders>
          </w:tcPr>
          <w:p w14:paraId="29FDBCFB" w14:textId="77777777" w:rsidR="001036F1" w:rsidRPr="00040E29"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647B191"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773CCFD" w14:textId="77777777" w:rsidR="001036F1" w:rsidRPr="00040E29" w:rsidRDefault="001036F1">
            <w:pPr>
              <w:pStyle w:val="TAL"/>
            </w:pPr>
          </w:p>
        </w:tc>
      </w:tr>
      <w:tr w:rsidR="001036F1" w:rsidRPr="00040E29" w14:paraId="49F6220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B6DBB7A" w14:textId="77777777" w:rsidR="001036F1" w:rsidRPr="00040E29" w:rsidRDefault="001036F1">
            <w:pPr>
              <w:pStyle w:val="TAL"/>
            </w:pPr>
            <w:r w:rsidRPr="00040E29">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0BBDEBA0" w14:textId="77777777" w:rsidR="001036F1" w:rsidRPr="00040E29" w:rsidRDefault="001036F1">
            <w:pPr>
              <w:pStyle w:val="TAL"/>
            </w:pPr>
            <w:r w:rsidRPr="00040E29">
              <w:t>‘000101’B</w:t>
            </w:r>
          </w:p>
        </w:tc>
        <w:tc>
          <w:tcPr>
            <w:tcW w:w="1700" w:type="dxa"/>
            <w:tcBorders>
              <w:top w:val="single" w:sz="4" w:space="0" w:color="auto"/>
              <w:left w:val="single" w:sz="4" w:space="0" w:color="auto"/>
              <w:bottom w:val="single" w:sz="4" w:space="0" w:color="auto"/>
              <w:right w:val="single" w:sz="4" w:space="0" w:color="auto"/>
            </w:tcBorders>
          </w:tcPr>
          <w:p w14:paraId="10050FD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3E4BFE" w14:textId="77777777" w:rsidR="001036F1" w:rsidRPr="00040E29" w:rsidRDefault="001036F1">
            <w:pPr>
              <w:pStyle w:val="TAL"/>
            </w:pPr>
          </w:p>
        </w:tc>
      </w:tr>
      <w:tr w:rsidR="001036F1" w:rsidRPr="00040E29" w14:paraId="7333EE6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2846B6F" w14:textId="77777777" w:rsidR="001036F1" w:rsidRPr="00040E29" w:rsidRDefault="001036F1">
            <w:pPr>
              <w:pStyle w:val="TAL"/>
            </w:pPr>
            <w:r w:rsidRPr="00040E29">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D1A26F1" w14:textId="77777777" w:rsidR="001036F1" w:rsidRPr="00040E29" w:rsidRDefault="001036F1">
            <w:pPr>
              <w:pStyle w:val="TAL"/>
            </w:pPr>
            <w:r w:rsidRPr="00040E29">
              <w:t>See table 4.4.2-3</w:t>
            </w:r>
          </w:p>
        </w:tc>
        <w:tc>
          <w:tcPr>
            <w:tcW w:w="1700" w:type="dxa"/>
            <w:tcBorders>
              <w:top w:val="single" w:sz="4" w:space="0" w:color="auto"/>
              <w:left w:val="single" w:sz="4" w:space="0" w:color="auto"/>
              <w:bottom w:val="single" w:sz="4" w:space="0" w:color="auto"/>
              <w:right w:val="single" w:sz="4" w:space="0" w:color="auto"/>
            </w:tcBorders>
          </w:tcPr>
          <w:p w14:paraId="5F54A612"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73EC10" w14:textId="77777777" w:rsidR="001036F1" w:rsidRPr="00040E29" w:rsidRDefault="001036F1">
            <w:pPr>
              <w:pStyle w:val="TAL"/>
            </w:pPr>
          </w:p>
        </w:tc>
      </w:tr>
      <w:tr w:rsidR="001036F1" w:rsidRPr="00040E29" w14:paraId="1864A06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A4D3E3B" w14:textId="77777777" w:rsidR="001036F1" w:rsidRPr="00040E29" w:rsidRDefault="001036F1">
            <w:pPr>
              <w:pStyle w:val="TAL"/>
            </w:pPr>
            <w:r w:rsidRPr="00040E29">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059376B" w14:textId="77777777" w:rsidR="001036F1" w:rsidRPr="00040E29" w:rsidRDefault="001036F1">
            <w:pPr>
              <w:pStyle w:val="TAL"/>
            </w:pPr>
            <w:r w:rsidRPr="00040E29">
              <w:t>See table 4.4.2-3</w:t>
            </w:r>
          </w:p>
        </w:tc>
        <w:tc>
          <w:tcPr>
            <w:tcW w:w="1700" w:type="dxa"/>
            <w:tcBorders>
              <w:top w:val="single" w:sz="4" w:space="0" w:color="auto"/>
              <w:left w:val="single" w:sz="4" w:space="0" w:color="auto"/>
              <w:bottom w:val="single" w:sz="4" w:space="0" w:color="auto"/>
              <w:right w:val="single" w:sz="4" w:space="0" w:color="auto"/>
            </w:tcBorders>
          </w:tcPr>
          <w:p w14:paraId="29B009D8"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176749D" w14:textId="77777777" w:rsidR="001036F1" w:rsidRPr="00040E29" w:rsidRDefault="001036F1">
            <w:pPr>
              <w:pStyle w:val="TAL"/>
            </w:pPr>
          </w:p>
        </w:tc>
      </w:tr>
      <w:tr w:rsidR="001036F1" w:rsidRPr="00040E29" w14:paraId="3ED9630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7694795" w14:textId="77777777" w:rsidR="001036F1" w:rsidRPr="00040E29" w:rsidRDefault="001036F1">
            <w:pPr>
              <w:pStyle w:val="TAL"/>
            </w:pPr>
            <w:r w:rsidRPr="00040E29">
              <w:t xml:space="preserve">    Source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CEC0E9F" w14:textId="77777777" w:rsidR="001036F1" w:rsidRPr="00040E29" w:rsidRDefault="001036F1">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F9CE6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86FA9FF" w14:textId="77777777" w:rsidR="001036F1" w:rsidRPr="00040E29" w:rsidRDefault="001036F1">
            <w:pPr>
              <w:pStyle w:val="TAL"/>
            </w:pPr>
          </w:p>
        </w:tc>
      </w:tr>
      <w:tr w:rsidR="001036F1" w:rsidRPr="00040E29" w14:paraId="7F9B03F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4B97ACF" w14:textId="77777777" w:rsidR="001036F1" w:rsidRPr="00040E29" w:rsidRDefault="001036F1">
            <w:pPr>
              <w:pStyle w:val="TAL"/>
            </w:pPr>
            <w:r w:rsidRPr="00040E29">
              <w:t xml:space="preserve">    Destination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AA91A8F" w14:textId="77777777" w:rsidR="001036F1" w:rsidRPr="00040E29" w:rsidRDefault="001036F1">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46CC51A"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BD25886" w14:textId="77777777" w:rsidR="001036F1" w:rsidRPr="00040E29" w:rsidRDefault="001036F1">
            <w:pPr>
              <w:pStyle w:val="TAL"/>
            </w:pPr>
          </w:p>
        </w:tc>
      </w:tr>
      <w:tr w:rsidR="001036F1" w:rsidRPr="00040E29" w14:paraId="4B027A7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8F3FB29" w14:textId="77777777" w:rsidR="001036F1" w:rsidRPr="00040E29" w:rsidRDefault="001036F1">
            <w:pPr>
              <w:pStyle w:val="TAL"/>
            </w:pPr>
            <w:r w:rsidRPr="00040E29">
              <w:t xml:space="preserve">    </w:t>
            </w:r>
            <w:r w:rsidRPr="00040E29">
              <w:rPr>
                <w:lang w:eastAsia="zh-CN"/>
              </w:rPr>
              <w:t>MBS service area</w:t>
            </w:r>
          </w:p>
        </w:tc>
        <w:tc>
          <w:tcPr>
            <w:tcW w:w="2267" w:type="dxa"/>
            <w:tcBorders>
              <w:top w:val="single" w:sz="4" w:space="0" w:color="auto"/>
              <w:left w:val="single" w:sz="4" w:space="0" w:color="auto"/>
              <w:bottom w:val="single" w:sz="4" w:space="0" w:color="auto"/>
              <w:right w:val="single" w:sz="4" w:space="0" w:color="auto"/>
            </w:tcBorders>
            <w:hideMark/>
          </w:tcPr>
          <w:p w14:paraId="42F74B68" w14:textId="77777777" w:rsidR="001036F1" w:rsidRPr="00040E29" w:rsidRDefault="001036F1">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14A3D5"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6DDEE0E" w14:textId="77777777" w:rsidR="001036F1" w:rsidRPr="00040E29" w:rsidRDefault="001036F1">
            <w:pPr>
              <w:pStyle w:val="TAL"/>
            </w:pPr>
          </w:p>
        </w:tc>
      </w:tr>
      <w:tr w:rsidR="001036F1" w:rsidRPr="00040E29" w14:paraId="3F344C8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920BF82" w14:textId="77777777" w:rsidR="001036F1" w:rsidRPr="00040E29" w:rsidRDefault="001036F1">
            <w:pPr>
              <w:pStyle w:val="TAL"/>
            </w:pPr>
            <w:r w:rsidRPr="00040E29">
              <w:t xml:space="preserve">    MBS timers</w:t>
            </w:r>
          </w:p>
        </w:tc>
        <w:tc>
          <w:tcPr>
            <w:tcW w:w="2267" w:type="dxa"/>
            <w:tcBorders>
              <w:top w:val="single" w:sz="4" w:space="0" w:color="auto"/>
              <w:left w:val="single" w:sz="4" w:space="0" w:color="auto"/>
              <w:bottom w:val="single" w:sz="4" w:space="0" w:color="auto"/>
              <w:right w:val="single" w:sz="4" w:space="0" w:color="auto"/>
            </w:tcBorders>
            <w:hideMark/>
          </w:tcPr>
          <w:p w14:paraId="385FB25F" w14:textId="77777777" w:rsidR="001036F1" w:rsidRPr="00040E29" w:rsidRDefault="001036F1">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A4ABFAD"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A82F88" w14:textId="77777777" w:rsidR="001036F1" w:rsidRPr="00040E29" w:rsidRDefault="001036F1">
            <w:pPr>
              <w:pStyle w:val="TAL"/>
            </w:pPr>
          </w:p>
        </w:tc>
      </w:tr>
      <w:tr w:rsidR="001036F1" w:rsidRPr="00040E29" w14:paraId="76E0A67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4687B88" w14:textId="77777777" w:rsidR="001036F1" w:rsidRPr="00040E29" w:rsidRDefault="001036F1">
            <w:pPr>
              <w:pStyle w:val="TAL"/>
            </w:pPr>
            <w:r w:rsidRPr="00040E29">
              <w:t xml:space="preserve">    MBS security container</w:t>
            </w:r>
          </w:p>
        </w:tc>
        <w:tc>
          <w:tcPr>
            <w:tcW w:w="2267" w:type="dxa"/>
            <w:tcBorders>
              <w:top w:val="single" w:sz="4" w:space="0" w:color="auto"/>
              <w:left w:val="single" w:sz="4" w:space="0" w:color="auto"/>
              <w:bottom w:val="single" w:sz="4" w:space="0" w:color="auto"/>
              <w:right w:val="single" w:sz="4" w:space="0" w:color="auto"/>
            </w:tcBorders>
            <w:hideMark/>
          </w:tcPr>
          <w:p w14:paraId="4757FBDA" w14:textId="77777777" w:rsidR="001036F1" w:rsidRPr="00040E29" w:rsidRDefault="001036F1">
            <w:pPr>
              <w:pStyle w:val="TAL"/>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65C62B" w14:textId="77777777" w:rsidR="001036F1" w:rsidRPr="00040E29"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C702FA4" w14:textId="77777777" w:rsidR="001036F1" w:rsidRPr="00040E29" w:rsidRDefault="001036F1">
            <w:pPr>
              <w:pStyle w:val="TAL"/>
            </w:pPr>
          </w:p>
        </w:tc>
      </w:tr>
    </w:tbl>
    <w:p w14:paraId="5DC8BA69" w14:textId="6825C701" w:rsidR="001036F1" w:rsidRPr="00040E29" w:rsidRDefault="001036F1" w:rsidP="009D4432"/>
    <w:p w14:paraId="03870F84" w14:textId="77777777" w:rsidR="00277723" w:rsidRPr="00040E29" w:rsidRDefault="00277723" w:rsidP="00277723">
      <w:pPr>
        <w:pStyle w:val="Heading4"/>
        <w:rPr>
          <w:lang w:eastAsia="sv-SE"/>
        </w:rPr>
      </w:pPr>
      <w:r w:rsidRPr="00040E29">
        <w:rPr>
          <w:lang w:eastAsia="sv-SE"/>
        </w:rPr>
        <w:t>14.2.4.3</w:t>
      </w:r>
      <w:r w:rsidRPr="00040E29">
        <w:rPr>
          <w:lang w:eastAsia="sv-SE"/>
        </w:rPr>
        <w:tab/>
        <w:t>MBS Multicast/ RRC/ Handover</w:t>
      </w:r>
    </w:p>
    <w:p w14:paraId="6F6AE775" w14:textId="77777777" w:rsidR="00277723" w:rsidRPr="00040E29" w:rsidRDefault="00277723" w:rsidP="00277723">
      <w:pPr>
        <w:pStyle w:val="Heading5"/>
      </w:pPr>
      <w:r w:rsidRPr="00040E29">
        <w:t>14.2.4.3.1</w:t>
      </w:r>
      <w:r w:rsidRPr="00040E29">
        <w:tab/>
        <w:t>MBS Multicast/ RRC/ Handover between multicast supporting cell / Success</w:t>
      </w:r>
    </w:p>
    <w:p w14:paraId="733E6FA8" w14:textId="77777777" w:rsidR="00277723" w:rsidRPr="00040E29" w:rsidRDefault="00277723" w:rsidP="00277723">
      <w:pPr>
        <w:pStyle w:val="H6"/>
      </w:pPr>
      <w:r w:rsidRPr="00040E29">
        <w:t>14.2.4.3.1.1</w:t>
      </w:r>
      <w:r w:rsidRPr="00040E29">
        <w:tab/>
        <w:t>Test Purpose (TP)</w:t>
      </w:r>
    </w:p>
    <w:p w14:paraId="3D4E7F7C" w14:textId="77777777" w:rsidR="00277723" w:rsidRPr="00040E29" w:rsidRDefault="00277723" w:rsidP="00277723">
      <w:pPr>
        <w:pStyle w:val="H6"/>
      </w:pPr>
      <w:r w:rsidRPr="00040E29">
        <w:t>(1)</w:t>
      </w:r>
    </w:p>
    <w:p w14:paraId="077D90D7"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joined one MBS multicast session and receives MBS data in MRB }</w:t>
      </w:r>
    </w:p>
    <w:p w14:paraId="772A44F2" w14:textId="77777777" w:rsidR="00277723" w:rsidRPr="00040E29" w:rsidRDefault="00277723" w:rsidP="00277723">
      <w:pPr>
        <w:pStyle w:val="PL"/>
        <w:rPr>
          <w:noProof w:val="0"/>
        </w:rPr>
      </w:pPr>
      <w:r w:rsidRPr="00040E29">
        <w:rPr>
          <w:noProof w:val="0"/>
        </w:rPr>
        <w:t>ensure that {</w:t>
      </w:r>
    </w:p>
    <w:p w14:paraId="2BA3E4A3"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including a </w:t>
      </w:r>
      <w:proofErr w:type="spellStart"/>
      <w:r w:rsidRPr="00040E29">
        <w:rPr>
          <w:noProof w:val="0"/>
        </w:rPr>
        <w:t>reconfigurationWithSync</w:t>
      </w:r>
      <w:proofErr w:type="spellEnd"/>
      <w:r w:rsidRPr="00040E29">
        <w:rPr>
          <w:noProof w:val="0"/>
        </w:rPr>
        <w:t xml:space="preserve"> for handover to a multicast supporting cell and not updating the </w:t>
      </w:r>
      <w:proofErr w:type="spellStart"/>
      <w:r w:rsidRPr="00040E29">
        <w:rPr>
          <w:noProof w:val="0"/>
        </w:rPr>
        <w:t>mrb</w:t>
      </w:r>
      <w:proofErr w:type="spellEnd"/>
      <w:r w:rsidRPr="00040E29">
        <w:rPr>
          <w:noProof w:val="0"/>
        </w:rPr>
        <w:t>-Identity}</w:t>
      </w:r>
    </w:p>
    <w:p w14:paraId="49870A45"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performs handover to the target cell and transmits an RRCReconfigurationComplete message and receives MBS data in MRB }</w:t>
      </w:r>
    </w:p>
    <w:p w14:paraId="5CA1D6BA" w14:textId="77777777" w:rsidR="00277723" w:rsidRPr="00040E29" w:rsidRDefault="00277723" w:rsidP="00277723">
      <w:pPr>
        <w:pStyle w:val="PL"/>
        <w:rPr>
          <w:noProof w:val="0"/>
        </w:rPr>
      </w:pPr>
      <w:r w:rsidRPr="00040E29">
        <w:rPr>
          <w:noProof w:val="0"/>
        </w:rPr>
        <w:t xml:space="preserve">            }</w:t>
      </w:r>
    </w:p>
    <w:p w14:paraId="47B7795B" w14:textId="77777777" w:rsidR="00277723" w:rsidRPr="00040E29" w:rsidRDefault="00277723" w:rsidP="00277723">
      <w:pPr>
        <w:pStyle w:val="PL"/>
        <w:rPr>
          <w:noProof w:val="0"/>
        </w:rPr>
      </w:pPr>
    </w:p>
    <w:p w14:paraId="64B78574" w14:textId="77777777" w:rsidR="00277723" w:rsidRPr="00040E29" w:rsidRDefault="00277723" w:rsidP="00277723">
      <w:pPr>
        <w:pStyle w:val="H6"/>
      </w:pPr>
      <w:r w:rsidRPr="00040E29">
        <w:t>(2)</w:t>
      </w:r>
    </w:p>
    <w:p w14:paraId="6F879478"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joined one MBS multicast session and receives MBS data in MRB }</w:t>
      </w:r>
    </w:p>
    <w:p w14:paraId="3F57BDEC" w14:textId="77777777" w:rsidR="00277723" w:rsidRPr="00040E29" w:rsidRDefault="00277723" w:rsidP="00277723">
      <w:pPr>
        <w:pStyle w:val="PL"/>
        <w:rPr>
          <w:noProof w:val="0"/>
        </w:rPr>
      </w:pPr>
      <w:r w:rsidRPr="00040E29">
        <w:rPr>
          <w:noProof w:val="0"/>
        </w:rPr>
        <w:t>ensure that {</w:t>
      </w:r>
    </w:p>
    <w:p w14:paraId="241DEA2B"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including a </w:t>
      </w:r>
      <w:proofErr w:type="spellStart"/>
      <w:r w:rsidRPr="00040E29">
        <w:rPr>
          <w:noProof w:val="0"/>
        </w:rPr>
        <w:t>reconfigurationWithSync</w:t>
      </w:r>
      <w:proofErr w:type="spellEnd"/>
      <w:r w:rsidRPr="00040E29">
        <w:rPr>
          <w:noProof w:val="0"/>
        </w:rPr>
        <w:t xml:space="preserve"> for handover to a multicast supporting cell and updating the </w:t>
      </w:r>
      <w:proofErr w:type="spellStart"/>
      <w:r w:rsidRPr="00040E29">
        <w:rPr>
          <w:noProof w:val="0"/>
        </w:rPr>
        <w:t>mrb</w:t>
      </w:r>
      <w:proofErr w:type="spellEnd"/>
      <w:r w:rsidRPr="00040E29">
        <w:rPr>
          <w:noProof w:val="0"/>
        </w:rPr>
        <w:t xml:space="preserve">-Identity to the value </w:t>
      </w:r>
      <w:proofErr w:type="spellStart"/>
      <w:r w:rsidRPr="00040E29">
        <w:rPr>
          <w:noProof w:val="0"/>
        </w:rPr>
        <w:t>mrb-IdentityNew</w:t>
      </w:r>
      <w:proofErr w:type="spellEnd"/>
      <w:r w:rsidRPr="00040E29">
        <w:rPr>
          <w:noProof w:val="0"/>
        </w:rPr>
        <w:t xml:space="preserve"> }</w:t>
      </w:r>
    </w:p>
    <w:p w14:paraId="2AAD2886"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performs handover to the target cell and transmits an RRCReconfigurationComplete message and receives MBS data in the updated MRB }</w:t>
      </w:r>
    </w:p>
    <w:p w14:paraId="4FF8594C" w14:textId="77777777" w:rsidR="00277723" w:rsidRPr="00040E29" w:rsidRDefault="00277723" w:rsidP="00277723">
      <w:pPr>
        <w:pStyle w:val="PL"/>
        <w:rPr>
          <w:noProof w:val="0"/>
        </w:rPr>
      </w:pPr>
      <w:r w:rsidRPr="00040E29">
        <w:rPr>
          <w:noProof w:val="0"/>
        </w:rPr>
        <w:t xml:space="preserve">            }</w:t>
      </w:r>
    </w:p>
    <w:p w14:paraId="0586906E" w14:textId="77777777" w:rsidR="00277723" w:rsidRPr="00040E29" w:rsidRDefault="00277723" w:rsidP="00277723">
      <w:pPr>
        <w:pStyle w:val="PL"/>
        <w:rPr>
          <w:noProof w:val="0"/>
        </w:rPr>
      </w:pPr>
    </w:p>
    <w:p w14:paraId="165F7AF2" w14:textId="77777777" w:rsidR="00277723" w:rsidRPr="00040E29" w:rsidRDefault="00277723" w:rsidP="00277723">
      <w:pPr>
        <w:pStyle w:val="H6"/>
      </w:pPr>
      <w:r w:rsidRPr="00040E29">
        <w:t>14.2.4.3.1.2</w:t>
      </w:r>
      <w:r w:rsidRPr="00040E29">
        <w:tab/>
        <w:t>Conformance requirements</w:t>
      </w:r>
    </w:p>
    <w:p w14:paraId="67FC451E" w14:textId="77777777" w:rsidR="00277723" w:rsidRPr="00040E29" w:rsidRDefault="00277723" w:rsidP="00277723">
      <w:r w:rsidRPr="00040E29">
        <w:t>References: The conformance requirements covered in the present TC are specified in: TS 38.300, clause 16.10.5.3.2; TS 38.331, clause 5.3.5. Unless otherwise stated these are Rel-17 requirements.</w:t>
      </w:r>
    </w:p>
    <w:p w14:paraId="53F47A5F" w14:textId="77777777" w:rsidR="00277723" w:rsidRPr="00040E29" w:rsidRDefault="00277723" w:rsidP="00277723">
      <w:r w:rsidRPr="00040E29">
        <w:lastRenderedPageBreak/>
        <w:t>[TS 38.300, clause 16.10.5.3.2]</w:t>
      </w:r>
    </w:p>
    <w:p w14:paraId="65076C9F" w14:textId="77777777" w:rsidR="00277723" w:rsidRPr="00040E29" w:rsidRDefault="00277723" w:rsidP="00277723">
      <w:pPr>
        <w:rPr>
          <w:rFonts w:eastAsia="SimSun"/>
          <w:lang w:eastAsia="zh-CN"/>
        </w:rPr>
      </w:pPr>
      <w:r w:rsidRPr="00040E29">
        <w:rPr>
          <w:rFonts w:eastAsia="SimSun"/>
        </w:rPr>
        <w:t>Mobility procedures for multicast reception allow the UE to</w:t>
      </w:r>
      <w:r w:rsidRPr="00040E29">
        <w:rPr>
          <w:lang w:eastAsia="zh-CN"/>
        </w:rPr>
        <w:t xml:space="preserve"> </w:t>
      </w:r>
      <w:r w:rsidRPr="00040E29">
        <w:rPr>
          <w:rFonts w:eastAsia="SimSun"/>
        </w:rPr>
        <w:t xml:space="preserve">continue receiving multicast service(s) via PTM or PTP </w:t>
      </w:r>
      <w:r w:rsidRPr="00040E29">
        <w:rPr>
          <w:rFonts w:eastAsia="SimSun"/>
          <w:lang w:eastAsia="zh-CN"/>
        </w:rPr>
        <w:t>in a new cell after handover.</w:t>
      </w:r>
    </w:p>
    <w:p w14:paraId="68DEEEFE" w14:textId="77777777" w:rsidR="00277723" w:rsidRPr="00040E29" w:rsidRDefault="00277723" w:rsidP="00277723">
      <w:pPr>
        <w:rPr>
          <w:lang w:eastAsia="zh-CN"/>
        </w:rPr>
      </w:pPr>
      <w:r w:rsidRPr="00040E29">
        <w:rPr>
          <w:lang w:eastAsia="zh-CN"/>
        </w:rPr>
        <w:t xml:space="preserve">During handover preparation phase, the source </w:t>
      </w:r>
      <w:proofErr w:type="spellStart"/>
      <w:r w:rsidRPr="00040E29">
        <w:rPr>
          <w:lang w:eastAsia="zh-CN"/>
        </w:rPr>
        <w:t>gNB</w:t>
      </w:r>
      <w:proofErr w:type="spellEnd"/>
      <w:r w:rsidRPr="00040E29">
        <w:rPr>
          <w:lang w:eastAsia="zh-CN"/>
        </w:rPr>
        <w:t xml:space="preserve"> transfers to the target </w:t>
      </w:r>
      <w:proofErr w:type="spellStart"/>
      <w:r w:rsidRPr="00040E29">
        <w:rPr>
          <w:lang w:eastAsia="zh-CN"/>
        </w:rPr>
        <w:t>gNB</w:t>
      </w:r>
      <w:proofErr w:type="spellEnd"/>
      <w:r w:rsidRPr="00040E29">
        <w:rPr>
          <w:lang w:eastAsia="zh-CN"/>
        </w:rPr>
        <w:t xml:space="preserve">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w:t>
      </w:r>
      <w:proofErr w:type="spellStart"/>
      <w:r w:rsidRPr="00040E29">
        <w:rPr>
          <w:lang w:eastAsia="zh-CN"/>
        </w:rPr>
        <w:t>gNB</w:t>
      </w:r>
      <w:proofErr w:type="spellEnd"/>
      <w:r w:rsidRPr="00040E29">
        <w:rPr>
          <w:lang w:eastAsia="zh-CN"/>
        </w:rPr>
        <w:t>.</w:t>
      </w:r>
    </w:p>
    <w:p w14:paraId="4B83814E" w14:textId="77777777" w:rsidR="00277723" w:rsidRPr="00040E29" w:rsidRDefault="00277723" w:rsidP="00277723">
      <w:pPr>
        <w:rPr>
          <w:lang w:eastAsia="zh-CN"/>
        </w:rPr>
      </w:pPr>
      <w:r w:rsidRPr="00040E29">
        <w:rPr>
          <w:lang w:eastAsia="zh-CN"/>
        </w:rPr>
        <w:t>…</w:t>
      </w:r>
    </w:p>
    <w:p w14:paraId="0F0470EB" w14:textId="77777777" w:rsidR="00277723" w:rsidRPr="00040E29" w:rsidRDefault="00277723" w:rsidP="00277723">
      <w:pPr>
        <w:rPr>
          <w:lang w:eastAsia="zh-CN"/>
        </w:rPr>
      </w:pPr>
      <w:r w:rsidRPr="00040E29">
        <w:rPr>
          <w:lang w:eastAsia="zh-CN"/>
        </w:rPr>
        <w:t xml:space="preserve">During handover execution, the MBS configuration decided at target </w:t>
      </w:r>
      <w:proofErr w:type="spellStart"/>
      <w:r w:rsidRPr="00040E29">
        <w:rPr>
          <w:lang w:eastAsia="zh-CN"/>
        </w:rPr>
        <w:t>gNB</w:t>
      </w:r>
      <w:proofErr w:type="spellEnd"/>
      <w:r w:rsidRPr="00040E29">
        <w:rPr>
          <w:lang w:eastAsia="zh-CN"/>
        </w:rPr>
        <w:t xml:space="preserve"> is sent to the UE via the source </w:t>
      </w:r>
      <w:proofErr w:type="spellStart"/>
      <w:r w:rsidRPr="00040E29">
        <w:rPr>
          <w:lang w:eastAsia="zh-CN"/>
        </w:rPr>
        <w:t>gNB</w:t>
      </w:r>
      <w:proofErr w:type="spellEnd"/>
      <w:r w:rsidRPr="00040E29">
        <w:rPr>
          <w:lang w:eastAsia="zh-CN"/>
        </w:rPr>
        <w:t xml:space="preserve"> within an RRC container as specified in TS 38.331 [12]. The PDCP entities for multicast MRBs in the UE can either be re-established or remain as it is. When the UE connects to the target </w:t>
      </w:r>
      <w:proofErr w:type="spellStart"/>
      <w:r w:rsidRPr="00040E29">
        <w:rPr>
          <w:lang w:eastAsia="zh-CN"/>
        </w:rPr>
        <w:t>gNB</w:t>
      </w:r>
      <w:proofErr w:type="spellEnd"/>
      <w:r w:rsidRPr="00040E29">
        <w:rPr>
          <w:lang w:eastAsia="zh-CN"/>
        </w:rPr>
        <w:t xml:space="preserve">, the target </w:t>
      </w:r>
      <w:proofErr w:type="spellStart"/>
      <w:r w:rsidRPr="00040E29">
        <w:rPr>
          <w:lang w:eastAsia="zh-CN"/>
        </w:rPr>
        <w:t>gNB</w:t>
      </w:r>
      <w:proofErr w:type="spellEnd"/>
      <w:r w:rsidRPr="00040E29">
        <w:rPr>
          <w:lang w:eastAsia="zh-CN"/>
        </w:rPr>
        <w:t xml:space="preserve"> sends an indication that it is an MBS-supporting node to the SMF in the Path Switch Request message (</w:t>
      </w:r>
      <w:proofErr w:type="spellStart"/>
      <w:r w:rsidRPr="00040E29">
        <w:rPr>
          <w:lang w:eastAsia="zh-CN"/>
        </w:rPr>
        <w:t>Xn</w:t>
      </w:r>
      <w:proofErr w:type="spellEnd"/>
      <w:r w:rsidRPr="00040E29">
        <w:rPr>
          <w:lang w:eastAsia="zh-CN"/>
        </w:rPr>
        <w:t xml:space="preserve"> handover) or Handover Request Acknowledge message (NG handover).</w:t>
      </w:r>
    </w:p>
    <w:p w14:paraId="386CAA35" w14:textId="77777777" w:rsidR="00277723" w:rsidRPr="00040E29" w:rsidRDefault="00277723" w:rsidP="00277723">
      <w:r w:rsidRPr="00040E29">
        <w:t>[TS 23.247, clause 7.2.3.2]</w:t>
      </w:r>
    </w:p>
    <w:p w14:paraId="3BCA8DFE" w14:textId="77777777" w:rsidR="00277723" w:rsidRPr="00040E29" w:rsidRDefault="00277723" w:rsidP="00277723">
      <w:pPr>
        <w:rPr>
          <w:rFonts w:eastAsia="DengXian"/>
        </w:rPr>
      </w:pPr>
      <w:r w:rsidRPr="00040E29">
        <w:rPr>
          <w:rFonts w:eastAsia="DengXian"/>
        </w:rPr>
        <w:t xml:space="preserve">This clause describes an </w:t>
      </w:r>
      <w:proofErr w:type="spellStart"/>
      <w:r w:rsidRPr="00040E29">
        <w:rPr>
          <w:rFonts w:eastAsia="DengXian"/>
        </w:rPr>
        <w:t>Xn</w:t>
      </w:r>
      <w:proofErr w:type="spellEnd"/>
      <w:r w:rsidRPr="00040E29">
        <w:rPr>
          <w:rFonts w:eastAsia="DengXian"/>
        </w:rPr>
        <w:t xml:space="preserve"> based handover with MBS traffic delivered to the UE at the source </w:t>
      </w:r>
      <w:r w:rsidRPr="00040E29">
        <w:rPr>
          <w:rFonts w:eastAsia="DengXian"/>
          <w:lang w:eastAsia="zh-CN"/>
        </w:rPr>
        <w:t>NG-RAN</w:t>
      </w:r>
      <w:r w:rsidRPr="00040E29">
        <w:rPr>
          <w:rFonts w:eastAsia="DengXian"/>
        </w:rPr>
        <w:t xml:space="preserve"> node</w:t>
      </w:r>
      <w:r w:rsidRPr="00040E29">
        <w:rPr>
          <w:rFonts w:eastAsia="DengXian"/>
          <w:lang w:eastAsia="zh-CN"/>
        </w:rPr>
        <w:t xml:space="preserve"> </w:t>
      </w:r>
      <w:r w:rsidRPr="00040E29">
        <w:rPr>
          <w:rFonts w:eastAsia="DengXian"/>
        </w:rPr>
        <w:t>supporting MBS.</w:t>
      </w:r>
    </w:p>
    <w:p w14:paraId="64B621D6" w14:textId="77777777" w:rsidR="00277723" w:rsidRPr="00040E29" w:rsidRDefault="00277723" w:rsidP="00277723">
      <w:pPr>
        <w:pStyle w:val="TH"/>
      </w:pPr>
      <w:r w:rsidRPr="00040E29">
        <w:object w:dxaOrig="11680" w:dyaOrig="7420" w14:anchorId="2015E88C">
          <v:shape id="_x0000_i1179" type="#_x0000_t75" alt="" style="width:480pt;height:295.5pt" o:ole="">
            <v:imagedata r:id="rId128" o:title="" cropbottom="2556f"/>
          </v:shape>
          <o:OLEObject Type="Embed" ProgID="Visio.Drawing.15" ShapeID="_x0000_i1179" DrawAspect="Content" ObjectID="_1773387644" r:id="rId129"/>
        </w:object>
      </w:r>
    </w:p>
    <w:p w14:paraId="3A3D0368" w14:textId="77777777" w:rsidR="00277723" w:rsidRPr="00040E29" w:rsidRDefault="00277723" w:rsidP="00277723">
      <w:pPr>
        <w:pStyle w:val="TF"/>
      </w:pPr>
      <w:r w:rsidRPr="00040E29">
        <w:t xml:space="preserve">Figure 7.2.3.2-1: </w:t>
      </w:r>
      <w:proofErr w:type="spellStart"/>
      <w:r w:rsidRPr="00040E29">
        <w:t>Xn</w:t>
      </w:r>
      <w:proofErr w:type="spellEnd"/>
      <w:r w:rsidRPr="00040E29">
        <w:t xml:space="preserve"> based handover with MBS Session</w:t>
      </w:r>
    </w:p>
    <w:p w14:paraId="51B87F80" w14:textId="77777777" w:rsidR="00277723" w:rsidRPr="00040E29" w:rsidRDefault="00277723" w:rsidP="00277723">
      <w:pPr>
        <w:rPr>
          <w:rFonts w:eastAsia="DengXian"/>
          <w:lang w:eastAsia="zh-CN"/>
        </w:rPr>
      </w:pPr>
      <w:r w:rsidRPr="00040E29">
        <w:rPr>
          <w:rFonts w:eastAsia="DengXian"/>
          <w:lang w:eastAsia="zh-CN"/>
        </w:rPr>
        <w:t xml:space="preserve">The following additions apply compared to </w:t>
      </w:r>
      <w:r w:rsidRPr="00040E29">
        <w:rPr>
          <w:rFonts w:eastAsia="DengXian"/>
        </w:rPr>
        <w:t>clause 4.9.1.2 of</w:t>
      </w:r>
      <w:r w:rsidRPr="00040E29">
        <w:rPr>
          <w:rFonts w:eastAsia="DengXian"/>
          <w:lang w:eastAsia="ko-KR"/>
        </w:rPr>
        <w:t xml:space="preserve"> TS 23.502 [6]</w:t>
      </w:r>
      <w:r w:rsidRPr="00040E29">
        <w:rPr>
          <w:rFonts w:eastAsia="DengXian"/>
          <w:lang w:eastAsia="zh-CN"/>
        </w:rPr>
        <w:t>:</w:t>
      </w:r>
    </w:p>
    <w:p w14:paraId="2E003FB9" w14:textId="77777777" w:rsidR="00277723" w:rsidRPr="00040E29" w:rsidRDefault="00277723" w:rsidP="00277723">
      <w:pPr>
        <w:rPr>
          <w:rFonts w:eastAsia="DengXian"/>
          <w:b/>
          <w:bCs/>
        </w:rPr>
      </w:pPr>
      <w:r w:rsidRPr="00040E29">
        <w:rPr>
          <w:rFonts w:eastAsia="DengXian"/>
          <w:b/>
          <w:bCs/>
        </w:rPr>
        <w:t>Before Handover:</w:t>
      </w:r>
    </w:p>
    <w:p w14:paraId="5A995719" w14:textId="77777777" w:rsidR="00277723" w:rsidRPr="00040E29" w:rsidRDefault="00277723" w:rsidP="00277723">
      <w:pPr>
        <w:rPr>
          <w:lang w:eastAsia="zh-CN"/>
        </w:rPr>
      </w:pPr>
      <w:r w:rsidRPr="00040E29">
        <w:t xml:space="preserve">The source NG RAN has been provided with </w:t>
      </w:r>
      <w:r w:rsidRPr="00040E29">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47AF5171" w14:textId="77777777" w:rsidR="00277723" w:rsidRPr="00040E29" w:rsidRDefault="00277723" w:rsidP="00277723">
      <w:pPr>
        <w:rPr>
          <w:rFonts w:eastAsia="DengXian"/>
          <w:b/>
          <w:bCs/>
          <w:lang w:eastAsia="zh-CN"/>
        </w:rPr>
      </w:pPr>
      <w:r w:rsidRPr="00040E29">
        <w:rPr>
          <w:rFonts w:eastAsia="DengXian"/>
          <w:b/>
          <w:bCs/>
        </w:rPr>
        <w:t>Handover Preparation Phase</w:t>
      </w:r>
      <w:r w:rsidRPr="00040E29">
        <w:rPr>
          <w:rFonts w:eastAsia="DengXian"/>
          <w:b/>
          <w:bCs/>
          <w:lang w:eastAsia="zh-CN"/>
        </w:rPr>
        <w:t>:</w:t>
      </w:r>
    </w:p>
    <w:p w14:paraId="2BD44374" w14:textId="77777777" w:rsidR="00277723" w:rsidRPr="00040E29" w:rsidRDefault="00277723" w:rsidP="00277723">
      <w:pPr>
        <w:rPr>
          <w:lang w:eastAsia="zh-CN"/>
        </w:rPr>
      </w:pPr>
      <w:r w:rsidRPr="00040E29">
        <w:rPr>
          <w:lang w:eastAsia="zh-CN"/>
        </w:rPr>
        <w:t xml:space="preserve">At </w:t>
      </w:r>
      <w:proofErr w:type="spellStart"/>
      <w:r w:rsidRPr="00040E29">
        <w:rPr>
          <w:lang w:eastAsia="zh-CN"/>
        </w:rPr>
        <w:t>Xn</w:t>
      </w:r>
      <w:proofErr w:type="spellEnd"/>
      <w:r w:rsidRPr="00040E29">
        <w:rPr>
          <w:lang w:eastAsia="zh-CN"/>
        </w:rPr>
        <w:t xml:space="preserve"> handover, the target NG-RAN is provided with MBS session information by the source NG-RAN which causes:</w:t>
      </w:r>
    </w:p>
    <w:p w14:paraId="092C8618" w14:textId="77777777" w:rsidR="00277723" w:rsidRPr="00040E29" w:rsidRDefault="00277723" w:rsidP="00277723">
      <w:pPr>
        <w:pStyle w:val="B1"/>
      </w:pPr>
      <w:r w:rsidRPr="00040E29">
        <w:lastRenderedPageBreak/>
        <w:t>…</w:t>
      </w:r>
    </w:p>
    <w:p w14:paraId="0C210F1A" w14:textId="77777777" w:rsidR="00277723" w:rsidRPr="00040E29" w:rsidRDefault="00277723" w:rsidP="00277723">
      <w:pPr>
        <w:pStyle w:val="B1"/>
      </w:pPr>
      <w:r w:rsidRPr="00040E29">
        <w:t>‐</w:t>
      </w:r>
      <w:r w:rsidRPr="00040E29">
        <w:tab/>
        <w:t>an MBS supporting target NG-RAN node to allocate to the UE shared NG-RAN resources according to the MBS session information. If the 5GC Shared MBS traffic delivery for the indicated multicast MBS Session has not been established in target NG-RAN, target NG-RAN triggers setup of the resources for the 5GC Shared MBS traffic delivery</w:t>
      </w:r>
      <w:r w:rsidRPr="00040E29">
        <w:rPr>
          <w:lang w:eastAsia="zh-CN"/>
        </w:rPr>
        <w:t>, see clause 7.2.1.4 for details</w:t>
      </w:r>
      <w:r w:rsidRPr="00040E29">
        <w:t>.</w:t>
      </w:r>
    </w:p>
    <w:p w14:paraId="6B4D1DC0" w14:textId="77777777" w:rsidR="00277723" w:rsidRPr="00040E29" w:rsidRDefault="00277723" w:rsidP="00277723">
      <w:pPr>
        <w:pStyle w:val="B1"/>
        <w:rPr>
          <w:lang w:eastAsia="zh-CN"/>
        </w:rPr>
      </w:pPr>
      <w:r w:rsidRPr="00040E29">
        <w:rPr>
          <w:lang w:eastAsia="zh-CN"/>
        </w:rPr>
        <w:t>1.</w:t>
      </w:r>
      <w:r w:rsidRPr="00040E29">
        <w:rPr>
          <w:lang w:eastAsia="zh-CN"/>
        </w:rPr>
        <w:tab/>
        <w:t>Target NG-RAN to AMF: the target NG-RAN sends N2 Path Switch Request to AMF.</w:t>
      </w:r>
    </w:p>
    <w:p w14:paraId="087B4FA1" w14:textId="77777777" w:rsidR="00277723" w:rsidRPr="00040E29" w:rsidRDefault="00277723" w:rsidP="00277723">
      <w:pPr>
        <w:pStyle w:val="B1"/>
      </w:pPr>
      <w:r w:rsidRPr="00040E29">
        <w:tab/>
        <w:t>The target NG-RAN node, if MBS-capable, indicates it supports of MBS to SMF in N2 SM information. P</w:t>
      </w:r>
      <w:r w:rsidRPr="00040E29">
        <w:rPr>
          <w:lang w:eastAsia="zh-CN"/>
        </w:rPr>
        <w:t xml:space="preserve">er the received N2 SM information, </w:t>
      </w:r>
      <w:r w:rsidRPr="00040E29">
        <w:t>the SMF knows whether the target NG-RAN node supports MBS and determines the delivery method, i.e. whether the 5GC Shared MBS traffic delivery or 5GC Individual MBS traffic delivery is used for MBS data transferring.</w:t>
      </w:r>
    </w:p>
    <w:p w14:paraId="7DAA9725" w14:textId="77777777" w:rsidR="00277723" w:rsidRPr="00040E29" w:rsidRDefault="00277723" w:rsidP="00277723">
      <w:r w:rsidRPr="00040E29">
        <w:t>The SMF differentiates two cases:</w:t>
      </w:r>
    </w:p>
    <w:p w14:paraId="14756779" w14:textId="77777777" w:rsidR="00277723" w:rsidRPr="00040E29" w:rsidRDefault="00277723" w:rsidP="00277723">
      <w:r w:rsidRPr="00040E29">
        <w:t>Case A) The target NG-RAN supports MBS. Step 3 applies and step 4 is skipped.</w:t>
      </w:r>
    </w:p>
    <w:p w14:paraId="770F3856" w14:textId="77777777" w:rsidR="00277723" w:rsidRPr="00040E29" w:rsidRDefault="00277723" w:rsidP="00277723">
      <w:pPr>
        <w:pStyle w:val="B1"/>
        <w:rPr>
          <w:lang w:eastAsia="zh-CN"/>
        </w:rPr>
      </w:pPr>
      <w:r w:rsidRPr="00040E29">
        <w:rPr>
          <w:lang w:eastAsia="zh-CN"/>
        </w:rPr>
        <w:t>3.</w:t>
      </w:r>
      <w:r w:rsidRPr="00040E29">
        <w:rPr>
          <w:lang w:eastAsia="zh-CN"/>
        </w:rPr>
        <w:tab/>
        <w:t>SMF to UPF: The SMF invokes N4 Session Modification procedure with the UPF (PSA) only for unicast PDU Session.</w:t>
      </w:r>
    </w:p>
    <w:p w14:paraId="1DF141F7" w14:textId="77777777" w:rsidR="00277723" w:rsidRPr="00040E29" w:rsidRDefault="00277723" w:rsidP="00277723">
      <w:pPr>
        <w:pStyle w:val="B1"/>
        <w:rPr>
          <w:lang w:eastAsia="zh-CN"/>
        </w:rPr>
      </w:pPr>
      <w:r w:rsidRPr="00040E29">
        <w:rPr>
          <w:lang w:eastAsia="zh-CN"/>
        </w:rPr>
        <w:t>…</w:t>
      </w:r>
    </w:p>
    <w:p w14:paraId="4B7C6AFC" w14:textId="77777777" w:rsidR="00277723" w:rsidRPr="00040E29" w:rsidRDefault="00277723" w:rsidP="00277723">
      <w:pPr>
        <w:pStyle w:val="B1"/>
        <w:rPr>
          <w:lang w:eastAsia="zh-CN"/>
        </w:rPr>
      </w:pPr>
      <w:r w:rsidRPr="00040E29">
        <w:rPr>
          <w:lang w:eastAsia="zh-CN"/>
        </w:rPr>
        <w:tab/>
        <w:t>The details of how to perform data forwarding refers to clause 7.2.3.5.</w:t>
      </w:r>
    </w:p>
    <w:p w14:paraId="7F211F9B" w14:textId="77777777" w:rsidR="00277723" w:rsidRPr="00040E29" w:rsidRDefault="00277723" w:rsidP="00277723">
      <w:pPr>
        <w:pStyle w:val="B1"/>
        <w:rPr>
          <w:lang w:eastAsia="zh-CN"/>
        </w:rPr>
      </w:pPr>
      <w:r w:rsidRPr="00040E29">
        <w:rPr>
          <w:lang w:eastAsia="zh-CN"/>
        </w:rPr>
        <w:t>5.</w:t>
      </w:r>
      <w:r w:rsidRPr="00040E29">
        <w:rPr>
          <w:lang w:eastAsia="zh-CN"/>
        </w:rPr>
        <w:tab/>
        <w:t xml:space="preserve">SMF to AMF: The SMF responds to AMF through </w:t>
      </w:r>
      <w:proofErr w:type="spellStart"/>
      <w:r w:rsidRPr="00040E29">
        <w:rPr>
          <w:lang w:eastAsia="zh-CN"/>
        </w:rPr>
        <w:t>Nsmf_PDUSession_UpdateSMContext</w:t>
      </w:r>
      <w:proofErr w:type="spellEnd"/>
      <w:r w:rsidRPr="00040E29">
        <w:rPr>
          <w:lang w:eastAsia="zh-CN"/>
        </w:rPr>
        <w:t xml:space="preserve"> response.</w:t>
      </w:r>
    </w:p>
    <w:p w14:paraId="34C68A40" w14:textId="77777777" w:rsidR="00277723" w:rsidRPr="00040E29" w:rsidRDefault="00277723" w:rsidP="00277723">
      <w:pPr>
        <w:ind w:firstLineChars="150" w:firstLine="300"/>
        <w:rPr>
          <w:lang w:eastAsia="zh-CN"/>
        </w:rPr>
      </w:pPr>
      <w:r w:rsidRPr="00040E29">
        <w:rPr>
          <w:lang w:eastAsia="zh-CN"/>
        </w:rPr>
        <w:t>6.</w:t>
      </w:r>
      <w:r w:rsidRPr="00040E29">
        <w:rPr>
          <w:lang w:eastAsia="zh-CN"/>
        </w:rPr>
        <w:tab/>
        <w:t>AMF to target NG-RAN: The AMF sends the path switch Ack to target NG-RAN.</w:t>
      </w:r>
    </w:p>
    <w:p w14:paraId="3FB2865A" w14:textId="77777777" w:rsidR="00277723" w:rsidRPr="00040E29" w:rsidRDefault="00277723" w:rsidP="00277723">
      <w:r w:rsidRPr="00040E29">
        <w:t xml:space="preserve">[TS 38.331, clause </w:t>
      </w:r>
      <w:r w:rsidRPr="00040E29">
        <w:rPr>
          <w:rFonts w:eastAsia="MS Mincho"/>
        </w:rPr>
        <w:t>5.3.5.6.7</w:t>
      </w:r>
      <w:r w:rsidRPr="00040E29">
        <w:t>]</w:t>
      </w:r>
    </w:p>
    <w:p w14:paraId="3ED90103" w14:textId="77777777" w:rsidR="00277723" w:rsidRPr="00040E29" w:rsidRDefault="00277723" w:rsidP="00277723">
      <w:r w:rsidRPr="00040E29">
        <w:t xml:space="preserve">The UE shall for each element in the order of entry in the list </w:t>
      </w:r>
      <w:proofErr w:type="spellStart"/>
      <w:r w:rsidRPr="00040E29">
        <w:rPr>
          <w:i/>
          <w:iCs/>
        </w:rPr>
        <w:t>mrb-ToAddModList</w:t>
      </w:r>
      <w:proofErr w:type="spellEnd"/>
      <w:r w:rsidRPr="00040E29">
        <w:t>:</w:t>
      </w:r>
    </w:p>
    <w:p w14:paraId="2608B386" w14:textId="77777777" w:rsidR="00277723" w:rsidRPr="00040E29" w:rsidRDefault="00277723" w:rsidP="00277723">
      <w:pPr>
        <w:pStyle w:val="B1"/>
      </w:pPr>
      <w:r w:rsidRPr="00040E29">
        <w:t>1&gt;</w:t>
      </w:r>
      <w:r w:rsidRPr="00040E29">
        <w:tab/>
        <w:t xml:space="preserve">if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AddModList</w:t>
      </w:r>
      <w:proofErr w:type="spellEnd"/>
      <w:r w:rsidRPr="00040E29">
        <w:t xml:space="preserve"> is part of the UE configuration:</w:t>
      </w:r>
    </w:p>
    <w:p w14:paraId="36DBD094" w14:textId="77777777" w:rsidR="00277723" w:rsidRPr="00040E29" w:rsidRDefault="00277723" w:rsidP="00277723">
      <w:pPr>
        <w:pStyle w:val="B2"/>
      </w:pPr>
      <w:r w:rsidRPr="00040E29">
        <w:t>2&gt;</w:t>
      </w:r>
      <w:r w:rsidRPr="00040E29">
        <w:tab/>
        <w:t xml:space="preserve">if </w:t>
      </w:r>
      <w:proofErr w:type="spellStart"/>
      <w:r w:rsidRPr="00040E29">
        <w:rPr>
          <w:i/>
        </w:rPr>
        <w:t>mrb</w:t>
      </w:r>
      <w:proofErr w:type="spellEnd"/>
      <w:r w:rsidRPr="00040E29">
        <w:rPr>
          <w:i/>
        </w:rPr>
        <w:t>-Identity</w:t>
      </w:r>
      <w:r w:rsidRPr="00040E29">
        <w:t xml:space="preserve"> value included in the </w:t>
      </w:r>
      <w:proofErr w:type="spellStart"/>
      <w:r w:rsidRPr="00040E29">
        <w:rPr>
          <w:i/>
        </w:rPr>
        <w:t>mrb-ToAddModList</w:t>
      </w:r>
      <w:proofErr w:type="spellEnd"/>
      <w:r w:rsidRPr="00040E29">
        <w:t xml:space="preserve"> for which </w:t>
      </w:r>
      <w:proofErr w:type="spellStart"/>
      <w:r w:rsidRPr="00040E29">
        <w:rPr>
          <w:i/>
        </w:rPr>
        <w:t>mrb-IdentityNew</w:t>
      </w:r>
      <w:proofErr w:type="spellEnd"/>
      <w:r w:rsidRPr="00040E29">
        <w:t xml:space="preserve"> is included (i.e., multicast MRB ID change):</w:t>
      </w:r>
    </w:p>
    <w:p w14:paraId="29DDA0BF" w14:textId="77777777" w:rsidR="00277723" w:rsidRPr="00040E29" w:rsidRDefault="00277723" w:rsidP="00277723">
      <w:pPr>
        <w:pStyle w:val="B3"/>
      </w:pPr>
      <w:r w:rsidRPr="00040E29">
        <w:t>3&gt;</w:t>
      </w:r>
      <w:r w:rsidRPr="00040E29">
        <w:tab/>
        <w:t xml:space="preserve">update the </w:t>
      </w:r>
      <w:proofErr w:type="spellStart"/>
      <w:r w:rsidRPr="00040E29">
        <w:rPr>
          <w:i/>
        </w:rPr>
        <w:t>mrb</w:t>
      </w:r>
      <w:proofErr w:type="spellEnd"/>
      <w:r w:rsidRPr="00040E29">
        <w:rPr>
          <w:i/>
        </w:rPr>
        <w:t xml:space="preserve">-Identity </w:t>
      </w:r>
      <w:r w:rsidRPr="00040E29">
        <w:t xml:space="preserve">to the value </w:t>
      </w:r>
      <w:proofErr w:type="spellStart"/>
      <w:r w:rsidRPr="00040E29">
        <w:rPr>
          <w:i/>
        </w:rPr>
        <w:t>mrb-IdentityNew</w:t>
      </w:r>
      <w:proofErr w:type="spellEnd"/>
      <w:r w:rsidRPr="00040E29">
        <w:t>;</w:t>
      </w:r>
    </w:p>
    <w:p w14:paraId="366C9734" w14:textId="77777777" w:rsidR="00277723" w:rsidRPr="00040E29" w:rsidRDefault="00277723" w:rsidP="00277723">
      <w:pPr>
        <w:pStyle w:val="H6"/>
      </w:pPr>
      <w:r w:rsidRPr="00040E29">
        <w:t>14.2.4.3.1.3</w:t>
      </w:r>
      <w:r w:rsidRPr="00040E29">
        <w:tab/>
        <w:t>Test description</w:t>
      </w:r>
    </w:p>
    <w:p w14:paraId="7EF17B3B" w14:textId="77777777" w:rsidR="00277723" w:rsidRPr="00040E29" w:rsidRDefault="00277723" w:rsidP="00277723">
      <w:pPr>
        <w:pStyle w:val="H6"/>
      </w:pPr>
      <w:r w:rsidRPr="00040E29">
        <w:t>14.2.4.3.1.3.1</w:t>
      </w:r>
      <w:r w:rsidRPr="00040E29">
        <w:tab/>
        <w:t>Pre-test conditions</w:t>
      </w:r>
    </w:p>
    <w:p w14:paraId="1111825E" w14:textId="77777777" w:rsidR="00277723" w:rsidRPr="00040E29" w:rsidRDefault="00277723" w:rsidP="00277723">
      <w:pPr>
        <w:pStyle w:val="H6"/>
      </w:pPr>
      <w:r w:rsidRPr="00040E29">
        <w:t>System Simulator:</w:t>
      </w:r>
    </w:p>
    <w:p w14:paraId="67C31468" w14:textId="77777777" w:rsidR="00277723" w:rsidRPr="00040E29" w:rsidRDefault="00277723" w:rsidP="00277723">
      <w:pPr>
        <w:pStyle w:val="B1"/>
        <w:rPr>
          <w:lang w:eastAsia="zh-CN"/>
        </w:rPr>
      </w:pPr>
      <w:r w:rsidRPr="00040E29">
        <w:rPr>
          <w:lang w:eastAsia="zh-CN"/>
        </w:rPr>
        <w:t>-</w:t>
      </w:r>
      <w:r w:rsidRPr="00040E29">
        <w:rPr>
          <w:lang w:eastAsia="zh-CN"/>
        </w:rPr>
        <w:tab/>
      </w:r>
      <w:r w:rsidRPr="00040E29">
        <w:t xml:space="preserve">NR Cell 1 is the Serving cell </w:t>
      </w:r>
      <w:r w:rsidRPr="00040E29">
        <w:rPr>
          <w:lang w:eastAsia="zh-CN"/>
        </w:rPr>
        <w:t>and NR Cell 2 is the intra-frequency neighbour cell of NR Cell 1.</w:t>
      </w:r>
    </w:p>
    <w:p w14:paraId="41F2C5D4" w14:textId="77777777" w:rsidR="00277723" w:rsidRPr="00040E29" w:rsidRDefault="00277723" w:rsidP="00277723">
      <w:pPr>
        <w:pStyle w:val="B1"/>
      </w:pPr>
      <w:r w:rsidRPr="00040E29">
        <w:rPr>
          <w:lang w:eastAsia="zh-CN"/>
        </w:rPr>
        <w:t>-</w:t>
      </w:r>
      <w:r w:rsidRPr="00040E29">
        <w:rPr>
          <w:lang w:eastAsia="zh-CN"/>
        </w:rPr>
        <w:tab/>
      </w:r>
      <w:r w:rsidRPr="00040E29">
        <w:t xml:space="preserve">NR Cell 1 and NR Cell 2 are </w:t>
      </w:r>
      <w:r w:rsidRPr="00040E29">
        <w:rPr>
          <w:lang w:eastAsia="zh-CN"/>
        </w:rPr>
        <w:t>Multicast-supporting cells.</w:t>
      </w:r>
    </w:p>
    <w:p w14:paraId="199C2D03"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2 as defined in TS 38.508-1 [4] clause 4.4.3.1.2 is used in NR cells</w:t>
      </w:r>
      <w:r w:rsidRPr="00040E29">
        <w:rPr>
          <w:lang w:eastAsia="zh-CN"/>
        </w:rPr>
        <w:t>.</w:t>
      </w:r>
    </w:p>
    <w:p w14:paraId="17777B26" w14:textId="77777777" w:rsidR="00277723" w:rsidRPr="00040E29" w:rsidRDefault="00277723" w:rsidP="00277723">
      <w:pPr>
        <w:pStyle w:val="H6"/>
      </w:pPr>
      <w:r w:rsidRPr="00040E29">
        <w:t>UE:</w:t>
      </w:r>
    </w:p>
    <w:p w14:paraId="5DBC16FA"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13CA5B2D" w14:textId="77777777" w:rsidR="00277723" w:rsidRPr="00040E29" w:rsidRDefault="00277723" w:rsidP="00277723">
      <w:pPr>
        <w:pStyle w:val="H6"/>
      </w:pPr>
      <w:r w:rsidRPr="00040E29">
        <w:t>Preamble:</w:t>
      </w:r>
    </w:p>
    <w:p w14:paraId="55188578"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28C5284F" w14:textId="77777777" w:rsidR="00277723" w:rsidRPr="00040E29" w:rsidRDefault="00277723" w:rsidP="00277723">
      <w:pPr>
        <w:pStyle w:val="H6"/>
      </w:pPr>
      <w:r w:rsidRPr="00040E29">
        <w:lastRenderedPageBreak/>
        <w:t>14.2.4.3.1.3.2</w:t>
      </w:r>
      <w:r w:rsidRPr="00040E29">
        <w:tab/>
        <w:t>Test procedure sequence</w:t>
      </w:r>
    </w:p>
    <w:p w14:paraId="2EA81EC4" w14:textId="628433D1" w:rsidR="00277723" w:rsidRPr="00040E29" w:rsidRDefault="00277723" w:rsidP="00277723">
      <w:r w:rsidRPr="00040E29">
        <w:t xml:space="preserve">Tables 14.2.4.3.1.3.2-1 and 14.2.4.3.1.3.2-2 illustrate the downlink power levels to be applied for NR Cell 1 and NR Cell </w:t>
      </w:r>
      <w:r w:rsidR="00291BD8" w:rsidRPr="00291BD8">
        <w:t xml:space="preserve">2 </w:t>
      </w:r>
      <w:r w:rsidRPr="00040E29">
        <w:t>at various time instants of the test execution. Row marked "T0" denotes the conditions after the preamble, while the configuration marked "T1", are applied at the point indicated in the Main behaviour description in Table 14.2.4.3.1.3.2-3.</w:t>
      </w:r>
    </w:p>
    <w:p w14:paraId="02B1044C" w14:textId="77777777" w:rsidR="00277723" w:rsidRPr="00040E29" w:rsidRDefault="00277723" w:rsidP="00277723">
      <w:pPr>
        <w:pStyle w:val="TH"/>
        <w:rPr>
          <w:lang w:eastAsia="zh-CN"/>
        </w:rPr>
      </w:pPr>
      <w:r w:rsidRPr="00040E29">
        <w:t>Table 14.2.4.3.1.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040E29" w14:paraId="49923F0B" w14:textId="77777777" w:rsidTr="002745DF">
        <w:trPr>
          <w:jc w:val="center"/>
        </w:trPr>
        <w:tc>
          <w:tcPr>
            <w:tcW w:w="534" w:type="dxa"/>
            <w:tcBorders>
              <w:top w:val="single" w:sz="4" w:space="0" w:color="auto"/>
              <w:bottom w:val="nil"/>
            </w:tcBorders>
          </w:tcPr>
          <w:p w14:paraId="5BFE88D6" w14:textId="77777777" w:rsidR="00277723" w:rsidRPr="00040E29" w:rsidRDefault="00277723" w:rsidP="002745DF">
            <w:pPr>
              <w:pStyle w:val="TAH"/>
            </w:pPr>
          </w:p>
        </w:tc>
        <w:tc>
          <w:tcPr>
            <w:tcW w:w="1275" w:type="dxa"/>
            <w:tcBorders>
              <w:top w:val="single" w:sz="4" w:space="0" w:color="auto"/>
              <w:bottom w:val="single" w:sz="4" w:space="0" w:color="auto"/>
            </w:tcBorders>
          </w:tcPr>
          <w:p w14:paraId="4ED4608C" w14:textId="77777777" w:rsidR="00277723" w:rsidRPr="00040E29" w:rsidRDefault="00277723" w:rsidP="002745DF">
            <w:pPr>
              <w:pStyle w:val="TAH"/>
            </w:pPr>
            <w:r w:rsidRPr="00040E29">
              <w:t>Parameter</w:t>
            </w:r>
          </w:p>
        </w:tc>
        <w:tc>
          <w:tcPr>
            <w:tcW w:w="1163" w:type="dxa"/>
            <w:tcBorders>
              <w:top w:val="single" w:sz="4" w:space="0" w:color="auto"/>
              <w:bottom w:val="single" w:sz="4" w:space="0" w:color="auto"/>
            </w:tcBorders>
          </w:tcPr>
          <w:p w14:paraId="4488AD6E" w14:textId="77777777" w:rsidR="00277723" w:rsidRPr="00040E29" w:rsidRDefault="00277723" w:rsidP="002745DF">
            <w:pPr>
              <w:pStyle w:val="TAH"/>
            </w:pPr>
            <w:r w:rsidRPr="00040E29">
              <w:t>Unit</w:t>
            </w:r>
          </w:p>
        </w:tc>
        <w:tc>
          <w:tcPr>
            <w:tcW w:w="1134" w:type="dxa"/>
            <w:tcBorders>
              <w:top w:val="single" w:sz="4" w:space="0" w:color="auto"/>
            </w:tcBorders>
          </w:tcPr>
          <w:p w14:paraId="4A72353E" w14:textId="77777777" w:rsidR="00277723" w:rsidRPr="00040E29" w:rsidRDefault="00277723" w:rsidP="002745DF">
            <w:pPr>
              <w:pStyle w:val="TAH"/>
            </w:pPr>
            <w:r w:rsidRPr="00040E29">
              <w:t>NR Cell 1</w:t>
            </w:r>
          </w:p>
        </w:tc>
        <w:tc>
          <w:tcPr>
            <w:tcW w:w="1276" w:type="dxa"/>
            <w:tcBorders>
              <w:top w:val="single" w:sz="4" w:space="0" w:color="auto"/>
            </w:tcBorders>
          </w:tcPr>
          <w:p w14:paraId="1A717506" w14:textId="04C4BBD6" w:rsidR="00277723" w:rsidRPr="00040E29" w:rsidRDefault="00277723" w:rsidP="002745DF">
            <w:pPr>
              <w:pStyle w:val="TAH"/>
            </w:pPr>
            <w:r w:rsidRPr="00040E29">
              <w:t>NR</w:t>
            </w:r>
            <w:r w:rsidRPr="00040E29">
              <w:rPr>
                <w:lang w:eastAsia="zh-CN"/>
              </w:rPr>
              <w:t xml:space="preserve"> </w:t>
            </w:r>
            <w:r w:rsidRPr="00040E29">
              <w:t xml:space="preserve">Cell </w:t>
            </w:r>
            <w:r w:rsidR="00291BD8" w:rsidRPr="00291BD8">
              <w:t>2</w:t>
            </w:r>
          </w:p>
        </w:tc>
        <w:tc>
          <w:tcPr>
            <w:tcW w:w="2239" w:type="dxa"/>
            <w:tcBorders>
              <w:top w:val="single" w:sz="4" w:space="0" w:color="auto"/>
              <w:bottom w:val="nil"/>
            </w:tcBorders>
          </w:tcPr>
          <w:p w14:paraId="0DA3376E" w14:textId="77777777" w:rsidR="00277723" w:rsidRPr="00040E29" w:rsidRDefault="00277723" w:rsidP="002745DF">
            <w:pPr>
              <w:pStyle w:val="TAH"/>
            </w:pPr>
            <w:r w:rsidRPr="00040E29">
              <w:t>Remark</w:t>
            </w:r>
          </w:p>
        </w:tc>
      </w:tr>
      <w:tr w:rsidR="00277723" w:rsidRPr="00040E29" w14:paraId="47DCFA72" w14:textId="77777777" w:rsidTr="002745DF">
        <w:trPr>
          <w:jc w:val="center"/>
        </w:trPr>
        <w:tc>
          <w:tcPr>
            <w:tcW w:w="534" w:type="dxa"/>
            <w:tcBorders>
              <w:top w:val="single" w:sz="4" w:space="0" w:color="auto"/>
              <w:bottom w:val="single" w:sz="4" w:space="0" w:color="auto"/>
            </w:tcBorders>
            <w:vAlign w:val="center"/>
          </w:tcPr>
          <w:p w14:paraId="0A8958CC" w14:textId="77777777" w:rsidR="00277723" w:rsidRPr="00040E29" w:rsidRDefault="00277723" w:rsidP="002745DF">
            <w:pPr>
              <w:pStyle w:val="TAC"/>
            </w:pPr>
            <w:r w:rsidRPr="00040E29">
              <w:t>T0</w:t>
            </w:r>
          </w:p>
        </w:tc>
        <w:tc>
          <w:tcPr>
            <w:tcW w:w="1275" w:type="dxa"/>
            <w:tcBorders>
              <w:top w:val="single" w:sz="4" w:space="0" w:color="auto"/>
              <w:bottom w:val="single" w:sz="4" w:space="0" w:color="auto"/>
            </w:tcBorders>
            <w:vAlign w:val="center"/>
          </w:tcPr>
          <w:p w14:paraId="52204EBE"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3C79B78D" w14:textId="77777777" w:rsidR="00277723" w:rsidRPr="00040E29" w:rsidRDefault="00277723" w:rsidP="002745DF">
            <w:pPr>
              <w:pStyle w:val="TAC"/>
            </w:pPr>
            <w:r w:rsidRPr="00040E29">
              <w:t>dBm/SCS</w:t>
            </w:r>
          </w:p>
        </w:tc>
        <w:tc>
          <w:tcPr>
            <w:tcW w:w="1134" w:type="dxa"/>
            <w:tcBorders>
              <w:top w:val="single" w:sz="4" w:space="0" w:color="auto"/>
              <w:bottom w:val="single" w:sz="4" w:space="0" w:color="auto"/>
            </w:tcBorders>
            <w:vAlign w:val="center"/>
          </w:tcPr>
          <w:p w14:paraId="24835E9C" w14:textId="77777777" w:rsidR="00277723" w:rsidRPr="00040E29" w:rsidRDefault="00277723" w:rsidP="002745DF">
            <w:pPr>
              <w:pStyle w:val="TAC"/>
              <w:rPr>
                <w:szCs w:val="18"/>
              </w:rPr>
            </w:pPr>
            <w:r w:rsidRPr="00040E29">
              <w:rPr>
                <w:szCs w:val="18"/>
              </w:rPr>
              <w:t>-88</w:t>
            </w:r>
          </w:p>
        </w:tc>
        <w:tc>
          <w:tcPr>
            <w:tcW w:w="1276" w:type="dxa"/>
            <w:tcBorders>
              <w:top w:val="single" w:sz="4" w:space="0" w:color="auto"/>
              <w:bottom w:val="single" w:sz="4" w:space="0" w:color="auto"/>
            </w:tcBorders>
            <w:vAlign w:val="center"/>
          </w:tcPr>
          <w:p w14:paraId="5ED15DF6" w14:textId="77777777" w:rsidR="00277723" w:rsidRPr="00040E29" w:rsidRDefault="00277723" w:rsidP="002745DF">
            <w:pPr>
              <w:pStyle w:val="TAC"/>
              <w:rPr>
                <w:szCs w:val="18"/>
                <w:lang w:eastAsia="zh-CN"/>
              </w:rPr>
            </w:pPr>
            <w:r w:rsidRPr="00040E29">
              <w:rPr>
                <w:szCs w:val="18"/>
              </w:rPr>
              <w:t>-91</w:t>
            </w:r>
          </w:p>
        </w:tc>
        <w:tc>
          <w:tcPr>
            <w:tcW w:w="2239" w:type="dxa"/>
            <w:tcBorders>
              <w:top w:val="single" w:sz="4" w:space="0" w:color="auto"/>
              <w:bottom w:val="single" w:sz="4" w:space="0" w:color="auto"/>
            </w:tcBorders>
            <w:vAlign w:val="center"/>
          </w:tcPr>
          <w:p w14:paraId="210E97A9" w14:textId="77777777" w:rsidR="00277723" w:rsidRPr="00040E29" w:rsidRDefault="00277723" w:rsidP="002745DF">
            <w:pPr>
              <w:pStyle w:val="TAL"/>
              <w:rPr>
                <w:rFonts w:cs="Arial"/>
                <w:i/>
                <w:iCs/>
                <w:szCs w:val="18"/>
              </w:rPr>
            </w:pPr>
          </w:p>
        </w:tc>
      </w:tr>
      <w:tr w:rsidR="00277723" w:rsidRPr="00040E29" w14:paraId="3B58147B" w14:textId="77777777" w:rsidTr="002745DF">
        <w:trPr>
          <w:jc w:val="center"/>
        </w:trPr>
        <w:tc>
          <w:tcPr>
            <w:tcW w:w="534" w:type="dxa"/>
            <w:tcBorders>
              <w:top w:val="single" w:sz="4" w:space="0" w:color="auto"/>
              <w:bottom w:val="single" w:sz="4" w:space="0" w:color="auto"/>
            </w:tcBorders>
            <w:vAlign w:val="center"/>
          </w:tcPr>
          <w:p w14:paraId="0380CF45" w14:textId="77777777" w:rsidR="00277723" w:rsidRPr="00040E29" w:rsidRDefault="00277723" w:rsidP="002745DF">
            <w:pPr>
              <w:pStyle w:val="TAC"/>
            </w:pPr>
            <w:r w:rsidRPr="00040E29">
              <w:t>T1</w:t>
            </w:r>
          </w:p>
        </w:tc>
        <w:tc>
          <w:tcPr>
            <w:tcW w:w="1275" w:type="dxa"/>
            <w:tcBorders>
              <w:top w:val="single" w:sz="4" w:space="0" w:color="auto"/>
              <w:bottom w:val="single" w:sz="4" w:space="0" w:color="auto"/>
            </w:tcBorders>
            <w:vAlign w:val="center"/>
          </w:tcPr>
          <w:p w14:paraId="7F9C3419"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26879F77" w14:textId="77777777" w:rsidR="00277723" w:rsidRPr="00040E29" w:rsidRDefault="00277723" w:rsidP="002745DF">
            <w:pPr>
              <w:pStyle w:val="TAC"/>
            </w:pPr>
            <w:r w:rsidRPr="00040E29">
              <w:t>dBm/SCS</w:t>
            </w:r>
          </w:p>
        </w:tc>
        <w:tc>
          <w:tcPr>
            <w:tcW w:w="1134" w:type="dxa"/>
            <w:tcBorders>
              <w:top w:val="single" w:sz="4" w:space="0" w:color="auto"/>
              <w:bottom w:val="single" w:sz="4" w:space="0" w:color="auto"/>
            </w:tcBorders>
            <w:vAlign w:val="center"/>
          </w:tcPr>
          <w:p w14:paraId="3BFD5FCA" w14:textId="77777777" w:rsidR="00277723" w:rsidRPr="00040E29" w:rsidRDefault="00277723" w:rsidP="002745DF">
            <w:pPr>
              <w:pStyle w:val="TAC"/>
              <w:rPr>
                <w:szCs w:val="18"/>
              </w:rPr>
            </w:pPr>
            <w:r w:rsidRPr="00040E29">
              <w:rPr>
                <w:szCs w:val="18"/>
              </w:rPr>
              <w:t>-91</w:t>
            </w:r>
          </w:p>
        </w:tc>
        <w:tc>
          <w:tcPr>
            <w:tcW w:w="1276" w:type="dxa"/>
            <w:tcBorders>
              <w:top w:val="single" w:sz="4" w:space="0" w:color="auto"/>
              <w:bottom w:val="single" w:sz="4" w:space="0" w:color="auto"/>
            </w:tcBorders>
            <w:vAlign w:val="center"/>
          </w:tcPr>
          <w:p w14:paraId="02508DC5" w14:textId="77777777" w:rsidR="00277723" w:rsidRPr="00040E29" w:rsidRDefault="00277723" w:rsidP="002745DF">
            <w:pPr>
              <w:pStyle w:val="TAC"/>
              <w:rPr>
                <w:szCs w:val="18"/>
              </w:rPr>
            </w:pPr>
            <w:r w:rsidRPr="00040E29">
              <w:rPr>
                <w:szCs w:val="18"/>
              </w:rPr>
              <w:t>-88</w:t>
            </w:r>
          </w:p>
        </w:tc>
        <w:tc>
          <w:tcPr>
            <w:tcW w:w="2239" w:type="dxa"/>
            <w:tcBorders>
              <w:top w:val="single" w:sz="4" w:space="0" w:color="auto"/>
              <w:bottom w:val="single" w:sz="4" w:space="0" w:color="auto"/>
            </w:tcBorders>
            <w:vAlign w:val="center"/>
          </w:tcPr>
          <w:p w14:paraId="675B79AF" w14:textId="77777777" w:rsidR="00277723" w:rsidRPr="00040E29" w:rsidRDefault="00277723" w:rsidP="002745DF">
            <w:pPr>
              <w:pStyle w:val="TAL"/>
              <w:rPr>
                <w:rFonts w:cs="Arial"/>
                <w:i/>
                <w:iCs/>
                <w:szCs w:val="18"/>
              </w:rPr>
            </w:pPr>
          </w:p>
        </w:tc>
      </w:tr>
    </w:tbl>
    <w:p w14:paraId="3D167E5D" w14:textId="77777777" w:rsidR="00277723" w:rsidRPr="00040E29" w:rsidRDefault="00277723" w:rsidP="00277723"/>
    <w:p w14:paraId="22FA7ACC" w14:textId="77777777" w:rsidR="00277723" w:rsidRPr="00040E29" w:rsidRDefault="00277723" w:rsidP="00277723">
      <w:pPr>
        <w:pStyle w:val="TH"/>
        <w:rPr>
          <w:lang w:eastAsia="zh-CN"/>
        </w:rPr>
      </w:pPr>
      <w:r w:rsidRPr="00040E29">
        <w:t>Table 14.2.4.3.1.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040E29" w14:paraId="160229F2" w14:textId="77777777" w:rsidTr="002745DF">
        <w:trPr>
          <w:jc w:val="center"/>
        </w:trPr>
        <w:tc>
          <w:tcPr>
            <w:tcW w:w="534" w:type="dxa"/>
            <w:tcBorders>
              <w:top w:val="single" w:sz="4" w:space="0" w:color="auto"/>
              <w:bottom w:val="nil"/>
            </w:tcBorders>
          </w:tcPr>
          <w:p w14:paraId="7E45A2BF" w14:textId="77777777" w:rsidR="00277723" w:rsidRPr="00040E29" w:rsidRDefault="00277723" w:rsidP="002745DF">
            <w:pPr>
              <w:pStyle w:val="TAH"/>
            </w:pPr>
          </w:p>
        </w:tc>
        <w:tc>
          <w:tcPr>
            <w:tcW w:w="1275" w:type="dxa"/>
            <w:tcBorders>
              <w:top w:val="single" w:sz="4" w:space="0" w:color="auto"/>
              <w:bottom w:val="single" w:sz="4" w:space="0" w:color="auto"/>
            </w:tcBorders>
          </w:tcPr>
          <w:p w14:paraId="508173E5" w14:textId="77777777" w:rsidR="00277723" w:rsidRPr="00040E29" w:rsidRDefault="00277723" w:rsidP="002745DF">
            <w:pPr>
              <w:pStyle w:val="TAH"/>
            </w:pPr>
            <w:r w:rsidRPr="00040E29">
              <w:t>Parameter</w:t>
            </w:r>
          </w:p>
        </w:tc>
        <w:tc>
          <w:tcPr>
            <w:tcW w:w="1163" w:type="dxa"/>
            <w:tcBorders>
              <w:top w:val="single" w:sz="4" w:space="0" w:color="auto"/>
              <w:bottom w:val="single" w:sz="4" w:space="0" w:color="auto"/>
            </w:tcBorders>
          </w:tcPr>
          <w:p w14:paraId="1147F16F" w14:textId="77777777" w:rsidR="00277723" w:rsidRPr="00040E29" w:rsidRDefault="00277723" w:rsidP="002745DF">
            <w:pPr>
              <w:pStyle w:val="TAH"/>
            </w:pPr>
            <w:r w:rsidRPr="00040E29">
              <w:t>Unit</w:t>
            </w:r>
          </w:p>
        </w:tc>
        <w:tc>
          <w:tcPr>
            <w:tcW w:w="1134" w:type="dxa"/>
            <w:tcBorders>
              <w:top w:val="single" w:sz="4" w:space="0" w:color="auto"/>
            </w:tcBorders>
          </w:tcPr>
          <w:p w14:paraId="1005EF9E" w14:textId="77777777" w:rsidR="00277723" w:rsidRPr="00040E29" w:rsidRDefault="00277723" w:rsidP="002745DF">
            <w:pPr>
              <w:pStyle w:val="TAH"/>
            </w:pPr>
            <w:r w:rsidRPr="00040E29">
              <w:t>NR</w:t>
            </w:r>
          </w:p>
          <w:p w14:paraId="4EC62E07" w14:textId="77777777" w:rsidR="00277723" w:rsidRPr="00040E29" w:rsidRDefault="00277723" w:rsidP="002745DF">
            <w:pPr>
              <w:pStyle w:val="TAH"/>
            </w:pPr>
            <w:r w:rsidRPr="00040E29">
              <w:t>Cell 1</w:t>
            </w:r>
          </w:p>
        </w:tc>
        <w:tc>
          <w:tcPr>
            <w:tcW w:w="1276" w:type="dxa"/>
            <w:tcBorders>
              <w:top w:val="single" w:sz="4" w:space="0" w:color="auto"/>
            </w:tcBorders>
          </w:tcPr>
          <w:p w14:paraId="23E0B423" w14:textId="77777777" w:rsidR="00277723" w:rsidRPr="00040E29" w:rsidRDefault="00277723" w:rsidP="002745DF">
            <w:pPr>
              <w:pStyle w:val="TAH"/>
            </w:pPr>
            <w:r w:rsidRPr="00040E29">
              <w:t>NR</w:t>
            </w:r>
          </w:p>
          <w:p w14:paraId="7E6B6446" w14:textId="0A66AB3B" w:rsidR="00277723" w:rsidRPr="00040E29" w:rsidRDefault="00277723" w:rsidP="002745DF">
            <w:pPr>
              <w:pStyle w:val="TAH"/>
            </w:pPr>
            <w:r w:rsidRPr="00040E29">
              <w:t xml:space="preserve">Cell </w:t>
            </w:r>
            <w:r w:rsidR="00291BD8" w:rsidRPr="00291BD8">
              <w:t>2</w:t>
            </w:r>
          </w:p>
        </w:tc>
        <w:tc>
          <w:tcPr>
            <w:tcW w:w="2239" w:type="dxa"/>
            <w:tcBorders>
              <w:top w:val="single" w:sz="4" w:space="0" w:color="auto"/>
              <w:bottom w:val="nil"/>
            </w:tcBorders>
          </w:tcPr>
          <w:p w14:paraId="78F2CF28" w14:textId="77777777" w:rsidR="00277723" w:rsidRPr="00040E29" w:rsidRDefault="00277723" w:rsidP="002745DF">
            <w:pPr>
              <w:pStyle w:val="TAH"/>
            </w:pPr>
            <w:r w:rsidRPr="00040E29">
              <w:t>Remark</w:t>
            </w:r>
          </w:p>
        </w:tc>
      </w:tr>
      <w:tr w:rsidR="00277723" w:rsidRPr="00040E29" w14:paraId="596F802E" w14:textId="77777777" w:rsidTr="002745DF">
        <w:trPr>
          <w:jc w:val="center"/>
        </w:trPr>
        <w:tc>
          <w:tcPr>
            <w:tcW w:w="534" w:type="dxa"/>
            <w:tcBorders>
              <w:top w:val="single" w:sz="4" w:space="0" w:color="auto"/>
              <w:bottom w:val="single" w:sz="4" w:space="0" w:color="auto"/>
            </w:tcBorders>
            <w:vAlign w:val="center"/>
          </w:tcPr>
          <w:p w14:paraId="6C0FD87E" w14:textId="77777777" w:rsidR="00277723" w:rsidRPr="00040E29" w:rsidRDefault="00277723" w:rsidP="002745DF">
            <w:pPr>
              <w:pStyle w:val="TAC"/>
            </w:pPr>
            <w:r w:rsidRPr="00040E29">
              <w:t>T0</w:t>
            </w:r>
          </w:p>
        </w:tc>
        <w:tc>
          <w:tcPr>
            <w:tcW w:w="1275" w:type="dxa"/>
            <w:tcBorders>
              <w:top w:val="single" w:sz="4" w:space="0" w:color="auto"/>
              <w:bottom w:val="single" w:sz="4" w:space="0" w:color="auto"/>
            </w:tcBorders>
            <w:vAlign w:val="center"/>
          </w:tcPr>
          <w:p w14:paraId="36F140BA"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604CE939" w14:textId="77777777" w:rsidR="00277723" w:rsidRPr="00040E29" w:rsidRDefault="00277723" w:rsidP="002745DF">
            <w:pPr>
              <w:pStyle w:val="TAC"/>
            </w:pPr>
            <w:r w:rsidRPr="00040E29">
              <w:t>dBm/ SCS</w:t>
            </w:r>
          </w:p>
        </w:tc>
        <w:tc>
          <w:tcPr>
            <w:tcW w:w="1134" w:type="dxa"/>
            <w:tcBorders>
              <w:top w:val="single" w:sz="4" w:space="0" w:color="auto"/>
              <w:bottom w:val="single" w:sz="4" w:space="0" w:color="auto"/>
            </w:tcBorders>
            <w:vAlign w:val="center"/>
          </w:tcPr>
          <w:p w14:paraId="019C1EC1" w14:textId="1FC3A989" w:rsidR="00277723" w:rsidRPr="00040E29" w:rsidRDefault="00291BD8" w:rsidP="002745DF">
            <w:pPr>
              <w:pStyle w:val="TAC"/>
            </w:pPr>
            <w:r w:rsidRPr="00291BD8">
              <w:t>-82</w:t>
            </w:r>
          </w:p>
        </w:tc>
        <w:tc>
          <w:tcPr>
            <w:tcW w:w="1276" w:type="dxa"/>
            <w:tcBorders>
              <w:top w:val="single" w:sz="4" w:space="0" w:color="auto"/>
              <w:bottom w:val="single" w:sz="4" w:space="0" w:color="auto"/>
            </w:tcBorders>
            <w:vAlign w:val="center"/>
          </w:tcPr>
          <w:p w14:paraId="5D548CEE" w14:textId="304BC1F7" w:rsidR="00277723" w:rsidRPr="00040E29" w:rsidRDefault="00291BD8" w:rsidP="002745DF">
            <w:pPr>
              <w:pStyle w:val="TAC"/>
              <w:rPr>
                <w:lang w:eastAsia="zh-CN"/>
              </w:rPr>
            </w:pPr>
            <w:r w:rsidRPr="00291BD8">
              <w:t>-91</w:t>
            </w:r>
          </w:p>
        </w:tc>
        <w:tc>
          <w:tcPr>
            <w:tcW w:w="2239" w:type="dxa"/>
            <w:tcBorders>
              <w:top w:val="single" w:sz="4" w:space="0" w:color="auto"/>
              <w:bottom w:val="single" w:sz="4" w:space="0" w:color="auto"/>
            </w:tcBorders>
            <w:vAlign w:val="center"/>
          </w:tcPr>
          <w:p w14:paraId="0FAF76DC" w14:textId="77777777" w:rsidR="00277723" w:rsidRPr="00040E29" w:rsidRDefault="00277723" w:rsidP="002745DF">
            <w:pPr>
              <w:pStyle w:val="TAL"/>
            </w:pPr>
          </w:p>
        </w:tc>
      </w:tr>
      <w:tr w:rsidR="00277723" w:rsidRPr="00040E29" w14:paraId="17412770" w14:textId="77777777" w:rsidTr="002745DF">
        <w:trPr>
          <w:jc w:val="center"/>
        </w:trPr>
        <w:tc>
          <w:tcPr>
            <w:tcW w:w="534" w:type="dxa"/>
            <w:tcBorders>
              <w:top w:val="single" w:sz="4" w:space="0" w:color="auto"/>
              <w:bottom w:val="single" w:sz="4" w:space="0" w:color="auto"/>
            </w:tcBorders>
            <w:vAlign w:val="center"/>
          </w:tcPr>
          <w:p w14:paraId="25954FA3" w14:textId="77777777" w:rsidR="00277723" w:rsidRPr="00040E29" w:rsidRDefault="00277723" w:rsidP="002745DF">
            <w:pPr>
              <w:pStyle w:val="TAC"/>
            </w:pPr>
            <w:r w:rsidRPr="00040E29">
              <w:t>T1</w:t>
            </w:r>
          </w:p>
        </w:tc>
        <w:tc>
          <w:tcPr>
            <w:tcW w:w="1275" w:type="dxa"/>
            <w:tcBorders>
              <w:top w:val="single" w:sz="4" w:space="0" w:color="auto"/>
              <w:bottom w:val="single" w:sz="4" w:space="0" w:color="auto"/>
            </w:tcBorders>
            <w:vAlign w:val="center"/>
          </w:tcPr>
          <w:p w14:paraId="6C1CDB68"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2A1A11A7" w14:textId="77777777" w:rsidR="00277723" w:rsidRPr="00040E29" w:rsidRDefault="00277723" w:rsidP="002745DF">
            <w:pPr>
              <w:pStyle w:val="TAC"/>
            </w:pPr>
            <w:r w:rsidRPr="00040E29">
              <w:t>dBm/ SCS</w:t>
            </w:r>
          </w:p>
        </w:tc>
        <w:tc>
          <w:tcPr>
            <w:tcW w:w="1134" w:type="dxa"/>
            <w:tcBorders>
              <w:top w:val="single" w:sz="4" w:space="0" w:color="auto"/>
              <w:bottom w:val="single" w:sz="4" w:space="0" w:color="auto"/>
            </w:tcBorders>
            <w:vAlign w:val="center"/>
          </w:tcPr>
          <w:p w14:paraId="45240AA9" w14:textId="655CE85C" w:rsidR="00277723" w:rsidRPr="00040E29" w:rsidRDefault="00291BD8" w:rsidP="002745DF">
            <w:pPr>
              <w:pStyle w:val="TAC"/>
            </w:pPr>
            <w:r w:rsidRPr="00291BD8">
              <w:t>-91</w:t>
            </w:r>
          </w:p>
        </w:tc>
        <w:tc>
          <w:tcPr>
            <w:tcW w:w="1276" w:type="dxa"/>
            <w:tcBorders>
              <w:top w:val="single" w:sz="4" w:space="0" w:color="auto"/>
              <w:bottom w:val="single" w:sz="4" w:space="0" w:color="auto"/>
            </w:tcBorders>
            <w:vAlign w:val="center"/>
          </w:tcPr>
          <w:p w14:paraId="12B9CAD1" w14:textId="384B0423" w:rsidR="00277723" w:rsidRPr="00040E29" w:rsidRDefault="00291BD8" w:rsidP="002745DF">
            <w:pPr>
              <w:pStyle w:val="TAC"/>
              <w:rPr>
                <w:lang w:eastAsia="zh-CN"/>
              </w:rPr>
            </w:pPr>
            <w:r w:rsidRPr="00291BD8">
              <w:t>-82</w:t>
            </w:r>
          </w:p>
        </w:tc>
        <w:tc>
          <w:tcPr>
            <w:tcW w:w="2239" w:type="dxa"/>
            <w:tcBorders>
              <w:top w:val="single" w:sz="4" w:space="0" w:color="auto"/>
              <w:bottom w:val="single" w:sz="4" w:space="0" w:color="auto"/>
            </w:tcBorders>
            <w:vAlign w:val="center"/>
          </w:tcPr>
          <w:p w14:paraId="7CA66A18" w14:textId="77777777" w:rsidR="00277723" w:rsidRPr="00040E29" w:rsidRDefault="00277723" w:rsidP="002745DF">
            <w:pPr>
              <w:pStyle w:val="TAL"/>
            </w:pPr>
          </w:p>
        </w:tc>
      </w:tr>
    </w:tbl>
    <w:p w14:paraId="3992ABF6" w14:textId="77777777" w:rsidR="00277723" w:rsidRPr="00040E29" w:rsidRDefault="00277723" w:rsidP="00277723"/>
    <w:p w14:paraId="4ADBBFA7" w14:textId="77777777" w:rsidR="00277723" w:rsidRPr="00040E29" w:rsidRDefault="00277723" w:rsidP="00277723">
      <w:pPr>
        <w:pStyle w:val="TH"/>
      </w:pPr>
      <w:r w:rsidRPr="00040E29">
        <w:lastRenderedPageBreak/>
        <w:t>Table 14.2.4.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677914ED" w14:textId="77777777" w:rsidTr="002745DF">
        <w:tc>
          <w:tcPr>
            <w:tcW w:w="533" w:type="dxa"/>
            <w:tcBorders>
              <w:top w:val="single" w:sz="4" w:space="0" w:color="auto"/>
              <w:left w:val="single" w:sz="4" w:space="0" w:color="auto"/>
              <w:bottom w:val="nil"/>
              <w:right w:val="single" w:sz="4" w:space="0" w:color="auto"/>
            </w:tcBorders>
            <w:hideMark/>
          </w:tcPr>
          <w:p w14:paraId="6B5447DA"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B555C66"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4C6859B"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3F0048E6"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08F9853C" w14:textId="77777777" w:rsidR="00277723" w:rsidRPr="00040E29" w:rsidRDefault="00277723" w:rsidP="002745DF">
            <w:pPr>
              <w:pStyle w:val="TAH"/>
            </w:pPr>
            <w:r w:rsidRPr="00040E29">
              <w:t>Verdict</w:t>
            </w:r>
          </w:p>
        </w:tc>
      </w:tr>
      <w:tr w:rsidR="00277723" w:rsidRPr="00040E29" w14:paraId="09D02901" w14:textId="77777777" w:rsidTr="002745DF">
        <w:tc>
          <w:tcPr>
            <w:tcW w:w="533" w:type="dxa"/>
            <w:tcBorders>
              <w:top w:val="nil"/>
              <w:left w:val="single" w:sz="4" w:space="0" w:color="auto"/>
              <w:bottom w:val="single" w:sz="4" w:space="0" w:color="auto"/>
              <w:right w:val="single" w:sz="4" w:space="0" w:color="auto"/>
            </w:tcBorders>
          </w:tcPr>
          <w:p w14:paraId="2B24C8E7"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3D3C029C"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23CF975"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383ACEBA"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43198B83"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60A078B" w14:textId="77777777" w:rsidR="00277723" w:rsidRPr="00040E29" w:rsidRDefault="00277723" w:rsidP="002745DF">
            <w:pPr>
              <w:pStyle w:val="TAH"/>
            </w:pPr>
          </w:p>
        </w:tc>
      </w:tr>
      <w:tr w:rsidR="00277723" w:rsidRPr="00040E29" w14:paraId="6F5D2A39" w14:textId="77777777" w:rsidTr="002745DF">
        <w:tc>
          <w:tcPr>
            <w:tcW w:w="533" w:type="dxa"/>
            <w:tcBorders>
              <w:top w:val="nil"/>
              <w:left w:val="single" w:sz="4" w:space="0" w:color="auto"/>
              <w:bottom w:val="single" w:sz="4" w:space="0" w:color="auto"/>
              <w:right w:val="single" w:sz="4" w:space="0" w:color="auto"/>
            </w:tcBorders>
          </w:tcPr>
          <w:p w14:paraId="11C1C61C"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51D9E33B" w14:textId="77777777" w:rsidR="00277723" w:rsidRPr="00040E29" w:rsidRDefault="00277723"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EEF3E1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B2D5178"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49B380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1C0DFF9" w14:textId="77777777" w:rsidR="00277723" w:rsidRPr="00040E29" w:rsidRDefault="00277723" w:rsidP="002745DF">
            <w:pPr>
              <w:pStyle w:val="TAC"/>
            </w:pPr>
            <w:r w:rsidRPr="00040E29">
              <w:t>-</w:t>
            </w:r>
          </w:p>
        </w:tc>
      </w:tr>
      <w:tr w:rsidR="00277723" w:rsidRPr="00040E29" w14:paraId="5272E9B3" w14:textId="77777777" w:rsidTr="002745DF">
        <w:tc>
          <w:tcPr>
            <w:tcW w:w="533" w:type="dxa"/>
            <w:tcBorders>
              <w:top w:val="nil"/>
              <w:left w:val="single" w:sz="4" w:space="0" w:color="auto"/>
              <w:bottom w:val="single" w:sz="4" w:space="0" w:color="auto"/>
              <w:right w:val="single" w:sz="4" w:space="0" w:color="auto"/>
            </w:tcBorders>
          </w:tcPr>
          <w:p w14:paraId="6429B395" w14:textId="77777777" w:rsidR="00277723" w:rsidRPr="00040E29" w:rsidRDefault="00277723" w:rsidP="002745DF">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tcPr>
          <w:p w14:paraId="2EDB441B" w14:textId="77777777" w:rsidR="00277723" w:rsidRPr="00040E29" w:rsidRDefault="00277723" w:rsidP="002745DF">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CD085A5"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6A3C981"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64764D6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98445B5" w14:textId="77777777" w:rsidR="00277723" w:rsidRPr="00040E29" w:rsidRDefault="00277723" w:rsidP="002745DF">
            <w:pPr>
              <w:pStyle w:val="TAC"/>
            </w:pPr>
            <w:r w:rsidRPr="00040E29">
              <w:t>-</w:t>
            </w:r>
          </w:p>
        </w:tc>
      </w:tr>
      <w:tr w:rsidR="00277723" w:rsidRPr="00040E29" w14:paraId="09C36AA3" w14:textId="77777777" w:rsidTr="002745DF">
        <w:tc>
          <w:tcPr>
            <w:tcW w:w="533" w:type="dxa"/>
            <w:tcBorders>
              <w:top w:val="nil"/>
              <w:left w:val="single" w:sz="4" w:space="0" w:color="auto"/>
              <w:bottom w:val="single" w:sz="4" w:space="0" w:color="auto"/>
              <w:right w:val="single" w:sz="4" w:space="0" w:color="auto"/>
            </w:tcBorders>
          </w:tcPr>
          <w:p w14:paraId="1D7C53AB"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45A28037" w14:textId="77777777" w:rsidR="00277723" w:rsidRPr="00040E29" w:rsidRDefault="00277723" w:rsidP="002745DF">
            <w:pPr>
              <w:pStyle w:val="TAL"/>
            </w:pPr>
            <w:r w:rsidRPr="00040E29">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061DA78F" w14:textId="77777777" w:rsidR="00277723" w:rsidRPr="00040E29" w:rsidRDefault="00277723" w:rsidP="002745DF">
            <w:pPr>
              <w:pStyle w:val="TAC"/>
              <w:rPr>
                <w:lang w:eastAsia="zh-CN"/>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AB1C9CE" w14:textId="77777777" w:rsidR="00277723" w:rsidRPr="00040E29" w:rsidRDefault="00277723" w:rsidP="002745DF">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tcPr>
          <w:p w14:paraId="5197A7CC"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20D0D48" w14:textId="77777777" w:rsidR="00277723" w:rsidRPr="00040E29" w:rsidRDefault="00277723" w:rsidP="002745DF">
            <w:pPr>
              <w:pStyle w:val="TAC"/>
            </w:pPr>
            <w:r w:rsidRPr="00040E29">
              <w:t>-</w:t>
            </w:r>
          </w:p>
        </w:tc>
      </w:tr>
      <w:tr w:rsidR="00277723" w:rsidRPr="00040E29" w14:paraId="2AECCF7A" w14:textId="77777777" w:rsidTr="002745DF">
        <w:tc>
          <w:tcPr>
            <w:tcW w:w="533" w:type="dxa"/>
            <w:tcBorders>
              <w:top w:val="nil"/>
              <w:left w:val="single" w:sz="4" w:space="0" w:color="auto"/>
              <w:bottom w:val="single" w:sz="4" w:space="0" w:color="auto"/>
              <w:right w:val="single" w:sz="4" w:space="0" w:color="auto"/>
            </w:tcBorders>
          </w:tcPr>
          <w:p w14:paraId="28DE9CC6"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7F311C30" w14:textId="77777777" w:rsidR="00277723" w:rsidRPr="00040E29" w:rsidRDefault="00277723" w:rsidP="002745DF">
            <w:pPr>
              <w:pStyle w:val="TAL"/>
              <w:rPr>
                <w:lang w:eastAsia="zh-CN"/>
              </w:rPr>
            </w:pPr>
            <w:r w:rsidRPr="00040E29">
              <w:t xml:space="preserve">The SS transmits an </w:t>
            </w:r>
            <w:r w:rsidRPr="00040E29">
              <w:rPr>
                <w:i/>
              </w:rPr>
              <w:t>RRCReconfiguration</w:t>
            </w:r>
            <w:r w:rsidRPr="00040E29">
              <w:t xml:space="preserve"> message</w:t>
            </w:r>
            <w:r w:rsidRPr="00040E29">
              <w:rPr>
                <w:iCs/>
              </w:rPr>
              <w:t xml:space="preserve"> to order the UE to perform intra-frequency handover to NR Cell 2</w:t>
            </w:r>
          </w:p>
        </w:tc>
        <w:tc>
          <w:tcPr>
            <w:tcW w:w="708" w:type="dxa"/>
            <w:tcBorders>
              <w:top w:val="single" w:sz="4" w:space="0" w:color="auto"/>
              <w:left w:val="single" w:sz="4" w:space="0" w:color="auto"/>
              <w:bottom w:val="single" w:sz="4" w:space="0" w:color="auto"/>
              <w:right w:val="single" w:sz="4" w:space="0" w:color="auto"/>
            </w:tcBorders>
          </w:tcPr>
          <w:p w14:paraId="1A13497D"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0F6F130" w14:textId="77777777" w:rsidR="00277723" w:rsidRPr="00040E29" w:rsidRDefault="00277723" w:rsidP="002745DF">
            <w:pPr>
              <w:pStyle w:val="TAC"/>
              <w:jc w:val="left"/>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C8FA1C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D3EBD31" w14:textId="77777777" w:rsidR="00277723" w:rsidRPr="00040E29" w:rsidRDefault="00277723" w:rsidP="002745DF">
            <w:pPr>
              <w:pStyle w:val="TAC"/>
            </w:pPr>
            <w:r w:rsidRPr="00040E29">
              <w:t>-</w:t>
            </w:r>
          </w:p>
        </w:tc>
      </w:tr>
      <w:tr w:rsidR="00277723" w:rsidRPr="00040E29" w14:paraId="5CB71351" w14:textId="77777777" w:rsidTr="002745DF">
        <w:tc>
          <w:tcPr>
            <w:tcW w:w="533" w:type="dxa"/>
            <w:tcBorders>
              <w:top w:val="nil"/>
              <w:left w:val="single" w:sz="4" w:space="0" w:color="auto"/>
              <w:bottom w:val="single" w:sz="4" w:space="0" w:color="auto"/>
              <w:right w:val="single" w:sz="4" w:space="0" w:color="auto"/>
            </w:tcBorders>
          </w:tcPr>
          <w:p w14:paraId="59E04A85"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0C97A9EF" w14:textId="77777777" w:rsidR="00277723" w:rsidRPr="00040E29" w:rsidRDefault="00277723" w:rsidP="002745DF">
            <w:pPr>
              <w:pStyle w:val="TAL"/>
              <w:rPr>
                <w:lang w:eastAsia="zh-CN"/>
              </w:rPr>
            </w:pPr>
            <w:r w:rsidRPr="00040E29">
              <w:t>Check: Does the UE transmit RRCReconfigurationComplete message in NR Cell 2?</w:t>
            </w:r>
          </w:p>
        </w:tc>
        <w:tc>
          <w:tcPr>
            <w:tcW w:w="708" w:type="dxa"/>
            <w:tcBorders>
              <w:top w:val="single" w:sz="4" w:space="0" w:color="auto"/>
              <w:left w:val="single" w:sz="4" w:space="0" w:color="auto"/>
              <w:bottom w:val="single" w:sz="4" w:space="0" w:color="auto"/>
              <w:right w:val="single" w:sz="4" w:space="0" w:color="auto"/>
            </w:tcBorders>
          </w:tcPr>
          <w:p w14:paraId="315EF298"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28D709C" w14:textId="77777777" w:rsidR="00277723" w:rsidRPr="00040E29" w:rsidRDefault="00277723" w:rsidP="002745DF">
            <w:pPr>
              <w:pStyle w:val="TAC"/>
              <w:jc w:val="left"/>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2725DDC6" w14:textId="77777777" w:rsidR="00277723" w:rsidRPr="00040E29" w:rsidRDefault="00277723" w:rsidP="002745DF">
            <w:pPr>
              <w:pStyle w:val="TAC"/>
            </w:pPr>
            <w:r w:rsidRPr="00040E29">
              <w:rPr>
                <w:rFonts w:eastAsia="MS Gothic"/>
              </w:rPr>
              <w:t>1</w:t>
            </w:r>
          </w:p>
        </w:tc>
        <w:tc>
          <w:tcPr>
            <w:tcW w:w="850" w:type="dxa"/>
            <w:tcBorders>
              <w:top w:val="nil"/>
              <w:left w:val="single" w:sz="4" w:space="0" w:color="auto"/>
              <w:bottom w:val="single" w:sz="4" w:space="0" w:color="auto"/>
              <w:right w:val="single" w:sz="4" w:space="0" w:color="auto"/>
            </w:tcBorders>
          </w:tcPr>
          <w:p w14:paraId="72B9CB3F" w14:textId="77777777" w:rsidR="00277723" w:rsidRPr="00040E29" w:rsidRDefault="00277723" w:rsidP="002745DF">
            <w:pPr>
              <w:pStyle w:val="TAC"/>
            </w:pPr>
            <w:r w:rsidRPr="00040E29">
              <w:rPr>
                <w:rFonts w:eastAsia="MS Gothic"/>
              </w:rPr>
              <w:t>P</w:t>
            </w:r>
          </w:p>
        </w:tc>
      </w:tr>
      <w:tr w:rsidR="00277723" w:rsidRPr="00040E29" w14:paraId="04AE1880" w14:textId="77777777" w:rsidTr="002745DF">
        <w:tc>
          <w:tcPr>
            <w:tcW w:w="533" w:type="dxa"/>
            <w:tcBorders>
              <w:top w:val="nil"/>
              <w:left w:val="single" w:sz="4" w:space="0" w:color="auto"/>
              <w:bottom w:val="single" w:sz="4" w:space="0" w:color="auto"/>
              <w:right w:val="single" w:sz="4" w:space="0" w:color="auto"/>
            </w:tcBorders>
          </w:tcPr>
          <w:p w14:paraId="766CE5C3"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4AB753CA" w14:textId="7BEC483F" w:rsidR="00277723" w:rsidRPr="00040E29" w:rsidRDefault="00277723" w:rsidP="002745DF">
            <w:pPr>
              <w:pStyle w:val="TAL"/>
            </w:pPr>
            <w:r w:rsidRPr="00040E29">
              <w:t xml:space="preserve">The SS transmits an MBS Packet on </w:t>
            </w:r>
            <w:r w:rsidRPr="00040E29">
              <w:rPr>
                <w:lang w:eastAsia="zh-CN"/>
              </w:rPr>
              <w:t xml:space="preserve">Multicast </w:t>
            </w:r>
            <w:r w:rsidRPr="00040E29">
              <w:t>MRB ID 1.</w:t>
            </w:r>
          </w:p>
        </w:tc>
        <w:tc>
          <w:tcPr>
            <w:tcW w:w="708" w:type="dxa"/>
            <w:tcBorders>
              <w:top w:val="single" w:sz="4" w:space="0" w:color="auto"/>
              <w:left w:val="single" w:sz="4" w:space="0" w:color="auto"/>
              <w:bottom w:val="single" w:sz="4" w:space="0" w:color="auto"/>
              <w:right w:val="single" w:sz="4" w:space="0" w:color="auto"/>
            </w:tcBorders>
          </w:tcPr>
          <w:p w14:paraId="76164039"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EAAD4B9"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0AAFAD87"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0A0D23D" w14:textId="77777777" w:rsidR="00277723" w:rsidRPr="00040E29" w:rsidRDefault="00277723" w:rsidP="002745DF">
            <w:pPr>
              <w:pStyle w:val="TAC"/>
            </w:pPr>
            <w:r w:rsidRPr="00040E29">
              <w:t>-</w:t>
            </w:r>
          </w:p>
        </w:tc>
      </w:tr>
      <w:tr w:rsidR="00277723" w:rsidRPr="00040E29" w14:paraId="1E54F09A" w14:textId="77777777" w:rsidTr="002745DF">
        <w:tc>
          <w:tcPr>
            <w:tcW w:w="533" w:type="dxa"/>
            <w:tcBorders>
              <w:top w:val="nil"/>
              <w:left w:val="single" w:sz="4" w:space="0" w:color="auto"/>
              <w:bottom w:val="single" w:sz="4" w:space="0" w:color="auto"/>
              <w:right w:val="single" w:sz="4" w:space="0" w:color="auto"/>
            </w:tcBorders>
          </w:tcPr>
          <w:p w14:paraId="25EE8BAB"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4B70D631" w14:textId="2238E66A" w:rsidR="00277723" w:rsidRPr="00040E29" w:rsidRDefault="00277723" w:rsidP="002745DF">
            <w:pPr>
              <w:pStyle w:val="TAL"/>
              <w:rPr>
                <w:lang w:eastAsia="zh-CN"/>
              </w:rPr>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2D6030C"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73FB6C2"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5252EA52" w14:textId="77777777" w:rsidR="00277723" w:rsidRPr="00040E29" w:rsidRDefault="00277723" w:rsidP="002745DF">
            <w:pPr>
              <w:pStyle w:val="TAC"/>
              <w:jc w:val="left"/>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1F42E52"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FA1D429" w14:textId="77777777" w:rsidR="00277723" w:rsidRPr="00040E29" w:rsidRDefault="00277723" w:rsidP="002745DF">
            <w:pPr>
              <w:pStyle w:val="TAC"/>
            </w:pPr>
            <w:r w:rsidRPr="00040E29">
              <w:t>-</w:t>
            </w:r>
          </w:p>
        </w:tc>
      </w:tr>
      <w:tr w:rsidR="00277723" w:rsidRPr="00040E29" w14:paraId="6B5AE195" w14:textId="77777777" w:rsidTr="002745DF">
        <w:tc>
          <w:tcPr>
            <w:tcW w:w="533" w:type="dxa"/>
            <w:tcBorders>
              <w:top w:val="nil"/>
              <w:left w:val="single" w:sz="4" w:space="0" w:color="auto"/>
              <w:bottom w:val="single" w:sz="4" w:space="0" w:color="auto"/>
              <w:right w:val="single" w:sz="4" w:space="0" w:color="auto"/>
            </w:tcBorders>
          </w:tcPr>
          <w:p w14:paraId="3B9F1744"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614C64F1" w14:textId="77777777" w:rsidR="00277723" w:rsidRPr="00040E29" w:rsidRDefault="00277723" w:rsidP="002745D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4AC95834"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94996E3" w14:textId="77777777" w:rsidR="00277723" w:rsidRPr="00040E29" w:rsidRDefault="00277723" w:rsidP="002745D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072E4DB2" w14:textId="77777777" w:rsidR="00277723" w:rsidRPr="00040E29" w:rsidRDefault="00277723" w:rsidP="002745D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667673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7EFF371" w14:textId="77777777" w:rsidR="00277723" w:rsidRPr="00040E29" w:rsidRDefault="00277723" w:rsidP="002745DF">
            <w:pPr>
              <w:pStyle w:val="TAC"/>
            </w:pPr>
            <w:r w:rsidRPr="00040E29">
              <w:t>-</w:t>
            </w:r>
          </w:p>
        </w:tc>
      </w:tr>
      <w:tr w:rsidR="00277723" w:rsidRPr="00040E29" w14:paraId="0B11050A" w14:textId="77777777" w:rsidTr="002745DF">
        <w:tc>
          <w:tcPr>
            <w:tcW w:w="533" w:type="dxa"/>
            <w:tcBorders>
              <w:top w:val="nil"/>
              <w:left w:val="single" w:sz="4" w:space="0" w:color="auto"/>
              <w:bottom w:val="single" w:sz="4" w:space="0" w:color="auto"/>
              <w:right w:val="single" w:sz="4" w:space="0" w:color="auto"/>
            </w:tcBorders>
          </w:tcPr>
          <w:p w14:paraId="188CFF6D"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742FBA75" w14:textId="77777777" w:rsidR="00277723" w:rsidRPr="00040E29" w:rsidRDefault="00277723" w:rsidP="002745D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8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6110DBE"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74919F3"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A7556A6" w14:textId="77777777" w:rsidR="00277723" w:rsidRPr="00040E29" w:rsidRDefault="00277723"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5289C9D6" w14:textId="77777777" w:rsidR="00277723" w:rsidRPr="00040E29" w:rsidRDefault="00277723" w:rsidP="002745DF">
            <w:pPr>
              <w:pStyle w:val="TAC"/>
            </w:pPr>
            <w:r w:rsidRPr="00040E29">
              <w:t>P</w:t>
            </w:r>
          </w:p>
        </w:tc>
      </w:tr>
      <w:tr w:rsidR="00277723" w:rsidRPr="00040E29" w14:paraId="2FC94CA3" w14:textId="77777777" w:rsidTr="002745DF">
        <w:tc>
          <w:tcPr>
            <w:tcW w:w="533" w:type="dxa"/>
            <w:tcBorders>
              <w:top w:val="nil"/>
              <w:left w:val="single" w:sz="4" w:space="0" w:color="auto"/>
              <w:bottom w:val="single" w:sz="4" w:space="0" w:color="auto"/>
              <w:right w:val="single" w:sz="4" w:space="0" w:color="auto"/>
            </w:tcBorders>
          </w:tcPr>
          <w:p w14:paraId="26FB127F"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09015F04" w14:textId="77777777" w:rsidR="00277723" w:rsidRPr="00040E29" w:rsidRDefault="00277723" w:rsidP="002745DF">
            <w:pPr>
              <w:pStyle w:val="TAL"/>
            </w:pPr>
            <w:r w:rsidRPr="00040E29">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tcPr>
          <w:p w14:paraId="14A6DDDE"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09A5714"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1C0B746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E7D80F6" w14:textId="77777777" w:rsidR="00277723" w:rsidRPr="00040E29" w:rsidRDefault="00277723" w:rsidP="002745DF">
            <w:pPr>
              <w:pStyle w:val="TAC"/>
            </w:pPr>
            <w:r w:rsidRPr="00040E29">
              <w:t>-</w:t>
            </w:r>
          </w:p>
        </w:tc>
      </w:tr>
      <w:tr w:rsidR="00277723" w:rsidRPr="00040E29" w14:paraId="4B95DFC9" w14:textId="77777777" w:rsidTr="002745DF">
        <w:tc>
          <w:tcPr>
            <w:tcW w:w="533" w:type="dxa"/>
            <w:tcBorders>
              <w:top w:val="nil"/>
              <w:left w:val="single" w:sz="4" w:space="0" w:color="auto"/>
              <w:bottom w:val="single" w:sz="4" w:space="0" w:color="auto"/>
              <w:right w:val="single" w:sz="4" w:space="0" w:color="auto"/>
            </w:tcBorders>
          </w:tcPr>
          <w:p w14:paraId="588DD903"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54CB3316" w14:textId="77777777" w:rsidR="00277723" w:rsidRPr="00040E29" w:rsidRDefault="00277723" w:rsidP="002745DF">
            <w:pPr>
              <w:pStyle w:val="TAL"/>
            </w:pPr>
            <w:r w:rsidRPr="00040E29">
              <w:t xml:space="preserve">The SS transmits an </w:t>
            </w:r>
            <w:r w:rsidRPr="00040E29">
              <w:rPr>
                <w:i/>
              </w:rPr>
              <w:t>RRCReconfiguration</w:t>
            </w:r>
            <w:r w:rsidRPr="00040E29">
              <w:t xml:space="preserve"> message</w:t>
            </w:r>
            <w:r w:rsidRPr="00040E29">
              <w:rPr>
                <w:iCs/>
              </w:rPr>
              <w:t xml:space="preserve"> to order the UE to perform intra-frequency handover to NR Cell 1 and update </w:t>
            </w:r>
            <w:r w:rsidRPr="00040E29">
              <w:t xml:space="preserve">the </w:t>
            </w:r>
            <w:proofErr w:type="spellStart"/>
            <w:r w:rsidRPr="00040E29">
              <w:t>mrb</w:t>
            </w:r>
            <w:proofErr w:type="spellEnd"/>
            <w:r w:rsidRPr="00040E29">
              <w:t xml:space="preserve">-Identity to the value </w:t>
            </w:r>
            <w:proofErr w:type="spellStart"/>
            <w:r w:rsidRPr="00040E29">
              <w:t>mrb-IdentityNew</w:t>
            </w:r>
            <w:proofErr w:type="spellEnd"/>
            <w:r w:rsidRPr="00040E29">
              <w:t>.</w:t>
            </w:r>
          </w:p>
        </w:tc>
        <w:tc>
          <w:tcPr>
            <w:tcW w:w="708" w:type="dxa"/>
            <w:tcBorders>
              <w:top w:val="single" w:sz="4" w:space="0" w:color="auto"/>
              <w:left w:val="single" w:sz="4" w:space="0" w:color="auto"/>
              <w:bottom w:val="single" w:sz="4" w:space="0" w:color="auto"/>
              <w:right w:val="single" w:sz="4" w:space="0" w:color="auto"/>
            </w:tcBorders>
          </w:tcPr>
          <w:p w14:paraId="1273BB85"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CED9FB3" w14:textId="77777777" w:rsidR="00277723" w:rsidRPr="00040E29" w:rsidRDefault="00277723" w:rsidP="002745DF">
            <w:pPr>
              <w:pStyle w:val="TAC"/>
              <w:jc w:val="left"/>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31493AF"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7726B95" w14:textId="77777777" w:rsidR="00277723" w:rsidRPr="00040E29" w:rsidRDefault="00277723" w:rsidP="002745DF">
            <w:pPr>
              <w:pStyle w:val="TAC"/>
            </w:pPr>
            <w:r w:rsidRPr="00040E29">
              <w:t>-</w:t>
            </w:r>
          </w:p>
        </w:tc>
      </w:tr>
      <w:tr w:rsidR="00277723" w:rsidRPr="00040E29" w14:paraId="415654FD" w14:textId="77777777" w:rsidTr="002745DF">
        <w:tc>
          <w:tcPr>
            <w:tcW w:w="533" w:type="dxa"/>
            <w:tcBorders>
              <w:top w:val="nil"/>
              <w:left w:val="single" w:sz="4" w:space="0" w:color="auto"/>
              <w:bottom w:val="single" w:sz="4" w:space="0" w:color="auto"/>
              <w:right w:val="single" w:sz="4" w:space="0" w:color="auto"/>
            </w:tcBorders>
          </w:tcPr>
          <w:p w14:paraId="4FB705C0" w14:textId="77777777" w:rsidR="00277723" w:rsidRPr="00040E29" w:rsidRDefault="00277723" w:rsidP="002745DF">
            <w:pPr>
              <w:pStyle w:val="TAC"/>
              <w:rPr>
                <w:lang w:eastAsia="zh-CN"/>
              </w:rPr>
            </w:pPr>
            <w:r w:rsidRPr="00040E29">
              <w:t>12</w:t>
            </w:r>
          </w:p>
        </w:tc>
        <w:tc>
          <w:tcPr>
            <w:tcW w:w="3967" w:type="dxa"/>
            <w:tcBorders>
              <w:top w:val="nil"/>
              <w:left w:val="single" w:sz="4" w:space="0" w:color="auto"/>
              <w:bottom w:val="single" w:sz="4" w:space="0" w:color="auto"/>
              <w:right w:val="single" w:sz="4" w:space="0" w:color="auto"/>
            </w:tcBorders>
          </w:tcPr>
          <w:p w14:paraId="3B646786" w14:textId="77777777" w:rsidR="00277723" w:rsidRPr="00040E29" w:rsidRDefault="00277723" w:rsidP="002745DF">
            <w:pPr>
              <w:pStyle w:val="TAL"/>
            </w:pPr>
            <w:r w:rsidRPr="00040E29">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15E4522E"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33161A9" w14:textId="77777777" w:rsidR="00277723" w:rsidRPr="00040E29" w:rsidRDefault="00277723" w:rsidP="002745DF">
            <w:pPr>
              <w:pStyle w:val="TAC"/>
              <w:jc w:val="left"/>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487C7E04" w14:textId="77777777" w:rsidR="00277723" w:rsidRPr="00040E29" w:rsidRDefault="00277723" w:rsidP="002745DF">
            <w:pPr>
              <w:pStyle w:val="TAC"/>
            </w:pPr>
            <w:r w:rsidRPr="00040E29">
              <w:rPr>
                <w:rFonts w:eastAsia="MS Gothic"/>
              </w:rPr>
              <w:t>2</w:t>
            </w:r>
          </w:p>
        </w:tc>
        <w:tc>
          <w:tcPr>
            <w:tcW w:w="850" w:type="dxa"/>
            <w:tcBorders>
              <w:top w:val="nil"/>
              <w:left w:val="single" w:sz="4" w:space="0" w:color="auto"/>
              <w:bottom w:val="single" w:sz="4" w:space="0" w:color="auto"/>
              <w:right w:val="single" w:sz="4" w:space="0" w:color="auto"/>
            </w:tcBorders>
          </w:tcPr>
          <w:p w14:paraId="6AFB2F66" w14:textId="77777777" w:rsidR="00277723" w:rsidRPr="00040E29" w:rsidRDefault="00277723" w:rsidP="002745DF">
            <w:pPr>
              <w:pStyle w:val="TAC"/>
            </w:pPr>
            <w:r w:rsidRPr="00040E29">
              <w:rPr>
                <w:rFonts w:eastAsia="MS Gothic"/>
              </w:rPr>
              <w:t>P</w:t>
            </w:r>
          </w:p>
        </w:tc>
      </w:tr>
      <w:tr w:rsidR="00277723" w:rsidRPr="00040E29" w14:paraId="4F10C163" w14:textId="77777777" w:rsidTr="002745DF">
        <w:tc>
          <w:tcPr>
            <w:tcW w:w="533" w:type="dxa"/>
            <w:tcBorders>
              <w:top w:val="nil"/>
              <w:left w:val="single" w:sz="4" w:space="0" w:color="auto"/>
              <w:bottom w:val="single" w:sz="4" w:space="0" w:color="auto"/>
              <w:right w:val="single" w:sz="4" w:space="0" w:color="auto"/>
            </w:tcBorders>
          </w:tcPr>
          <w:p w14:paraId="28074E58" w14:textId="77777777" w:rsidR="00277723" w:rsidRPr="00040E29" w:rsidRDefault="00277723" w:rsidP="002745DF">
            <w:pPr>
              <w:pStyle w:val="TAC"/>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3B55570B" w14:textId="77777777" w:rsidR="00277723" w:rsidRPr="00040E29" w:rsidRDefault="00277723" w:rsidP="002745DF">
            <w:pPr>
              <w:pStyle w:val="TAL"/>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53F90900"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3DB3432" w14:textId="77777777" w:rsidR="00277723" w:rsidRPr="00040E29" w:rsidRDefault="00277723" w:rsidP="002745DF">
            <w:pPr>
              <w:pStyle w:val="TAC"/>
              <w:jc w:val="left"/>
            </w:pPr>
            <w:r w:rsidRPr="00040E29">
              <w:t xml:space="preserve">NR RRC: </w:t>
            </w:r>
            <w:proofErr w:type="spellStart"/>
            <w:r w:rsidRPr="00040E29">
              <w:rPr>
                <w:i/>
              </w:rPr>
              <w:t>DLInformationTransfer</w:t>
            </w:r>
            <w:proofErr w:type="spellEnd"/>
          </w:p>
          <w:p w14:paraId="5B6E2AEB" w14:textId="77777777" w:rsidR="00277723" w:rsidRPr="00040E29" w:rsidRDefault="00277723" w:rsidP="002745DF">
            <w:pPr>
              <w:pStyle w:val="TAC"/>
              <w:jc w:val="left"/>
              <w:rPr>
                <w:iCs/>
              </w:rPr>
            </w:pPr>
            <w:r w:rsidRPr="00040E29">
              <w:t>TC: OPEN UE TEST LOOP</w:t>
            </w:r>
          </w:p>
        </w:tc>
        <w:tc>
          <w:tcPr>
            <w:tcW w:w="567" w:type="dxa"/>
            <w:tcBorders>
              <w:top w:val="nil"/>
              <w:left w:val="single" w:sz="4" w:space="0" w:color="auto"/>
              <w:bottom w:val="single" w:sz="4" w:space="0" w:color="auto"/>
              <w:right w:val="single" w:sz="4" w:space="0" w:color="auto"/>
            </w:tcBorders>
          </w:tcPr>
          <w:p w14:paraId="2C716186" w14:textId="77777777" w:rsidR="00277723" w:rsidRPr="00040E29" w:rsidRDefault="00277723" w:rsidP="002745DF">
            <w:pPr>
              <w:pStyle w:val="TAC"/>
              <w:rPr>
                <w:rFonts w:eastAsia="MS Gothic"/>
              </w:rPr>
            </w:pPr>
            <w:r w:rsidRPr="00040E29">
              <w:t>-</w:t>
            </w:r>
          </w:p>
        </w:tc>
        <w:tc>
          <w:tcPr>
            <w:tcW w:w="850" w:type="dxa"/>
            <w:tcBorders>
              <w:top w:val="nil"/>
              <w:left w:val="single" w:sz="4" w:space="0" w:color="auto"/>
              <w:bottom w:val="single" w:sz="4" w:space="0" w:color="auto"/>
              <w:right w:val="single" w:sz="4" w:space="0" w:color="auto"/>
            </w:tcBorders>
          </w:tcPr>
          <w:p w14:paraId="14B71797" w14:textId="77777777" w:rsidR="00277723" w:rsidRPr="00040E29" w:rsidRDefault="00277723" w:rsidP="002745DF">
            <w:pPr>
              <w:pStyle w:val="TAC"/>
              <w:rPr>
                <w:rFonts w:eastAsia="MS Gothic"/>
              </w:rPr>
            </w:pPr>
            <w:r w:rsidRPr="00040E29">
              <w:t>-</w:t>
            </w:r>
          </w:p>
        </w:tc>
      </w:tr>
      <w:tr w:rsidR="00277723" w:rsidRPr="00040E29" w14:paraId="6A7A1628" w14:textId="77777777" w:rsidTr="002745DF">
        <w:tc>
          <w:tcPr>
            <w:tcW w:w="533" w:type="dxa"/>
            <w:tcBorders>
              <w:top w:val="nil"/>
              <w:left w:val="single" w:sz="4" w:space="0" w:color="auto"/>
              <w:bottom w:val="single" w:sz="4" w:space="0" w:color="auto"/>
              <w:right w:val="single" w:sz="4" w:space="0" w:color="auto"/>
            </w:tcBorders>
          </w:tcPr>
          <w:p w14:paraId="50D7E262" w14:textId="77777777" w:rsidR="00277723" w:rsidRPr="00040E29" w:rsidRDefault="00277723" w:rsidP="002745DF">
            <w:pPr>
              <w:pStyle w:val="TAC"/>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0514A744" w14:textId="77777777" w:rsidR="00277723" w:rsidRPr="00040E29" w:rsidRDefault="00277723" w:rsidP="002745DF">
            <w:pPr>
              <w:pStyle w:val="TAL"/>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04619122"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E096606" w14:textId="77777777" w:rsidR="00277723" w:rsidRPr="00040E29" w:rsidRDefault="00277723" w:rsidP="002745DF">
            <w:pPr>
              <w:pStyle w:val="TAL"/>
              <w:rPr>
                <w:i/>
              </w:rPr>
            </w:pPr>
            <w:r w:rsidRPr="00040E29">
              <w:t xml:space="preserve">NR RRC: </w:t>
            </w:r>
            <w:proofErr w:type="spellStart"/>
            <w:r w:rsidRPr="00040E29">
              <w:rPr>
                <w:i/>
              </w:rPr>
              <w:t>ULInformationTransfer</w:t>
            </w:r>
            <w:proofErr w:type="spellEnd"/>
          </w:p>
          <w:p w14:paraId="399BAF26" w14:textId="77777777" w:rsidR="00277723" w:rsidRPr="00040E29" w:rsidRDefault="00277723" w:rsidP="002745DF">
            <w:pPr>
              <w:pStyle w:val="TAC"/>
              <w:jc w:val="left"/>
              <w:rPr>
                <w:iCs/>
              </w:rPr>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tcPr>
          <w:p w14:paraId="249B1CC6" w14:textId="77777777" w:rsidR="00277723" w:rsidRPr="00040E29" w:rsidRDefault="00277723" w:rsidP="002745DF">
            <w:pPr>
              <w:pStyle w:val="TAC"/>
              <w:rPr>
                <w:rFonts w:eastAsia="MS Gothic"/>
              </w:rPr>
            </w:pPr>
            <w:r w:rsidRPr="00040E29">
              <w:t>-</w:t>
            </w:r>
          </w:p>
        </w:tc>
        <w:tc>
          <w:tcPr>
            <w:tcW w:w="850" w:type="dxa"/>
            <w:tcBorders>
              <w:top w:val="nil"/>
              <w:left w:val="single" w:sz="4" w:space="0" w:color="auto"/>
              <w:bottom w:val="single" w:sz="4" w:space="0" w:color="auto"/>
              <w:right w:val="single" w:sz="4" w:space="0" w:color="auto"/>
            </w:tcBorders>
          </w:tcPr>
          <w:p w14:paraId="6DAB94D8" w14:textId="77777777" w:rsidR="00277723" w:rsidRPr="00040E29" w:rsidRDefault="00277723" w:rsidP="002745DF">
            <w:pPr>
              <w:pStyle w:val="TAC"/>
              <w:rPr>
                <w:rFonts w:eastAsia="MS Gothic"/>
              </w:rPr>
            </w:pPr>
            <w:r w:rsidRPr="00040E29">
              <w:t>-</w:t>
            </w:r>
          </w:p>
        </w:tc>
      </w:tr>
      <w:tr w:rsidR="00277723" w:rsidRPr="00040E29" w14:paraId="316E4B5C" w14:textId="77777777" w:rsidTr="002745DF">
        <w:tc>
          <w:tcPr>
            <w:tcW w:w="533" w:type="dxa"/>
            <w:tcBorders>
              <w:top w:val="nil"/>
              <w:left w:val="single" w:sz="4" w:space="0" w:color="auto"/>
              <w:bottom w:val="single" w:sz="4" w:space="0" w:color="auto"/>
              <w:right w:val="single" w:sz="4" w:space="0" w:color="auto"/>
            </w:tcBorders>
          </w:tcPr>
          <w:p w14:paraId="68B0E7C0" w14:textId="77777777" w:rsidR="00277723" w:rsidRPr="00040E29" w:rsidRDefault="00277723" w:rsidP="002745DF">
            <w:pPr>
              <w:pStyle w:val="TAC"/>
            </w:pPr>
            <w:r w:rsidRPr="00040E29">
              <w:rPr>
                <w:lang w:eastAsia="zh-CN"/>
              </w:rPr>
              <w:t>15a1-15a2</w:t>
            </w:r>
          </w:p>
        </w:tc>
        <w:tc>
          <w:tcPr>
            <w:tcW w:w="3967" w:type="dxa"/>
            <w:tcBorders>
              <w:top w:val="nil"/>
              <w:left w:val="single" w:sz="4" w:space="0" w:color="auto"/>
              <w:bottom w:val="single" w:sz="4" w:space="0" w:color="auto"/>
              <w:right w:val="single" w:sz="4" w:space="0" w:color="auto"/>
            </w:tcBorders>
          </w:tcPr>
          <w:p w14:paraId="65B7AE2E" w14:textId="77777777" w:rsidR="00277723" w:rsidRPr="00040E29" w:rsidRDefault="00277723" w:rsidP="002745DF">
            <w:pPr>
              <w:pStyle w:val="TAL"/>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52A1F719"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915280" w14:textId="77777777" w:rsidR="00277723" w:rsidRPr="00040E29" w:rsidRDefault="00277723" w:rsidP="002745DF">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tcPr>
          <w:p w14:paraId="2416B8DE" w14:textId="77777777" w:rsidR="00277723" w:rsidRPr="00040E29" w:rsidRDefault="00277723" w:rsidP="002745DF">
            <w:pPr>
              <w:pStyle w:val="TAC"/>
              <w:rPr>
                <w:rFonts w:eastAsia="MS Gothic"/>
              </w:rPr>
            </w:pPr>
            <w:r w:rsidRPr="00040E29">
              <w:t>-</w:t>
            </w:r>
          </w:p>
        </w:tc>
        <w:tc>
          <w:tcPr>
            <w:tcW w:w="850" w:type="dxa"/>
            <w:tcBorders>
              <w:top w:val="nil"/>
              <w:left w:val="single" w:sz="4" w:space="0" w:color="auto"/>
              <w:bottom w:val="single" w:sz="4" w:space="0" w:color="auto"/>
              <w:right w:val="single" w:sz="4" w:space="0" w:color="auto"/>
            </w:tcBorders>
          </w:tcPr>
          <w:p w14:paraId="16BED140" w14:textId="77777777" w:rsidR="00277723" w:rsidRPr="00040E29" w:rsidRDefault="00277723" w:rsidP="002745DF">
            <w:pPr>
              <w:pStyle w:val="TAC"/>
              <w:rPr>
                <w:rFonts w:eastAsia="MS Gothic"/>
              </w:rPr>
            </w:pPr>
            <w:r w:rsidRPr="00040E29">
              <w:t>-</w:t>
            </w:r>
          </w:p>
        </w:tc>
      </w:tr>
      <w:tr w:rsidR="00277723" w:rsidRPr="00040E29" w14:paraId="4765CAAB" w14:textId="77777777" w:rsidTr="002745DF">
        <w:tc>
          <w:tcPr>
            <w:tcW w:w="533" w:type="dxa"/>
            <w:tcBorders>
              <w:top w:val="nil"/>
              <w:left w:val="single" w:sz="4" w:space="0" w:color="auto"/>
              <w:bottom w:val="single" w:sz="4" w:space="0" w:color="auto"/>
              <w:right w:val="single" w:sz="4" w:space="0" w:color="auto"/>
            </w:tcBorders>
          </w:tcPr>
          <w:p w14:paraId="6F4DCA5B" w14:textId="77777777" w:rsidR="00277723" w:rsidRPr="00040E29" w:rsidRDefault="00277723" w:rsidP="002745D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1658FF45" w14:textId="408A8706" w:rsidR="00277723" w:rsidRPr="00040E29" w:rsidRDefault="00277723" w:rsidP="002745DF">
            <w:pPr>
              <w:pStyle w:val="TAL"/>
            </w:pPr>
            <w:r w:rsidRPr="00040E29">
              <w:t xml:space="preserve">The SS transmits an MBS Packet on </w:t>
            </w:r>
            <w:r w:rsidRPr="00040E29">
              <w:rPr>
                <w:lang w:eastAsia="zh-CN"/>
              </w:rPr>
              <w:t xml:space="preserve">Multicast </w:t>
            </w:r>
            <w:r w:rsidRPr="00040E29">
              <w:t>MRB ID 2.</w:t>
            </w:r>
          </w:p>
        </w:tc>
        <w:tc>
          <w:tcPr>
            <w:tcW w:w="708" w:type="dxa"/>
            <w:tcBorders>
              <w:top w:val="single" w:sz="4" w:space="0" w:color="auto"/>
              <w:left w:val="single" w:sz="4" w:space="0" w:color="auto"/>
              <w:bottom w:val="single" w:sz="4" w:space="0" w:color="auto"/>
              <w:right w:val="single" w:sz="4" w:space="0" w:color="auto"/>
            </w:tcBorders>
          </w:tcPr>
          <w:p w14:paraId="6F45B76E"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09AEE18" w14:textId="77777777" w:rsidR="00277723" w:rsidRPr="00040E29" w:rsidRDefault="00277723" w:rsidP="002745DF">
            <w:pPr>
              <w:pStyle w:val="TAC"/>
              <w:jc w:val="left"/>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32AD07B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30E51D3" w14:textId="77777777" w:rsidR="00277723" w:rsidRPr="00040E29" w:rsidRDefault="00277723" w:rsidP="002745DF">
            <w:pPr>
              <w:pStyle w:val="TAC"/>
            </w:pPr>
            <w:r w:rsidRPr="00040E29">
              <w:t>-</w:t>
            </w:r>
          </w:p>
        </w:tc>
      </w:tr>
      <w:tr w:rsidR="00277723" w:rsidRPr="00040E29" w14:paraId="47A70D32" w14:textId="77777777" w:rsidTr="002745DF">
        <w:tc>
          <w:tcPr>
            <w:tcW w:w="533" w:type="dxa"/>
            <w:tcBorders>
              <w:top w:val="nil"/>
              <w:left w:val="single" w:sz="4" w:space="0" w:color="auto"/>
              <w:bottom w:val="single" w:sz="4" w:space="0" w:color="auto"/>
              <w:right w:val="single" w:sz="4" w:space="0" w:color="auto"/>
            </w:tcBorders>
          </w:tcPr>
          <w:p w14:paraId="271CD2BF" w14:textId="77777777" w:rsidR="00277723" w:rsidRPr="00040E29" w:rsidRDefault="00277723" w:rsidP="002745DF">
            <w:pPr>
              <w:pStyle w:val="TAC"/>
              <w:rPr>
                <w:lang w:eastAsia="zh-CN"/>
              </w:rPr>
            </w:pPr>
            <w:r w:rsidRPr="00040E29">
              <w:t>17</w:t>
            </w:r>
          </w:p>
        </w:tc>
        <w:tc>
          <w:tcPr>
            <w:tcW w:w="3967" w:type="dxa"/>
            <w:tcBorders>
              <w:top w:val="nil"/>
              <w:left w:val="single" w:sz="4" w:space="0" w:color="auto"/>
              <w:bottom w:val="single" w:sz="4" w:space="0" w:color="auto"/>
              <w:right w:val="single" w:sz="4" w:space="0" w:color="auto"/>
            </w:tcBorders>
          </w:tcPr>
          <w:p w14:paraId="17CDADF3" w14:textId="186E11B9" w:rsidR="00277723" w:rsidRPr="00040E29" w:rsidRDefault="00277723" w:rsidP="002745DF">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896FE78"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3AD2E76"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5DC6227" w14:textId="77777777" w:rsidR="00277723" w:rsidRPr="00040E29" w:rsidRDefault="00277723" w:rsidP="002745DF">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2AE1A4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C321046" w14:textId="77777777" w:rsidR="00277723" w:rsidRPr="00040E29" w:rsidRDefault="00277723" w:rsidP="002745DF">
            <w:pPr>
              <w:pStyle w:val="TAC"/>
            </w:pPr>
            <w:r w:rsidRPr="00040E29">
              <w:t>-</w:t>
            </w:r>
          </w:p>
        </w:tc>
      </w:tr>
      <w:tr w:rsidR="00277723" w:rsidRPr="00040E29" w14:paraId="33679015" w14:textId="77777777" w:rsidTr="002745DF">
        <w:tc>
          <w:tcPr>
            <w:tcW w:w="533" w:type="dxa"/>
            <w:tcBorders>
              <w:top w:val="single" w:sz="4" w:space="0" w:color="auto"/>
              <w:left w:val="single" w:sz="4" w:space="0" w:color="auto"/>
              <w:bottom w:val="single" w:sz="4" w:space="0" w:color="auto"/>
              <w:right w:val="single" w:sz="4" w:space="0" w:color="auto"/>
            </w:tcBorders>
          </w:tcPr>
          <w:p w14:paraId="6EB200BE" w14:textId="77777777" w:rsidR="00277723" w:rsidRPr="00040E29" w:rsidRDefault="00277723" w:rsidP="002745DF">
            <w:pPr>
              <w:pStyle w:val="TAC"/>
              <w:rPr>
                <w:lang w:eastAsia="zh-CN"/>
              </w:rPr>
            </w:pPr>
            <w:r w:rsidRPr="00040E29">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3DD36119" w14:textId="77777777" w:rsidR="00277723" w:rsidRPr="00040E29" w:rsidRDefault="00277723" w:rsidP="002745D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7140E175"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1163C7D" w14:textId="77777777" w:rsidR="00277723" w:rsidRPr="00040E29" w:rsidRDefault="00277723" w:rsidP="002745D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2D1B7256" w14:textId="77777777" w:rsidR="00277723" w:rsidRPr="00040E29" w:rsidRDefault="00277723" w:rsidP="002745DF">
            <w:pPr>
              <w:pStyle w:val="TAC"/>
              <w:jc w:val="left"/>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0FE0870" w14:textId="77777777" w:rsidR="00277723" w:rsidRPr="00040E29" w:rsidRDefault="00277723" w:rsidP="002745DF">
            <w:pPr>
              <w:pStyle w:val="TAC"/>
            </w:pPr>
            <w:r w:rsidRPr="00040E29">
              <w:t>-</w:t>
            </w:r>
          </w:p>
        </w:tc>
        <w:tc>
          <w:tcPr>
            <w:tcW w:w="850" w:type="dxa"/>
            <w:tcBorders>
              <w:top w:val="single" w:sz="4" w:space="0" w:color="auto"/>
              <w:left w:val="single" w:sz="4" w:space="0" w:color="auto"/>
              <w:bottom w:val="single" w:sz="4" w:space="0" w:color="auto"/>
              <w:right w:val="single" w:sz="4" w:space="0" w:color="auto"/>
            </w:tcBorders>
          </w:tcPr>
          <w:p w14:paraId="7C967731" w14:textId="77777777" w:rsidR="00277723" w:rsidRPr="00040E29" w:rsidRDefault="00277723" w:rsidP="002745DF">
            <w:pPr>
              <w:pStyle w:val="TAC"/>
            </w:pPr>
            <w:r w:rsidRPr="00040E29">
              <w:t>-</w:t>
            </w:r>
          </w:p>
        </w:tc>
      </w:tr>
      <w:tr w:rsidR="00277723" w:rsidRPr="00040E29" w14:paraId="41E9337D" w14:textId="77777777" w:rsidTr="002745DF">
        <w:tc>
          <w:tcPr>
            <w:tcW w:w="533" w:type="dxa"/>
            <w:tcBorders>
              <w:top w:val="single" w:sz="4" w:space="0" w:color="auto"/>
              <w:left w:val="single" w:sz="4" w:space="0" w:color="auto"/>
              <w:bottom w:val="single" w:sz="4" w:space="0" w:color="auto"/>
              <w:right w:val="single" w:sz="4" w:space="0" w:color="auto"/>
            </w:tcBorders>
          </w:tcPr>
          <w:p w14:paraId="270F4415" w14:textId="77777777" w:rsidR="00277723" w:rsidRPr="00040E29" w:rsidRDefault="00277723" w:rsidP="002745DF">
            <w:pPr>
              <w:pStyle w:val="TAC"/>
              <w:rPr>
                <w:lang w:eastAsia="zh-CN"/>
              </w:rPr>
            </w:pPr>
            <w:r w:rsidRPr="00040E29">
              <w:rPr>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0FB393ED" w14:textId="77777777" w:rsidR="00277723" w:rsidRPr="00040E29" w:rsidRDefault="00277723" w:rsidP="002745D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8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73EAAB5"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A27EA20" w14:textId="77777777" w:rsidR="00277723" w:rsidRPr="00040E29" w:rsidRDefault="00277723" w:rsidP="002745DF">
            <w:pPr>
              <w:pStyle w:val="TAC"/>
              <w:jc w:val="left"/>
            </w:pPr>
            <w:r w:rsidRPr="00040E29">
              <w:t>-</w:t>
            </w:r>
          </w:p>
        </w:tc>
        <w:tc>
          <w:tcPr>
            <w:tcW w:w="567" w:type="dxa"/>
            <w:tcBorders>
              <w:top w:val="single" w:sz="4" w:space="0" w:color="auto"/>
              <w:left w:val="single" w:sz="4" w:space="0" w:color="auto"/>
              <w:bottom w:val="single" w:sz="4" w:space="0" w:color="auto"/>
              <w:right w:val="single" w:sz="4" w:space="0" w:color="auto"/>
            </w:tcBorders>
          </w:tcPr>
          <w:p w14:paraId="284D9795" w14:textId="77777777" w:rsidR="00277723" w:rsidRPr="00040E29" w:rsidRDefault="00277723" w:rsidP="002745DF">
            <w:pPr>
              <w:pStyle w:val="TAC"/>
            </w:pPr>
            <w:r w:rsidRPr="00040E29">
              <w:t>2</w:t>
            </w:r>
          </w:p>
        </w:tc>
        <w:tc>
          <w:tcPr>
            <w:tcW w:w="850" w:type="dxa"/>
            <w:tcBorders>
              <w:top w:val="single" w:sz="4" w:space="0" w:color="auto"/>
              <w:left w:val="single" w:sz="4" w:space="0" w:color="auto"/>
              <w:bottom w:val="single" w:sz="4" w:space="0" w:color="auto"/>
              <w:right w:val="single" w:sz="4" w:space="0" w:color="auto"/>
            </w:tcBorders>
          </w:tcPr>
          <w:p w14:paraId="43BCED52" w14:textId="77777777" w:rsidR="00277723" w:rsidRPr="00040E29" w:rsidRDefault="00277723" w:rsidP="002745DF">
            <w:pPr>
              <w:pStyle w:val="TAC"/>
            </w:pPr>
            <w:r w:rsidRPr="00040E29">
              <w:t>P</w:t>
            </w:r>
          </w:p>
        </w:tc>
      </w:tr>
    </w:tbl>
    <w:p w14:paraId="2A690DF1" w14:textId="77777777" w:rsidR="00277723" w:rsidRPr="00040E29" w:rsidRDefault="00277723" w:rsidP="00277723">
      <w:pPr>
        <w:rPr>
          <w:rFonts w:eastAsia="PMingLiU"/>
          <w:lang w:eastAsia="zh-TW"/>
        </w:rPr>
      </w:pPr>
    </w:p>
    <w:p w14:paraId="1B488DA0" w14:textId="77777777" w:rsidR="00277723" w:rsidRPr="00040E29" w:rsidRDefault="00277723" w:rsidP="00277723">
      <w:pPr>
        <w:pStyle w:val="H6"/>
      </w:pPr>
      <w:r w:rsidRPr="00040E29">
        <w:lastRenderedPageBreak/>
        <w:t>14.2.4.3.1.3.3</w:t>
      </w:r>
      <w:r w:rsidRPr="00040E29">
        <w:tab/>
        <w:t>Specific message contents</w:t>
      </w:r>
    </w:p>
    <w:p w14:paraId="496DFA02" w14:textId="77777777" w:rsidR="00277723" w:rsidRPr="00040E29" w:rsidRDefault="00277723" w:rsidP="00277723">
      <w:pPr>
        <w:pStyle w:val="TH"/>
      </w:pPr>
      <w:r w:rsidRPr="00040E29">
        <w:rPr>
          <w:color w:val="000000"/>
        </w:rPr>
        <w:t>Table 14.2.4.3.1.3.3-1</w:t>
      </w:r>
      <w:r w:rsidRPr="00040E29">
        <w:t xml:space="preserve">: </w:t>
      </w:r>
      <w:r w:rsidRPr="00040E29">
        <w:rPr>
          <w:rStyle w:val="apple-style-span"/>
          <w:rFonts w:eastAsia="Malgun Gothic"/>
        </w:rPr>
        <w:t>ACTIVATE TEST MODE</w:t>
      </w:r>
      <w:r w:rsidRPr="00040E29">
        <w:t xml:space="preserve"> (preamble, Table 14.2.4.3.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40816F78" w14:textId="77777777" w:rsidTr="002745DF">
        <w:trPr>
          <w:cantSplit/>
        </w:trPr>
        <w:tc>
          <w:tcPr>
            <w:tcW w:w="9635" w:type="dxa"/>
          </w:tcPr>
          <w:p w14:paraId="1B1CF220"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409E3120" w14:textId="77777777" w:rsidR="00277723" w:rsidRPr="00040E29" w:rsidRDefault="00277723" w:rsidP="00277723"/>
    <w:p w14:paraId="0FCF6CFF" w14:textId="77777777" w:rsidR="00277723" w:rsidRPr="00040E29" w:rsidRDefault="00277723" w:rsidP="00277723">
      <w:pPr>
        <w:pStyle w:val="TH"/>
      </w:pPr>
      <w:r w:rsidRPr="00040E29">
        <w:rPr>
          <w:color w:val="000000"/>
        </w:rPr>
        <w:t>Table 14.2.4.3.1.3.3-2</w:t>
      </w:r>
      <w:r w:rsidRPr="00040E29">
        <w:t xml:space="preserve">: </w:t>
      </w:r>
      <w:r w:rsidRPr="00040E29">
        <w:rPr>
          <w:i/>
        </w:rPr>
        <w:t>RRCReconfiguration</w:t>
      </w:r>
      <w:r w:rsidRPr="00040E29">
        <w:t xml:space="preserve"> (step 4, Table 14.2.4.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2EEC154A" w14:textId="77777777" w:rsidTr="002745DF">
        <w:tc>
          <w:tcPr>
            <w:tcW w:w="9738" w:type="dxa"/>
            <w:gridSpan w:val="4"/>
          </w:tcPr>
          <w:p w14:paraId="23953A58" w14:textId="77777777" w:rsidR="00277723" w:rsidRPr="00040E29" w:rsidRDefault="00277723" w:rsidP="002745DF">
            <w:pPr>
              <w:pStyle w:val="TAL"/>
            </w:pPr>
            <w:r w:rsidRPr="00040E29">
              <w:t xml:space="preserve">Derivation Path: TS 38.508-1 [4] Table 4.8.1-1A with condition </w:t>
            </w:r>
            <w:proofErr w:type="spellStart"/>
            <w:r w:rsidRPr="00040E29">
              <w:t>RBConfig_KeyChange</w:t>
            </w:r>
            <w:proofErr w:type="spellEnd"/>
          </w:p>
        </w:tc>
      </w:tr>
      <w:tr w:rsidR="00277723" w:rsidRPr="00040E29" w14:paraId="0D4EFAC9" w14:textId="77777777" w:rsidTr="002745DF">
        <w:tblPrEx>
          <w:tblCellMar>
            <w:left w:w="108" w:type="dxa"/>
            <w:right w:w="108" w:type="dxa"/>
          </w:tblCellMar>
        </w:tblPrEx>
        <w:tc>
          <w:tcPr>
            <w:tcW w:w="4535" w:type="dxa"/>
          </w:tcPr>
          <w:p w14:paraId="31F99120" w14:textId="77777777" w:rsidR="00277723" w:rsidRPr="00040E29" w:rsidRDefault="00277723" w:rsidP="002745DF">
            <w:pPr>
              <w:pStyle w:val="TAH"/>
            </w:pPr>
            <w:r w:rsidRPr="00040E29">
              <w:t>Information Element</w:t>
            </w:r>
          </w:p>
        </w:tc>
        <w:tc>
          <w:tcPr>
            <w:tcW w:w="2267" w:type="dxa"/>
          </w:tcPr>
          <w:p w14:paraId="4E4138EA" w14:textId="77777777" w:rsidR="00277723" w:rsidRPr="00040E29" w:rsidRDefault="00277723" w:rsidP="002745DF">
            <w:pPr>
              <w:pStyle w:val="TAH"/>
            </w:pPr>
            <w:r w:rsidRPr="00040E29">
              <w:t>Value/remark</w:t>
            </w:r>
          </w:p>
        </w:tc>
        <w:tc>
          <w:tcPr>
            <w:tcW w:w="1700" w:type="dxa"/>
          </w:tcPr>
          <w:p w14:paraId="37313D01" w14:textId="77777777" w:rsidR="00277723" w:rsidRPr="00040E29" w:rsidRDefault="00277723" w:rsidP="002745DF">
            <w:pPr>
              <w:pStyle w:val="TAH"/>
            </w:pPr>
            <w:r w:rsidRPr="00040E29">
              <w:t>Comment</w:t>
            </w:r>
          </w:p>
        </w:tc>
        <w:tc>
          <w:tcPr>
            <w:tcW w:w="1245" w:type="dxa"/>
          </w:tcPr>
          <w:p w14:paraId="76FE1A97" w14:textId="77777777" w:rsidR="00277723" w:rsidRPr="00040E29" w:rsidRDefault="00277723" w:rsidP="002745DF">
            <w:pPr>
              <w:pStyle w:val="TAH"/>
            </w:pPr>
            <w:r w:rsidRPr="00040E29">
              <w:t>Condition</w:t>
            </w:r>
          </w:p>
        </w:tc>
      </w:tr>
      <w:tr w:rsidR="00277723" w:rsidRPr="00040E29" w14:paraId="69F5C792" w14:textId="77777777" w:rsidTr="002745DF">
        <w:tblPrEx>
          <w:tblCellMar>
            <w:left w:w="108" w:type="dxa"/>
            <w:right w:w="108" w:type="dxa"/>
          </w:tblCellMar>
        </w:tblPrEx>
        <w:tc>
          <w:tcPr>
            <w:tcW w:w="4535" w:type="dxa"/>
          </w:tcPr>
          <w:p w14:paraId="29F7A219" w14:textId="77777777" w:rsidR="00277723" w:rsidRPr="00040E29" w:rsidRDefault="00277723" w:rsidP="002745DF">
            <w:pPr>
              <w:pStyle w:val="TAL"/>
            </w:pPr>
            <w:r w:rsidRPr="00040E29">
              <w:t>RRCReconfiguration ::= SEQUENCE {</w:t>
            </w:r>
          </w:p>
        </w:tc>
        <w:tc>
          <w:tcPr>
            <w:tcW w:w="2267" w:type="dxa"/>
          </w:tcPr>
          <w:p w14:paraId="1C1271F3" w14:textId="77777777" w:rsidR="00277723" w:rsidRPr="00040E29" w:rsidRDefault="00277723" w:rsidP="002745DF">
            <w:pPr>
              <w:pStyle w:val="TAL"/>
            </w:pPr>
          </w:p>
        </w:tc>
        <w:tc>
          <w:tcPr>
            <w:tcW w:w="1700" w:type="dxa"/>
          </w:tcPr>
          <w:p w14:paraId="0AAA3B17" w14:textId="77777777" w:rsidR="00277723" w:rsidRPr="00040E29" w:rsidRDefault="00277723" w:rsidP="002745DF">
            <w:pPr>
              <w:pStyle w:val="TAL"/>
            </w:pPr>
          </w:p>
        </w:tc>
        <w:tc>
          <w:tcPr>
            <w:tcW w:w="1245" w:type="dxa"/>
          </w:tcPr>
          <w:p w14:paraId="3FA9A398" w14:textId="77777777" w:rsidR="00277723" w:rsidRPr="00040E29" w:rsidRDefault="00277723" w:rsidP="002745DF">
            <w:pPr>
              <w:pStyle w:val="TAL"/>
            </w:pPr>
          </w:p>
        </w:tc>
      </w:tr>
      <w:tr w:rsidR="00277723" w:rsidRPr="00040E29" w14:paraId="71F07F8C" w14:textId="77777777" w:rsidTr="002745DF">
        <w:tblPrEx>
          <w:tblCellMar>
            <w:left w:w="108" w:type="dxa"/>
            <w:right w:w="108" w:type="dxa"/>
          </w:tblCellMar>
        </w:tblPrEx>
        <w:tc>
          <w:tcPr>
            <w:tcW w:w="4535" w:type="dxa"/>
          </w:tcPr>
          <w:p w14:paraId="14F62593"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20C43B5" w14:textId="77777777" w:rsidR="00277723" w:rsidRPr="00040E29" w:rsidRDefault="00277723" w:rsidP="002745DF">
            <w:pPr>
              <w:pStyle w:val="TAL"/>
            </w:pPr>
          </w:p>
        </w:tc>
        <w:tc>
          <w:tcPr>
            <w:tcW w:w="1700" w:type="dxa"/>
          </w:tcPr>
          <w:p w14:paraId="6B8E3F48" w14:textId="77777777" w:rsidR="00277723" w:rsidRPr="00040E29" w:rsidRDefault="00277723" w:rsidP="002745DF">
            <w:pPr>
              <w:pStyle w:val="TAL"/>
            </w:pPr>
          </w:p>
        </w:tc>
        <w:tc>
          <w:tcPr>
            <w:tcW w:w="1245" w:type="dxa"/>
          </w:tcPr>
          <w:p w14:paraId="4B1EA6C4" w14:textId="77777777" w:rsidR="00277723" w:rsidRPr="00040E29" w:rsidRDefault="00277723" w:rsidP="002745DF">
            <w:pPr>
              <w:pStyle w:val="TAL"/>
            </w:pPr>
          </w:p>
        </w:tc>
      </w:tr>
      <w:tr w:rsidR="00277723" w:rsidRPr="00040E29" w14:paraId="4F558BF3" w14:textId="77777777" w:rsidTr="002745DF">
        <w:tblPrEx>
          <w:tblCellMar>
            <w:left w:w="108" w:type="dxa"/>
            <w:right w:w="108" w:type="dxa"/>
          </w:tblCellMar>
        </w:tblPrEx>
        <w:tc>
          <w:tcPr>
            <w:tcW w:w="4535" w:type="dxa"/>
            <w:tcBorders>
              <w:bottom w:val="single" w:sz="4" w:space="0" w:color="auto"/>
            </w:tcBorders>
          </w:tcPr>
          <w:p w14:paraId="325A0F9A"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44155698" w14:textId="77777777" w:rsidR="00277723" w:rsidRPr="00040E29" w:rsidRDefault="00277723" w:rsidP="002745DF">
            <w:pPr>
              <w:pStyle w:val="TAL"/>
            </w:pPr>
          </w:p>
        </w:tc>
        <w:tc>
          <w:tcPr>
            <w:tcW w:w="1700" w:type="dxa"/>
          </w:tcPr>
          <w:p w14:paraId="01A7E249" w14:textId="77777777" w:rsidR="00277723" w:rsidRPr="00040E29" w:rsidRDefault="00277723" w:rsidP="002745DF">
            <w:pPr>
              <w:pStyle w:val="TAL"/>
            </w:pPr>
          </w:p>
        </w:tc>
        <w:tc>
          <w:tcPr>
            <w:tcW w:w="1245" w:type="dxa"/>
          </w:tcPr>
          <w:p w14:paraId="20A0AE90" w14:textId="77777777" w:rsidR="00277723" w:rsidRPr="00040E29" w:rsidRDefault="00277723" w:rsidP="002745DF">
            <w:pPr>
              <w:pStyle w:val="TAL"/>
            </w:pPr>
          </w:p>
        </w:tc>
      </w:tr>
      <w:tr w:rsidR="00277723" w:rsidRPr="00040E29" w14:paraId="0FC75172" w14:textId="77777777" w:rsidTr="002745DF">
        <w:tblPrEx>
          <w:tblCellMar>
            <w:left w:w="108" w:type="dxa"/>
            <w:right w:w="108" w:type="dxa"/>
          </w:tblCellMar>
        </w:tblPrEx>
        <w:tc>
          <w:tcPr>
            <w:tcW w:w="4535" w:type="dxa"/>
            <w:tcBorders>
              <w:bottom w:val="single" w:sz="4" w:space="0" w:color="auto"/>
            </w:tcBorders>
          </w:tcPr>
          <w:p w14:paraId="1FE6D31E" w14:textId="77777777" w:rsidR="00277723" w:rsidRPr="00040E29" w:rsidRDefault="00277723" w:rsidP="002745DF">
            <w:pPr>
              <w:pStyle w:val="TAL"/>
            </w:pPr>
            <w:r w:rsidRPr="00040E29">
              <w:t xml:space="preserve">      radioBearerConfig</w:t>
            </w:r>
          </w:p>
        </w:tc>
        <w:tc>
          <w:tcPr>
            <w:tcW w:w="2267" w:type="dxa"/>
          </w:tcPr>
          <w:p w14:paraId="753DDBFE" w14:textId="77777777" w:rsidR="00277723" w:rsidRPr="00040E29" w:rsidRDefault="00277723" w:rsidP="002745DF">
            <w:pPr>
              <w:pStyle w:val="TAL"/>
            </w:pPr>
            <w:r w:rsidRPr="00040E29">
              <w:t>RadioBearerConfig</w:t>
            </w:r>
          </w:p>
        </w:tc>
        <w:tc>
          <w:tcPr>
            <w:tcW w:w="1700" w:type="dxa"/>
          </w:tcPr>
          <w:p w14:paraId="612DA505" w14:textId="77777777" w:rsidR="00277723" w:rsidRPr="00040E29" w:rsidRDefault="00277723" w:rsidP="002745DF">
            <w:pPr>
              <w:pStyle w:val="TAL"/>
            </w:pPr>
            <w:r w:rsidRPr="00040E29">
              <w:rPr>
                <w:color w:val="000000"/>
              </w:rPr>
              <w:t>Table 14.2.4.3.1.3.3-3</w:t>
            </w:r>
          </w:p>
        </w:tc>
        <w:tc>
          <w:tcPr>
            <w:tcW w:w="1245" w:type="dxa"/>
          </w:tcPr>
          <w:p w14:paraId="2F209380" w14:textId="77777777" w:rsidR="00277723" w:rsidRPr="00040E29" w:rsidRDefault="00277723" w:rsidP="002745DF">
            <w:pPr>
              <w:pStyle w:val="TAL"/>
            </w:pPr>
          </w:p>
        </w:tc>
      </w:tr>
      <w:tr w:rsidR="00277723" w:rsidRPr="00040E29" w14:paraId="380E78A9" w14:textId="77777777" w:rsidTr="002745DF">
        <w:tblPrEx>
          <w:tblCellMar>
            <w:left w:w="108" w:type="dxa"/>
            <w:right w:w="108" w:type="dxa"/>
          </w:tblCellMar>
        </w:tblPrEx>
        <w:tc>
          <w:tcPr>
            <w:tcW w:w="4535" w:type="dxa"/>
            <w:tcBorders>
              <w:top w:val="single" w:sz="4" w:space="0" w:color="auto"/>
              <w:bottom w:val="single" w:sz="4" w:space="0" w:color="auto"/>
            </w:tcBorders>
          </w:tcPr>
          <w:p w14:paraId="6C8C41E0"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BC828CE" w14:textId="77777777" w:rsidR="00277723" w:rsidRPr="00040E29" w:rsidRDefault="00277723" w:rsidP="002745DF">
            <w:pPr>
              <w:pStyle w:val="TAL"/>
            </w:pPr>
          </w:p>
        </w:tc>
        <w:tc>
          <w:tcPr>
            <w:tcW w:w="1700" w:type="dxa"/>
          </w:tcPr>
          <w:p w14:paraId="28D25F8C" w14:textId="77777777" w:rsidR="00277723" w:rsidRPr="00040E29" w:rsidRDefault="00277723" w:rsidP="002745DF">
            <w:pPr>
              <w:pStyle w:val="TAL"/>
            </w:pPr>
          </w:p>
        </w:tc>
        <w:tc>
          <w:tcPr>
            <w:tcW w:w="1245" w:type="dxa"/>
          </w:tcPr>
          <w:p w14:paraId="29A8493D" w14:textId="77777777" w:rsidR="00277723" w:rsidRPr="00040E29" w:rsidRDefault="00277723" w:rsidP="002745DF">
            <w:pPr>
              <w:pStyle w:val="TAL"/>
            </w:pPr>
          </w:p>
        </w:tc>
      </w:tr>
      <w:tr w:rsidR="00277723" w:rsidRPr="00040E29" w14:paraId="6DDF2AFD" w14:textId="77777777" w:rsidTr="002745DF">
        <w:tblPrEx>
          <w:tblCellMar>
            <w:left w:w="108" w:type="dxa"/>
            <w:right w:w="108" w:type="dxa"/>
          </w:tblCellMar>
        </w:tblPrEx>
        <w:tc>
          <w:tcPr>
            <w:tcW w:w="4535" w:type="dxa"/>
            <w:tcBorders>
              <w:top w:val="single" w:sz="4" w:space="0" w:color="auto"/>
              <w:bottom w:val="single" w:sz="4" w:space="0" w:color="auto"/>
            </w:tcBorders>
          </w:tcPr>
          <w:p w14:paraId="1E37BA85" w14:textId="77777777" w:rsidR="00277723" w:rsidRPr="00040E29" w:rsidRDefault="00277723" w:rsidP="002745DF">
            <w:pPr>
              <w:pStyle w:val="TAL"/>
            </w:pPr>
            <w:r w:rsidRPr="00040E29">
              <w:t xml:space="preserve">        masterCellGroup</w:t>
            </w:r>
          </w:p>
        </w:tc>
        <w:tc>
          <w:tcPr>
            <w:tcW w:w="2267" w:type="dxa"/>
          </w:tcPr>
          <w:p w14:paraId="5AFB52F6" w14:textId="77777777" w:rsidR="00277723" w:rsidRPr="00040E29" w:rsidRDefault="00277723" w:rsidP="002745DF">
            <w:pPr>
              <w:pStyle w:val="TAL"/>
            </w:pPr>
            <w:r w:rsidRPr="00040E29">
              <w:t xml:space="preserve">CellGroupConfig </w:t>
            </w:r>
          </w:p>
        </w:tc>
        <w:tc>
          <w:tcPr>
            <w:tcW w:w="1700" w:type="dxa"/>
          </w:tcPr>
          <w:p w14:paraId="76AA8E9E" w14:textId="77777777" w:rsidR="00277723" w:rsidRPr="00040E29" w:rsidRDefault="00277723" w:rsidP="002745DF">
            <w:pPr>
              <w:pStyle w:val="TAL"/>
              <w:rPr>
                <w:lang w:eastAsia="zh-CN"/>
              </w:rPr>
            </w:pPr>
            <w:r w:rsidRPr="00040E29">
              <w:rPr>
                <w:color w:val="000000"/>
              </w:rPr>
              <w:t>Table 14.2.4.3.1.3.3-4</w:t>
            </w:r>
          </w:p>
        </w:tc>
        <w:tc>
          <w:tcPr>
            <w:tcW w:w="1245" w:type="dxa"/>
          </w:tcPr>
          <w:p w14:paraId="082E28C8" w14:textId="77777777" w:rsidR="00277723" w:rsidRPr="00040E29" w:rsidRDefault="00277723" w:rsidP="002745DF">
            <w:pPr>
              <w:pStyle w:val="TAL"/>
            </w:pPr>
          </w:p>
        </w:tc>
      </w:tr>
      <w:tr w:rsidR="00277723" w:rsidRPr="00040E29" w14:paraId="0FA84DE6" w14:textId="77777777" w:rsidTr="002745DF">
        <w:tblPrEx>
          <w:tblCellMar>
            <w:left w:w="108" w:type="dxa"/>
            <w:right w:w="108" w:type="dxa"/>
          </w:tblCellMar>
        </w:tblPrEx>
        <w:tc>
          <w:tcPr>
            <w:tcW w:w="4535" w:type="dxa"/>
            <w:tcBorders>
              <w:top w:val="nil"/>
              <w:bottom w:val="single" w:sz="4" w:space="0" w:color="auto"/>
            </w:tcBorders>
          </w:tcPr>
          <w:p w14:paraId="25811DCE" w14:textId="77777777" w:rsidR="00277723" w:rsidRPr="00040E29" w:rsidRDefault="00277723" w:rsidP="002745DF">
            <w:pPr>
              <w:pStyle w:val="TAL"/>
            </w:pPr>
            <w:r w:rsidRPr="00040E29">
              <w:t xml:space="preserve">      }</w:t>
            </w:r>
          </w:p>
        </w:tc>
        <w:tc>
          <w:tcPr>
            <w:tcW w:w="2267" w:type="dxa"/>
          </w:tcPr>
          <w:p w14:paraId="65611EE8" w14:textId="77777777" w:rsidR="00277723" w:rsidRPr="00040E29" w:rsidRDefault="00277723" w:rsidP="002745DF">
            <w:pPr>
              <w:pStyle w:val="TAL"/>
            </w:pPr>
          </w:p>
        </w:tc>
        <w:tc>
          <w:tcPr>
            <w:tcW w:w="1700" w:type="dxa"/>
          </w:tcPr>
          <w:p w14:paraId="59EB9787" w14:textId="77777777" w:rsidR="00277723" w:rsidRPr="00040E29" w:rsidRDefault="00277723" w:rsidP="002745DF">
            <w:pPr>
              <w:pStyle w:val="TAL"/>
            </w:pPr>
          </w:p>
        </w:tc>
        <w:tc>
          <w:tcPr>
            <w:tcW w:w="1245" w:type="dxa"/>
          </w:tcPr>
          <w:p w14:paraId="3E20E970" w14:textId="77777777" w:rsidR="00277723" w:rsidRPr="00040E29" w:rsidRDefault="00277723" w:rsidP="002745DF">
            <w:pPr>
              <w:pStyle w:val="TAL"/>
            </w:pPr>
          </w:p>
        </w:tc>
      </w:tr>
      <w:tr w:rsidR="00277723" w:rsidRPr="00040E29" w14:paraId="5F6667FA" w14:textId="77777777" w:rsidTr="002745DF">
        <w:tblPrEx>
          <w:tblCellMar>
            <w:left w:w="108" w:type="dxa"/>
            <w:right w:w="108" w:type="dxa"/>
          </w:tblCellMar>
        </w:tblPrEx>
        <w:tc>
          <w:tcPr>
            <w:tcW w:w="4535" w:type="dxa"/>
            <w:tcBorders>
              <w:bottom w:val="single" w:sz="4" w:space="0" w:color="auto"/>
            </w:tcBorders>
          </w:tcPr>
          <w:p w14:paraId="46C12CB9" w14:textId="77777777" w:rsidR="00277723" w:rsidRPr="00040E29" w:rsidRDefault="00277723" w:rsidP="002745DF">
            <w:pPr>
              <w:pStyle w:val="TAL"/>
            </w:pPr>
            <w:r w:rsidRPr="00040E29">
              <w:t xml:space="preserve">    }</w:t>
            </w:r>
          </w:p>
        </w:tc>
        <w:tc>
          <w:tcPr>
            <w:tcW w:w="2267" w:type="dxa"/>
          </w:tcPr>
          <w:p w14:paraId="7BDD8993" w14:textId="77777777" w:rsidR="00277723" w:rsidRPr="00040E29" w:rsidRDefault="00277723" w:rsidP="002745DF">
            <w:pPr>
              <w:pStyle w:val="TAL"/>
            </w:pPr>
          </w:p>
        </w:tc>
        <w:tc>
          <w:tcPr>
            <w:tcW w:w="1700" w:type="dxa"/>
          </w:tcPr>
          <w:p w14:paraId="7CF3BA78" w14:textId="77777777" w:rsidR="00277723" w:rsidRPr="00040E29" w:rsidRDefault="00277723" w:rsidP="002745DF">
            <w:pPr>
              <w:pStyle w:val="TAL"/>
            </w:pPr>
          </w:p>
        </w:tc>
        <w:tc>
          <w:tcPr>
            <w:tcW w:w="1245" w:type="dxa"/>
          </w:tcPr>
          <w:p w14:paraId="2D45875B" w14:textId="77777777" w:rsidR="00277723" w:rsidRPr="00040E29" w:rsidRDefault="00277723" w:rsidP="002745DF">
            <w:pPr>
              <w:pStyle w:val="TAL"/>
            </w:pPr>
          </w:p>
        </w:tc>
      </w:tr>
      <w:tr w:rsidR="00277723" w:rsidRPr="00040E29" w14:paraId="3383C0AF" w14:textId="77777777" w:rsidTr="002745DF">
        <w:tblPrEx>
          <w:tblCellMar>
            <w:left w:w="108" w:type="dxa"/>
            <w:right w:w="108" w:type="dxa"/>
          </w:tblCellMar>
        </w:tblPrEx>
        <w:tc>
          <w:tcPr>
            <w:tcW w:w="4535" w:type="dxa"/>
            <w:tcBorders>
              <w:bottom w:val="single" w:sz="4" w:space="0" w:color="auto"/>
            </w:tcBorders>
          </w:tcPr>
          <w:p w14:paraId="76AFCB51" w14:textId="77777777" w:rsidR="00277723" w:rsidRPr="00040E29" w:rsidRDefault="00277723" w:rsidP="002745DF">
            <w:pPr>
              <w:pStyle w:val="TAL"/>
            </w:pPr>
            <w:r w:rsidRPr="00040E29">
              <w:t xml:space="preserve">  }</w:t>
            </w:r>
          </w:p>
        </w:tc>
        <w:tc>
          <w:tcPr>
            <w:tcW w:w="2267" w:type="dxa"/>
          </w:tcPr>
          <w:p w14:paraId="5117D909" w14:textId="77777777" w:rsidR="00277723" w:rsidRPr="00040E29" w:rsidRDefault="00277723" w:rsidP="002745DF">
            <w:pPr>
              <w:pStyle w:val="TAL"/>
            </w:pPr>
          </w:p>
        </w:tc>
        <w:tc>
          <w:tcPr>
            <w:tcW w:w="1700" w:type="dxa"/>
          </w:tcPr>
          <w:p w14:paraId="1AEE1CCB" w14:textId="77777777" w:rsidR="00277723" w:rsidRPr="00040E29" w:rsidRDefault="00277723" w:rsidP="002745DF">
            <w:pPr>
              <w:pStyle w:val="TAL"/>
            </w:pPr>
          </w:p>
        </w:tc>
        <w:tc>
          <w:tcPr>
            <w:tcW w:w="1245" w:type="dxa"/>
          </w:tcPr>
          <w:p w14:paraId="3BD34826" w14:textId="77777777" w:rsidR="00277723" w:rsidRPr="00040E29" w:rsidRDefault="00277723" w:rsidP="002745DF">
            <w:pPr>
              <w:pStyle w:val="TAL"/>
            </w:pPr>
          </w:p>
        </w:tc>
      </w:tr>
      <w:tr w:rsidR="00277723" w:rsidRPr="00040E29" w14:paraId="7ADDEA7A" w14:textId="77777777" w:rsidTr="002745DF">
        <w:tblPrEx>
          <w:tblCellMar>
            <w:left w:w="108" w:type="dxa"/>
            <w:right w:w="108" w:type="dxa"/>
          </w:tblCellMar>
        </w:tblPrEx>
        <w:tc>
          <w:tcPr>
            <w:tcW w:w="4535" w:type="dxa"/>
            <w:tcBorders>
              <w:bottom w:val="single" w:sz="4" w:space="0" w:color="auto"/>
            </w:tcBorders>
          </w:tcPr>
          <w:p w14:paraId="6083BC1C" w14:textId="77777777" w:rsidR="00277723" w:rsidRPr="00040E29" w:rsidRDefault="00277723" w:rsidP="002745DF">
            <w:pPr>
              <w:pStyle w:val="TAL"/>
            </w:pPr>
            <w:r w:rsidRPr="00040E29">
              <w:t>}</w:t>
            </w:r>
          </w:p>
        </w:tc>
        <w:tc>
          <w:tcPr>
            <w:tcW w:w="2267" w:type="dxa"/>
          </w:tcPr>
          <w:p w14:paraId="38D46367" w14:textId="77777777" w:rsidR="00277723" w:rsidRPr="00040E29" w:rsidRDefault="00277723" w:rsidP="002745DF">
            <w:pPr>
              <w:pStyle w:val="TAL"/>
            </w:pPr>
          </w:p>
        </w:tc>
        <w:tc>
          <w:tcPr>
            <w:tcW w:w="1700" w:type="dxa"/>
          </w:tcPr>
          <w:p w14:paraId="46F6291B" w14:textId="77777777" w:rsidR="00277723" w:rsidRPr="00040E29" w:rsidRDefault="00277723" w:rsidP="002745DF">
            <w:pPr>
              <w:pStyle w:val="TAL"/>
            </w:pPr>
          </w:p>
        </w:tc>
        <w:tc>
          <w:tcPr>
            <w:tcW w:w="1245" w:type="dxa"/>
          </w:tcPr>
          <w:p w14:paraId="6C93BD9C" w14:textId="77777777" w:rsidR="00277723" w:rsidRPr="00040E29" w:rsidRDefault="00277723" w:rsidP="002745DF">
            <w:pPr>
              <w:pStyle w:val="TAL"/>
            </w:pPr>
          </w:p>
        </w:tc>
      </w:tr>
    </w:tbl>
    <w:p w14:paraId="2E793E3C" w14:textId="77777777" w:rsidR="00277723" w:rsidRPr="00040E29" w:rsidRDefault="00277723" w:rsidP="00277723"/>
    <w:p w14:paraId="7C555DA2" w14:textId="77777777" w:rsidR="00277723" w:rsidRPr="00040E29" w:rsidRDefault="00277723" w:rsidP="00277723">
      <w:pPr>
        <w:pStyle w:val="TH"/>
      </w:pPr>
      <w:r w:rsidRPr="00040E29">
        <w:rPr>
          <w:color w:val="000000"/>
        </w:rPr>
        <w:t>Table 14.2.4.3.1.3.3-3</w:t>
      </w:r>
      <w:r w:rsidRPr="00040E29">
        <w:t xml:space="preserve">: </w:t>
      </w:r>
      <w:r w:rsidRPr="00040E29">
        <w:rPr>
          <w:i/>
        </w:rPr>
        <w:t xml:space="preserve">RadioBearerConfig </w:t>
      </w:r>
      <w:r w:rsidRPr="00040E29">
        <w:t>(</w:t>
      </w:r>
      <w:r w:rsidRPr="00040E29">
        <w:rPr>
          <w:color w:val="000000"/>
        </w:rPr>
        <w:t>Table 14.2.4.3.1.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06996902" w14:textId="77777777" w:rsidTr="002745DF">
        <w:tc>
          <w:tcPr>
            <w:tcW w:w="9747" w:type="dxa"/>
            <w:gridSpan w:val="4"/>
          </w:tcPr>
          <w:p w14:paraId="71F607E2" w14:textId="77777777" w:rsidR="00277723" w:rsidRPr="00040E29" w:rsidRDefault="00277723" w:rsidP="002745DF">
            <w:pPr>
              <w:pStyle w:val="TAH"/>
              <w:jc w:val="left"/>
              <w:rPr>
                <w:b w:val="0"/>
              </w:rPr>
            </w:pPr>
            <w:r w:rsidRPr="00040E29">
              <w:t xml:space="preserve"> </w:t>
            </w:r>
            <w:r w:rsidRPr="00040E29">
              <w:rPr>
                <w:b w:val="0"/>
              </w:rPr>
              <w:t>Derivation Path: TS 38.508-1 [4], Table 4.6.3-132 with conditions SRB_NR_PDCP and Re-</w:t>
            </w:r>
            <w:proofErr w:type="spellStart"/>
            <w:r w:rsidRPr="00040E29">
              <w:rPr>
                <w:b w:val="0"/>
              </w:rPr>
              <w:t>establish_PDCP</w:t>
            </w:r>
            <w:proofErr w:type="spellEnd"/>
          </w:p>
        </w:tc>
      </w:tr>
      <w:tr w:rsidR="00277723" w:rsidRPr="00040E29" w14:paraId="68C385F5" w14:textId="77777777" w:rsidTr="002745DF">
        <w:tc>
          <w:tcPr>
            <w:tcW w:w="4535" w:type="dxa"/>
          </w:tcPr>
          <w:p w14:paraId="465E279A" w14:textId="77777777" w:rsidR="00277723" w:rsidRPr="00040E29" w:rsidRDefault="00277723" w:rsidP="002745DF">
            <w:pPr>
              <w:pStyle w:val="TAH"/>
            </w:pPr>
            <w:r w:rsidRPr="00040E29">
              <w:t>Information Element</w:t>
            </w:r>
          </w:p>
        </w:tc>
        <w:tc>
          <w:tcPr>
            <w:tcW w:w="2267" w:type="dxa"/>
          </w:tcPr>
          <w:p w14:paraId="2522096D" w14:textId="77777777" w:rsidR="00277723" w:rsidRPr="00040E29" w:rsidRDefault="00277723" w:rsidP="002745DF">
            <w:pPr>
              <w:pStyle w:val="TAH"/>
            </w:pPr>
            <w:r w:rsidRPr="00040E29">
              <w:t>Value/remark</w:t>
            </w:r>
          </w:p>
        </w:tc>
        <w:tc>
          <w:tcPr>
            <w:tcW w:w="1700" w:type="dxa"/>
          </w:tcPr>
          <w:p w14:paraId="25D06335" w14:textId="77777777" w:rsidR="00277723" w:rsidRPr="00040E29" w:rsidRDefault="00277723" w:rsidP="002745DF">
            <w:pPr>
              <w:pStyle w:val="TAH"/>
            </w:pPr>
            <w:r w:rsidRPr="00040E29">
              <w:t>Comment</w:t>
            </w:r>
          </w:p>
        </w:tc>
        <w:tc>
          <w:tcPr>
            <w:tcW w:w="1245" w:type="dxa"/>
          </w:tcPr>
          <w:p w14:paraId="467A9C1B" w14:textId="77777777" w:rsidR="00277723" w:rsidRPr="00040E29" w:rsidRDefault="00277723" w:rsidP="002745DF">
            <w:pPr>
              <w:pStyle w:val="TAH"/>
            </w:pPr>
            <w:r w:rsidRPr="00040E29">
              <w:t>Condition</w:t>
            </w:r>
          </w:p>
        </w:tc>
      </w:tr>
      <w:tr w:rsidR="00277723" w:rsidRPr="00040E29" w14:paraId="7FE2EE5A" w14:textId="77777777" w:rsidTr="002745DF">
        <w:tc>
          <w:tcPr>
            <w:tcW w:w="4535" w:type="dxa"/>
          </w:tcPr>
          <w:p w14:paraId="2FF6F327" w14:textId="77777777" w:rsidR="00277723" w:rsidRPr="00040E29" w:rsidRDefault="00277723" w:rsidP="002745DF">
            <w:pPr>
              <w:pStyle w:val="TAL"/>
            </w:pPr>
            <w:r w:rsidRPr="00040E29">
              <w:t xml:space="preserve">RadioBearerConfig ::= </w:t>
            </w:r>
            <w:r w:rsidRPr="00040E29">
              <w:rPr>
                <w:snapToGrid w:val="0"/>
              </w:rPr>
              <w:t xml:space="preserve">SEQUENCE </w:t>
            </w:r>
            <w:r w:rsidRPr="00040E29">
              <w:t>{</w:t>
            </w:r>
          </w:p>
        </w:tc>
        <w:tc>
          <w:tcPr>
            <w:tcW w:w="2267" w:type="dxa"/>
          </w:tcPr>
          <w:p w14:paraId="2FDAEF45" w14:textId="77777777" w:rsidR="00277723" w:rsidRPr="00040E29" w:rsidRDefault="00277723" w:rsidP="002745DF">
            <w:pPr>
              <w:pStyle w:val="TAL"/>
            </w:pPr>
          </w:p>
        </w:tc>
        <w:tc>
          <w:tcPr>
            <w:tcW w:w="1700" w:type="dxa"/>
          </w:tcPr>
          <w:p w14:paraId="7D19E435" w14:textId="77777777" w:rsidR="00277723" w:rsidRPr="00040E29" w:rsidRDefault="00277723" w:rsidP="002745DF">
            <w:pPr>
              <w:pStyle w:val="TAL"/>
            </w:pPr>
          </w:p>
        </w:tc>
        <w:tc>
          <w:tcPr>
            <w:tcW w:w="1245" w:type="dxa"/>
          </w:tcPr>
          <w:p w14:paraId="6554C3A8" w14:textId="77777777" w:rsidR="00277723" w:rsidRPr="00040E29" w:rsidRDefault="00277723" w:rsidP="002745DF">
            <w:pPr>
              <w:pStyle w:val="TAL"/>
            </w:pPr>
          </w:p>
        </w:tc>
      </w:tr>
      <w:tr w:rsidR="00277723" w:rsidRPr="00040E29" w14:paraId="085F404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FDEE93B"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5A6640F" w14:textId="77777777" w:rsidR="00277723" w:rsidRPr="00040E29" w:rsidRDefault="00277723" w:rsidP="002745DF">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tcPr>
          <w:p w14:paraId="3B59754E" w14:textId="77777777" w:rsidR="00277723" w:rsidRPr="00040E29" w:rsidRDefault="00277723" w:rsidP="002745DF">
            <w:pPr>
              <w:pStyle w:val="TAL"/>
              <w:rPr>
                <w:lang w:eastAsia="zh-CN"/>
              </w:rPr>
            </w:pPr>
            <w:r w:rsidRPr="00040E29">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71F613B7" w14:textId="77777777" w:rsidR="00277723" w:rsidRPr="00040E29" w:rsidRDefault="00277723" w:rsidP="002745DF">
            <w:pPr>
              <w:pStyle w:val="TAL"/>
              <w:rPr>
                <w:lang w:eastAsia="zh-CN"/>
              </w:rPr>
            </w:pPr>
          </w:p>
        </w:tc>
      </w:tr>
      <w:tr w:rsidR="00277723" w:rsidRPr="00040E29" w14:paraId="2F8D4140"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931B3BE" w14:textId="77777777" w:rsidR="00277723" w:rsidRPr="00040E29" w:rsidRDefault="00277723" w:rsidP="002745DF">
            <w:pPr>
              <w:pStyle w:val="TAL"/>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12C95299"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0727180" w14:textId="77777777" w:rsidR="00277723" w:rsidRPr="00040E29" w:rsidRDefault="00277723" w:rsidP="002745DF">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51792500" w14:textId="77777777" w:rsidR="00277723" w:rsidRPr="00040E29" w:rsidRDefault="00277723" w:rsidP="002745DF">
            <w:pPr>
              <w:pStyle w:val="TAL"/>
            </w:pPr>
          </w:p>
        </w:tc>
      </w:tr>
      <w:tr w:rsidR="00277723" w:rsidRPr="00040E29" w14:paraId="6820AE0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90CFC54"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23918AD"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3748FD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F39FE" w14:textId="77777777" w:rsidR="00277723" w:rsidRPr="00040E29" w:rsidRDefault="00277723" w:rsidP="002745DF">
            <w:pPr>
              <w:pStyle w:val="TAL"/>
            </w:pPr>
          </w:p>
        </w:tc>
      </w:tr>
      <w:tr w:rsidR="00277723" w:rsidRPr="00040E29" w14:paraId="029C916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8C0F379"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tcPr>
          <w:p w14:paraId="2D4933E3" w14:textId="77777777" w:rsidR="00277723" w:rsidRPr="00040E29" w:rsidRDefault="00277723" w:rsidP="002745DF">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6C585784"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224ACF" w14:textId="77777777" w:rsidR="00277723" w:rsidRPr="00040E29" w:rsidRDefault="00277723" w:rsidP="002745DF">
            <w:pPr>
              <w:pStyle w:val="TAL"/>
            </w:pPr>
          </w:p>
        </w:tc>
      </w:tr>
      <w:tr w:rsidR="00277723" w:rsidRPr="00040E29" w14:paraId="056CC734"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B82408E" w14:textId="77777777" w:rsidR="00277723" w:rsidRPr="00040E29" w:rsidRDefault="00277723" w:rsidP="002745DF">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tcPr>
          <w:p w14:paraId="5EF36D44" w14:textId="77777777" w:rsidR="00277723" w:rsidRPr="00040E29" w:rsidRDefault="00277723" w:rsidP="002745DF">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BB3A6D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14577A" w14:textId="77777777" w:rsidR="00277723" w:rsidRPr="00040E29" w:rsidRDefault="00277723" w:rsidP="002745DF">
            <w:pPr>
              <w:pStyle w:val="TAL"/>
            </w:pPr>
          </w:p>
        </w:tc>
      </w:tr>
      <w:tr w:rsidR="00277723" w:rsidRPr="00040E29" w14:paraId="24F70CCC"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922CE50"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tcPr>
          <w:p w14:paraId="0751A44A"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2185A76"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347D1" w14:textId="77777777" w:rsidR="00277723" w:rsidRPr="00040E29" w:rsidRDefault="00277723" w:rsidP="002745DF">
            <w:pPr>
              <w:pStyle w:val="TAL"/>
            </w:pPr>
          </w:p>
        </w:tc>
      </w:tr>
      <w:tr w:rsidR="00277723" w:rsidRPr="00040E29" w14:paraId="15DF2EF4"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4B2A8DB"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049C9F"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CF9490A"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73F732" w14:textId="77777777" w:rsidR="00277723" w:rsidRPr="00040E29" w:rsidRDefault="00277723" w:rsidP="002745DF">
            <w:pPr>
              <w:pStyle w:val="TAL"/>
            </w:pPr>
          </w:p>
        </w:tc>
      </w:tr>
      <w:tr w:rsidR="00277723" w:rsidRPr="00040E29" w14:paraId="1782C50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190ECC"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2597EE1"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E653E41"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120626" w14:textId="77777777" w:rsidR="00277723" w:rsidRPr="00040E29" w:rsidRDefault="00277723" w:rsidP="002745DF">
            <w:pPr>
              <w:pStyle w:val="TAL"/>
            </w:pPr>
          </w:p>
        </w:tc>
      </w:tr>
      <w:tr w:rsidR="00277723" w:rsidRPr="00040E29" w14:paraId="3194B88A"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CDACF6" w14:textId="77777777" w:rsidR="00277723" w:rsidRPr="00040E29" w:rsidRDefault="00277723" w:rsidP="002745DF">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tcPr>
          <w:p w14:paraId="0370FFCF" w14:textId="77777777" w:rsidR="00277723" w:rsidRPr="00040E29" w:rsidRDefault="00277723" w:rsidP="002745DF">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211262A5"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95F217E" w14:textId="77777777" w:rsidR="00277723" w:rsidRPr="00040E29" w:rsidRDefault="00277723" w:rsidP="002745DF">
            <w:pPr>
              <w:pStyle w:val="TAL"/>
            </w:pPr>
          </w:p>
        </w:tc>
      </w:tr>
      <w:tr w:rsidR="00277723" w:rsidRPr="00040E29" w14:paraId="0AF0C75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17850D6" w14:textId="77777777" w:rsidR="00277723" w:rsidRPr="00040E29" w:rsidRDefault="00277723" w:rsidP="002745DF">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FC1FF40"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06A2E78" w14:textId="77777777" w:rsidR="00277723" w:rsidRPr="00040E29" w:rsidRDefault="00277723" w:rsidP="002745DF">
            <w:pPr>
              <w:pStyle w:val="TAL"/>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04855A95" w14:textId="77777777" w:rsidR="00277723" w:rsidRPr="00040E29" w:rsidRDefault="00277723" w:rsidP="002745DF">
            <w:pPr>
              <w:pStyle w:val="TAL"/>
            </w:pPr>
          </w:p>
        </w:tc>
      </w:tr>
      <w:tr w:rsidR="00277723" w:rsidRPr="00040E29" w14:paraId="56CCA64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21B54CF" w14:textId="77777777" w:rsidR="00277723" w:rsidRPr="00040E29" w:rsidRDefault="00277723" w:rsidP="002745D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7D9176B9"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0848E5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855989E" w14:textId="77777777" w:rsidR="00277723" w:rsidRPr="00040E29" w:rsidRDefault="00277723" w:rsidP="002745DF">
            <w:pPr>
              <w:pStyle w:val="TAL"/>
            </w:pPr>
          </w:p>
        </w:tc>
      </w:tr>
      <w:tr w:rsidR="00277723" w:rsidRPr="00040E29" w14:paraId="60CAC4A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41423E7" w14:textId="77777777" w:rsidR="00277723" w:rsidRPr="00040E29" w:rsidRDefault="00277723" w:rsidP="002745DF">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tcPr>
          <w:p w14:paraId="13B1FF2E" w14:textId="77777777" w:rsidR="00277723" w:rsidRPr="00040E29" w:rsidRDefault="00277723"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tcPr>
          <w:p w14:paraId="2E974C46" w14:textId="77777777" w:rsidR="00277723" w:rsidRPr="00040E29" w:rsidRDefault="00277723" w:rsidP="002745DF">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D55D49F" w14:textId="77777777" w:rsidR="00277723" w:rsidRPr="00040E29" w:rsidRDefault="00277723" w:rsidP="002745DF">
            <w:pPr>
              <w:pStyle w:val="TAL"/>
            </w:pPr>
          </w:p>
        </w:tc>
      </w:tr>
      <w:tr w:rsidR="00277723" w:rsidRPr="00040E29" w14:paraId="0032B22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DE651D8" w14:textId="77777777" w:rsidR="00277723" w:rsidRPr="00040E29" w:rsidRDefault="00277723" w:rsidP="002745DF">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tcPr>
          <w:p w14:paraId="67DEA0E3" w14:textId="77777777" w:rsidR="00277723" w:rsidRPr="00040E29" w:rsidRDefault="00277723" w:rsidP="002745DF">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62CF0100"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66435A" w14:textId="77777777" w:rsidR="00277723" w:rsidRPr="00040E29" w:rsidRDefault="00277723" w:rsidP="002745DF">
            <w:pPr>
              <w:pStyle w:val="TAL"/>
            </w:pPr>
          </w:p>
        </w:tc>
      </w:tr>
      <w:tr w:rsidR="00277723" w:rsidRPr="00040E29" w14:paraId="3D68D80B"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EA6A6D" w14:textId="77777777" w:rsidR="00277723" w:rsidRPr="00040E29" w:rsidRDefault="00277723" w:rsidP="002745DF">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tcPr>
          <w:p w14:paraId="430197AA"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F24223C"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422A98" w14:textId="77777777" w:rsidR="00277723" w:rsidRPr="00040E29" w:rsidRDefault="00277723" w:rsidP="002745DF">
            <w:pPr>
              <w:pStyle w:val="TAL"/>
            </w:pPr>
          </w:p>
        </w:tc>
      </w:tr>
      <w:tr w:rsidR="00277723" w:rsidRPr="00040E29" w14:paraId="2B3B9694" w14:textId="77777777" w:rsidTr="002745DF">
        <w:tc>
          <w:tcPr>
            <w:tcW w:w="4535" w:type="dxa"/>
          </w:tcPr>
          <w:p w14:paraId="7A34FB21" w14:textId="77777777" w:rsidR="00277723" w:rsidRPr="00040E29" w:rsidRDefault="00277723" w:rsidP="002745DF">
            <w:pPr>
              <w:pStyle w:val="TAL"/>
            </w:pPr>
            <w:r w:rsidRPr="00040E29">
              <w:t xml:space="preserve">    </w:t>
            </w:r>
            <w:r w:rsidRPr="00040E29">
              <w:rPr>
                <w:lang w:eastAsia="zh-CN"/>
              </w:rPr>
              <w:t>}</w:t>
            </w:r>
          </w:p>
        </w:tc>
        <w:tc>
          <w:tcPr>
            <w:tcW w:w="2267" w:type="dxa"/>
          </w:tcPr>
          <w:p w14:paraId="5D9318B9" w14:textId="77777777" w:rsidR="00277723" w:rsidRPr="00040E29" w:rsidRDefault="00277723" w:rsidP="002745DF">
            <w:pPr>
              <w:pStyle w:val="TAL"/>
            </w:pPr>
          </w:p>
        </w:tc>
        <w:tc>
          <w:tcPr>
            <w:tcW w:w="1700" w:type="dxa"/>
          </w:tcPr>
          <w:p w14:paraId="6F28553C" w14:textId="77777777" w:rsidR="00277723" w:rsidRPr="00040E29" w:rsidRDefault="00277723" w:rsidP="002745DF">
            <w:pPr>
              <w:pStyle w:val="TAL"/>
            </w:pPr>
          </w:p>
        </w:tc>
        <w:tc>
          <w:tcPr>
            <w:tcW w:w="1245" w:type="dxa"/>
          </w:tcPr>
          <w:p w14:paraId="795ACB71" w14:textId="77777777" w:rsidR="00277723" w:rsidRPr="00040E29" w:rsidRDefault="00277723" w:rsidP="002745DF">
            <w:pPr>
              <w:pStyle w:val="TAL"/>
            </w:pPr>
          </w:p>
        </w:tc>
      </w:tr>
      <w:tr w:rsidR="00277723" w:rsidRPr="00040E29" w14:paraId="512B23FC" w14:textId="77777777" w:rsidTr="002745DF">
        <w:tc>
          <w:tcPr>
            <w:tcW w:w="4535" w:type="dxa"/>
          </w:tcPr>
          <w:p w14:paraId="280C6E3B" w14:textId="77777777" w:rsidR="00277723" w:rsidRPr="00040E29" w:rsidRDefault="00277723" w:rsidP="002745DF">
            <w:pPr>
              <w:pStyle w:val="TAL"/>
              <w:rPr>
                <w:lang w:eastAsia="zh-CN"/>
              </w:rPr>
            </w:pPr>
            <w:r w:rsidRPr="00040E29">
              <w:t xml:space="preserve">  }</w:t>
            </w:r>
          </w:p>
        </w:tc>
        <w:tc>
          <w:tcPr>
            <w:tcW w:w="2267" w:type="dxa"/>
          </w:tcPr>
          <w:p w14:paraId="7FED8554" w14:textId="77777777" w:rsidR="00277723" w:rsidRPr="00040E29" w:rsidRDefault="00277723" w:rsidP="002745DF">
            <w:pPr>
              <w:pStyle w:val="TAL"/>
            </w:pPr>
          </w:p>
        </w:tc>
        <w:tc>
          <w:tcPr>
            <w:tcW w:w="1700" w:type="dxa"/>
          </w:tcPr>
          <w:p w14:paraId="5620D4AF" w14:textId="77777777" w:rsidR="00277723" w:rsidRPr="00040E29" w:rsidRDefault="00277723" w:rsidP="002745DF">
            <w:pPr>
              <w:pStyle w:val="TAL"/>
            </w:pPr>
          </w:p>
        </w:tc>
        <w:tc>
          <w:tcPr>
            <w:tcW w:w="1245" w:type="dxa"/>
          </w:tcPr>
          <w:p w14:paraId="448C3070" w14:textId="77777777" w:rsidR="00277723" w:rsidRPr="00040E29" w:rsidRDefault="00277723" w:rsidP="002745DF">
            <w:pPr>
              <w:pStyle w:val="TAL"/>
            </w:pPr>
          </w:p>
        </w:tc>
      </w:tr>
      <w:tr w:rsidR="00277723" w:rsidRPr="00040E29" w14:paraId="4438F8F8" w14:textId="77777777" w:rsidTr="002745DF">
        <w:tc>
          <w:tcPr>
            <w:tcW w:w="4535" w:type="dxa"/>
          </w:tcPr>
          <w:p w14:paraId="7F105894" w14:textId="77777777" w:rsidR="00277723" w:rsidRPr="00040E29" w:rsidRDefault="00277723" w:rsidP="002745DF">
            <w:pPr>
              <w:pStyle w:val="TAL"/>
              <w:rPr>
                <w:lang w:eastAsia="zh-CN"/>
              </w:rPr>
            </w:pPr>
            <w:r w:rsidRPr="00040E29">
              <w:rPr>
                <w:lang w:eastAsia="zh-CN"/>
              </w:rPr>
              <w:t>}</w:t>
            </w:r>
          </w:p>
        </w:tc>
        <w:tc>
          <w:tcPr>
            <w:tcW w:w="2267" w:type="dxa"/>
          </w:tcPr>
          <w:p w14:paraId="31232465" w14:textId="77777777" w:rsidR="00277723" w:rsidRPr="00040E29" w:rsidRDefault="00277723" w:rsidP="002745DF">
            <w:pPr>
              <w:pStyle w:val="TAL"/>
            </w:pPr>
          </w:p>
        </w:tc>
        <w:tc>
          <w:tcPr>
            <w:tcW w:w="1700" w:type="dxa"/>
          </w:tcPr>
          <w:p w14:paraId="2C380FA2" w14:textId="77777777" w:rsidR="00277723" w:rsidRPr="00040E29" w:rsidRDefault="00277723" w:rsidP="002745DF">
            <w:pPr>
              <w:pStyle w:val="TAL"/>
            </w:pPr>
          </w:p>
        </w:tc>
        <w:tc>
          <w:tcPr>
            <w:tcW w:w="1245" w:type="dxa"/>
          </w:tcPr>
          <w:p w14:paraId="7DBC84A0" w14:textId="77777777" w:rsidR="00277723" w:rsidRPr="00040E29" w:rsidRDefault="00277723" w:rsidP="002745DF">
            <w:pPr>
              <w:pStyle w:val="TAL"/>
            </w:pPr>
          </w:p>
        </w:tc>
      </w:tr>
    </w:tbl>
    <w:p w14:paraId="58B40BE6" w14:textId="77777777" w:rsidR="00277723" w:rsidRPr="00040E29" w:rsidRDefault="00277723" w:rsidP="00277723"/>
    <w:p w14:paraId="0E394D2D" w14:textId="77777777" w:rsidR="00277723" w:rsidRPr="00040E29" w:rsidRDefault="00277723" w:rsidP="00277723">
      <w:pPr>
        <w:pStyle w:val="TH"/>
      </w:pPr>
      <w:r w:rsidRPr="00040E29">
        <w:rPr>
          <w:color w:val="000000"/>
        </w:rPr>
        <w:lastRenderedPageBreak/>
        <w:t>Table 14.2.4.3.1.3.3-4</w:t>
      </w:r>
      <w:r w:rsidRPr="00040E29">
        <w:t>:</w:t>
      </w:r>
      <w:r w:rsidRPr="00040E29">
        <w:rPr>
          <w:i/>
          <w:iCs/>
        </w:rPr>
        <w:t xml:space="preserve"> </w:t>
      </w:r>
      <w:r w:rsidRPr="00040E29">
        <w:rPr>
          <w:i/>
        </w:rPr>
        <w:t xml:space="preserve">CellGroupConfig </w:t>
      </w:r>
      <w:r w:rsidRPr="00040E29">
        <w:t>(</w:t>
      </w:r>
      <w:r w:rsidRPr="00040E29">
        <w:rPr>
          <w:color w:val="000000"/>
        </w:rPr>
        <w:t>Table 14.2.4.3.1.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3FB673E0" w14:textId="77777777" w:rsidTr="002745DF">
        <w:tc>
          <w:tcPr>
            <w:tcW w:w="9747" w:type="dxa"/>
            <w:gridSpan w:val="4"/>
          </w:tcPr>
          <w:p w14:paraId="475269ED" w14:textId="77777777" w:rsidR="00277723" w:rsidRPr="00040E29" w:rsidRDefault="00277723" w:rsidP="002745DF">
            <w:pPr>
              <w:pStyle w:val="TAH"/>
              <w:jc w:val="left"/>
              <w:rPr>
                <w:b w:val="0"/>
              </w:rPr>
            </w:pPr>
            <w:r w:rsidRPr="00040E29">
              <w:rPr>
                <w:b w:val="0"/>
              </w:rPr>
              <w:t xml:space="preserve">Derivation Path: TS 38.508-1 [4], Table 4.6.3-19 with condition </w:t>
            </w:r>
            <w:proofErr w:type="spellStart"/>
            <w:r w:rsidRPr="00040E29">
              <w:rPr>
                <w:b w:val="0"/>
              </w:rPr>
              <w:t>PCell_change</w:t>
            </w:r>
            <w:proofErr w:type="spellEnd"/>
            <w:r w:rsidRPr="00040E29">
              <w:rPr>
                <w:b w:val="0"/>
                <w:lang w:eastAsia="zh-CN"/>
              </w:rPr>
              <w:t xml:space="preserve">  and UM_PTM</w:t>
            </w:r>
          </w:p>
        </w:tc>
      </w:tr>
      <w:tr w:rsidR="00277723" w:rsidRPr="00040E29" w14:paraId="7850E4FF" w14:textId="77777777" w:rsidTr="002745DF">
        <w:tc>
          <w:tcPr>
            <w:tcW w:w="4535" w:type="dxa"/>
          </w:tcPr>
          <w:p w14:paraId="55883CDA" w14:textId="77777777" w:rsidR="00277723" w:rsidRPr="00040E29" w:rsidRDefault="00277723" w:rsidP="002745DF">
            <w:pPr>
              <w:pStyle w:val="TAH"/>
            </w:pPr>
            <w:r w:rsidRPr="00040E29">
              <w:t>Information Element</w:t>
            </w:r>
          </w:p>
        </w:tc>
        <w:tc>
          <w:tcPr>
            <w:tcW w:w="2267" w:type="dxa"/>
          </w:tcPr>
          <w:p w14:paraId="66936749" w14:textId="77777777" w:rsidR="00277723" w:rsidRPr="00040E29" w:rsidRDefault="00277723" w:rsidP="002745DF">
            <w:pPr>
              <w:pStyle w:val="TAH"/>
            </w:pPr>
            <w:r w:rsidRPr="00040E29">
              <w:t>Value/remark</w:t>
            </w:r>
          </w:p>
        </w:tc>
        <w:tc>
          <w:tcPr>
            <w:tcW w:w="1700" w:type="dxa"/>
          </w:tcPr>
          <w:p w14:paraId="3FEE5188" w14:textId="77777777" w:rsidR="00277723" w:rsidRPr="00040E29" w:rsidRDefault="00277723" w:rsidP="002745DF">
            <w:pPr>
              <w:pStyle w:val="TAH"/>
            </w:pPr>
            <w:r w:rsidRPr="00040E29">
              <w:t>Comment</w:t>
            </w:r>
          </w:p>
        </w:tc>
        <w:tc>
          <w:tcPr>
            <w:tcW w:w="1245" w:type="dxa"/>
          </w:tcPr>
          <w:p w14:paraId="34BAAB78" w14:textId="77777777" w:rsidR="00277723" w:rsidRPr="00040E29" w:rsidRDefault="00277723" w:rsidP="002745DF">
            <w:pPr>
              <w:pStyle w:val="TAH"/>
            </w:pPr>
            <w:r w:rsidRPr="00040E29">
              <w:t>Condition</w:t>
            </w:r>
          </w:p>
        </w:tc>
      </w:tr>
      <w:tr w:rsidR="00277723" w:rsidRPr="00040E29" w14:paraId="43F7ED1D" w14:textId="77777777" w:rsidTr="002745DF">
        <w:tc>
          <w:tcPr>
            <w:tcW w:w="4535" w:type="dxa"/>
          </w:tcPr>
          <w:p w14:paraId="526DF2A3"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5F02358C" w14:textId="77777777" w:rsidR="00277723" w:rsidRPr="00040E29" w:rsidRDefault="00277723" w:rsidP="002745DF">
            <w:pPr>
              <w:pStyle w:val="TAL"/>
            </w:pPr>
          </w:p>
        </w:tc>
        <w:tc>
          <w:tcPr>
            <w:tcW w:w="1700" w:type="dxa"/>
          </w:tcPr>
          <w:p w14:paraId="72CD2FFF" w14:textId="77777777" w:rsidR="00277723" w:rsidRPr="00040E29" w:rsidRDefault="00277723" w:rsidP="002745DF">
            <w:pPr>
              <w:pStyle w:val="TAL"/>
            </w:pPr>
          </w:p>
        </w:tc>
        <w:tc>
          <w:tcPr>
            <w:tcW w:w="1245" w:type="dxa"/>
          </w:tcPr>
          <w:p w14:paraId="44B7384E" w14:textId="77777777" w:rsidR="00277723" w:rsidRPr="00040E29" w:rsidRDefault="00277723" w:rsidP="002745DF">
            <w:pPr>
              <w:pStyle w:val="TAL"/>
            </w:pPr>
          </w:p>
        </w:tc>
      </w:tr>
      <w:tr w:rsidR="00277723" w:rsidRPr="00040E29" w14:paraId="45D98D01" w14:textId="77777777" w:rsidTr="002745DF">
        <w:tc>
          <w:tcPr>
            <w:tcW w:w="4535" w:type="dxa"/>
          </w:tcPr>
          <w:p w14:paraId="19505724" w14:textId="77777777" w:rsidR="00277723" w:rsidRPr="00040E29" w:rsidRDefault="00277723"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Pr>
          <w:p w14:paraId="3A2BBF3E" w14:textId="77777777" w:rsidR="00277723" w:rsidRPr="00040E29" w:rsidRDefault="00277723" w:rsidP="002745DF">
            <w:pPr>
              <w:pStyle w:val="TAL"/>
              <w:rPr>
                <w:lang w:eastAsia="zh-CN"/>
              </w:rPr>
            </w:pPr>
            <w:r w:rsidRPr="00040E29">
              <w:rPr>
                <w:lang w:eastAsia="zh-CN"/>
              </w:rPr>
              <w:t>n+3 entries</w:t>
            </w:r>
          </w:p>
        </w:tc>
        <w:tc>
          <w:tcPr>
            <w:tcW w:w="1700" w:type="dxa"/>
          </w:tcPr>
          <w:p w14:paraId="3B548C15" w14:textId="77777777" w:rsidR="00277723" w:rsidRPr="00040E29" w:rsidRDefault="00277723" w:rsidP="002745DF">
            <w:pPr>
              <w:pStyle w:val="TAL"/>
              <w:rPr>
                <w:lang w:eastAsia="zh-CN"/>
              </w:rPr>
            </w:pPr>
            <w:r w:rsidRPr="00040E29">
              <w:rPr>
                <w:lang w:eastAsia="zh-CN"/>
              </w:rPr>
              <w:t>n is the number of DRBs established before re-establishment</w:t>
            </w:r>
          </w:p>
        </w:tc>
        <w:tc>
          <w:tcPr>
            <w:tcW w:w="1245" w:type="dxa"/>
          </w:tcPr>
          <w:p w14:paraId="358EE44F" w14:textId="77777777" w:rsidR="00277723" w:rsidRPr="00040E29" w:rsidRDefault="00277723" w:rsidP="002745DF">
            <w:pPr>
              <w:pStyle w:val="TAL"/>
              <w:rPr>
                <w:lang w:eastAsia="zh-CN"/>
              </w:rPr>
            </w:pPr>
          </w:p>
        </w:tc>
      </w:tr>
      <w:tr w:rsidR="00277723" w:rsidRPr="00040E29" w14:paraId="5A008930" w14:textId="77777777" w:rsidTr="002745DF">
        <w:tc>
          <w:tcPr>
            <w:tcW w:w="4535" w:type="dxa"/>
          </w:tcPr>
          <w:p w14:paraId="46034531" w14:textId="77777777" w:rsidR="00277723" w:rsidRPr="00040E29" w:rsidRDefault="00277723" w:rsidP="002745DF">
            <w:pPr>
              <w:pStyle w:val="TAL"/>
            </w:pPr>
            <w:r w:rsidRPr="00040E29">
              <w:t xml:space="preserve">    RLC-</w:t>
            </w:r>
            <w:proofErr w:type="spellStart"/>
            <w:r w:rsidRPr="00040E29">
              <w:t>BearerConfig</w:t>
            </w:r>
            <w:proofErr w:type="spellEnd"/>
            <w:r w:rsidRPr="00040E29">
              <w:t>[1]</w:t>
            </w:r>
          </w:p>
        </w:tc>
        <w:tc>
          <w:tcPr>
            <w:tcW w:w="2267" w:type="dxa"/>
          </w:tcPr>
          <w:p w14:paraId="06823CE0"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Pr>
          <w:p w14:paraId="4D660935" w14:textId="77777777" w:rsidR="00277723" w:rsidRPr="00040E29" w:rsidRDefault="00277723" w:rsidP="002745DF">
            <w:pPr>
              <w:pStyle w:val="TAL"/>
              <w:rPr>
                <w:lang w:eastAsia="zh-CN"/>
              </w:rPr>
            </w:pPr>
            <w:r w:rsidRPr="00040E29">
              <w:rPr>
                <w:lang w:eastAsia="zh-CN"/>
              </w:rPr>
              <w:t>entry 1</w:t>
            </w:r>
          </w:p>
        </w:tc>
        <w:tc>
          <w:tcPr>
            <w:tcW w:w="1245" w:type="dxa"/>
          </w:tcPr>
          <w:p w14:paraId="5E7C1A0F" w14:textId="77777777" w:rsidR="00277723" w:rsidRPr="00040E29" w:rsidRDefault="00277723" w:rsidP="002745DF">
            <w:pPr>
              <w:pStyle w:val="TAL"/>
              <w:rPr>
                <w:lang w:eastAsia="zh-CN"/>
              </w:rPr>
            </w:pPr>
          </w:p>
        </w:tc>
      </w:tr>
      <w:tr w:rsidR="00277723" w:rsidRPr="00040E29" w14:paraId="2143EF36" w14:textId="77777777" w:rsidTr="002745DF">
        <w:tc>
          <w:tcPr>
            <w:tcW w:w="4535" w:type="dxa"/>
          </w:tcPr>
          <w:p w14:paraId="619BEB2D" w14:textId="77777777" w:rsidR="00277723" w:rsidRPr="00040E29" w:rsidRDefault="00277723" w:rsidP="002745DF">
            <w:pPr>
              <w:pStyle w:val="TAL"/>
            </w:pPr>
            <w:r w:rsidRPr="00040E29">
              <w:t xml:space="preserve">    RLC-</w:t>
            </w:r>
            <w:proofErr w:type="spellStart"/>
            <w:r w:rsidRPr="00040E29">
              <w:t>BearerConfig</w:t>
            </w:r>
            <w:proofErr w:type="spellEnd"/>
            <w:r w:rsidRPr="00040E29">
              <w:t>[2]</w:t>
            </w:r>
          </w:p>
        </w:tc>
        <w:tc>
          <w:tcPr>
            <w:tcW w:w="2267" w:type="dxa"/>
          </w:tcPr>
          <w:p w14:paraId="3599F70A"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Pr>
          <w:p w14:paraId="6EA6FE5E" w14:textId="77777777" w:rsidR="00277723" w:rsidRPr="00040E29" w:rsidRDefault="00277723" w:rsidP="002745DF">
            <w:pPr>
              <w:pStyle w:val="TAL"/>
              <w:rPr>
                <w:lang w:eastAsia="zh-CN"/>
              </w:rPr>
            </w:pPr>
            <w:r w:rsidRPr="00040E29">
              <w:rPr>
                <w:lang w:eastAsia="zh-CN"/>
              </w:rPr>
              <w:t>entry 2</w:t>
            </w:r>
          </w:p>
        </w:tc>
        <w:tc>
          <w:tcPr>
            <w:tcW w:w="1245" w:type="dxa"/>
          </w:tcPr>
          <w:p w14:paraId="17793DC8" w14:textId="77777777" w:rsidR="00277723" w:rsidRPr="00040E29" w:rsidRDefault="00277723" w:rsidP="002745DF">
            <w:pPr>
              <w:pStyle w:val="TAL"/>
              <w:rPr>
                <w:lang w:eastAsia="zh-CN"/>
              </w:rPr>
            </w:pPr>
          </w:p>
        </w:tc>
      </w:tr>
      <w:tr w:rsidR="00277723" w:rsidRPr="00040E29" w14:paraId="63CC30EC" w14:textId="77777777" w:rsidTr="002745DF">
        <w:tc>
          <w:tcPr>
            <w:tcW w:w="4535" w:type="dxa"/>
          </w:tcPr>
          <w:p w14:paraId="463C9E05" w14:textId="77777777" w:rsidR="00277723" w:rsidRPr="00040E29" w:rsidRDefault="00277723" w:rsidP="002745DF">
            <w:pPr>
              <w:pStyle w:val="TAL"/>
            </w:pPr>
            <w:r w:rsidRPr="00040E29">
              <w:t xml:space="preserve">    RLC-</w:t>
            </w:r>
            <w:proofErr w:type="spellStart"/>
            <w:r w:rsidRPr="00040E29">
              <w:t>BearerConfig</w:t>
            </w:r>
            <w:proofErr w:type="spellEnd"/>
            <w:r w:rsidRPr="00040E29">
              <w:t>[k+2, k=1..n]</w:t>
            </w:r>
          </w:p>
        </w:tc>
        <w:tc>
          <w:tcPr>
            <w:tcW w:w="2267" w:type="dxa"/>
          </w:tcPr>
          <w:p w14:paraId="1E86F086"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Pr>
          <w:p w14:paraId="39C5FBD4" w14:textId="77777777" w:rsidR="00277723" w:rsidRPr="00040E29" w:rsidRDefault="00277723" w:rsidP="002745DF">
            <w:pPr>
              <w:pStyle w:val="TAL"/>
              <w:rPr>
                <w:lang w:eastAsia="zh-CN"/>
              </w:rPr>
            </w:pPr>
            <w:r w:rsidRPr="00040E29">
              <w:rPr>
                <w:lang w:eastAsia="zh-CN"/>
              </w:rPr>
              <w:t xml:space="preserve">entry </w:t>
            </w:r>
            <w:r w:rsidRPr="00040E29">
              <w:t>[k+2, k=1..n]</w:t>
            </w:r>
          </w:p>
        </w:tc>
        <w:tc>
          <w:tcPr>
            <w:tcW w:w="1245" w:type="dxa"/>
          </w:tcPr>
          <w:p w14:paraId="7B5AC1DD" w14:textId="77777777" w:rsidR="00277723" w:rsidRPr="00040E29" w:rsidRDefault="00277723" w:rsidP="002745DF">
            <w:pPr>
              <w:pStyle w:val="TAL"/>
              <w:rPr>
                <w:lang w:eastAsia="zh-CN"/>
              </w:rPr>
            </w:pPr>
          </w:p>
        </w:tc>
      </w:tr>
      <w:tr w:rsidR="00277723" w:rsidRPr="00040E29" w14:paraId="256A177D" w14:textId="77777777" w:rsidTr="002745DF">
        <w:tc>
          <w:tcPr>
            <w:tcW w:w="4535" w:type="dxa"/>
          </w:tcPr>
          <w:p w14:paraId="2B7DAE78" w14:textId="77777777" w:rsidR="00277723" w:rsidRPr="00040E29" w:rsidRDefault="00277723" w:rsidP="002745DF">
            <w:pPr>
              <w:pStyle w:val="TAL"/>
            </w:pPr>
            <w:r w:rsidRPr="00040E29">
              <w:t xml:space="preserve">    RLC-</w:t>
            </w:r>
            <w:proofErr w:type="spellStart"/>
            <w:r w:rsidRPr="00040E29">
              <w:t>BearerConfig</w:t>
            </w:r>
            <w:proofErr w:type="spellEnd"/>
            <w:r w:rsidRPr="00040E29">
              <w:t>[n+3]</w:t>
            </w:r>
          </w:p>
        </w:tc>
        <w:tc>
          <w:tcPr>
            <w:tcW w:w="2267" w:type="dxa"/>
          </w:tcPr>
          <w:p w14:paraId="0F9AF82E" w14:textId="77777777" w:rsidR="00277723" w:rsidRPr="00040E29" w:rsidRDefault="00277723"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r w:rsidRPr="00040E29">
              <w:t xml:space="preserve"> and Re-</w:t>
            </w:r>
            <w:proofErr w:type="spellStart"/>
            <w:r w:rsidRPr="00040E29">
              <w:t>establish_RLC</w:t>
            </w:r>
            <w:proofErr w:type="spellEnd"/>
          </w:p>
        </w:tc>
        <w:tc>
          <w:tcPr>
            <w:tcW w:w="1700" w:type="dxa"/>
          </w:tcPr>
          <w:p w14:paraId="472FB43C" w14:textId="77777777" w:rsidR="00277723" w:rsidRPr="00040E29" w:rsidRDefault="00277723" w:rsidP="002745DF">
            <w:pPr>
              <w:pStyle w:val="TAL"/>
            </w:pPr>
            <w:r w:rsidRPr="00040E29">
              <w:rPr>
                <w:lang w:eastAsia="zh-CN"/>
              </w:rPr>
              <w:t>entry</w:t>
            </w:r>
            <w:r w:rsidRPr="00040E29">
              <w:t xml:space="preserve"> n+3</w:t>
            </w:r>
          </w:p>
          <w:p w14:paraId="0C222C21" w14:textId="77777777" w:rsidR="00277723" w:rsidRPr="00040E29" w:rsidRDefault="00277723" w:rsidP="002745DF">
            <w:pPr>
              <w:pStyle w:val="TAL"/>
              <w:rPr>
                <w:lang w:eastAsia="zh-CN"/>
              </w:rPr>
            </w:pPr>
            <w:r w:rsidRPr="00040E29">
              <w:t>m=1</w:t>
            </w:r>
          </w:p>
        </w:tc>
        <w:tc>
          <w:tcPr>
            <w:tcW w:w="1245" w:type="dxa"/>
          </w:tcPr>
          <w:p w14:paraId="1603A8A9" w14:textId="77777777" w:rsidR="00277723" w:rsidRPr="00040E29" w:rsidRDefault="00277723" w:rsidP="002745DF">
            <w:pPr>
              <w:pStyle w:val="TAL"/>
              <w:rPr>
                <w:lang w:eastAsia="zh-CN"/>
              </w:rPr>
            </w:pPr>
          </w:p>
        </w:tc>
      </w:tr>
      <w:tr w:rsidR="00277723" w:rsidRPr="00040E29" w14:paraId="23F99955" w14:textId="77777777" w:rsidTr="002745DF">
        <w:tc>
          <w:tcPr>
            <w:tcW w:w="4535" w:type="dxa"/>
          </w:tcPr>
          <w:p w14:paraId="7213E3CF" w14:textId="77777777" w:rsidR="00277723" w:rsidRPr="00040E29" w:rsidRDefault="00277723" w:rsidP="002745DF">
            <w:pPr>
              <w:pStyle w:val="TAL"/>
            </w:pPr>
            <w:r w:rsidRPr="00040E29">
              <w:t xml:space="preserve">  </w:t>
            </w:r>
            <w:r w:rsidRPr="00040E29">
              <w:rPr>
                <w:lang w:eastAsia="zh-CN"/>
              </w:rPr>
              <w:t>}</w:t>
            </w:r>
          </w:p>
        </w:tc>
        <w:tc>
          <w:tcPr>
            <w:tcW w:w="2267" w:type="dxa"/>
          </w:tcPr>
          <w:p w14:paraId="00176E65" w14:textId="77777777" w:rsidR="00277723" w:rsidRPr="00040E29" w:rsidRDefault="00277723" w:rsidP="002745DF">
            <w:pPr>
              <w:pStyle w:val="TAL"/>
              <w:rPr>
                <w:lang w:eastAsia="zh-CN"/>
              </w:rPr>
            </w:pPr>
          </w:p>
        </w:tc>
        <w:tc>
          <w:tcPr>
            <w:tcW w:w="1700" w:type="dxa"/>
          </w:tcPr>
          <w:p w14:paraId="1DF2C547" w14:textId="77777777" w:rsidR="00277723" w:rsidRPr="00040E29" w:rsidRDefault="00277723" w:rsidP="002745DF">
            <w:pPr>
              <w:pStyle w:val="TAL"/>
              <w:rPr>
                <w:lang w:eastAsia="zh-CN"/>
              </w:rPr>
            </w:pPr>
          </w:p>
        </w:tc>
        <w:tc>
          <w:tcPr>
            <w:tcW w:w="1245" w:type="dxa"/>
          </w:tcPr>
          <w:p w14:paraId="0586EB32" w14:textId="77777777" w:rsidR="00277723" w:rsidRPr="00040E29" w:rsidRDefault="00277723" w:rsidP="002745DF">
            <w:pPr>
              <w:pStyle w:val="TAL"/>
              <w:rPr>
                <w:lang w:eastAsia="zh-CN"/>
              </w:rPr>
            </w:pPr>
          </w:p>
        </w:tc>
      </w:tr>
      <w:tr w:rsidR="00277723" w:rsidRPr="00040E29" w14:paraId="336D9DFB" w14:textId="77777777" w:rsidTr="002745DF">
        <w:tc>
          <w:tcPr>
            <w:tcW w:w="4535" w:type="dxa"/>
          </w:tcPr>
          <w:p w14:paraId="397C2640" w14:textId="77777777" w:rsidR="00277723" w:rsidRPr="00040E29" w:rsidRDefault="00277723" w:rsidP="002745DF">
            <w:pPr>
              <w:pStyle w:val="TAL"/>
            </w:pPr>
            <w:r w:rsidRPr="00040E29">
              <w:t>}</w:t>
            </w:r>
          </w:p>
        </w:tc>
        <w:tc>
          <w:tcPr>
            <w:tcW w:w="2267" w:type="dxa"/>
          </w:tcPr>
          <w:p w14:paraId="6AD42CF4" w14:textId="77777777" w:rsidR="00277723" w:rsidRPr="00040E29" w:rsidRDefault="00277723" w:rsidP="002745DF">
            <w:pPr>
              <w:pStyle w:val="TAL"/>
            </w:pPr>
          </w:p>
        </w:tc>
        <w:tc>
          <w:tcPr>
            <w:tcW w:w="1700" w:type="dxa"/>
          </w:tcPr>
          <w:p w14:paraId="68CD8652" w14:textId="77777777" w:rsidR="00277723" w:rsidRPr="00040E29" w:rsidRDefault="00277723" w:rsidP="002745DF">
            <w:pPr>
              <w:pStyle w:val="TAL"/>
            </w:pPr>
          </w:p>
        </w:tc>
        <w:tc>
          <w:tcPr>
            <w:tcW w:w="1245" w:type="dxa"/>
          </w:tcPr>
          <w:p w14:paraId="2FA6F765" w14:textId="77777777" w:rsidR="00277723" w:rsidRPr="00040E29" w:rsidRDefault="00277723" w:rsidP="002745DF">
            <w:pPr>
              <w:pStyle w:val="TAL"/>
            </w:pPr>
          </w:p>
        </w:tc>
      </w:tr>
    </w:tbl>
    <w:p w14:paraId="0F527A2E" w14:textId="77777777" w:rsidR="00277723" w:rsidRPr="00040E29" w:rsidRDefault="00277723" w:rsidP="00277723"/>
    <w:p w14:paraId="6A2601F0" w14:textId="77777777" w:rsidR="00277723" w:rsidRPr="00040E29" w:rsidRDefault="00277723" w:rsidP="00277723">
      <w:pPr>
        <w:pStyle w:val="TH"/>
      </w:pPr>
      <w:r w:rsidRPr="00040E29">
        <w:t xml:space="preserve">Table </w:t>
      </w:r>
      <w:r w:rsidRPr="00040E29">
        <w:rPr>
          <w:color w:val="000000"/>
        </w:rPr>
        <w:t>14.2.4.3.1.3.3</w:t>
      </w:r>
      <w:r w:rsidRPr="00040E29">
        <w:t xml:space="preserve">-5: </w:t>
      </w:r>
      <w:r w:rsidRPr="00040E29">
        <w:rPr>
          <w:rStyle w:val="apple-style-span"/>
        </w:rPr>
        <w:t>CLOSE UE TEST LOOP</w:t>
      </w:r>
      <w:r w:rsidRPr="00040E29">
        <w:t xml:space="preserve"> (step </w:t>
      </w:r>
      <w:r w:rsidRPr="00040E29">
        <w:rPr>
          <w:lang w:eastAsia="zh-CN"/>
        </w:rPr>
        <w:t>15a1</w:t>
      </w:r>
      <w:r w:rsidRPr="00040E29">
        <w:t>, Table 14.2.4.3.1.3.2-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040E29" w14:paraId="627FFBE6" w14:textId="77777777" w:rsidTr="002745DF">
        <w:tc>
          <w:tcPr>
            <w:tcW w:w="9635" w:type="dxa"/>
            <w:gridSpan w:val="4"/>
          </w:tcPr>
          <w:p w14:paraId="4F253C1D" w14:textId="77777777" w:rsidR="00277723" w:rsidRPr="00040E29" w:rsidRDefault="00277723" w:rsidP="002745DF">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277723" w:rsidRPr="00040E29" w14:paraId="7CBA541D" w14:textId="77777777" w:rsidTr="002745DF">
        <w:tc>
          <w:tcPr>
            <w:tcW w:w="4535" w:type="dxa"/>
          </w:tcPr>
          <w:p w14:paraId="62EF9ED0" w14:textId="77777777" w:rsidR="00277723" w:rsidRPr="00040E29" w:rsidRDefault="00277723" w:rsidP="002745DF">
            <w:pPr>
              <w:pStyle w:val="TAH"/>
            </w:pPr>
            <w:r w:rsidRPr="00040E29">
              <w:t>Information Element</w:t>
            </w:r>
          </w:p>
        </w:tc>
        <w:tc>
          <w:tcPr>
            <w:tcW w:w="2267" w:type="dxa"/>
          </w:tcPr>
          <w:p w14:paraId="1DAC7FDC" w14:textId="77777777" w:rsidR="00277723" w:rsidRPr="00040E29" w:rsidRDefault="00277723" w:rsidP="002745DF">
            <w:pPr>
              <w:pStyle w:val="TAH"/>
            </w:pPr>
            <w:r w:rsidRPr="00040E29">
              <w:t>Value/remark</w:t>
            </w:r>
          </w:p>
        </w:tc>
        <w:tc>
          <w:tcPr>
            <w:tcW w:w="1700" w:type="dxa"/>
          </w:tcPr>
          <w:p w14:paraId="7DB1DCC8" w14:textId="77777777" w:rsidR="00277723" w:rsidRPr="00040E29" w:rsidRDefault="00277723" w:rsidP="002745DF">
            <w:pPr>
              <w:pStyle w:val="TAH"/>
            </w:pPr>
            <w:r w:rsidRPr="00040E29">
              <w:t>Comment</w:t>
            </w:r>
          </w:p>
        </w:tc>
        <w:tc>
          <w:tcPr>
            <w:tcW w:w="1133" w:type="dxa"/>
          </w:tcPr>
          <w:p w14:paraId="2B6FD7E6" w14:textId="77777777" w:rsidR="00277723" w:rsidRPr="00040E29" w:rsidRDefault="00277723" w:rsidP="002745DF">
            <w:pPr>
              <w:pStyle w:val="TAH"/>
            </w:pPr>
            <w:r w:rsidRPr="00040E29">
              <w:t>Condition</w:t>
            </w:r>
          </w:p>
        </w:tc>
      </w:tr>
      <w:tr w:rsidR="00277723" w:rsidRPr="00040E29" w14:paraId="745E6D39" w14:textId="77777777" w:rsidTr="002745DF">
        <w:tc>
          <w:tcPr>
            <w:tcW w:w="4535" w:type="dxa"/>
            <w:shd w:val="clear" w:color="auto" w:fill="auto"/>
          </w:tcPr>
          <w:p w14:paraId="1339DA45" w14:textId="77777777" w:rsidR="00277723" w:rsidRPr="00040E29" w:rsidRDefault="00277723" w:rsidP="002745DF">
            <w:pPr>
              <w:pStyle w:val="TAL"/>
            </w:pPr>
            <w:r w:rsidRPr="00040E29">
              <w:t>UE test loop mode C LB setup</w:t>
            </w:r>
          </w:p>
        </w:tc>
        <w:tc>
          <w:tcPr>
            <w:tcW w:w="2267" w:type="dxa"/>
            <w:shd w:val="clear" w:color="auto" w:fill="auto"/>
          </w:tcPr>
          <w:p w14:paraId="2D7734C0" w14:textId="77777777" w:rsidR="00277723" w:rsidRPr="00040E29" w:rsidRDefault="00277723" w:rsidP="002745DF">
            <w:pPr>
              <w:pStyle w:val="TAL"/>
            </w:pPr>
          </w:p>
        </w:tc>
        <w:tc>
          <w:tcPr>
            <w:tcW w:w="1700" w:type="dxa"/>
            <w:shd w:val="clear" w:color="auto" w:fill="auto"/>
          </w:tcPr>
          <w:p w14:paraId="512F7F9E" w14:textId="77777777" w:rsidR="00277723" w:rsidRPr="00040E29" w:rsidRDefault="00277723" w:rsidP="002745DF">
            <w:pPr>
              <w:pStyle w:val="TAL"/>
            </w:pPr>
          </w:p>
        </w:tc>
        <w:tc>
          <w:tcPr>
            <w:tcW w:w="1133" w:type="dxa"/>
            <w:shd w:val="clear" w:color="auto" w:fill="auto"/>
          </w:tcPr>
          <w:p w14:paraId="263FB062" w14:textId="77777777" w:rsidR="00277723" w:rsidRPr="00040E29" w:rsidRDefault="00277723" w:rsidP="002745DF">
            <w:pPr>
              <w:pStyle w:val="TAL"/>
            </w:pPr>
          </w:p>
        </w:tc>
      </w:tr>
      <w:tr w:rsidR="00277723" w:rsidRPr="00040E29" w14:paraId="5C152B1D" w14:textId="77777777" w:rsidTr="002745DF">
        <w:tc>
          <w:tcPr>
            <w:tcW w:w="4535" w:type="dxa"/>
            <w:shd w:val="clear" w:color="auto" w:fill="auto"/>
          </w:tcPr>
          <w:p w14:paraId="65912ACD" w14:textId="77777777" w:rsidR="00277723" w:rsidRPr="00040E29" w:rsidRDefault="00277723" w:rsidP="002745DF">
            <w:pPr>
              <w:pStyle w:val="TAL"/>
            </w:pPr>
            <w:r w:rsidRPr="00040E29">
              <w:t xml:space="preserve">  MRB ID</w:t>
            </w:r>
          </w:p>
        </w:tc>
        <w:tc>
          <w:tcPr>
            <w:tcW w:w="2267" w:type="dxa"/>
            <w:shd w:val="clear" w:color="auto" w:fill="auto"/>
          </w:tcPr>
          <w:p w14:paraId="0D23E77F" w14:textId="77777777" w:rsidR="00277723" w:rsidRPr="00040E29" w:rsidRDefault="00277723" w:rsidP="002745DF">
            <w:pPr>
              <w:pStyle w:val="TAL"/>
            </w:pPr>
            <w:r w:rsidRPr="00040E29">
              <w:t>‘ 0 0 0 0 0 0 0 0</w:t>
            </w:r>
          </w:p>
          <w:p w14:paraId="3574B1A1" w14:textId="77777777" w:rsidR="00277723" w:rsidRPr="00040E29" w:rsidRDefault="00277723" w:rsidP="002745DF">
            <w:pPr>
              <w:pStyle w:val="TAL"/>
              <w:ind w:firstLineChars="50" w:firstLine="90"/>
            </w:pPr>
            <w:r w:rsidRPr="00040E29">
              <w:t xml:space="preserve">0 0 0 0 0 0 0 0 </w:t>
            </w:r>
          </w:p>
          <w:p w14:paraId="58CF33B2" w14:textId="77777777" w:rsidR="00277723" w:rsidRPr="00040E29" w:rsidRDefault="00277723" w:rsidP="002745DF">
            <w:pPr>
              <w:pStyle w:val="TAL"/>
              <w:ind w:firstLineChars="50" w:firstLine="90"/>
            </w:pPr>
            <w:r w:rsidRPr="00040E29">
              <w:t xml:space="preserve">1 0 0 0 0 0 0 0 </w:t>
            </w:r>
            <w:r w:rsidRPr="00040E29">
              <w:rPr>
                <w:lang w:eastAsia="zh-CN"/>
              </w:rPr>
              <w:t>’B</w:t>
            </w:r>
          </w:p>
        </w:tc>
        <w:tc>
          <w:tcPr>
            <w:tcW w:w="1700" w:type="dxa"/>
            <w:shd w:val="clear" w:color="auto" w:fill="auto"/>
          </w:tcPr>
          <w:p w14:paraId="1FFF1513" w14:textId="77777777" w:rsidR="00277723" w:rsidRPr="00040E29" w:rsidRDefault="00277723" w:rsidP="002745DF">
            <w:pPr>
              <w:pStyle w:val="TAL"/>
              <w:rPr>
                <w:lang w:eastAsia="zh-CN"/>
              </w:rPr>
            </w:pPr>
            <w:r w:rsidRPr="00040E29">
              <w:t>MRB-Identity</w:t>
            </w:r>
            <w:r w:rsidRPr="00040E29">
              <w:rPr>
                <w:lang w:eastAsia="ko-KR"/>
              </w:rPr>
              <w:t xml:space="preserve"> is 2</w:t>
            </w:r>
          </w:p>
        </w:tc>
        <w:tc>
          <w:tcPr>
            <w:tcW w:w="1133" w:type="dxa"/>
            <w:shd w:val="clear" w:color="auto" w:fill="auto"/>
          </w:tcPr>
          <w:p w14:paraId="17D8327A" w14:textId="77777777" w:rsidR="00277723" w:rsidRPr="00040E29" w:rsidRDefault="00277723" w:rsidP="002745DF">
            <w:pPr>
              <w:pStyle w:val="TAL"/>
            </w:pPr>
          </w:p>
        </w:tc>
      </w:tr>
    </w:tbl>
    <w:p w14:paraId="3323EB9A" w14:textId="77777777" w:rsidR="00277723" w:rsidRPr="00040E29" w:rsidRDefault="00277723" w:rsidP="00277723"/>
    <w:p w14:paraId="04123449" w14:textId="77777777" w:rsidR="00277723" w:rsidRPr="00040E29" w:rsidRDefault="00277723" w:rsidP="00277723">
      <w:pPr>
        <w:pStyle w:val="TH"/>
      </w:pPr>
      <w:r w:rsidRPr="00040E29">
        <w:t xml:space="preserve">Table </w:t>
      </w:r>
      <w:r w:rsidRPr="00040E29">
        <w:rPr>
          <w:color w:val="000000"/>
        </w:rPr>
        <w:t>14.2.4.3.1.3.3</w:t>
      </w:r>
      <w:r w:rsidRPr="00040E29">
        <w:t xml:space="preserve">-6: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7 and step 12</w:t>
      </w:r>
      <w:r w:rsidRPr="00040E29">
        <w:t>, Table 14.2.4.3.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65E8F971" w14:textId="77777777" w:rsidTr="002745DF">
        <w:trPr>
          <w:cantSplit/>
        </w:trPr>
        <w:tc>
          <w:tcPr>
            <w:tcW w:w="9635" w:type="dxa"/>
          </w:tcPr>
          <w:p w14:paraId="496C96FB" w14:textId="77777777" w:rsidR="00277723" w:rsidRPr="00040E29" w:rsidRDefault="00277723"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35B65139" w14:textId="77777777" w:rsidR="00277723" w:rsidRPr="00040E29" w:rsidRDefault="00277723" w:rsidP="00277723"/>
    <w:p w14:paraId="2E56C423" w14:textId="77777777" w:rsidR="00277723" w:rsidRPr="00040E29" w:rsidRDefault="00277723" w:rsidP="00277723">
      <w:pPr>
        <w:pStyle w:val="TH"/>
      </w:pPr>
      <w:r w:rsidRPr="00040E29">
        <w:rPr>
          <w:color w:val="000000"/>
        </w:rPr>
        <w:t>Table 14.2.4.3.1.3.3-7</w:t>
      </w:r>
      <w:r w:rsidRPr="00040E29">
        <w:t xml:space="preserve">: </w:t>
      </w:r>
      <w:r w:rsidRPr="00040E29">
        <w:rPr>
          <w:i/>
        </w:rPr>
        <w:t>RRCReconfiguration</w:t>
      </w:r>
      <w:r w:rsidRPr="00040E29">
        <w:t xml:space="preserve"> (step 11, Table 14.2.4.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48EB655E" w14:textId="77777777" w:rsidTr="002745DF">
        <w:tc>
          <w:tcPr>
            <w:tcW w:w="9738" w:type="dxa"/>
            <w:gridSpan w:val="4"/>
          </w:tcPr>
          <w:p w14:paraId="51AF30AE" w14:textId="77777777" w:rsidR="00277723" w:rsidRPr="00040E29" w:rsidRDefault="00277723" w:rsidP="002745DF">
            <w:pPr>
              <w:pStyle w:val="TAL"/>
            </w:pPr>
            <w:r w:rsidRPr="00040E29">
              <w:t xml:space="preserve">Derivation Path: TS 38.508-1 [4] Table 4.8.1-1A with condition </w:t>
            </w:r>
            <w:proofErr w:type="spellStart"/>
            <w:r w:rsidRPr="00040E29">
              <w:t>RBConfig_KeyChange</w:t>
            </w:r>
            <w:proofErr w:type="spellEnd"/>
          </w:p>
        </w:tc>
      </w:tr>
      <w:tr w:rsidR="00277723" w:rsidRPr="00040E29" w14:paraId="27C3A8A8" w14:textId="77777777" w:rsidTr="002745DF">
        <w:tblPrEx>
          <w:tblCellMar>
            <w:left w:w="108" w:type="dxa"/>
            <w:right w:w="108" w:type="dxa"/>
          </w:tblCellMar>
        </w:tblPrEx>
        <w:tc>
          <w:tcPr>
            <w:tcW w:w="4535" w:type="dxa"/>
          </w:tcPr>
          <w:p w14:paraId="099C9F0B" w14:textId="77777777" w:rsidR="00277723" w:rsidRPr="00040E29" w:rsidRDefault="00277723" w:rsidP="002745DF">
            <w:pPr>
              <w:pStyle w:val="TAH"/>
            </w:pPr>
            <w:r w:rsidRPr="00040E29">
              <w:t>Information Element</w:t>
            </w:r>
          </w:p>
        </w:tc>
        <w:tc>
          <w:tcPr>
            <w:tcW w:w="2267" w:type="dxa"/>
          </w:tcPr>
          <w:p w14:paraId="588E1EF1" w14:textId="77777777" w:rsidR="00277723" w:rsidRPr="00040E29" w:rsidRDefault="00277723" w:rsidP="002745DF">
            <w:pPr>
              <w:pStyle w:val="TAH"/>
            </w:pPr>
            <w:r w:rsidRPr="00040E29">
              <w:t>Value/remark</w:t>
            </w:r>
          </w:p>
        </w:tc>
        <w:tc>
          <w:tcPr>
            <w:tcW w:w="1700" w:type="dxa"/>
          </w:tcPr>
          <w:p w14:paraId="5F45FB5C" w14:textId="77777777" w:rsidR="00277723" w:rsidRPr="00040E29" w:rsidRDefault="00277723" w:rsidP="002745DF">
            <w:pPr>
              <w:pStyle w:val="TAH"/>
            </w:pPr>
            <w:r w:rsidRPr="00040E29">
              <w:t>Comment</w:t>
            </w:r>
          </w:p>
        </w:tc>
        <w:tc>
          <w:tcPr>
            <w:tcW w:w="1245" w:type="dxa"/>
          </w:tcPr>
          <w:p w14:paraId="1AC8E346" w14:textId="77777777" w:rsidR="00277723" w:rsidRPr="00040E29" w:rsidRDefault="00277723" w:rsidP="002745DF">
            <w:pPr>
              <w:pStyle w:val="TAH"/>
            </w:pPr>
            <w:r w:rsidRPr="00040E29">
              <w:t>Condition</w:t>
            </w:r>
          </w:p>
        </w:tc>
      </w:tr>
      <w:tr w:rsidR="00277723" w:rsidRPr="00040E29" w14:paraId="387B63DA" w14:textId="77777777" w:rsidTr="002745DF">
        <w:tblPrEx>
          <w:tblCellMar>
            <w:left w:w="108" w:type="dxa"/>
            <w:right w:w="108" w:type="dxa"/>
          </w:tblCellMar>
        </w:tblPrEx>
        <w:tc>
          <w:tcPr>
            <w:tcW w:w="4535" w:type="dxa"/>
          </w:tcPr>
          <w:p w14:paraId="1829FFAA" w14:textId="77777777" w:rsidR="00277723" w:rsidRPr="00040E29" w:rsidRDefault="00277723" w:rsidP="002745DF">
            <w:pPr>
              <w:pStyle w:val="TAL"/>
            </w:pPr>
            <w:r w:rsidRPr="00040E29">
              <w:t>RRCReconfiguration ::= SEQUENCE {</w:t>
            </w:r>
          </w:p>
        </w:tc>
        <w:tc>
          <w:tcPr>
            <w:tcW w:w="2267" w:type="dxa"/>
          </w:tcPr>
          <w:p w14:paraId="1E41CCF0" w14:textId="77777777" w:rsidR="00277723" w:rsidRPr="00040E29" w:rsidRDefault="00277723" w:rsidP="002745DF">
            <w:pPr>
              <w:pStyle w:val="TAL"/>
            </w:pPr>
          </w:p>
        </w:tc>
        <w:tc>
          <w:tcPr>
            <w:tcW w:w="1700" w:type="dxa"/>
          </w:tcPr>
          <w:p w14:paraId="5D5FE528" w14:textId="77777777" w:rsidR="00277723" w:rsidRPr="00040E29" w:rsidRDefault="00277723" w:rsidP="002745DF">
            <w:pPr>
              <w:pStyle w:val="TAL"/>
            </w:pPr>
          </w:p>
        </w:tc>
        <w:tc>
          <w:tcPr>
            <w:tcW w:w="1245" w:type="dxa"/>
          </w:tcPr>
          <w:p w14:paraId="42E724CB" w14:textId="77777777" w:rsidR="00277723" w:rsidRPr="00040E29" w:rsidRDefault="00277723" w:rsidP="002745DF">
            <w:pPr>
              <w:pStyle w:val="TAL"/>
            </w:pPr>
          </w:p>
        </w:tc>
      </w:tr>
      <w:tr w:rsidR="00277723" w:rsidRPr="00040E29" w14:paraId="5292AEFC" w14:textId="77777777" w:rsidTr="002745DF">
        <w:tblPrEx>
          <w:tblCellMar>
            <w:left w:w="108" w:type="dxa"/>
            <w:right w:w="108" w:type="dxa"/>
          </w:tblCellMar>
        </w:tblPrEx>
        <w:tc>
          <w:tcPr>
            <w:tcW w:w="4535" w:type="dxa"/>
          </w:tcPr>
          <w:p w14:paraId="70B26F72"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86A4CAC" w14:textId="77777777" w:rsidR="00277723" w:rsidRPr="00040E29" w:rsidRDefault="00277723" w:rsidP="002745DF">
            <w:pPr>
              <w:pStyle w:val="TAL"/>
            </w:pPr>
          </w:p>
        </w:tc>
        <w:tc>
          <w:tcPr>
            <w:tcW w:w="1700" w:type="dxa"/>
          </w:tcPr>
          <w:p w14:paraId="710C1775" w14:textId="77777777" w:rsidR="00277723" w:rsidRPr="00040E29" w:rsidRDefault="00277723" w:rsidP="002745DF">
            <w:pPr>
              <w:pStyle w:val="TAL"/>
            </w:pPr>
          </w:p>
        </w:tc>
        <w:tc>
          <w:tcPr>
            <w:tcW w:w="1245" w:type="dxa"/>
          </w:tcPr>
          <w:p w14:paraId="77ECCD73" w14:textId="77777777" w:rsidR="00277723" w:rsidRPr="00040E29" w:rsidRDefault="00277723" w:rsidP="002745DF">
            <w:pPr>
              <w:pStyle w:val="TAL"/>
            </w:pPr>
          </w:p>
        </w:tc>
      </w:tr>
      <w:tr w:rsidR="00277723" w:rsidRPr="00040E29" w14:paraId="305EA41A" w14:textId="77777777" w:rsidTr="002745DF">
        <w:tblPrEx>
          <w:tblCellMar>
            <w:left w:w="108" w:type="dxa"/>
            <w:right w:w="108" w:type="dxa"/>
          </w:tblCellMar>
        </w:tblPrEx>
        <w:tc>
          <w:tcPr>
            <w:tcW w:w="4535" w:type="dxa"/>
            <w:tcBorders>
              <w:bottom w:val="single" w:sz="4" w:space="0" w:color="auto"/>
            </w:tcBorders>
          </w:tcPr>
          <w:p w14:paraId="604FDD46"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2E8BD90" w14:textId="77777777" w:rsidR="00277723" w:rsidRPr="00040E29" w:rsidRDefault="00277723" w:rsidP="002745DF">
            <w:pPr>
              <w:pStyle w:val="TAL"/>
            </w:pPr>
          </w:p>
        </w:tc>
        <w:tc>
          <w:tcPr>
            <w:tcW w:w="1700" w:type="dxa"/>
          </w:tcPr>
          <w:p w14:paraId="65BD362B" w14:textId="77777777" w:rsidR="00277723" w:rsidRPr="00040E29" w:rsidRDefault="00277723" w:rsidP="002745DF">
            <w:pPr>
              <w:pStyle w:val="TAL"/>
            </w:pPr>
          </w:p>
        </w:tc>
        <w:tc>
          <w:tcPr>
            <w:tcW w:w="1245" w:type="dxa"/>
          </w:tcPr>
          <w:p w14:paraId="26D40F60" w14:textId="77777777" w:rsidR="00277723" w:rsidRPr="00040E29" w:rsidRDefault="00277723" w:rsidP="002745DF">
            <w:pPr>
              <w:pStyle w:val="TAL"/>
            </w:pPr>
          </w:p>
        </w:tc>
      </w:tr>
      <w:tr w:rsidR="00277723" w:rsidRPr="00040E29" w14:paraId="3D8682ED" w14:textId="77777777" w:rsidTr="002745DF">
        <w:tblPrEx>
          <w:tblCellMar>
            <w:left w:w="108" w:type="dxa"/>
            <w:right w:w="108" w:type="dxa"/>
          </w:tblCellMar>
        </w:tblPrEx>
        <w:tc>
          <w:tcPr>
            <w:tcW w:w="4535" w:type="dxa"/>
            <w:tcBorders>
              <w:bottom w:val="single" w:sz="4" w:space="0" w:color="auto"/>
            </w:tcBorders>
          </w:tcPr>
          <w:p w14:paraId="39CA4533" w14:textId="77777777" w:rsidR="00277723" w:rsidRPr="00040E29" w:rsidRDefault="00277723" w:rsidP="002745DF">
            <w:pPr>
              <w:pStyle w:val="TAL"/>
            </w:pPr>
            <w:r w:rsidRPr="00040E29">
              <w:t xml:space="preserve">      radioBearerConfig</w:t>
            </w:r>
          </w:p>
        </w:tc>
        <w:tc>
          <w:tcPr>
            <w:tcW w:w="2267" w:type="dxa"/>
          </w:tcPr>
          <w:p w14:paraId="1FCD8182" w14:textId="77777777" w:rsidR="00277723" w:rsidRPr="00040E29" w:rsidRDefault="00277723" w:rsidP="002745DF">
            <w:pPr>
              <w:pStyle w:val="TAL"/>
            </w:pPr>
            <w:r w:rsidRPr="00040E29">
              <w:t>RadioBearerConfig</w:t>
            </w:r>
          </w:p>
        </w:tc>
        <w:tc>
          <w:tcPr>
            <w:tcW w:w="1700" w:type="dxa"/>
          </w:tcPr>
          <w:p w14:paraId="29EE12BF" w14:textId="77777777" w:rsidR="00277723" w:rsidRPr="00040E29" w:rsidRDefault="00277723" w:rsidP="002745DF">
            <w:pPr>
              <w:pStyle w:val="TAL"/>
            </w:pPr>
            <w:r w:rsidRPr="00040E29">
              <w:rPr>
                <w:color w:val="000000"/>
              </w:rPr>
              <w:t>Table 14.2.4.3.1.3.3-8</w:t>
            </w:r>
          </w:p>
        </w:tc>
        <w:tc>
          <w:tcPr>
            <w:tcW w:w="1245" w:type="dxa"/>
          </w:tcPr>
          <w:p w14:paraId="2D51FDE8" w14:textId="77777777" w:rsidR="00277723" w:rsidRPr="00040E29" w:rsidRDefault="00277723" w:rsidP="002745DF">
            <w:pPr>
              <w:pStyle w:val="TAL"/>
            </w:pPr>
          </w:p>
        </w:tc>
      </w:tr>
      <w:tr w:rsidR="00277723" w:rsidRPr="00040E29" w14:paraId="6C1B97D5" w14:textId="77777777" w:rsidTr="002745DF">
        <w:tblPrEx>
          <w:tblCellMar>
            <w:left w:w="108" w:type="dxa"/>
            <w:right w:w="108" w:type="dxa"/>
          </w:tblCellMar>
        </w:tblPrEx>
        <w:tc>
          <w:tcPr>
            <w:tcW w:w="4535" w:type="dxa"/>
            <w:tcBorders>
              <w:top w:val="single" w:sz="4" w:space="0" w:color="auto"/>
              <w:bottom w:val="single" w:sz="4" w:space="0" w:color="auto"/>
            </w:tcBorders>
          </w:tcPr>
          <w:p w14:paraId="6C59892C"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1F05D56" w14:textId="77777777" w:rsidR="00277723" w:rsidRPr="00040E29" w:rsidRDefault="00277723" w:rsidP="002745DF">
            <w:pPr>
              <w:pStyle w:val="TAL"/>
            </w:pPr>
          </w:p>
        </w:tc>
        <w:tc>
          <w:tcPr>
            <w:tcW w:w="1700" w:type="dxa"/>
          </w:tcPr>
          <w:p w14:paraId="3D398BED" w14:textId="77777777" w:rsidR="00277723" w:rsidRPr="00040E29" w:rsidRDefault="00277723" w:rsidP="002745DF">
            <w:pPr>
              <w:pStyle w:val="TAL"/>
            </w:pPr>
          </w:p>
        </w:tc>
        <w:tc>
          <w:tcPr>
            <w:tcW w:w="1245" w:type="dxa"/>
          </w:tcPr>
          <w:p w14:paraId="63B9DB36" w14:textId="77777777" w:rsidR="00277723" w:rsidRPr="00040E29" w:rsidRDefault="00277723" w:rsidP="002745DF">
            <w:pPr>
              <w:pStyle w:val="TAL"/>
            </w:pPr>
          </w:p>
        </w:tc>
      </w:tr>
      <w:tr w:rsidR="00277723" w:rsidRPr="00040E29" w14:paraId="5B2E626D" w14:textId="77777777" w:rsidTr="002745DF">
        <w:tblPrEx>
          <w:tblCellMar>
            <w:left w:w="108" w:type="dxa"/>
            <w:right w:w="108" w:type="dxa"/>
          </w:tblCellMar>
        </w:tblPrEx>
        <w:tc>
          <w:tcPr>
            <w:tcW w:w="4535" w:type="dxa"/>
            <w:tcBorders>
              <w:top w:val="single" w:sz="4" w:space="0" w:color="auto"/>
              <w:bottom w:val="single" w:sz="4" w:space="0" w:color="auto"/>
            </w:tcBorders>
          </w:tcPr>
          <w:p w14:paraId="799CB1D3" w14:textId="77777777" w:rsidR="00277723" w:rsidRPr="00040E29" w:rsidRDefault="00277723" w:rsidP="002745DF">
            <w:pPr>
              <w:pStyle w:val="TAL"/>
            </w:pPr>
            <w:r w:rsidRPr="00040E29">
              <w:t xml:space="preserve">        masterCellGroup</w:t>
            </w:r>
          </w:p>
        </w:tc>
        <w:tc>
          <w:tcPr>
            <w:tcW w:w="2267" w:type="dxa"/>
          </w:tcPr>
          <w:p w14:paraId="0B5ED7C7" w14:textId="77777777" w:rsidR="00277723" w:rsidRPr="00040E29" w:rsidRDefault="00277723" w:rsidP="002745DF">
            <w:pPr>
              <w:pStyle w:val="TAL"/>
            </w:pPr>
            <w:r w:rsidRPr="00040E29">
              <w:t xml:space="preserve">CellGroupConfig </w:t>
            </w:r>
          </w:p>
        </w:tc>
        <w:tc>
          <w:tcPr>
            <w:tcW w:w="1700" w:type="dxa"/>
          </w:tcPr>
          <w:p w14:paraId="5088A4F7" w14:textId="77777777" w:rsidR="00277723" w:rsidRPr="00040E29" w:rsidRDefault="00277723" w:rsidP="002745DF">
            <w:pPr>
              <w:pStyle w:val="TAL"/>
              <w:rPr>
                <w:lang w:eastAsia="zh-CN"/>
              </w:rPr>
            </w:pPr>
            <w:r w:rsidRPr="00040E29">
              <w:rPr>
                <w:color w:val="000000"/>
              </w:rPr>
              <w:t>Table 14.2.4.3.1.3.3-9</w:t>
            </w:r>
          </w:p>
        </w:tc>
        <w:tc>
          <w:tcPr>
            <w:tcW w:w="1245" w:type="dxa"/>
          </w:tcPr>
          <w:p w14:paraId="252D6FFF" w14:textId="77777777" w:rsidR="00277723" w:rsidRPr="00040E29" w:rsidRDefault="00277723" w:rsidP="002745DF">
            <w:pPr>
              <w:pStyle w:val="TAL"/>
            </w:pPr>
          </w:p>
        </w:tc>
      </w:tr>
      <w:tr w:rsidR="00277723" w:rsidRPr="00040E29" w14:paraId="79AFFC42" w14:textId="77777777" w:rsidTr="002745DF">
        <w:tblPrEx>
          <w:tblCellMar>
            <w:left w:w="108" w:type="dxa"/>
            <w:right w:w="108" w:type="dxa"/>
          </w:tblCellMar>
        </w:tblPrEx>
        <w:tc>
          <w:tcPr>
            <w:tcW w:w="4535" w:type="dxa"/>
            <w:tcBorders>
              <w:top w:val="nil"/>
              <w:bottom w:val="single" w:sz="4" w:space="0" w:color="auto"/>
            </w:tcBorders>
          </w:tcPr>
          <w:p w14:paraId="1D82D2CE" w14:textId="77777777" w:rsidR="00277723" w:rsidRPr="00040E29" w:rsidRDefault="00277723" w:rsidP="002745DF">
            <w:pPr>
              <w:pStyle w:val="TAL"/>
            </w:pPr>
            <w:r w:rsidRPr="00040E29">
              <w:t xml:space="preserve">      }</w:t>
            </w:r>
          </w:p>
        </w:tc>
        <w:tc>
          <w:tcPr>
            <w:tcW w:w="2267" w:type="dxa"/>
          </w:tcPr>
          <w:p w14:paraId="3EDDEF32" w14:textId="77777777" w:rsidR="00277723" w:rsidRPr="00040E29" w:rsidRDefault="00277723" w:rsidP="002745DF">
            <w:pPr>
              <w:pStyle w:val="TAL"/>
            </w:pPr>
          </w:p>
        </w:tc>
        <w:tc>
          <w:tcPr>
            <w:tcW w:w="1700" w:type="dxa"/>
          </w:tcPr>
          <w:p w14:paraId="632E1A24" w14:textId="77777777" w:rsidR="00277723" w:rsidRPr="00040E29" w:rsidRDefault="00277723" w:rsidP="002745DF">
            <w:pPr>
              <w:pStyle w:val="TAL"/>
            </w:pPr>
          </w:p>
        </w:tc>
        <w:tc>
          <w:tcPr>
            <w:tcW w:w="1245" w:type="dxa"/>
          </w:tcPr>
          <w:p w14:paraId="7AADD421" w14:textId="77777777" w:rsidR="00277723" w:rsidRPr="00040E29" w:rsidRDefault="00277723" w:rsidP="002745DF">
            <w:pPr>
              <w:pStyle w:val="TAL"/>
            </w:pPr>
          </w:p>
        </w:tc>
      </w:tr>
      <w:tr w:rsidR="00277723" w:rsidRPr="00040E29" w14:paraId="5E4AC208" w14:textId="77777777" w:rsidTr="002745DF">
        <w:tblPrEx>
          <w:tblCellMar>
            <w:left w:w="108" w:type="dxa"/>
            <w:right w:w="108" w:type="dxa"/>
          </w:tblCellMar>
        </w:tblPrEx>
        <w:tc>
          <w:tcPr>
            <w:tcW w:w="4535" w:type="dxa"/>
            <w:tcBorders>
              <w:bottom w:val="single" w:sz="4" w:space="0" w:color="auto"/>
            </w:tcBorders>
          </w:tcPr>
          <w:p w14:paraId="6F6D5CFF" w14:textId="77777777" w:rsidR="00277723" w:rsidRPr="00040E29" w:rsidRDefault="00277723" w:rsidP="002745DF">
            <w:pPr>
              <w:pStyle w:val="TAL"/>
            </w:pPr>
            <w:r w:rsidRPr="00040E29">
              <w:t xml:space="preserve">    }</w:t>
            </w:r>
          </w:p>
        </w:tc>
        <w:tc>
          <w:tcPr>
            <w:tcW w:w="2267" w:type="dxa"/>
          </w:tcPr>
          <w:p w14:paraId="51958790" w14:textId="77777777" w:rsidR="00277723" w:rsidRPr="00040E29" w:rsidRDefault="00277723" w:rsidP="002745DF">
            <w:pPr>
              <w:pStyle w:val="TAL"/>
            </w:pPr>
          </w:p>
        </w:tc>
        <w:tc>
          <w:tcPr>
            <w:tcW w:w="1700" w:type="dxa"/>
          </w:tcPr>
          <w:p w14:paraId="707E92ED" w14:textId="77777777" w:rsidR="00277723" w:rsidRPr="00040E29" w:rsidRDefault="00277723" w:rsidP="002745DF">
            <w:pPr>
              <w:pStyle w:val="TAL"/>
            </w:pPr>
          </w:p>
        </w:tc>
        <w:tc>
          <w:tcPr>
            <w:tcW w:w="1245" w:type="dxa"/>
          </w:tcPr>
          <w:p w14:paraId="42D7725A" w14:textId="77777777" w:rsidR="00277723" w:rsidRPr="00040E29" w:rsidRDefault="00277723" w:rsidP="002745DF">
            <w:pPr>
              <w:pStyle w:val="TAL"/>
            </w:pPr>
          </w:p>
        </w:tc>
      </w:tr>
      <w:tr w:rsidR="00277723" w:rsidRPr="00040E29" w14:paraId="4A5953CD" w14:textId="77777777" w:rsidTr="002745DF">
        <w:tblPrEx>
          <w:tblCellMar>
            <w:left w:w="108" w:type="dxa"/>
            <w:right w:w="108" w:type="dxa"/>
          </w:tblCellMar>
        </w:tblPrEx>
        <w:tc>
          <w:tcPr>
            <w:tcW w:w="4535" w:type="dxa"/>
            <w:tcBorders>
              <w:bottom w:val="single" w:sz="4" w:space="0" w:color="auto"/>
            </w:tcBorders>
          </w:tcPr>
          <w:p w14:paraId="750296DA" w14:textId="77777777" w:rsidR="00277723" w:rsidRPr="00040E29" w:rsidRDefault="00277723" w:rsidP="002745DF">
            <w:pPr>
              <w:pStyle w:val="TAL"/>
            </w:pPr>
            <w:r w:rsidRPr="00040E29">
              <w:t xml:space="preserve">  }</w:t>
            </w:r>
          </w:p>
        </w:tc>
        <w:tc>
          <w:tcPr>
            <w:tcW w:w="2267" w:type="dxa"/>
          </w:tcPr>
          <w:p w14:paraId="7F622340" w14:textId="77777777" w:rsidR="00277723" w:rsidRPr="00040E29" w:rsidRDefault="00277723" w:rsidP="002745DF">
            <w:pPr>
              <w:pStyle w:val="TAL"/>
            </w:pPr>
          </w:p>
        </w:tc>
        <w:tc>
          <w:tcPr>
            <w:tcW w:w="1700" w:type="dxa"/>
          </w:tcPr>
          <w:p w14:paraId="72EF4A67" w14:textId="77777777" w:rsidR="00277723" w:rsidRPr="00040E29" w:rsidRDefault="00277723" w:rsidP="002745DF">
            <w:pPr>
              <w:pStyle w:val="TAL"/>
            </w:pPr>
          </w:p>
        </w:tc>
        <w:tc>
          <w:tcPr>
            <w:tcW w:w="1245" w:type="dxa"/>
          </w:tcPr>
          <w:p w14:paraId="610650DF" w14:textId="77777777" w:rsidR="00277723" w:rsidRPr="00040E29" w:rsidRDefault="00277723" w:rsidP="002745DF">
            <w:pPr>
              <w:pStyle w:val="TAL"/>
            </w:pPr>
          </w:p>
        </w:tc>
      </w:tr>
      <w:tr w:rsidR="00277723" w:rsidRPr="00040E29" w14:paraId="5CF3F222" w14:textId="77777777" w:rsidTr="002745DF">
        <w:tblPrEx>
          <w:tblCellMar>
            <w:left w:w="108" w:type="dxa"/>
            <w:right w:w="108" w:type="dxa"/>
          </w:tblCellMar>
        </w:tblPrEx>
        <w:tc>
          <w:tcPr>
            <w:tcW w:w="4535" w:type="dxa"/>
            <w:tcBorders>
              <w:bottom w:val="single" w:sz="4" w:space="0" w:color="auto"/>
            </w:tcBorders>
          </w:tcPr>
          <w:p w14:paraId="5FF0C2AD" w14:textId="77777777" w:rsidR="00277723" w:rsidRPr="00040E29" w:rsidRDefault="00277723" w:rsidP="002745DF">
            <w:pPr>
              <w:pStyle w:val="TAL"/>
            </w:pPr>
            <w:r w:rsidRPr="00040E29">
              <w:t>}</w:t>
            </w:r>
          </w:p>
        </w:tc>
        <w:tc>
          <w:tcPr>
            <w:tcW w:w="2267" w:type="dxa"/>
          </w:tcPr>
          <w:p w14:paraId="32695392" w14:textId="77777777" w:rsidR="00277723" w:rsidRPr="00040E29" w:rsidRDefault="00277723" w:rsidP="002745DF">
            <w:pPr>
              <w:pStyle w:val="TAL"/>
            </w:pPr>
          </w:p>
        </w:tc>
        <w:tc>
          <w:tcPr>
            <w:tcW w:w="1700" w:type="dxa"/>
          </w:tcPr>
          <w:p w14:paraId="0DB7D106" w14:textId="77777777" w:rsidR="00277723" w:rsidRPr="00040E29" w:rsidRDefault="00277723" w:rsidP="002745DF">
            <w:pPr>
              <w:pStyle w:val="TAL"/>
            </w:pPr>
          </w:p>
        </w:tc>
        <w:tc>
          <w:tcPr>
            <w:tcW w:w="1245" w:type="dxa"/>
          </w:tcPr>
          <w:p w14:paraId="5FDA8382" w14:textId="77777777" w:rsidR="00277723" w:rsidRPr="00040E29" w:rsidRDefault="00277723" w:rsidP="002745DF">
            <w:pPr>
              <w:pStyle w:val="TAL"/>
            </w:pPr>
          </w:p>
        </w:tc>
      </w:tr>
    </w:tbl>
    <w:p w14:paraId="159CEF60" w14:textId="77777777" w:rsidR="00277723" w:rsidRPr="00040E29" w:rsidRDefault="00277723" w:rsidP="00277723"/>
    <w:p w14:paraId="4097F45E" w14:textId="77777777" w:rsidR="00277723" w:rsidRPr="00040E29" w:rsidRDefault="00277723" w:rsidP="00277723">
      <w:pPr>
        <w:pStyle w:val="TH"/>
      </w:pPr>
      <w:r w:rsidRPr="00040E29">
        <w:rPr>
          <w:color w:val="000000"/>
        </w:rPr>
        <w:lastRenderedPageBreak/>
        <w:t>Table 14.2.4.3.1.3.3-8</w:t>
      </w:r>
      <w:r w:rsidRPr="00040E29">
        <w:t xml:space="preserve">: </w:t>
      </w:r>
      <w:r w:rsidRPr="00040E29">
        <w:rPr>
          <w:i/>
        </w:rPr>
        <w:t xml:space="preserve">RadioBearerConfig </w:t>
      </w:r>
      <w:r w:rsidRPr="00040E29">
        <w:t>(</w:t>
      </w:r>
      <w:r w:rsidRPr="00040E29">
        <w:rPr>
          <w:color w:val="000000"/>
        </w:rPr>
        <w:t>Table 14.2.4.3.1.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62F70477" w14:textId="77777777" w:rsidTr="002745DF">
        <w:tc>
          <w:tcPr>
            <w:tcW w:w="9747" w:type="dxa"/>
            <w:gridSpan w:val="4"/>
          </w:tcPr>
          <w:p w14:paraId="2086805C" w14:textId="77777777" w:rsidR="00277723" w:rsidRPr="00040E29" w:rsidRDefault="00277723" w:rsidP="002745DF">
            <w:pPr>
              <w:pStyle w:val="TAH"/>
              <w:jc w:val="left"/>
              <w:rPr>
                <w:b w:val="0"/>
              </w:rPr>
            </w:pPr>
            <w:r w:rsidRPr="00040E29">
              <w:t xml:space="preserve"> </w:t>
            </w:r>
            <w:r w:rsidRPr="00040E29">
              <w:rPr>
                <w:b w:val="0"/>
              </w:rPr>
              <w:t>Derivation Path: TS 38.508-1 [4], Table 4.6.3-132 with conditions SRB_NR_PDCP and Re-</w:t>
            </w:r>
            <w:proofErr w:type="spellStart"/>
            <w:r w:rsidRPr="00040E29">
              <w:rPr>
                <w:b w:val="0"/>
              </w:rPr>
              <w:t>establish_PDCP</w:t>
            </w:r>
            <w:proofErr w:type="spellEnd"/>
          </w:p>
        </w:tc>
      </w:tr>
      <w:tr w:rsidR="00277723" w:rsidRPr="00040E29" w14:paraId="3869637C" w14:textId="77777777" w:rsidTr="002745DF">
        <w:tc>
          <w:tcPr>
            <w:tcW w:w="4535" w:type="dxa"/>
          </w:tcPr>
          <w:p w14:paraId="3973282A" w14:textId="77777777" w:rsidR="00277723" w:rsidRPr="00040E29" w:rsidRDefault="00277723" w:rsidP="002745DF">
            <w:pPr>
              <w:pStyle w:val="TAH"/>
            </w:pPr>
            <w:r w:rsidRPr="00040E29">
              <w:t>Information Element</w:t>
            </w:r>
          </w:p>
        </w:tc>
        <w:tc>
          <w:tcPr>
            <w:tcW w:w="2267" w:type="dxa"/>
          </w:tcPr>
          <w:p w14:paraId="11D8B26B" w14:textId="77777777" w:rsidR="00277723" w:rsidRPr="00040E29" w:rsidRDefault="00277723" w:rsidP="002745DF">
            <w:pPr>
              <w:pStyle w:val="TAH"/>
            </w:pPr>
            <w:r w:rsidRPr="00040E29">
              <w:t>Value/remark</w:t>
            </w:r>
          </w:p>
        </w:tc>
        <w:tc>
          <w:tcPr>
            <w:tcW w:w="1700" w:type="dxa"/>
          </w:tcPr>
          <w:p w14:paraId="41418092" w14:textId="77777777" w:rsidR="00277723" w:rsidRPr="00040E29" w:rsidRDefault="00277723" w:rsidP="002745DF">
            <w:pPr>
              <w:pStyle w:val="TAH"/>
            </w:pPr>
            <w:r w:rsidRPr="00040E29">
              <w:t>Comment</w:t>
            </w:r>
          </w:p>
        </w:tc>
        <w:tc>
          <w:tcPr>
            <w:tcW w:w="1245" w:type="dxa"/>
          </w:tcPr>
          <w:p w14:paraId="08EE48BE" w14:textId="77777777" w:rsidR="00277723" w:rsidRPr="00040E29" w:rsidRDefault="00277723" w:rsidP="002745DF">
            <w:pPr>
              <w:pStyle w:val="TAH"/>
            </w:pPr>
            <w:r w:rsidRPr="00040E29">
              <w:t>Condition</w:t>
            </w:r>
          </w:p>
        </w:tc>
      </w:tr>
      <w:tr w:rsidR="00277723" w:rsidRPr="00040E29" w14:paraId="6FD174DD" w14:textId="77777777" w:rsidTr="002745DF">
        <w:tc>
          <w:tcPr>
            <w:tcW w:w="4535" w:type="dxa"/>
          </w:tcPr>
          <w:p w14:paraId="3E1A6A4F" w14:textId="77777777" w:rsidR="00277723" w:rsidRPr="00040E29" w:rsidRDefault="00277723" w:rsidP="002745DF">
            <w:pPr>
              <w:pStyle w:val="TAL"/>
            </w:pPr>
            <w:r w:rsidRPr="00040E29">
              <w:t xml:space="preserve">RadioBearerConfig ::= </w:t>
            </w:r>
            <w:r w:rsidRPr="00040E29">
              <w:rPr>
                <w:snapToGrid w:val="0"/>
              </w:rPr>
              <w:t xml:space="preserve">SEQUENCE </w:t>
            </w:r>
            <w:r w:rsidRPr="00040E29">
              <w:t>{</w:t>
            </w:r>
          </w:p>
        </w:tc>
        <w:tc>
          <w:tcPr>
            <w:tcW w:w="2267" w:type="dxa"/>
          </w:tcPr>
          <w:p w14:paraId="166D1F82" w14:textId="77777777" w:rsidR="00277723" w:rsidRPr="00040E29" w:rsidRDefault="00277723" w:rsidP="002745DF">
            <w:pPr>
              <w:pStyle w:val="TAL"/>
            </w:pPr>
          </w:p>
        </w:tc>
        <w:tc>
          <w:tcPr>
            <w:tcW w:w="1700" w:type="dxa"/>
          </w:tcPr>
          <w:p w14:paraId="735E8AA7" w14:textId="77777777" w:rsidR="00277723" w:rsidRPr="00040E29" w:rsidRDefault="00277723" w:rsidP="002745DF">
            <w:pPr>
              <w:pStyle w:val="TAL"/>
            </w:pPr>
          </w:p>
        </w:tc>
        <w:tc>
          <w:tcPr>
            <w:tcW w:w="1245" w:type="dxa"/>
          </w:tcPr>
          <w:p w14:paraId="0CFA0D00" w14:textId="77777777" w:rsidR="00277723" w:rsidRPr="00040E29" w:rsidRDefault="00277723" w:rsidP="002745DF">
            <w:pPr>
              <w:pStyle w:val="TAL"/>
            </w:pPr>
          </w:p>
        </w:tc>
      </w:tr>
      <w:tr w:rsidR="00277723" w:rsidRPr="00040E29" w14:paraId="1628DFE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17D4782"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E2D1E91" w14:textId="77777777" w:rsidR="00277723" w:rsidRPr="00040E29" w:rsidRDefault="00277723" w:rsidP="002745DF">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tcPr>
          <w:p w14:paraId="33FA806F" w14:textId="77777777" w:rsidR="00277723" w:rsidRPr="00040E29" w:rsidRDefault="00277723" w:rsidP="002745DF">
            <w:pPr>
              <w:pStyle w:val="TAL"/>
              <w:rPr>
                <w:lang w:eastAsia="zh-CN"/>
              </w:rPr>
            </w:pPr>
            <w:r w:rsidRPr="00040E29">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2C1E0169" w14:textId="77777777" w:rsidR="00277723" w:rsidRPr="00040E29" w:rsidRDefault="00277723" w:rsidP="002745DF">
            <w:pPr>
              <w:pStyle w:val="TAL"/>
              <w:rPr>
                <w:lang w:eastAsia="zh-CN"/>
              </w:rPr>
            </w:pPr>
          </w:p>
        </w:tc>
      </w:tr>
      <w:tr w:rsidR="00277723" w:rsidRPr="00040E29" w14:paraId="7921532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9218033" w14:textId="77777777" w:rsidR="00277723" w:rsidRPr="00040E29" w:rsidRDefault="00277723" w:rsidP="002745DF">
            <w:pPr>
              <w:pStyle w:val="TAL"/>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553FE69D"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F7EF6D2" w14:textId="77777777" w:rsidR="00277723" w:rsidRPr="00040E29" w:rsidRDefault="00277723" w:rsidP="002745DF">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14CF8B57" w14:textId="77777777" w:rsidR="00277723" w:rsidRPr="00040E29" w:rsidRDefault="00277723" w:rsidP="002745DF">
            <w:pPr>
              <w:pStyle w:val="TAL"/>
            </w:pPr>
          </w:p>
        </w:tc>
      </w:tr>
      <w:tr w:rsidR="00277723" w:rsidRPr="00040E29" w14:paraId="3627200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801B79"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63AAA0D6"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E90E35"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2C046" w14:textId="77777777" w:rsidR="00277723" w:rsidRPr="00040E29" w:rsidRDefault="00277723" w:rsidP="002745DF">
            <w:pPr>
              <w:pStyle w:val="TAL"/>
            </w:pPr>
          </w:p>
        </w:tc>
      </w:tr>
      <w:tr w:rsidR="00277723" w:rsidRPr="00040E29" w14:paraId="2145BFF0"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604D49C"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tcPr>
          <w:p w14:paraId="525D2842" w14:textId="77777777" w:rsidR="00277723" w:rsidRPr="00040E29" w:rsidRDefault="00277723" w:rsidP="002745DF">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5ADE3FAC"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3D7F34" w14:textId="77777777" w:rsidR="00277723" w:rsidRPr="00040E29" w:rsidRDefault="00277723" w:rsidP="002745DF">
            <w:pPr>
              <w:pStyle w:val="TAL"/>
            </w:pPr>
          </w:p>
        </w:tc>
      </w:tr>
      <w:tr w:rsidR="00277723" w:rsidRPr="00040E29" w14:paraId="3C3202DB"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BE1300F" w14:textId="77777777" w:rsidR="00277723" w:rsidRPr="00040E29" w:rsidRDefault="00277723" w:rsidP="002745DF">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tcPr>
          <w:p w14:paraId="58FD6911" w14:textId="77777777" w:rsidR="00277723" w:rsidRPr="00040E29" w:rsidRDefault="00277723" w:rsidP="002745DF">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CB4A52B"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311CFE" w14:textId="77777777" w:rsidR="00277723" w:rsidRPr="00040E29" w:rsidRDefault="00277723" w:rsidP="002745DF">
            <w:pPr>
              <w:pStyle w:val="TAL"/>
            </w:pPr>
          </w:p>
        </w:tc>
      </w:tr>
      <w:tr w:rsidR="00277723" w:rsidRPr="00040E29" w14:paraId="16076EC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5A46971"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tcPr>
          <w:p w14:paraId="6F6E04BE"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AB8CE0E"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C5D19E" w14:textId="77777777" w:rsidR="00277723" w:rsidRPr="00040E29" w:rsidRDefault="00277723" w:rsidP="002745DF">
            <w:pPr>
              <w:pStyle w:val="TAL"/>
            </w:pPr>
          </w:p>
        </w:tc>
      </w:tr>
      <w:tr w:rsidR="00277723" w:rsidRPr="00040E29" w14:paraId="14EC494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6314346"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EEA7C1"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0A649FD"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6715591" w14:textId="77777777" w:rsidR="00277723" w:rsidRPr="00040E29" w:rsidRDefault="00277723" w:rsidP="002745DF">
            <w:pPr>
              <w:pStyle w:val="TAL"/>
            </w:pPr>
          </w:p>
        </w:tc>
      </w:tr>
      <w:tr w:rsidR="00277723" w:rsidRPr="00040E29" w14:paraId="6AA13D3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7C526ED"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1733A05"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C85CF8B"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77FFE7" w14:textId="77777777" w:rsidR="00277723" w:rsidRPr="00040E29" w:rsidRDefault="00277723" w:rsidP="002745DF">
            <w:pPr>
              <w:pStyle w:val="TAL"/>
            </w:pPr>
          </w:p>
        </w:tc>
      </w:tr>
      <w:tr w:rsidR="00277723" w:rsidRPr="00040E29" w14:paraId="6DC46B9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B69AA9" w14:textId="77777777" w:rsidR="00277723" w:rsidRPr="00040E29" w:rsidRDefault="00277723" w:rsidP="002745DF">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tcPr>
          <w:p w14:paraId="66580EE6" w14:textId="77777777" w:rsidR="00277723" w:rsidRPr="00040E29" w:rsidRDefault="00277723" w:rsidP="002745DF">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5B406EA9"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E232D1" w14:textId="77777777" w:rsidR="00277723" w:rsidRPr="00040E29" w:rsidRDefault="00277723" w:rsidP="002745DF">
            <w:pPr>
              <w:pStyle w:val="TAL"/>
            </w:pPr>
          </w:p>
        </w:tc>
      </w:tr>
      <w:tr w:rsidR="00277723" w:rsidRPr="00040E29" w14:paraId="09DDA98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5F8C3E" w14:textId="77777777" w:rsidR="00277723" w:rsidRPr="00040E29" w:rsidRDefault="00277723" w:rsidP="002745DF">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2393F606"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7E52134D" w14:textId="77777777" w:rsidR="00277723" w:rsidRPr="00040E29" w:rsidRDefault="00277723" w:rsidP="002745DF">
            <w:pPr>
              <w:pStyle w:val="TAL"/>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2DBB69FC" w14:textId="77777777" w:rsidR="00277723" w:rsidRPr="00040E29" w:rsidRDefault="00277723" w:rsidP="002745DF">
            <w:pPr>
              <w:pStyle w:val="TAL"/>
            </w:pPr>
          </w:p>
        </w:tc>
      </w:tr>
      <w:tr w:rsidR="00277723" w:rsidRPr="00040E29" w14:paraId="3814D9B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7BCCC93" w14:textId="77777777" w:rsidR="00277723" w:rsidRPr="00040E29" w:rsidRDefault="00277723" w:rsidP="002745DF">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4100EFE8"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5C005C3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DE8805" w14:textId="77777777" w:rsidR="00277723" w:rsidRPr="00040E29" w:rsidRDefault="00277723" w:rsidP="002745DF">
            <w:pPr>
              <w:pStyle w:val="TAL"/>
            </w:pPr>
          </w:p>
        </w:tc>
      </w:tr>
      <w:tr w:rsidR="00277723" w:rsidRPr="00040E29" w14:paraId="414C9067"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F140A3" w14:textId="77777777" w:rsidR="00277723" w:rsidRPr="00040E29" w:rsidRDefault="00277723" w:rsidP="002745DF">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tcPr>
          <w:p w14:paraId="4C496A0E" w14:textId="77777777" w:rsidR="00277723" w:rsidRPr="00040E29" w:rsidRDefault="00277723"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tcPr>
          <w:p w14:paraId="377687CF" w14:textId="77777777" w:rsidR="00277723" w:rsidRPr="00040E29" w:rsidRDefault="00277723" w:rsidP="002745DF">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5944D92E" w14:textId="77777777" w:rsidR="00277723" w:rsidRPr="00040E29" w:rsidRDefault="00277723" w:rsidP="002745DF">
            <w:pPr>
              <w:pStyle w:val="TAL"/>
            </w:pPr>
          </w:p>
        </w:tc>
      </w:tr>
      <w:tr w:rsidR="00277723" w:rsidRPr="00040E29" w14:paraId="43AB207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14C9F54" w14:textId="77777777" w:rsidR="00277723" w:rsidRPr="00040E29" w:rsidRDefault="00277723" w:rsidP="002745DF">
            <w:pPr>
              <w:pStyle w:val="TAL"/>
            </w:pPr>
            <w:r w:rsidRPr="00040E29">
              <w:t xml:space="preserve">      mrb-IdentityNew-r17</w:t>
            </w:r>
          </w:p>
        </w:tc>
        <w:tc>
          <w:tcPr>
            <w:tcW w:w="2267" w:type="dxa"/>
            <w:tcBorders>
              <w:top w:val="single" w:sz="4" w:space="0" w:color="auto"/>
              <w:left w:val="single" w:sz="4" w:space="0" w:color="auto"/>
              <w:bottom w:val="single" w:sz="4" w:space="0" w:color="auto"/>
              <w:right w:val="single" w:sz="4" w:space="0" w:color="auto"/>
            </w:tcBorders>
          </w:tcPr>
          <w:p w14:paraId="6389202C" w14:textId="77777777" w:rsidR="00277723" w:rsidRPr="00040E29" w:rsidRDefault="00277723"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tcPr>
          <w:p w14:paraId="1EA41CD7" w14:textId="77777777" w:rsidR="00277723" w:rsidRPr="00040E29" w:rsidRDefault="00277723" w:rsidP="002745DF">
            <w:pPr>
              <w:pStyle w:val="TAL"/>
              <w:rPr>
                <w:lang w:eastAsia="zh-CN"/>
              </w:rPr>
            </w:pPr>
            <w:r w:rsidRPr="00040E29">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18F32A51" w14:textId="77777777" w:rsidR="00277723" w:rsidRPr="00040E29" w:rsidRDefault="00277723" w:rsidP="002745DF">
            <w:pPr>
              <w:pStyle w:val="TAL"/>
            </w:pPr>
          </w:p>
        </w:tc>
      </w:tr>
      <w:tr w:rsidR="00277723" w:rsidRPr="00040E29" w14:paraId="4D660C6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7097A88" w14:textId="77777777" w:rsidR="00277723" w:rsidRPr="00040E29" w:rsidRDefault="00277723" w:rsidP="002745DF">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tcPr>
          <w:p w14:paraId="61AE6C33" w14:textId="77777777" w:rsidR="00277723" w:rsidRPr="00040E29" w:rsidRDefault="00277723" w:rsidP="002745DF">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7B79D497"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BDD8C8F" w14:textId="77777777" w:rsidR="00277723" w:rsidRPr="00040E29" w:rsidRDefault="00277723" w:rsidP="002745DF">
            <w:pPr>
              <w:pStyle w:val="TAL"/>
            </w:pPr>
          </w:p>
        </w:tc>
      </w:tr>
      <w:tr w:rsidR="00277723" w:rsidRPr="00040E29" w14:paraId="67DDE43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F6F667" w14:textId="77777777" w:rsidR="00277723" w:rsidRPr="00040E29" w:rsidRDefault="00277723" w:rsidP="002745DF">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tcPr>
          <w:p w14:paraId="4357BA97" w14:textId="77777777" w:rsidR="00277723" w:rsidRPr="00040E29" w:rsidRDefault="00277723" w:rsidP="002745DF">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79DFF49"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57517D" w14:textId="77777777" w:rsidR="00277723" w:rsidRPr="00040E29" w:rsidRDefault="00277723" w:rsidP="002745DF">
            <w:pPr>
              <w:pStyle w:val="TAL"/>
            </w:pPr>
          </w:p>
        </w:tc>
      </w:tr>
      <w:tr w:rsidR="00277723" w:rsidRPr="00040E29" w14:paraId="6EDF1CB7" w14:textId="77777777" w:rsidTr="002745DF">
        <w:tc>
          <w:tcPr>
            <w:tcW w:w="4535" w:type="dxa"/>
          </w:tcPr>
          <w:p w14:paraId="468876C8" w14:textId="77777777" w:rsidR="00277723" w:rsidRPr="00040E29" w:rsidRDefault="00277723" w:rsidP="002745DF">
            <w:pPr>
              <w:pStyle w:val="TAL"/>
            </w:pPr>
            <w:r w:rsidRPr="00040E29">
              <w:t xml:space="preserve">    </w:t>
            </w:r>
            <w:r w:rsidRPr="00040E29">
              <w:rPr>
                <w:lang w:eastAsia="zh-CN"/>
              </w:rPr>
              <w:t>}</w:t>
            </w:r>
          </w:p>
        </w:tc>
        <w:tc>
          <w:tcPr>
            <w:tcW w:w="2267" w:type="dxa"/>
          </w:tcPr>
          <w:p w14:paraId="7C41B2F7" w14:textId="77777777" w:rsidR="00277723" w:rsidRPr="00040E29" w:rsidRDefault="00277723" w:rsidP="002745DF">
            <w:pPr>
              <w:pStyle w:val="TAL"/>
            </w:pPr>
          </w:p>
        </w:tc>
        <w:tc>
          <w:tcPr>
            <w:tcW w:w="1700" w:type="dxa"/>
          </w:tcPr>
          <w:p w14:paraId="7F7BA58A" w14:textId="77777777" w:rsidR="00277723" w:rsidRPr="00040E29" w:rsidRDefault="00277723" w:rsidP="002745DF">
            <w:pPr>
              <w:pStyle w:val="TAL"/>
            </w:pPr>
          </w:p>
        </w:tc>
        <w:tc>
          <w:tcPr>
            <w:tcW w:w="1245" w:type="dxa"/>
          </w:tcPr>
          <w:p w14:paraId="458A8A0E" w14:textId="77777777" w:rsidR="00277723" w:rsidRPr="00040E29" w:rsidRDefault="00277723" w:rsidP="002745DF">
            <w:pPr>
              <w:pStyle w:val="TAL"/>
            </w:pPr>
          </w:p>
        </w:tc>
      </w:tr>
      <w:tr w:rsidR="00277723" w:rsidRPr="00040E29" w14:paraId="2DA21656" w14:textId="77777777" w:rsidTr="002745DF">
        <w:tc>
          <w:tcPr>
            <w:tcW w:w="4535" w:type="dxa"/>
          </w:tcPr>
          <w:p w14:paraId="005D8C53" w14:textId="77777777" w:rsidR="00277723" w:rsidRPr="00040E29" w:rsidRDefault="00277723" w:rsidP="002745DF">
            <w:pPr>
              <w:pStyle w:val="TAL"/>
              <w:rPr>
                <w:lang w:eastAsia="zh-CN"/>
              </w:rPr>
            </w:pPr>
            <w:r w:rsidRPr="00040E29">
              <w:t xml:space="preserve">  }</w:t>
            </w:r>
          </w:p>
        </w:tc>
        <w:tc>
          <w:tcPr>
            <w:tcW w:w="2267" w:type="dxa"/>
          </w:tcPr>
          <w:p w14:paraId="1FDCF8BD" w14:textId="77777777" w:rsidR="00277723" w:rsidRPr="00040E29" w:rsidRDefault="00277723" w:rsidP="002745DF">
            <w:pPr>
              <w:pStyle w:val="TAL"/>
            </w:pPr>
          </w:p>
        </w:tc>
        <w:tc>
          <w:tcPr>
            <w:tcW w:w="1700" w:type="dxa"/>
          </w:tcPr>
          <w:p w14:paraId="7B3F210E" w14:textId="77777777" w:rsidR="00277723" w:rsidRPr="00040E29" w:rsidRDefault="00277723" w:rsidP="002745DF">
            <w:pPr>
              <w:pStyle w:val="TAL"/>
            </w:pPr>
          </w:p>
        </w:tc>
        <w:tc>
          <w:tcPr>
            <w:tcW w:w="1245" w:type="dxa"/>
          </w:tcPr>
          <w:p w14:paraId="3FE41FBB" w14:textId="77777777" w:rsidR="00277723" w:rsidRPr="00040E29" w:rsidRDefault="00277723" w:rsidP="002745DF">
            <w:pPr>
              <w:pStyle w:val="TAL"/>
            </w:pPr>
          </w:p>
        </w:tc>
      </w:tr>
      <w:tr w:rsidR="00277723" w:rsidRPr="00040E29" w14:paraId="24442BD8" w14:textId="77777777" w:rsidTr="002745DF">
        <w:tc>
          <w:tcPr>
            <w:tcW w:w="4535" w:type="dxa"/>
          </w:tcPr>
          <w:p w14:paraId="3E3FAD12" w14:textId="77777777" w:rsidR="00277723" w:rsidRPr="00040E29" w:rsidRDefault="00277723" w:rsidP="002745DF">
            <w:pPr>
              <w:pStyle w:val="TAL"/>
              <w:rPr>
                <w:lang w:eastAsia="zh-CN"/>
              </w:rPr>
            </w:pPr>
            <w:r w:rsidRPr="00040E29">
              <w:rPr>
                <w:lang w:eastAsia="zh-CN"/>
              </w:rPr>
              <w:t>}</w:t>
            </w:r>
          </w:p>
        </w:tc>
        <w:tc>
          <w:tcPr>
            <w:tcW w:w="2267" w:type="dxa"/>
          </w:tcPr>
          <w:p w14:paraId="2BDF5E7C" w14:textId="77777777" w:rsidR="00277723" w:rsidRPr="00040E29" w:rsidRDefault="00277723" w:rsidP="002745DF">
            <w:pPr>
              <w:pStyle w:val="TAL"/>
            </w:pPr>
          </w:p>
        </w:tc>
        <w:tc>
          <w:tcPr>
            <w:tcW w:w="1700" w:type="dxa"/>
          </w:tcPr>
          <w:p w14:paraId="333897CF" w14:textId="77777777" w:rsidR="00277723" w:rsidRPr="00040E29" w:rsidRDefault="00277723" w:rsidP="002745DF">
            <w:pPr>
              <w:pStyle w:val="TAL"/>
            </w:pPr>
          </w:p>
        </w:tc>
        <w:tc>
          <w:tcPr>
            <w:tcW w:w="1245" w:type="dxa"/>
          </w:tcPr>
          <w:p w14:paraId="1D24B518" w14:textId="77777777" w:rsidR="00277723" w:rsidRPr="00040E29" w:rsidRDefault="00277723" w:rsidP="002745DF">
            <w:pPr>
              <w:pStyle w:val="TAL"/>
            </w:pPr>
          </w:p>
        </w:tc>
      </w:tr>
    </w:tbl>
    <w:p w14:paraId="6652B3F1" w14:textId="77777777" w:rsidR="00277723" w:rsidRPr="00040E29" w:rsidRDefault="00277723" w:rsidP="00277723"/>
    <w:p w14:paraId="0DCE006B" w14:textId="77777777" w:rsidR="00277723" w:rsidRPr="00040E29" w:rsidRDefault="00277723" w:rsidP="00277723">
      <w:pPr>
        <w:pStyle w:val="TH"/>
      </w:pPr>
      <w:r w:rsidRPr="00040E29">
        <w:rPr>
          <w:color w:val="000000"/>
        </w:rPr>
        <w:t>Table 14.2.4.3.1.3.3-9</w:t>
      </w:r>
      <w:r w:rsidRPr="00040E29">
        <w:t>:</w:t>
      </w:r>
      <w:r w:rsidRPr="00040E29">
        <w:rPr>
          <w:i/>
          <w:iCs/>
        </w:rPr>
        <w:t xml:space="preserve"> </w:t>
      </w:r>
      <w:r w:rsidRPr="00040E29">
        <w:rPr>
          <w:i/>
        </w:rPr>
        <w:t xml:space="preserve">CellGroupConfig </w:t>
      </w:r>
      <w:r w:rsidRPr="00040E29">
        <w:t>(</w:t>
      </w:r>
      <w:r w:rsidRPr="00040E29">
        <w:rPr>
          <w:color w:val="000000"/>
        </w:rPr>
        <w:t>Table 14.2.4.3.1.3.3-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236A4870" w14:textId="77777777" w:rsidTr="002745DF">
        <w:tc>
          <w:tcPr>
            <w:tcW w:w="9747" w:type="dxa"/>
            <w:gridSpan w:val="4"/>
          </w:tcPr>
          <w:p w14:paraId="32F2B082" w14:textId="77777777" w:rsidR="00277723" w:rsidRPr="00040E29" w:rsidRDefault="00277723" w:rsidP="002745DF">
            <w:pPr>
              <w:pStyle w:val="TAH"/>
              <w:jc w:val="left"/>
              <w:rPr>
                <w:b w:val="0"/>
              </w:rPr>
            </w:pPr>
            <w:r w:rsidRPr="00040E29">
              <w:rPr>
                <w:b w:val="0"/>
              </w:rPr>
              <w:t xml:space="preserve">Derivation Path: TS 38.508-1 [4], Table 4.6.3-19 with condition </w:t>
            </w:r>
            <w:proofErr w:type="spellStart"/>
            <w:r w:rsidRPr="00040E29">
              <w:rPr>
                <w:b w:val="0"/>
              </w:rPr>
              <w:t>PCell_change</w:t>
            </w:r>
            <w:proofErr w:type="spellEnd"/>
            <w:r w:rsidRPr="00040E29">
              <w:rPr>
                <w:b w:val="0"/>
                <w:lang w:eastAsia="zh-CN"/>
              </w:rPr>
              <w:t xml:space="preserve">  and UM_PTM</w:t>
            </w:r>
          </w:p>
        </w:tc>
      </w:tr>
      <w:tr w:rsidR="00277723" w:rsidRPr="00040E29" w14:paraId="2DFE2489" w14:textId="77777777" w:rsidTr="002745DF">
        <w:tc>
          <w:tcPr>
            <w:tcW w:w="4535" w:type="dxa"/>
          </w:tcPr>
          <w:p w14:paraId="3F69C907" w14:textId="77777777" w:rsidR="00277723" w:rsidRPr="00040E29" w:rsidRDefault="00277723" w:rsidP="002745DF">
            <w:pPr>
              <w:pStyle w:val="TAH"/>
            </w:pPr>
            <w:r w:rsidRPr="00040E29">
              <w:t>Information Element</w:t>
            </w:r>
          </w:p>
        </w:tc>
        <w:tc>
          <w:tcPr>
            <w:tcW w:w="2267" w:type="dxa"/>
          </w:tcPr>
          <w:p w14:paraId="5851F14D" w14:textId="77777777" w:rsidR="00277723" w:rsidRPr="00040E29" w:rsidRDefault="00277723" w:rsidP="002745DF">
            <w:pPr>
              <w:pStyle w:val="TAH"/>
            </w:pPr>
            <w:r w:rsidRPr="00040E29">
              <w:t>Value/remark</w:t>
            </w:r>
          </w:p>
        </w:tc>
        <w:tc>
          <w:tcPr>
            <w:tcW w:w="1700" w:type="dxa"/>
          </w:tcPr>
          <w:p w14:paraId="5AA2F60E" w14:textId="77777777" w:rsidR="00277723" w:rsidRPr="00040E29" w:rsidRDefault="00277723" w:rsidP="002745DF">
            <w:pPr>
              <w:pStyle w:val="TAH"/>
            </w:pPr>
            <w:r w:rsidRPr="00040E29">
              <w:t>Comment</w:t>
            </w:r>
          </w:p>
        </w:tc>
        <w:tc>
          <w:tcPr>
            <w:tcW w:w="1245" w:type="dxa"/>
          </w:tcPr>
          <w:p w14:paraId="38C6642F" w14:textId="77777777" w:rsidR="00277723" w:rsidRPr="00040E29" w:rsidRDefault="00277723" w:rsidP="002745DF">
            <w:pPr>
              <w:pStyle w:val="TAH"/>
            </w:pPr>
            <w:r w:rsidRPr="00040E29">
              <w:t>Condition</w:t>
            </w:r>
          </w:p>
        </w:tc>
      </w:tr>
      <w:tr w:rsidR="00277723" w:rsidRPr="00040E29" w14:paraId="4FE77579" w14:textId="77777777" w:rsidTr="002745DF">
        <w:tc>
          <w:tcPr>
            <w:tcW w:w="4535" w:type="dxa"/>
          </w:tcPr>
          <w:p w14:paraId="09CC5DDC"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00397C58" w14:textId="77777777" w:rsidR="00277723" w:rsidRPr="00040E29" w:rsidRDefault="00277723" w:rsidP="002745DF">
            <w:pPr>
              <w:pStyle w:val="TAL"/>
            </w:pPr>
          </w:p>
        </w:tc>
        <w:tc>
          <w:tcPr>
            <w:tcW w:w="1700" w:type="dxa"/>
          </w:tcPr>
          <w:p w14:paraId="3863F105" w14:textId="77777777" w:rsidR="00277723" w:rsidRPr="00040E29" w:rsidRDefault="00277723" w:rsidP="002745DF">
            <w:pPr>
              <w:pStyle w:val="TAL"/>
            </w:pPr>
          </w:p>
        </w:tc>
        <w:tc>
          <w:tcPr>
            <w:tcW w:w="1245" w:type="dxa"/>
          </w:tcPr>
          <w:p w14:paraId="6D22175E" w14:textId="77777777" w:rsidR="00277723" w:rsidRPr="00040E29" w:rsidRDefault="00277723" w:rsidP="002745DF">
            <w:pPr>
              <w:pStyle w:val="TAL"/>
            </w:pPr>
          </w:p>
        </w:tc>
      </w:tr>
      <w:tr w:rsidR="00277723" w:rsidRPr="00040E29" w14:paraId="2AD3BFA5" w14:textId="77777777" w:rsidTr="002745DF">
        <w:tc>
          <w:tcPr>
            <w:tcW w:w="4535" w:type="dxa"/>
          </w:tcPr>
          <w:p w14:paraId="7D927467" w14:textId="77777777" w:rsidR="00277723" w:rsidRPr="00040E29" w:rsidRDefault="00277723"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Pr>
          <w:p w14:paraId="76887E43" w14:textId="77777777" w:rsidR="00277723" w:rsidRPr="00040E29" w:rsidRDefault="00277723" w:rsidP="002745DF">
            <w:pPr>
              <w:pStyle w:val="TAL"/>
              <w:rPr>
                <w:lang w:eastAsia="zh-CN"/>
              </w:rPr>
            </w:pPr>
            <w:r w:rsidRPr="00040E29">
              <w:rPr>
                <w:lang w:eastAsia="zh-CN"/>
              </w:rPr>
              <w:t>n+3 entries</w:t>
            </w:r>
          </w:p>
        </w:tc>
        <w:tc>
          <w:tcPr>
            <w:tcW w:w="1700" w:type="dxa"/>
          </w:tcPr>
          <w:p w14:paraId="6D60D170" w14:textId="77777777" w:rsidR="00277723" w:rsidRPr="00040E29" w:rsidRDefault="00277723" w:rsidP="002745DF">
            <w:pPr>
              <w:pStyle w:val="TAL"/>
              <w:rPr>
                <w:lang w:eastAsia="zh-CN"/>
              </w:rPr>
            </w:pPr>
            <w:r w:rsidRPr="00040E29">
              <w:rPr>
                <w:lang w:eastAsia="zh-CN"/>
              </w:rPr>
              <w:t>n is the number of DRBs established before re-establishment</w:t>
            </w:r>
          </w:p>
        </w:tc>
        <w:tc>
          <w:tcPr>
            <w:tcW w:w="1245" w:type="dxa"/>
          </w:tcPr>
          <w:p w14:paraId="364FB4B1" w14:textId="77777777" w:rsidR="00277723" w:rsidRPr="00040E29" w:rsidRDefault="00277723" w:rsidP="002745DF">
            <w:pPr>
              <w:pStyle w:val="TAL"/>
              <w:rPr>
                <w:lang w:eastAsia="zh-CN"/>
              </w:rPr>
            </w:pPr>
          </w:p>
        </w:tc>
      </w:tr>
      <w:tr w:rsidR="00277723" w:rsidRPr="00040E29" w14:paraId="03F35A56" w14:textId="77777777" w:rsidTr="002745DF">
        <w:tc>
          <w:tcPr>
            <w:tcW w:w="4535" w:type="dxa"/>
          </w:tcPr>
          <w:p w14:paraId="186BF283" w14:textId="77777777" w:rsidR="00277723" w:rsidRPr="00040E29" w:rsidRDefault="00277723" w:rsidP="002745DF">
            <w:pPr>
              <w:pStyle w:val="TAL"/>
            </w:pPr>
            <w:r w:rsidRPr="00040E29">
              <w:t xml:space="preserve">    RLC-</w:t>
            </w:r>
            <w:proofErr w:type="spellStart"/>
            <w:r w:rsidRPr="00040E29">
              <w:t>BearerConfig</w:t>
            </w:r>
            <w:proofErr w:type="spellEnd"/>
            <w:r w:rsidRPr="00040E29">
              <w:t>[1]</w:t>
            </w:r>
          </w:p>
        </w:tc>
        <w:tc>
          <w:tcPr>
            <w:tcW w:w="2267" w:type="dxa"/>
          </w:tcPr>
          <w:p w14:paraId="00434FB4"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Pr>
          <w:p w14:paraId="31556423" w14:textId="77777777" w:rsidR="00277723" w:rsidRPr="00040E29" w:rsidRDefault="00277723" w:rsidP="002745DF">
            <w:pPr>
              <w:pStyle w:val="TAL"/>
              <w:rPr>
                <w:lang w:eastAsia="zh-CN"/>
              </w:rPr>
            </w:pPr>
            <w:r w:rsidRPr="00040E29">
              <w:rPr>
                <w:lang w:eastAsia="zh-CN"/>
              </w:rPr>
              <w:t>entry 1</w:t>
            </w:r>
          </w:p>
        </w:tc>
        <w:tc>
          <w:tcPr>
            <w:tcW w:w="1245" w:type="dxa"/>
          </w:tcPr>
          <w:p w14:paraId="33EF71F4" w14:textId="77777777" w:rsidR="00277723" w:rsidRPr="00040E29" w:rsidRDefault="00277723" w:rsidP="002745DF">
            <w:pPr>
              <w:pStyle w:val="TAL"/>
              <w:rPr>
                <w:lang w:eastAsia="zh-CN"/>
              </w:rPr>
            </w:pPr>
          </w:p>
        </w:tc>
      </w:tr>
      <w:tr w:rsidR="00277723" w:rsidRPr="00040E29" w14:paraId="3EB63B45" w14:textId="77777777" w:rsidTr="002745DF">
        <w:tc>
          <w:tcPr>
            <w:tcW w:w="4535" w:type="dxa"/>
          </w:tcPr>
          <w:p w14:paraId="29DD4DAA" w14:textId="77777777" w:rsidR="00277723" w:rsidRPr="00040E29" w:rsidRDefault="00277723" w:rsidP="002745DF">
            <w:pPr>
              <w:pStyle w:val="TAL"/>
            </w:pPr>
            <w:r w:rsidRPr="00040E29">
              <w:t xml:space="preserve">    RLC-</w:t>
            </w:r>
            <w:proofErr w:type="spellStart"/>
            <w:r w:rsidRPr="00040E29">
              <w:t>BearerConfig</w:t>
            </w:r>
            <w:proofErr w:type="spellEnd"/>
            <w:r w:rsidRPr="00040E29">
              <w:t>[2]</w:t>
            </w:r>
          </w:p>
        </w:tc>
        <w:tc>
          <w:tcPr>
            <w:tcW w:w="2267" w:type="dxa"/>
          </w:tcPr>
          <w:p w14:paraId="29F943FB"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Pr>
          <w:p w14:paraId="5AB1CA20" w14:textId="77777777" w:rsidR="00277723" w:rsidRPr="00040E29" w:rsidRDefault="00277723" w:rsidP="002745DF">
            <w:pPr>
              <w:pStyle w:val="TAL"/>
              <w:rPr>
                <w:lang w:eastAsia="zh-CN"/>
              </w:rPr>
            </w:pPr>
            <w:r w:rsidRPr="00040E29">
              <w:rPr>
                <w:lang w:eastAsia="zh-CN"/>
              </w:rPr>
              <w:t>entry 2</w:t>
            </w:r>
          </w:p>
        </w:tc>
        <w:tc>
          <w:tcPr>
            <w:tcW w:w="1245" w:type="dxa"/>
          </w:tcPr>
          <w:p w14:paraId="71A41493" w14:textId="77777777" w:rsidR="00277723" w:rsidRPr="00040E29" w:rsidRDefault="00277723" w:rsidP="002745DF">
            <w:pPr>
              <w:pStyle w:val="TAL"/>
              <w:rPr>
                <w:lang w:eastAsia="zh-CN"/>
              </w:rPr>
            </w:pPr>
          </w:p>
        </w:tc>
      </w:tr>
      <w:tr w:rsidR="00277723" w:rsidRPr="00040E29" w14:paraId="698BA543" w14:textId="77777777" w:rsidTr="002745DF">
        <w:tc>
          <w:tcPr>
            <w:tcW w:w="4535" w:type="dxa"/>
          </w:tcPr>
          <w:p w14:paraId="700CA73F" w14:textId="77777777" w:rsidR="00277723" w:rsidRPr="00040E29" w:rsidRDefault="00277723" w:rsidP="002745DF">
            <w:pPr>
              <w:pStyle w:val="TAL"/>
            </w:pPr>
            <w:r w:rsidRPr="00040E29">
              <w:t xml:space="preserve">    RLC-</w:t>
            </w:r>
            <w:proofErr w:type="spellStart"/>
            <w:r w:rsidRPr="00040E29">
              <w:t>BearerConfig</w:t>
            </w:r>
            <w:proofErr w:type="spellEnd"/>
            <w:r w:rsidRPr="00040E29">
              <w:t>[k+2, k=1..n]</w:t>
            </w:r>
          </w:p>
        </w:tc>
        <w:tc>
          <w:tcPr>
            <w:tcW w:w="2267" w:type="dxa"/>
          </w:tcPr>
          <w:p w14:paraId="30790C48"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Pr>
          <w:p w14:paraId="2ED8EB51" w14:textId="77777777" w:rsidR="00277723" w:rsidRPr="00040E29" w:rsidRDefault="00277723" w:rsidP="002745DF">
            <w:pPr>
              <w:pStyle w:val="TAL"/>
              <w:rPr>
                <w:lang w:eastAsia="zh-CN"/>
              </w:rPr>
            </w:pPr>
            <w:r w:rsidRPr="00040E29">
              <w:rPr>
                <w:lang w:eastAsia="zh-CN"/>
              </w:rPr>
              <w:t xml:space="preserve">entry </w:t>
            </w:r>
            <w:r w:rsidRPr="00040E29">
              <w:t>[k+2, k=1..n]</w:t>
            </w:r>
          </w:p>
        </w:tc>
        <w:tc>
          <w:tcPr>
            <w:tcW w:w="1245" w:type="dxa"/>
          </w:tcPr>
          <w:p w14:paraId="52C84F00" w14:textId="77777777" w:rsidR="00277723" w:rsidRPr="00040E29" w:rsidRDefault="00277723" w:rsidP="002745DF">
            <w:pPr>
              <w:pStyle w:val="TAL"/>
              <w:rPr>
                <w:lang w:eastAsia="zh-CN"/>
              </w:rPr>
            </w:pPr>
          </w:p>
        </w:tc>
      </w:tr>
      <w:tr w:rsidR="00277723" w:rsidRPr="00040E29" w14:paraId="758EFF60" w14:textId="77777777" w:rsidTr="002745DF">
        <w:tc>
          <w:tcPr>
            <w:tcW w:w="4535" w:type="dxa"/>
          </w:tcPr>
          <w:p w14:paraId="2D4FFB9E" w14:textId="77777777" w:rsidR="00277723" w:rsidRPr="00040E29" w:rsidRDefault="00277723" w:rsidP="002745DF">
            <w:pPr>
              <w:pStyle w:val="TAL"/>
            </w:pPr>
            <w:r w:rsidRPr="00040E29">
              <w:t xml:space="preserve">    RLC-</w:t>
            </w:r>
            <w:proofErr w:type="spellStart"/>
            <w:r w:rsidRPr="00040E29">
              <w:t>BearerConfig</w:t>
            </w:r>
            <w:proofErr w:type="spellEnd"/>
            <w:r w:rsidRPr="00040E29">
              <w:t>[n+3]</w:t>
            </w:r>
          </w:p>
        </w:tc>
        <w:tc>
          <w:tcPr>
            <w:tcW w:w="2267" w:type="dxa"/>
          </w:tcPr>
          <w:p w14:paraId="7074B509" w14:textId="77777777" w:rsidR="00277723" w:rsidRPr="00040E29" w:rsidRDefault="00277723"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Pr>
          <w:p w14:paraId="485215E7" w14:textId="77777777" w:rsidR="00277723" w:rsidRPr="00040E29" w:rsidRDefault="00277723" w:rsidP="002745DF">
            <w:pPr>
              <w:pStyle w:val="TAL"/>
            </w:pPr>
            <w:r w:rsidRPr="00040E29">
              <w:rPr>
                <w:lang w:eastAsia="zh-CN"/>
              </w:rPr>
              <w:t>entry</w:t>
            </w:r>
            <w:r w:rsidRPr="00040E29">
              <w:t xml:space="preserve"> n+3</w:t>
            </w:r>
          </w:p>
          <w:p w14:paraId="101F0DAC" w14:textId="77777777" w:rsidR="00277723" w:rsidRPr="00040E29" w:rsidRDefault="00277723" w:rsidP="002745DF">
            <w:pPr>
              <w:pStyle w:val="TAL"/>
              <w:rPr>
                <w:lang w:eastAsia="zh-CN"/>
              </w:rPr>
            </w:pPr>
            <w:r w:rsidRPr="00040E29">
              <w:t>m=2</w:t>
            </w:r>
          </w:p>
        </w:tc>
        <w:tc>
          <w:tcPr>
            <w:tcW w:w="1245" w:type="dxa"/>
          </w:tcPr>
          <w:p w14:paraId="125C2F4B" w14:textId="77777777" w:rsidR="00277723" w:rsidRPr="00040E29" w:rsidRDefault="00277723" w:rsidP="002745DF">
            <w:pPr>
              <w:pStyle w:val="TAL"/>
              <w:rPr>
                <w:lang w:eastAsia="zh-CN"/>
              </w:rPr>
            </w:pPr>
          </w:p>
        </w:tc>
      </w:tr>
      <w:tr w:rsidR="00277723" w:rsidRPr="00040E29" w14:paraId="53111AB3" w14:textId="77777777" w:rsidTr="002745DF">
        <w:tc>
          <w:tcPr>
            <w:tcW w:w="4535" w:type="dxa"/>
          </w:tcPr>
          <w:p w14:paraId="09E7E962" w14:textId="77777777" w:rsidR="00277723" w:rsidRPr="00040E29" w:rsidRDefault="00277723" w:rsidP="002745DF">
            <w:pPr>
              <w:pStyle w:val="TAL"/>
            </w:pPr>
            <w:r w:rsidRPr="00040E29">
              <w:t xml:space="preserve">  </w:t>
            </w:r>
            <w:r w:rsidRPr="00040E29">
              <w:rPr>
                <w:lang w:eastAsia="zh-CN"/>
              </w:rPr>
              <w:t>}</w:t>
            </w:r>
          </w:p>
        </w:tc>
        <w:tc>
          <w:tcPr>
            <w:tcW w:w="2267" w:type="dxa"/>
          </w:tcPr>
          <w:p w14:paraId="20F11079" w14:textId="77777777" w:rsidR="00277723" w:rsidRPr="00040E29" w:rsidRDefault="00277723" w:rsidP="002745DF">
            <w:pPr>
              <w:pStyle w:val="TAL"/>
              <w:rPr>
                <w:lang w:eastAsia="zh-CN"/>
              </w:rPr>
            </w:pPr>
          </w:p>
        </w:tc>
        <w:tc>
          <w:tcPr>
            <w:tcW w:w="1700" w:type="dxa"/>
          </w:tcPr>
          <w:p w14:paraId="5B11AA74" w14:textId="77777777" w:rsidR="00277723" w:rsidRPr="00040E29" w:rsidRDefault="00277723" w:rsidP="002745DF">
            <w:pPr>
              <w:pStyle w:val="TAL"/>
              <w:rPr>
                <w:lang w:eastAsia="zh-CN"/>
              </w:rPr>
            </w:pPr>
          </w:p>
        </w:tc>
        <w:tc>
          <w:tcPr>
            <w:tcW w:w="1245" w:type="dxa"/>
          </w:tcPr>
          <w:p w14:paraId="4FC4FC55" w14:textId="77777777" w:rsidR="00277723" w:rsidRPr="00040E29" w:rsidRDefault="00277723" w:rsidP="002745DF">
            <w:pPr>
              <w:pStyle w:val="TAL"/>
              <w:rPr>
                <w:lang w:eastAsia="zh-CN"/>
              </w:rPr>
            </w:pPr>
          </w:p>
        </w:tc>
      </w:tr>
      <w:tr w:rsidR="00277723" w:rsidRPr="00040E29" w14:paraId="680A425B" w14:textId="77777777" w:rsidTr="002745DF">
        <w:tc>
          <w:tcPr>
            <w:tcW w:w="4535" w:type="dxa"/>
          </w:tcPr>
          <w:p w14:paraId="523A2C5A" w14:textId="77777777" w:rsidR="00277723" w:rsidRPr="00040E29" w:rsidRDefault="00277723" w:rsidP="002745DF">
            <w:pPr>
              <w:pStyle w:val="TAL"/>
            </w:pPr>
            <w:r w:rsidRPr="00040E29">
              <w:t>}</w:t>
            </w:r>
          </w:p>
        </w:tc>
        <w:tc>
          <w:tcPr>
            <w:tcW w:w="2267" w:type="dxa"/>
          </w:tcPr>
          <w:p w14:paraId="1CC4650B" w14:textId="77777777" w:rsidR="00277723" w:rsidRPr="00040E29" w:rsidRDefault="00277723" w:rsidP="002745DF">
            <w:pPr>
              <w:pStyle w:val="TAL"/>
            </w:pPr>
          </w:p>
        </w:tc>
        <w:tc>
          <w:tcPr>
            <w:tcW w:w="1700" w:type="dxa"/>
          </w:tcPr>
          <w:p w14:paraId="35652380" w14:textId="77777777" w:rsidR="00277723" w:rsidRPr="00040E29" w:rsidRDefault="00277723" w:rsidP="002745DF">
            <w:pPr>
              <w:pStyle w:val="TAL"/>
            </w:pPr>
          </w:p>
        </w:tc>
        <w:tc>
          <w:tcPr>
            <w:tcW w:w="1245" w:type="dxa"/>
          </w:tcPr>
          <w:p w14:paraId="040FAA70" w14:textId="77777777" w:rsidR="00277723" w:rsidRPr="00040E29" w:rsidRDefault="00277723" w:rsidP="002745DF">
            <w:pPr>
              <w:pStyle w:val="TAL"/>
            </w:pPr>
          </w:p>
        </w:tc>
      </w:tr>
    </w:tbl>
    <w:p w14:paraId="115024F2" w14:textId="77777777" w:rsidR="0095000B" w:rsidRPr="00040E29" w:rsidRDefault="0095000B" w:rsidP="0095000B"/>
    <w:p w14:paraId="2653E4D1" w14:textId="58CB7B90" w:rsidR="00CE3A0A" w:rsidRPr="00040E29" w:rsidRDefault="00CE3A0A" w:rsidP="00CE3A0A">
      <w:pPr>
        <w:pStyle w:val="Heading5"/>
      </w:pPr>
      <w:r w:rsidRPr="00040E29">
        <w:t>14.2.4.3.2</w:t>
      </w:r>
      <w:r w:rsidRPr="00040E29">
        <w:tab/>
        <w:t>MBS Multicast / RRC / Handover between multicast supporting cell / Failure/ Re-establishment successful</w:t>
      </w:r>
    </w:p>
    <w:p w14:paraId="7B7DF798" w14:textId="77777777" w:rsidR="00CE3A0A" w:rsidRPr="00040E29" w:rsidRDefault="00CE3A0A" w:rsidP="00CE3A0A">
      <w:pPr>
        <w:pStyle w:val="H6"/>
        <w:rPr>
          <w:lang w:eastAsia="en-US"/>
        </w:rPr>
      </w:pPr>
      <w:r w:rsidRPr="00040E29">
        <w:t>14.2.4.3.2.1</w:t>
      </w:r>
      <w:r w:rsidRPr="00040E29">
        <w:tab/>
        <w:t>Test Purpose (TP)</w:t>
      </w:r>
    </w:p>
    <w:p w14:paraId="2A9081F9" w14:textId="77777777" w:rsidR="00CE3A0A" w:rsidRPr="00040E29" w:rsidRDefault="00CE3A0A" w:rsidP="00CE3A0A">
      <w:pPr>
        <w:pStyle w:val="H6"/>
      </w:pPr>
      <w:r w:rsidRPr="00040E29">
        <w:t>(1)</w:t>
      </w:r>
    </w:p>
    <w:p w14:paraId="04D6FBC3" w14:textId="77777777" w:rsidR="00CE3A0A" w:rsidRPr="00040E29" w:rsidRDefault="00CE3A0A" w:rsidP="00CE3A0A">
      <w:pPr>
        <w:pStyle w:val="PL"/>
        <w:rPr>
          <w:noProof w:val="0"/>
        </w:rPr>
      </w:pPr>
      <w:r w:rsidRPr="00040E29">
        <w:rPr>
          <w:b/>
          <w:i/>
          <w:noProof w:val="0"/>
        </w:rPr>
        <w:t xml:space="preserve">with </w:t>
      </w:r>
      <w:r w:rsidRPr="00040E29">
        <w:rPr>
          <w:noProof w:val="0"/>
        </w:rPr>
        <w:t xml:space="preserve">{ UE in NR RRC_CONNECTED state and UE has joined one MBS multicast session and having received an RRCReconfiguration message including a </w:t>
      </w:r>
      <w:proofErr w:type="spellStart"/>
      <w:r w:rsidRPr="00040E29">
        <w:rPr>
          <w:noProof w:val="0"/>
        </w:rPr>
        <w:t>reconfigurationWithSync</w:t>
      </w:r>
      <w:proofErr w:type="spellEnd"/>
      <w:r w:rsidRPr="00040E29">
        <w:rPr>
          <w:noProof w:val="0"/>
        </w:rPr>
        <w:t xml:space="preserve"> for handover to the target cell }</w:t>
      </w:r>
    </w:p>
    <w:p w14:paraId="46851433" w14:textId="77777777" w:rsidR="00CE3A0A" w:rsidRPr="00040E29" w:rsidRDefault="00CE3A0A" w:rsidP="00CE3A0A">
      <w:pPr>
        <w:pStyle w:val="PL"/>
        <w:rPr>
          <w:noProof w:val="0"/>
        </w:rPr>
      </w:pPr>
      <w:r w:rsidRPr="00040E29">
        <w:rPr>
          <w:noProof w:val="0"/>
        </w:rPr>
        <w:lastRenderedPageBreak/>
        <w:t>ensure that {</w:t>
      </w:r>
    </w:p>
    <w:p w14:paraId="7A64B061"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detects handover failure and the initial cell is selectable }</w:t>
      </w:r>
    </w:p>
    <w:p w14:paraId="03CF80DD"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performs an </w:t>
      </w:r>
      <w:proofErr w:type="spellStart"/>
      <w:r w:rsidRPr="00040E29">
        <w:rPr>
          <w:noProof w:val="0"/>
        </w:rPr>
        <w:t>RRCReestablishment</w:t>
      </w:r>
      <w:proofErr w:type="spellEnd"/>
      <w:r w:rsidRPr="00040E29">
        <w:rPr>
          <w:noProof w:val="0"/>
        </w:rPr>
        <w:t xml:space="preserve"> procedure on the source cell }</w:t>
      </w:r>
    </w:p>
    <w:p w14:paraId="4A8F4912" w14:textId="77777777" w:rsidR="00CE3A0A" w:rsidRPr="00040E29" w:rsidRDefault="00CE3A0A" w:rsidP="00CE3A0A">
      <w:pPr>
        <w:pStyle w:val="PL"/>
        <w:rPr>
          <w:noProof w:val="0"/>
        </w:rPr>
      </w:pPr>
      <w:r w:rsidRPr="00040E29">
        <w:rPr>
          <w:noProof w:val="0"/>
        </w:rPr>
        <w:t xml:space="preserve">            }</w:t>
      </w:r>
    </w:p>
    <w:p w14:paraId="75F30683" w14:textId="77777777" w:rsidR="00CE3A0A" w:rsidRPr="00040E29" w:rsidRDefault="00CE3A0A" w:rsidP="00CE3A0A">
      <w:pPr>
        <w:pStyle w:val="PL"/>
        <w:rPr>
          <w:noProof w:val="0"/>
        </w:rPr>
      </w:pPr>
    </w:p>
    <w:p w14:paraId="074DBAAB" w14:textId="77777777" w:rsidR="00CE3A0A" w:rsidRPr="00040E29" w:rsidRDefault="00CE3A0A" w:rsidP="00CE3A0A">
      <w:pPr>
        <w:pStyle w:val="H6"/>
      </w:pPr>
      <w:r w:rsidRPr="00040E29">
        <w:t>(2)</w:t>
      </w:r>
    </w:p>
    <w:p w14:paraId="4BFED4F6" w14:textId="77777777" w:rsidR="00CE3A0A" w:rsidRPr="00040E29" w:rsidRDefault="00CE3A0A" w:rsidP="00CE3A0A">
      <w:pPr>
        <w:pStyle w:val="PL"/>
        <w:rPr>
          <w:noProof w:val="0"/>
        </w:rPr>
      </w:pPr>
      <w:r w:rsidRPr="00040E29">
        <w:rPr>
          <w:b/>
          <w:i/>
          <w:noProof w:val="0"/>
        </w:rPr>
        <w:t xml:space="preserve">with </w:t>
      </w:r>
      <w:r w:rsidRPr="00040E29">
        <w:rPr>
          <w:noProof w:val="0"/>
        </w:rPr>
        <w:t xml:space="preserve">{ UE detects handover failure and having performed an </w:t>
      </w:r>
      <w:proofErr w:type="spellStart"/>
      <w:r w:rsidRPr="00040E29">
        <w:rPr>
          <w:noProof w:val="0"/>
        </w:rPr>
        <w:t>RRCReestablishment</w:t>
      </w:r>
      <w:proofErr w:type="spellEnd"/>
      <w:r w:rsidRPr="00040E29">
        <w:rPr>
          <w:noProof w:val="0"/>
        </w:rPr>
        <w:t xml:space="preserve"> procedure }</w:t>
      </w:r>
    </w:p>
    <w:p w14:paraId="0A3CCCF8" w14:textId="77777777" w:rsidR="00CE3A0A" w:rsidRPr="00040E29" w:rsidRDefault="00CE3A0A" w:rsidP="00CE3A0A">
      <w:pPr>
        <w:pStyle w:val="PL"/>
        <w:rPr>
          <w:noProof w:val="0"/>
        </w:rPr>
      </w:pPr>
      <w:r w:rsidRPr="00040E29">
        <w:rPr>
          <w:noProof w:val="0"/>
        </w:rPr>
        <w:t>ensure that {</w:t>
      </w:r>
    </w:p>
    <w:p w14:paraId="598FF346"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receives first RRCReconfiguration message }</w:t>
      </w:r>
    </w:p>
    <w:p w14:paraId="0274B294"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transmits an RRCReconfigurationComplete message and resumes multicast MRB }</w:t>
      </w:r>
    </w:p>
    <w:p w14:paraId="51F38BB1" w14:textId="77777777" w:rsidR="00CE3A0A" w:rsidRPr="00040E29" w:rsidRDefault="00CE3A0A" w:rsidP="00CE3A0A">
      <w:pPr>
        <w:pStyle w:val="PL"/>
        <w:rPr>
          <w:noProof w:val="0"/>
        </w:rPr>
      </w:pPr>
      <w:r w:rsidRPr="00040E29">
        <w:rPr>
          <w:noProof w:val="0"/>
        </w:rPr>
        <w:t xml:space="preserve">            }</w:t>
      </w:r>
    </w:p>
    <w:p w14:paraId="0742DA6D" w14:textId="77777777" w:rsidR="00CE3A0A" w:rsidRPr="00040E29" w:rsidRDefault="00CE3A0A" w:rsidP="00CE3A0A">
      <w:pPr>
        <w:pStyle w:val="PL"/>
        <w:rPr>
          <w:noProof w:val="0"/>
        </w:rPr>
      </w:pPr>
    </w:p>
    <w:p w14:paraId="2AC238E7" w14:textId="77777777" w:rsidR="00CE3A0A" w:rsidRPr="00040E29" w:rsidRDefault="00CE3A0A" w:rsidP="00CE3A0A">
      <w:pPr>
        <w:pStyle w:val="H6"/>
      </w:pPr>
      <w:r w:rsidRPr="00040E29">
        <w:t>14.2.4.3.2.2</w:t>
      </w:r>
      <w:r w:rsidRPr="00040E29">
        <w:tab/>
        <w:t>Conformance requirements</w:t>
      </w:r>
    </w:p>
    <w:p w14:paraId="780DBD52" w14:textId="77777777" w:rsidR="00CE3A0A" w:rsidRPr="00040E29" w:rsidRDefault="00CE3A0A" w:rsidP="00CE3A0A">
      <w:r w:rsidRPr="00040E29">
        <w:t>References: The conformance requirements covered in the present TC are specified in: TS 38.331, clauses 5.3.5.3, 5.3.5.8.3 and 5.3.7.1. Unless otherwise stated these are Rel-17 requirements.</w:t>
      </w:r>
    </w:p>
    <w:p w14:paraId="4224F6F6" w14:textId="77777777" w:rsidR="00CE3A0A" w:rsidRPr="00040E29" w:rsidRDefault="00CE3A0A" w:rsidP="00CE3A0A">
      <w:r w:rsidRPr="00040E29">
        <w:t>[TS 38.331, clause 5.3.5.3]</w:t>
      </w:r>
    </w:p>
    <w:p w14:paraId="1F232518" w14:textId="77777777" w:rsidR="00CE3A0A" w:rsidRPr="00040E29" w:rsidRDefault="00CE3A0A" w:rsidP="00CE3A0A">
      <w:pPr>
        <w:pStyle w:val="B1"/>
      </w:pPr>
      <w:r w:rsidRPr="00040E29">
        <w:t>1&gt;</w:t>
      </w:r>
      <w:r w:rsidRPr="00040E29">
        <w:tab/>
        <w:t>else</w:t>
      </w:r>
      <w:r w:rsidRPr="00040E29">
        <w:rPr>
          <w:i/>
        </w:rPr>
        <w:t xml:space="preserve"> </w:t>
      </w:r>
      <w:r w:rsidRPr="00040E29">
        <w:rPr>
          <w:iCs/>
        </w:rPr>
        <w:t>(</w:t>
      </w:r>
      <w:r w:rsidRPr="00040E29">
        <w:rPr>
          <w:i/>
        </w:rPr>
        <w:t>RRCReconfiguration</w:t>
      </w:r>
      <w:r w:rsidRPr="00040E29">
        <w:t xml:space="preserve"> was received via SRB1</w:t>
      </w:r>
      <w:r w:rsidRPr="00040E29">
        <w:rPr>
          <w:iCs/>
        </w:rPr>
        <w:t>)</w:t>
      </w:r>
      <w:r w:rsidRPr="00040E29">
        <w:t>:</w:t>
      </w:r>
    </w:p>
    <w:p w14:paraId="2252C883" w14:textId="77777777" w:rsidR="00CE3A0A" w:rsidRPr="00040E29" w:rsidRDefault="00CE3A0A" w:rsidP="00CE3A0A">
      <w:pPr>
        <w:pStyle w:val="B2"/>
      </w:pPr>
      <w:r w:rsidRPr="00040E29">
        <w:t>…</w:t>
      </w:r>
    </w:p>
    <w:p w14:paraId="5CE3054E" w14:textId="77777777" w:rsidR="00CE3A0A" w:rsidRPr="00040E29" w:rsidRDefault="00CE3A0A" w:rsidP="00CE3A0A">
      <w:pPr>
        <w:pStyle w:val="B2"/>
      </w:pPr>
      <w:r w:rsidRPr="00040E29">
        <w:t>2&gt;</w:t>
      </w:r>
      <w:r w:rsidRPr="00040E29">
        <w:tab/>
        <w:t xml:space="preserve">if this is the first </w:t>
      </w:r>
      <w:r w:rsidRPr="00040E29">
        <w:rPr>
          <w:i/>
        </w:rPr>
        <w:t>RRCReconfiguration</w:t>
      </w:r>
      <w:r w:rsidRPr="00040E29">
        <w:t xml:space="preserve"> message after successful completion of the RRC re-establishment procedure:</w:t>
      </w:r>
    </w:p>
    <w:p w14:paraId="0C4F78A0" w14:textId="77777777" w:rsidR="00CE3A0A" w:rsidRPr="00040E29" w:rsidRDefault="00CE3A0A" w:rsidP="00CE3A0A">
      <w:pPr>
        <w:pStyle w:val="B3"/>
      </w:pPr>
      <w:r w:rsidRPr="00040E29">
        <w:t>3&gt;</w:t>
      </w:r>
      <w:r w:rsidRPr="00040E29">
        <w:tab/>
        <w:t xml:space="preserve">resume SRB2, SRB4, DRBs, multicast MRB, and BH RLC channels for IAB-MT, and </w:t>
      </w:r>
      <w:proofErr w:type="spellStart"/>
      <w:r w:rsidRPr="00040E29">
        <w:t>Uu</w:t>
      </w:r>
      <w:proofErr w:type="spellEnd"/>
      <w:r w:rsidRPr="00040E29">
        <w:t xml:space="preserve"> Relay RLC channels for L2 U2N Relay UE, that are suspended;</w:t>
      </w:r>
    </w:p>
    <w:p w14:paraId="5FD34C31" w14:textId="77777777" w:rsidR="00CE3A0A" w:rsidRPr="00040E29" w:rsidRDefault="00CE3A0A" w:rsidP="00CE3A0A">
      <w:r w:rsidRPr="00040E29">
        <w:t>[TS 38.331, clause 5.3.5.8.3]</w:t>
      </w:r>
    </w:p>
    <w:p w14:paraId="481EEB3C" w14:textId="77777777" w:rsidR="00CE3A0A" w:rsidRPr="00040E29" w:rsidRDefault="00CE3A0A" w:rsidP="00CE3A0A">
      <w:pPr>
        <w:rPr>
          <w:rFonts w:eastAsia="SimSun"/>
          <w:lang w:eastAsia="zh-CN"/>
        </w:rPr>
      </w:pPr>
      <w:r w:rsidRPr="00040E29">
        <w:rPr>
          <w:rFonts w:eastAsia="SimSun"/>
          <w:lang w:eastAsia="zh-CN"/>
        </w:rPr>
        <w:t>The UE shall:</w:t>
      </w:r>
    </w:p>
    <w:p w14:paraId="65334B2A" w14:textId="77777777" w:rsidR="00CE3A0A" w:rsidRPr="00040E29" w:rsidRDefault="00CE3A0A" w:rsidP="00CE3A0A">
      <w:pPr>
        <w:pStyle w:val="B1"/>
        <w:rPr>
          <w:lang w:eastAsia="zh-CN"/>
        </w:rPr>
      </w:pPr>
      <w:r w:rsidRPr="00040E29">
        <w:rPr>
          <w:lang w:eastAsia="zh-CN"/>
        </w:rPr>
        <w:t>1&gt;</w:t>
      </w:r>
      <w:r w:rsidRPr="00040E29">
        <w:rPr>
          <w:lang w:eastAsia="zh-CN"/>
        </w:rPr>
        <w:tab/>
        <w:t>if T304 of the MCG expires; or</w:t>
      </w:r>
    </w:p>
    <w:p w14:paraId="7BD77973" w14:textId="77777777" w:rsidR="00CE3A0A" w:rsidRPr="00040E29" w:rsidRDefault="00CE3A0A" w:rsidP="00CE3A0A">
      <w:pPr>
        <w:pStyle w:val="B1"/>
        <w:rPr>
          <w:lang w:eastAsia="zh-CN"/>
        </w:rPr>
      </w:pPr>
      <w:r w:rsidRPr="00040E29">
        <w:rPr>
          <w:lang w:eastAsia="zh-CN"/>
        </w:rPr>
        <w:t>1&gt; if T420 expires; or,</w:t>
      </w:r>
    </w:p>
    <w:p w14:paraId="145B1FE6" w14:textId="77777777" w:rsidR="00CE3A0A" w:rsidRPr="00040E29" w:rsidRDefault="00CE3A0A" w:rsidP="00CE3A0A">
      <w:pPr>
        <w:pStyle w:val="B1"/>
        <w:rPr>
          <w:lang w:eastAsia="zh-CN"/>
        </w:rPr>
      </w:pPr>
      <w:r w:rsidRPr="00040E29">
        <w:rPr>
          <w:lang w:eastAsia="zh-CN"/>
        </w:rPr>
        <w:t xml:space="preserve">1&gt; if the target L2 U2N Relay UE (i.e., the UE indicated by </w:t>
      </w:r>
      <w:proofErr w:type="spellStart"/>
      <w:r w:rsidRPr="00040E29">
        <w:rPr>
          <w:i/>
        </w:rPr>
        <w:t>targetRelayUE</w:t>
      </w:r>
      <w:proofErr w:type="spellEnd"/>
      <w:r w:rsidRPr="00040E29">
        <w:rPr>
          <w:i/>
        </w:rPr>
        <w:t>-Identity</w:t>
      </w:r>
      <w:r w:rsidRPr="00040E29">
        <w:t xml:space="preserve"> in </w:t>
      </w:r>
      <w:r w:rsidRPr="00040E29">
        <w:rPr>
          <w:lang w:eastAsia="zh-CN"/>
        </w:rPr>
        <w:t xml:space="preserve">the received </w:t>
      </w:r>
      <w:r w:rsidRPr="00040E29">
        <w:rPr>
          <w:i/>
          <w:iCs/>
          <w:lang w:eastAsia="zh-CN"/>
        </w:rPr>
        <w:t>RRCReconfiguration</w:t>
      </w:r>
      <w:r w:rsidRPr="00040E29">
        <w:rPr>
          <w:lang w:eastAsia="zh-CN"/>
        </w:rPr>
        <w:t xml:space="preserve"> message containing </w:t>
      </w:r>
      <w:proofErr w:type="spellStart"/>
      <w:r w:rsidRPr="00040E29">
        <w:rPr>
          <w:i/>
          <w:iCs/>
          <w:lang w:eastAsia="zh-CN"/>
        </w:rPr>
        <w:t>reconfigurationWithSync</w:t>
      </w:r>
      <w:proofErr w:type="spellEnd"/>
      <w:r w:rsidRPr="00040E29">
        <w:rPr>
          <w:lang w:eastAsia="zh-CN"/>
        </w:rPr>
        <w:t xml:space="preserve"> indicating path switch as specified in 5.3.5.5.2) changes its serving </w:t>
      </w:r>
      <w:proofErr w:type="spellStart"/>
      <w:r w:rsidRPr="00040E29">
        <w:rPr>
          <w:lang w:eastAsia="zh-CN"/>
        </w:rPr>
        <w:t>PCell</w:t>
      </w:r>
      <w:proofErr w:type="spellEnd"/>
      <w:r w:rsidRPr="00040E29">
        <w:rPr>
          <w:lang w:eastAsia="zh-CN"/>
        </w:rPr>
        <w:t xml:space="preserve"> before path switch:</w:t>
      </w:r>
    </w:p>
    <w:p w14:paraId="06E37C6C" w14:textId="77777777" w:rsidR="00CE3A0A" w:rsidRPr="00040E29" w:rsidRDefault="00CE3A0A" w:rsidP="00CE3A0A">
      <w:pPr>
        <w:pStyle w:val="B2"/>
        <w:rPr>
          <w:lang w:eastAsia="en-US"/>
        </w:rPr>
      </w:pPr>
      <w:r w:rsidRPr="00040E29">
        <w:t>2&gt;</w:t>
      </w:r>
      <w:r w:rsidRPr="00040E29">
        <w:tab/>
        <w:t xml:space="preserve">release dedicated preambles provided in </w:t>
      </w:r>
      <w:proofErr w:type="spellStart"/>
      <w:r w:rsidRPr="00040E29">
        <w:rPr>
          <w:i/>
        </w:rPr>
        <w:t>rach-ConfigDedicated</w:t>
      </w:r>
      <w:proofErr w:type="spellEnd"/>
      <w:r w:rsidRPr="00040E29">
        <w:t xml:space="preserve"> if configured;</w:t>
      </w:r>
    </w:p>
    <w:p w14:paraId="6028E1BF" w14:textId="77777777" w:rsidR="00CE3A0A" w:rsidRPr="00040E29" w:rsidRDefault="00CE3A0A" w:rsidP="00CE3A0A">
      <w:pPr>
        <w:pStyle w:val="B2"/>
      </w:pPr>
      <w:r w:rsidRPr="00040E29">
        <w:t>2&gt;</w:t>
      </w:r>
      <w:r w:rsidRPr="00040E29">
        <w:tab/>
        <w:t xml:space="preserve">release dedicated </w:t>
      </w:r>
      <w:proofErr w:type="spellStart"/>
      <w:r w:rsidRPr="00040E29">
        <w:t>msgA</w:t>
      </w:r>
      <w:proofErr w:type="spellEnd"/>
      <w:r w:rsidRPr="00040E29">
        <w:t xml:space="preserve"> PUSCH resources provided in </w:t>
      </w:r>
      <w:proofErr w:type="spellStart"/>
      <w:r w:rsidRPr="00040E29">
        <w:rPr>
          <w:i/>
          <w:iCs/>
        </w:rPr>
        <w:t>rach-ConfigDedicated</w:t>
      </w:r>
      <w:proofErr w:type="spellEnd"/>
      <w:r w:rsidRPr="00040E29">
        <w:t xml:space="preserve"> if configured;</w:t>
      </w:r>
    </w:p>
    <w:p w14:paraId="1B69442A" w14:textId="77777777" w:rsidR="00CE3A0A" w:rsidRPr="00040E29" w:rsidRDefault="00CE3A0A" w:rsidP="00CE3A0A">
      <w:pPr>
        <w:pStyle w:val="B2"/>
      </w:pPr>
      <w:r w:rsidRPr="00040E29">
        <w:t>2&gt;</w:t>
      </w:r>
      <w:r w:rsidRPr="00040E29">
        <w:tab/>
        <w:t xml:space="preserve">if any DAPS bearer is configured, </w:t>
      </w:r>
      <w:r w:rsidRPr="00040E29">
        <w:rPr>
          <w:rFonts w:eastAsia="Batang"/>
        </w:rPr>
        <w:t xml:space="preserve">and </w:t>
      </w:r>
      <w:r w:rsidRPr="00040E29">
        <w:t xml:space="preserve">radio link failure is not detected in the source </w:t>
      </w:r>
      <w:proofErr w:type="spellStart"/>
      <w:r w:rsidRPr="00040E29">
        <w:t>PCell</w:t>
      </w:r>
      <w:proofErr w:type="spellEnd"/>
      <w:r w:rsidRPr="00040E29">
        <w:t xml:space="preserve">, according to </w:t>
      </w:r>
      <w:r w:rsidRPr="00040E29">
        <w:rPr>
          <w:lang w:eastAsia="zh-CN"/>
        </w:rPr>
        <w:t xml:space="preserve">clause </w:t>
      </w:r>
      <w:r w:rsidRPr="00040E29">
        <w:t>5.3.10.3</w:t>
      </w:r>
      <w:r w:rsidRPr="00040E29">
        <w:rPr>
          <w:rFonts w:eastAsia="Batang"/>
        </w:rPr>
        <w:t>:</w:t>
      </w:r>
    </w:p>
    <w:p w14:paraId="3068C8B0" w14:textId="77777777" w:rsidR="00CE3A0A" w:rsidRPr="00040E29" w:rsidRDefault="00CE3A0A" w:rsidP="00CE3A0A">
      <w:pPr>
        <w:pStyle w:val="B3"/>
        <w:rPr>
          <w:lang w:eastAsia="zh-CN"/>
        </w:rPr>
      </w:pPr>
      <w:r w:rsidRPr="00040E29">
        <w:t>…</w:t>
      </w:r>
    </w:p>
    <w:p w14:paraId="3EE7E214" w14:textId="77777777" w:rsidR="00CE3A0A" w:rsidRPr="00040E29" w:rsidRDefault="00CE3A0A" w:rsidP="00CE3A0A">
      <w:pPr>
        <w:pStyle w:val="B2"/>
        <w:rPr>
          <w:lang w:eastAsia="en-US"/>
        </w:rPr>
      </w:pPr>
      <w:r w:rsidRPr="00040E29">
        <w:rPr>
          <w:lang w:eastAsia="zh-CN"/>
        </w:rPr>
        <w:t>2&gt;</w:t>
      </w:r>
      <w:r w:rsidRPr="00040E29">
        <w:rPr>
          <w:lang w:eastAsia="zh-CN"/>
        </w:rPr>
        <w:tab/>
        <w:t>else:</w:t>
      </w:r>
    </w:p>
    <w:p w14:paraId="60D8E072" w14:textId="77777777" w:rsidR="00CE3A0A" w:rsidRPr="00040E29" w:rsidRDefault="00CE3A0A" w:rsidP="00CE3A0A">
      <w:pPr>
        <w:pStyle w:val="B3"/>
      </w:pPr>
      <w:r w:rsidRPr="00040E29">
        <w:t>3&gt;</w:t>
      </w:r>
      <w:r w:rsidRPr="00040E29">
        <w:tab/>
        <w:t xml:space="preserve">revert back to the UE configuration used in the source </w:t>
      </w:r>
      <w:proofErr w:type="spellStart"/>
      <w:r w:rsidRPr="00040E29">
        <w:t>PCell</w:t>
      </w:r>
      <w:proofErr w:type="spellEnd"/>
      <w:r w:rsidRPr="00040E29">
        <w:t>;</w:t>
      </w:r>
    </w:p>
    <w:p w14:paraId="7B2764AE" w14:textId="77777777" w:rsidR="00CE3A0A" w:rsidRPr="00040E29" w:rsidRDefault="00CE3A0A" w:rsidP="00CE3A0A">
      <w:pPr>
        <w:pStyle w:val="B3"/>
      </w:pPr>
      <w:r w:rsidRPr="00040E29">
        <w:t>3&gt;</w:t>
      </w:r>
      <w:r w:rsidRPr="00040E29">
        <w:tab/>
        <w:t>if the associated T304 was not initiated upon cell selection performed while timer T311 was running, as defined in clause 5.3.7.3:</w:t>
      </w:r>
    </w:p>
    <w:p w14:paraId="314E5D4D" w14:textId="77777777" w:rsidR="00CE3A0A" w:rsidRPr="00040E29" w:rsidRDefault="00CE3A0A" w:rsidP="00CE3A0A">
      <w:pPr>
        <w:pStyle w:val="B4"/>
      </w:pPr>
      <w:r w:rsidRPr="00040E29">
        <w:t>4&gt;</w:t>
      </w:r>
      <w:r w:rsidRPr="00040E29">
        <w:tab/>
        <w:t xml:space="preserve">store the handover failure information in </w:t>
      </w:r>
      <w:proofErr w:type="spellStart"/>
      <w:r w:rsidRPr="00040E29">
        <w:rPr>
          <w:i/>
        </w:rPr>
        <w:t>VarRLF</w:t>
      </w:r>
      <w:proofErr w:type="spellEnd"/>
      <w:r w:rsidRPr="00040E29">
        <w:rPr>
          <w:i/>
        </w:rPr>
        <w:t>-Report</w:t>
      </w:r>
      <w:r w:rsidRPr="00040E29">
        <w:t xml:space="preserve"> as described in the clause 5.3.10.5;</w:t>
      </w:r>
    </w:p>
    <w:p w14:paraId="265E10A4" w14:textId="77777777" w:rsidR="00CE3A0A" w:rsidRPr="00040E29" w:rsidRDefault="00CE3A0A" w:rsidP="00CE3A0A">
      <w:pPr>
        <w:pStyle w:val="B3"/>
        <w:rPr>
          <w:lang w:eastAsia="zh-CN"/>
        </w:rPr>
      </w:pPr>
      <w:r w:rsidRPr="00040E29">
        <w:rPr>
          <w:lang w:eastAsia="zh-CN"/>
        </w:rPr>
        <w:t>3&gt;</w:t>
      </w:r>
      <w:r w:rsidRPr="00040E29">
        <w:rPr>
          <w:lang w:eastAsia="zh-CN"/>
        </w:rPr>
        <w:tab/>
      </w:r>
      <w:r w:rsidRPr="00040E29">
        <w:t>initiate the connection re-establishment procedure as specified in clause 5.3.7</w:t>
      </w:r>
      <w:r w:rsidRPr="00040E29">
        <w:rPr>
          <w:lang w:eastAsia="zh-CN"/>
        </w:rPr>
        <w:t>.</w:t>
      </w:r>
    </w:p>
    <w:p w14:paraId="01B129DD" w14:textId="77777777" w:rsidR="00CE3A0A" w:rsidRPr="00040E29" w:rsidRDefault="00CE3A0A" w:rsidP="00CE3A0A">
      <w:pPr>
        <w:pStyle w:val="NO"/>
        <w:rPr>
          <w:lang w:eastAsia="zh-CN"/>
        </w:rPr>
      </w:pPr>
      <w:r w:rsidRPr="00040E29">
        <w:t>NOTE 1:</w:t>
      </w:r>
      <w:r w:rsidRPr="00040E29">
        <w:tab/>
        <w:t>In the context above, "the UE configuration" includes state variables and parameters of each radio bearer.</w:t>
      </w:r>
    </w:p>
    <w:p w14:paraId="049FC54D" w14:textId="77777777" w:rsidR="00CE3A0A" w:rsidRPr="00040E29" w:rsidRDefault="00CE3A0A" w:rsidP="00CE3A0A">
      <w:pPr>
        <w:rPr>
          <w:lang w:eastAsia="en-US"/>
        </w:rPr>
      </w:pPr>
      <w:r w:rsidRPr="00040E29">
        <w:t>[TS 38.331, clause 5.3.7.1]</w:t>
      </w:r>
    </w:p>
    <w:p w14:paraId="0060CF6E" w14:textId="77777777" w:rsidR="00CE3A0A" w:rsidRPr="00040E29" w:rsidRDefault="00CE3A0A" w:rsidP="00CE3A0A">
      <w:r w:rsidRPr="00040E29">
        <w:t>Upon initiation of the procedure, the UE shall:</w:t>
      </w:r>
    </w:p>
    <w:p w14:paraId="1D0258C4" w14:textId="77777777" w:rsidR="00CE3A0A" w:rsidRPr="00040E29" w:rsidRDefault="00CE3A0A" w:rsidP="00CE3A0A">
      <w:pPr>
        <w:pStyle w:val="B1"/>
      </w:pPr>
      <w:r w:rsidRPr="00040E29">
        <w:lastRenderedPageBreak/>
        <w:t>1&gt;</w:t>
      </w:r>
      <w:r w:rsidRPr="00040E29">
        <w:tab/>
        <w:t>stop timer T310, if running;</w:t>
      </w:r>
    </w:p>
    <w:p w14:paraId="7E14090E" w14:textId="77777777" w:rsidR="00CE3A0A" w:rsidRPr="00040E29" w:rsidRDefault="00CE3A0A" w:rsidP="00CE3A0A">
      <w:pPr>
        <w:pStyle w:val="B1"/>
      </w:pPr>
      <w:r w:rsidRPr="00040E29">
        <w:t>1&gt;</w:t>
      </w:r>
      <w:r w:rsidRPr="00040E29">
        <w:tab/>
        <w:t>stop timer T312, if running;</w:t>
      </w:r>
    </w:p>
    <w:p w14:paraId="61AC6C09" w14:textId="77777777" w:rsidR="00CE3A0A" w:rsidRPr="00040E29" w:rsidRDefault="00CE3A0A" w:rsidP="00CE3A0A">
      <w:pPr>
        <w:pStyle w:val="B1"/>
      </w:pPr>
      <w:r w:rsidRPr="00040E29">
        <w:t>1&gt;</w:t>
      </w:r>
      <w:r w:rsidRPr="00040E29">
        <w:tab/>
        <w:t>stop timer T304, if running;</w:t>
      </w:r>
    </w:p>
    <w:p w14:paraId="2EB986F0" w14:textId="77777777" w:rsidR="00CE3A0A" w:rsidRPr="00040E29" w:rsidRDefault="00CE3A0A" w:rsidP="00CE3A0A">
      <w:pPr>
        <w:pStyle w:val="B1"/>
      </w:pPr>
      <w:r w:rsidRPr="00040E29">
        <w:t>1&gt;</w:t>
      </w:r>
      <w:r w:rsidRPr="00040E29">
        <w:tab/>
        <w:t>start timer T311;</w:t>
      </w:r>
    </w:p>
    <w:p w14:paraId="1E7A6DB8" w14:textId="77777777" w:rsidR="00CE3A0A" w:rsidRPr="00040E29" w:rsidRDefault="00CE3A0A" w:rsidP="00CE3A0A">
      <w:pPr>
        <w:pStyle w:val="B1"/>
      </w:pPr>
      <w:r w:rsidRPr="00040E29">
        <w:t>1&gt;</w:t>
      </w:r>
      <w:r w:rsidRPr="00040E29">
        <w:tab/>
        <w:t>stop timer T316, if running;</w:t>
      </w:r>
    </w:p>
    <w:p w14:paraId="59CFFF16" w14:textId="77777777" w:rsidR="00CE3A0A" w:rsidRPr="00040E29" w:rsidRDefault="00CE3A0A" w:rsidP="00CE3A0A">
      <w:pPr>
        <w:pStyle w:val="B1"/>
      </w:pPr>
      <w:r w:rsidRPr="00040E29">
        <w:t>1&gt;</w:t>
      </w:r>
      <w:r w:rsidRPr="00040E29">
        <w:tab/>
        <w:t xml:space="preserve">if UE is not configured with </w:t>
      </w:r>
      <w:proofErr w:type="spellStart"/>
      <w:r w:rsidRPr="00040E29">
        <w:rPr>
          <w:i/>
        </w:rPr>
        <w:t>attemptCondReconfig</w:t>
      </w:r>
      <w:proofErr w:type="spellEnd"/>
      <w:r w:rsidRPr="00040E29">
        <w:t>:</w:t>
      </w:r>
    </w:p>
    <w:p w14:paraId="1B79E7A1" w14:textId="77777777" w:rsidR="00CE3A0A" w:rsidRPr="00040E29" w:rsidRDefault="00CE3A0A" w:rsidP="00CE3A0A">
      <w:pPr>
        <w:pStyle w:val="B2"/>
      </w:pPr>
      <w:r w:rsidRPr="00040E29">
        <w:t>2&gt;</w:t>
      </w:r>
      <w:r w:rsidRPr="00040E29">
        <w:tab/>
        <w:t>reset MAC;</w:t>
      </w:r>
    </w:p>
    <w:p w14:paraId="2EB7CFE6" w14:textId="77777777" w:rsidR="00CE3A0A" w:rsidRPr="00040E29" w:rsidRDefault="00CE3A0A" w:rsidP="00CE3A0A">
      <w:pPr>
        <w:pStyle w:val="B2"/>
      </w:pPr>
      <w:r w:rsidRPr="00040E29">
        <w:t>2&gt;</w:t>
      </w:r>
      <w:r w:rsidRPr="00040E29">
        <w:tab/>
        <w:t xml:space="preserve">release </w:t>
      </w:r>
      <w:r w:rsidRPr="00040E29">
        <w:rPr>
          <w:i/>
        </w:rPr>
        <w:t>spCellConfig</w:t>
      </w:r>
      <w:r w:rsidRPr="00040E29">
        <w:t>, if configured;</w:t>
      </w:r>
    </w:p>
    <w:p w14:paraId="5CAF7E2C" w14:textId="77777777" w:rsidR="00CE3A0A" w:rsidRPr="00040E29" w:rsidRDefault="00CE3A0A" w:rsidP="00CE3A0A">
      <w:pPr>
        <w:pStyle w:val="B2"/>
      </w:pPr>
      <w:r w:rsidRPr="00040E29">
        <w:t>2&gt;</w:t>
      </w:r>
      <w:r w:rsidRPr="00040E29">
        <w:tab/>
        <w:t xml:space="preserve">suspend all RBs, and BH RLC channels for IAB-MT, and </w:t>
      </w:r>
      <w:proofErr w:type="spellStart"/>
      <w:r w:rsidRPr="00040E29">
        <w:t>Uu</w:t>
      </w:r>
      <w:proofErr w:type="spellEnd"/>
      <w:r w:rsidRPr="00040E29">
        <w:t xml:space="preserve"> Relay RLC channels for L2 U2N Relay UE, except SRB0 and broadcast MRBs;</w:t>
      </w:r>
    </w:p>
    <w:p w14:paraId="53885319" w14:textId="77777777" w:rsidR="00CE3A0A" w:rsidRPr="00040E29" w:rsidRDefault="00CE3A0A" w:rsidP="00CE3A0A">
      <w:pPr>
        <w:pStyle w:val="H6"/>
      </w:pPr>
      <w:r w:rsidRPr="00040E29">
        <w:t>14.2.4.3.2.3</w:t>
      </w:r>
      <w:r w:rsidRPr="00040E29">
        <w:tab/>
        <w:t>Test description</w:t>
      </w:r>
    </w:p>
    <w:p w14:paraId="2FE8BC40" w14:textId="77777777" w:rsidR="00CE3A0A" w:rsidRPr="00040E29" w:rsidRDefault="00CE3A0A" w:rsidP="00CE3A0A">
      <w:pPr>
        <w:pStyle w:val="H6"/>
      </w:pPr>
      <w:r w:rsidRPr="00040E29">
        <w:t>14.2.4.3.2.3.1</w:t>
      </w:r>
      <w:r w:rsidRPr="00040E29">
        <w:tab/>
        <w:t>Pre-test conditions</w:t>
      </w:r>
    </w:p>
    <w:p w14:paraId="0E8AB8BF" w14:textId="77777777" w:rsidR="00CE3A0A" w:rsidRPr="00040E29" w:rsidRDefault="00CE3A0A" w:rsidP="00CE3A0A">
      <w:pPr>
        <w:pStyle w:val="H6"/>
      </w:pPr>
      <w:r w:rsidRPr="00040E29">
        <w:t>System Simulator:</w:t>
      </w:r>
    </w:p>
    <w:p w14:paraId="7ADE3486" w14:textId="77777777" w:rsidR="00CE3A0A" w:rsidRPr="00040E29" w:rsidRDefault="00CE3A0A" w:rsidP="00CE3A0A">
      <w:pPr>
        <w:pStyle w:val="B1"/>
        <w:rPr>
          <w:lang w:eastAsia="zh-CN"/>
        </w:rPr>
      </w:pPr>
      <w:r w:rsidRPr="00040E29">
        <w:rPr>
          <w:lang w:eastAsia="zh-CN"/>
        </w:rPr>
        <w:t>-</w:t>
      </w:r>
      <w:r w:rsidRPr="00040E29">
        <w:rPr>
          <w:lang w:eastAsia="zh-CN"/>
        </w:rPr>
        <w:tab/>
      </w:r>
      <w:r w:rsidRPr="00040E29">
        <w:t xml:space="preserve">NR Cell 1 is the Serving cell </w:t>
      </w:r>
      <w:r w:rsidRPr="00040E29">
        <w:rPr>
          <w:lang w:eastAsia="zh-CN"/>
        </w:rPr>
        <w:t>and NR Cell 2 is the intra-frequency neighbour cell of NR Cell 1.</w:t>
      </w:r>
    </w:p>
    <w:p w14:paraId="39920146" w14:textId="77777777" w:rsidR="00CE3A0A" w:rsidRPr="00040E29" w:rsidRDefault="00CE3A0A" w:rsidP="00CE3A0A">
      <w:pPr>
        <w:pStyle w:val="B1"/>
        <w:rPr>
          <w:lang w:eastAsia="en-US"/>
        </w:rPr>
      </w:pPr>
      <w:r w:rsidRPr="00040E29">
        <w:rPr>
          <w:lang w:eastAsia="zh-CN"/>
        </w:rPr>
        <w:t>-</w:t>
      </w:r>
      <w:r w:rsidRPr="00040E29">
        <w:rPr>
          <w:lang w:eastAsia="zh-CN"/>
        </w:rPr>
        <w:tab/>
      </w:r>
      <w:r w:rsidRPr="00040E29">
        <w:t xml:space="preserve">NR Cell 1 and NR Cell 2 are </w:t>
      </w:r>
      <w:r w:rsidRPr="00040E29">
        <w:rPr>
          <w:lang w:eastAsia="zh-CN"/>
        </w:rPr>
        <w:t>Multicast-supporting cells.</w:t>
      </w:r>
    </w:p>
    <w:p w14:paraId="3147B95D" w14:textId="77777777" w:rsidR="00CE3A0A" w:rsidRPr="00040E29" w:rsidRDefault="00CE3A0A" w:rsidP="00CE3A0A">
      <w:pPr>
        <w:pStyle w:val="B1"/>
        <w:snapToGrid w:val="0"/>
        <w:rPr>
          <w:lang w:eastAsia="zh-CN"/>
        </w:rPr>
      </w:pPr>
      <w:r w:rsidRPr="00040E29">
        <w:rPr>
          <w:lang w:eastAsia="zh-CN"/>
        </w:rPr>
        <w:t>-</w:t>
      </w:r>
      <w:r w:rsidRPr="00040E29">
        <w:rPr>
          <w:lang w:eastAsia="zh-CN"/>
        </w:rPr>
        <w:tab/>
      </w:r>
      <w:r w:rsidRPr="00040E29">
        <w:t>System information combination NR-2 as defined in TS 38.508-1 [4] clause 4.4.3.1.2 is used in NR cells</w:t>
      </w:r>
      <w:r w:rsidRPr="00040E29">
        <w:rPr>
          <w:lang w:eastAsia="zh-CN"/>
        </w:rPr>
        <w:t>.</w:t>
      </w:r>
    </w:p>
    <w:p w14:paraId="279F03F2" w14:textId="77777777" w:rsidR="00CE3A0A" w:rsidRPr="00040E29" w:rsidRDefault="00CE3A0A" w:rsidP="00CE3A0A">
      <w:pPr>
        <w:pStyle w:val="H6"/>
        <w:rPr>
          <w:lang w:eastAsia="en-US"/>
        </w:rPr>
      </w:pPr>
      <w:r w:rsidRPr="00040E29">
        <w:t>UE:</w:t>
      </w:r>
    </w:p>
    <w:p w14:paraId="1A67289E" w14:textId="77777777" w:rsidR="00CE3A0A" w:rsidRPr="00040E29" w:rsidRDefault="00CE3A0A" w:rsidP="00CE3A0A">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028DF6BD" w14:textId="77777777" w:rsidR="00CE3A0A" w:rsidRPr="00040E29" w:rsidRDefault="00CE3A0A" w:rsidP="00CE3A0A">
      <w:pPr>
        <w:pStyle w:val="H6"/>
      </w:pPr>
      <w:r w:rsidRPr="00040E29">
        <w:t>Preamble:</w:t>
      </w:r>
    </w:p>
    <w:p w14:paraId="1B3F7320" w14:textId="77777777" w:rsidR="00CE3A0A" w:rsidRPr="00040E29" w:rsidRDefault="00CE3A0A" w:rsidP="00CE3A0A">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C304A85" w14:textId="77777777" w:rsidR="00CE3A0A" w:rsidRPr="00040E29" w:rsidRDefault="00CE3A0A" w:rsidP="00CE3A0A">
      <w:pPr>
        <w:pStyle w:val="H6"/>
      </w:pPr>
      <w:r w:rsidRPr="00040E29">
        <w:t>14.2.4.3.2.3.2</w:t>
      </w:r>
      <w:r w:rsidRPr="00040E29">
        <w:tab/>
        <w:t>Test procedure sequence</w:t>
      </w:r>
    </w:p>
    <w:p w14:paraId="13A7D47E" w14:textId="77777777" w:rsidR="00CE3A0A" w:rsidRPr="00040E29" w:rsidRDefault="00CE3A0A" w:rsidP="00CE3A0A">
      <w:r w:rsidRPr="00040E29">
        <w:t>Tables 14.2.4.3.2.3.2-1 and 14.2.4.3.2.3.2-2 illustrate the downlink power levels to be applied for NR Cell 1 and NR Cell 2 at various time instants of the test execution. Row marked "T0" denotes the conditions after the preamble, while the configuration marked "T1", are applied at the point indicated in the Main behaviour description in Table 14.2.4.3.2.3.2-3.</w:t>
      </w:r>
    </w:p>
    <w:p w14:paraId="288FA923" w14:textId="77777777" w:rsidR="00CE3A0A" w:rsidRPr="00040E29" w:rsidRDefault="00CE3A0A" w:rsidP="00CE3A0A">
      <w:pPr>
        <w:pStyle w:val="TH"/>
      </w:pPr>
      <w:r w:rsidRPr="00040E29">
        <w:t>Table 14.2.4.3.2.3.2-1: Time instances of cell power level and parameter changes for FR1</w:t>
      </w:r>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rsidRPr="00040E29" w14:paraId="06FDB35C" w14:textId="77777777" w:rsidTr="00CE3A0A">
        <w:trPr>
          <w:jc w:val="center"/>
        </w:trPr>
        <w:tc>
          <w:tcPr>
            <w:tcW w:w="534" w:type="dxa"/>
            <w:tcBorders>
              <w:top w:val="single" w:sz="4" w:space="0" w:color="auto"/>
              <w:left w:val="single" w:sz="4" w:space="0" w:color="auto"/>
              <w:bottom w:val="single" w:sz="4" w:space="0" w:color="auto"/>
              <w:right w:val="single" w:sz="4" w:space="0" w:color="auto"/>
            </w:tcBorders>
          </w:tcPr>
          <w:p w14:paraId="2A586282" w14:textId="77777777" w:rsidR="00CE3A0A" w:rsidRPr="00040E29" w:rsidRDefault="00CE3A0A">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1BC7D0F2" w14:textId="77777777" w:rsidR="00CE3A0A" w:rsidRPr="00040E29" w:rsidRDefault="00CE3A0A">
            <w:pPr>
              <w:pStyle w:val="TAH"/>
            </w:pPr>
            <w:r w:rsidRPr="00040E29">
              <w:t>Parameter</w:t>
            </w:r>
          </w:p>
        </w:tc>
        <w:tc>
          <w:tcPr>
            <w:tcW w:w="923" w:type="dxa"/>
            <w:tcBorders>
              <w:top w:val="single" w:sz="4" w:space="0" w:color="auto"/>
              <w:left w:val="single" w:sz="4" w:space="0" w:color="auto"/>
              <w:bottom w:val="single" w:sz="4" w:space="0" w:color="auto"/>
              <w:right w:val="single" w:sz="4" w:space="0" w:color="auto"/>
            </w:tcBorders>
            <w:hideMark/>
          </w:tcPr>
          <w:p w14:paraId="5BA7A4D6" w14:textId="77777777" w:rsidR="00CE3A0A" w:rsidRPr="00040E29" w:rsidRDefault="00CE3A0A">
            <w:pPr>
              <w:pStyle w:val="TAH"/>
            </w:pPr>
            <w:r w:rsidRPr="00040E29">
              <w:t>Unit</w:t>
            </w:r>
          </w:p>
        </w:tc>
        <w:tc>
          <w:tcPr>
            <w:tcW w:w="1145" w:type="dxa"/>
            <w:tcBorders>
              <w:top w:val="single" w:sz="4" w:space="0" w:color="auto"/>
              <w:left w:val="single" w:sz="4" w:space="0" w:color="auto"/>
              <w:bottom w:val="single" w:sz="4" w:space="0" w:color="auto"/>
              <w:right w:val="single" w:sz="4" w:space="0" w:color="auto"/>
            </w:tcBorders>
            <w:hideMark/>
          </w:tcPr>
          <w:p w14:paraId="496B862D" w14:textId="77777777" w:rsidR="00CE3A0A" w:rsidRPr="00040E29" w:rsidRDefault="00CE3A0A">
            <w:pPr>
              <w:pStyle w:val="TAH"/>
            </w:pPr>
            <w:r w:rsidRPr="00040E29">
              <w:t>NR Cell 1</w:t>
            </w:r>
          </w:p>
        </w:tc>
        <w:tc>
          <w:tcPr>
            <w:tcW w:w="1134" w:type="dxa"/>
            <w:tcBorders>
              <w:top w:val="single" w:sz="4" w:space="0" w:color="auto"/>
              <w:left w:val="single" w:sz="4" w:space="0" w:color="auto"/>
              <w:bottom w:val="single" w:sz="4" w:space="0" w:color="auto"/>
              <w:right w:val="single" w:sz="4" w:space="0" w:color="auto"/>
            </w:tcBorders>
            <w:hideMark/>
          </w:tcPr>
          <w:p w14:paraId="3D073D6C" w14:textId="77777777" w:rsidR="00CE3A0A" w:rsidRPr="00040E29" w:rsidRDefault="00CE3A0A">
            <w:pPr>
              <w:pStyle w:val="TAH"/>
            </w:pPr>
            <w:r w:rsidRPr="00040E29">
              <w:t>NR Cell 2</w:t>
            </w:r>
          </w:p>
        </w:tc>
        <w:tc>
          <w:tcPr>
            <w:tcW w:w="2634" w:type="dxa"/>
            <w:tcBorders>
              <w:top w:val="single" w:sz="4" w:space="0" w:color="auto"/>
              <w:left w:val="single" w:sz="4" w:space="0" w:color="auto"/>
              <w:bottom w:val="single" w:sz="4" w:space="0" w:color="auto"/>
              <w:right w:val="single" w:sz="4" w:space="0" w:color="auto"/>
            </w:tcBorders>
            <w:hideMark/>
          </w:tcPr>
          <w:p w14:paraId="59CC203D" w14:textId="77777777" w:rsidR="00CE3A0A" w:rsidRPr="00040E29" w:rsidRDefault="00CE3A0A">
            <w:pPr>
              <w:pStyle w:val="TAH"/>
            </w:pPr>
            <w:r w:rsidRPr="00040E29">
              <w:t>Remark</w:t>
            </w:r>
          </w:p>
        </w:tc>
      </w:tr>
      <w:tr w:rsidR="00CE3A0A" w:rsidRPr="00040E29" w14:paraId="141A7E78"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DD672D0" w14:textId="77777777" w:rsidR="00CE3A0A" w:rsidRPr="00040E29" w:rsidRDefault="00CE3A0A">
            <w:pPr>
              <w:keepNext/>
              <w:keepLines/>
              <w:spacing w:after="0"/>
              <w:jc w:val="center"/>
              <w:rPr>
                <w:rFonts w:ascii="Arial" w:hAnsi="Arial" w:cs="Arial"/>
                <w:sz w:val="18"/>
                <w:szCs w:val="18"/>
              </w:rPr>
            </w:pPr>
            <w:r w:rsidRPr="00040E29">
              <w:rPr>
                <w:rFonts w:ascii="Arial" w:hAnsi="Arial" w:cs="Arial"/>
                <w:sz w:val="18"/>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6FF7DB7" w14:textId="77777777" w:rsidR="00CE3A0A" w:rsidRPr="00040E29" w:rsidRDefault="00CE3A0A">
            <w:pPr>
              <w:pStyle w:val="TAL"/>
              <w:rPr>
                <w:rFonts w:cs="Arial"/>
                <w:szCs w:val="18"/>
              </w:rPr>
            </w:pPr>
            <w:r w:rsidRPr="00040E29">
              <w:rPr>
                <w:rFonts w:cs="Arial"/>
                <w:szCs w:val="18"/>
              </w:rPr>
              <w:t>SS/PBCH</w:t>
            </w:r>
          </w:p>
          <w:p w14:paraId="02869B65" w14:textId="77777777" w:rsidR="00CE3A0A" w:rsidRPr="00040E29" w:rsidRDefault="00CE3A0A">
            <w:pPr>
              <w:pStyle w:val="TAL"/>
              <w:rPr>
                <w:rFonts w:cs="Arial"/>
                <w:szCs w:val="18"/>
              </w:rPr>
            </w:pPr>
            <w:r w:rsidRPr="00040E29">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0410DE" w14:textId="77777777" w:rsidR="00CE3A0A" w:rsidRPr="00040E29" w:rsidRDefault="00CE3A0A">
            <w:pPr>
              <w:pStyle w:val="TAC"/>
              <w:rPr>
                <w:rFonts w:cs="Arial"/>
                <w:szCs w:val="18"/>
              </w:rPr>
            </w:pPr>
            <w:r w:rsidRPr="00040E29">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1407B758" w14:textId="77777777" w:rsidR="00CE3A0A" w:rsidRPr="00040E29" w:rsidRDefault="00CE3A0A">
            <w:pPr>
              <w:pStyle w:val="TAC"/>
              <w:rPr>
                <w:rFonts w:cs="Arial"/>
                <w:szCs w:val="18"/>
              </w:rPr>
            </w:pPr>
            <w:r w:rsidRPr="00040E29">
              <w:rPr>
                <w:rFonts w:cs="Arial"/>
                <w:szCs w:val="18"/>
              </w:rPr>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117944" w14:textId="77777777" w:rsidR="00CE3A0A" w:rsidRPr="00040E29" w:rsidRDefault="00CE3A0A">
            <w:pPr>
              <w:pStyle w:val="TAC"/>
              <w:rPr>
                <w:rFonts w:cs="Arial"/>
                <w:szCs w:val="18"/>
              </w:rPr>
            </w:pPr>
            <w:r w:rsidRPr="00040E29">
              <w:rPr>
                <w:rFonts w:cs="Arial"/>
                <w:szCs w:val="18"/>
              </w:rPr>
              <w:t>-94</w:t>
            </w:r>
          </w:p>
        </w:tc>
        <w:tc>
          <w:tcPr>
            <w:tcW w:w="2634" w:type="dxa"/>
            <w:tcBorders>
              <w:top w:val="single" w:sz="4" w:space="0" w:color="auto"/>
              <w:left w:val="single" w:sz="4" w:space="0" w:color="auto"/>
              <w:bottom w:val="single" w:sz="4" w:space="0" w:color="auto"/>
              <w:right w:val="single" w:sz="4" w:space="0" w:color="auto"/>
            </w:tcBorders>
          </w:tcPr>
          <w:p w14:paraId="4465E54C" w14:textId="77777777" w:rsidR="00CE3A0A" w:rsidRPr="00040E29" w:rsidRDefault="00CE3A0A">
            <w:pPr>
              <w:pStyle w:val="TAL"/>
              <w:rPr>
                <w:rFonts w:cs="Arial"/>
                <w:szCs w:val="18"/>
              </w:rPr>
            </w:pPr>
          </w:p>
        </w:tc>
      </w:tr>
      <w:tr w:rsidR="00CE3A0A" w:rsidRPr="00040E29" w14:paraId="3D2B0D44"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26FD3" w14:textId="77777777" w:rsidR="00CE3A0A" w:rsidRPr="00040E29" w:rsidRDefault="00CE3A0A">
            <w:pPr>
              <w:pStyle w:val="TAC"/>
              <w:rPr>
                <w:rFonts w:cs="Arial"/>
                <w:szCs w:val="18"/>
              </w:rPr>
            </w:pPr>
            <w:r w:rsidRPr="00040E29">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C38CE43" w14:textId="77777777" w:rsidR="00CE3A0A" w:rsidRPr="00040E29" w:rsidRDefault="00CE3A0A">
            <w:pPr>
              <w:pStyle w:val="TAL"/>
              <w:rPr>
                <w:rFonts w:cs="Arial"/>
                <w:szCs w:val="18"/>
              </w:rPr>
            </w:pPr>
            <w:r w:rsidRPr="00040E29">
              <w:rPr>
                <w:rFonts w:cs="Arial"/>
                <w:szCs w:val="18"/>
              </w:rPr>
              <w:t>SS/PBCH</w:t>
            </w:r>
          </w:p>
          <w:p w14:paraId="0A4DCDAA" w14:textId="77777777" w:rsidR="00CE3A0A" w:rsidRPr="00040E29" w:rsidRDefault="00CE3A0A">
            <w:pPr>
              <w:pStyle w:val="TAL"/>
              <w:rPr>
                <w:rFonts w:cs="Arial"/>
                <w:szCs w:val="18"/>
              </w:rPr>
            </w:pPr>
            <w:r w:rsidRPr="00040E29">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5D7A6C2" w14:textId="77777777" w:rsidR="00CE3A0A" w:rsidRPr="00040E29" w:rsidRDefault="00CE3A0A">
            <w:pPr>
              <w:pStyle w:val="TAC"/>
              <w:rPr>
                <w:rFonts w:cs="Arial"/>
                <w:szCs w:val="18"/>
              </w:rPr>
            </w:pPr>
            <w:r w:rsidRPr="00040E29">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1D253C91" w14:textId="77777777" w:rsidR="00CE3A0A" w:rsidRPr="00040E29" w:rsidRDefault="00CE3A0A">
            <w:pPr>
              <w:pStyle w:val="TAC"/>
              <w:rPr>
                <w:rFonts w:cs="Arial"/>
                <w:szCs w:val="18"/>
              </w:rPr>
            </w:pPr>
            <w:r w:rsidRPr="00040E29">
              <w:rPr>
                <w:rFonts w:cs="Arial"/>
                <w:szCs w:val="18"/>
              </w:rPr>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914338" w14:textId="77777777" w:rsidR="00CE3A0A" w:rsidRPr="00040E29" w:rsidRDefault="00CE3A0A">
            <w:pPr>
              <w:keepNext/>
              <w:keepLines/>
              <w:spacing w:after="0"/>
              <w:jc w:val="center"/>
              <w:rPr>
                <w:rFonts w:ascii="Arial" w:hAnsi="Arial" w:cs="Arial"/>
                <w:sz w:val="18"/>
                <w:szCs w:val="18"/>
              </w:rPr>
            </w:pPr>
            <w:r w:rsidRPr="00040E29">
              <w:rPr>
                <w:rFonts w:ascii="Arial" w:hAnsi="Arial" w:cs="Arial"/>
                <w:sz w:val="18"/>
                <w:szCs w:val="18"/>
              </w:rPr>
              <w:t>-88</w:t>
            </w:r>
          </w:p>
        </w:tc>
        <w:tc>
          <w:tcPr>
            <w:tcW w:w="2634" w:type="dxa"/>
            <w:tcBorders>
              <w:top w:val="single" w:sz="4" w:space="0" w:color="auto"/>
              <w:left w:val="single" w:sz="4" w:space="0" w:color="auto"/>
              <w:bottom w:val="single" w:sz="4" w:space="0" w:color="auto"/>
              <w:right w:val="single" w:sz="4" w:space="0" w:color="auto"/>
            </w:tcBorders>
          </w:tcPr>
          <w:p w14:paraId="37CC8C31" w14:textId="77777777" w:rsidR="00CE3A0A" w:rsidRPr="00040E29" w:rsidRDefault="00CE3A0A">
            <w:pPr>
              <w:pStyle w:val="TAL"/>
              <w:rPr>
                <w:rFonts w:cs="Arial"/>
                <w:szCs w:val="18"/>
              </w:rPr>
            </w:pPr>
          </w:p>
        </w:tc>
      </w:tr>
    </w:tbl>
    <w:p w14:paraId="37A8BEE6" w14:textId="77777777" w:rsidR="00CE3A0A" w:rsidRPr="00040E29" w:rsidRDefault="00CE3A0A" w:rsidP="00CE3A0A">
      <w:pPr>
        <w:rPr>
          <w:lang w:eastAsia="en-US"/>
        </w:rPr>
      </w:pPr>
    </w:p>
    <w:p w14:paraId="5FB0452F" w14:textId="77777777" w:rsidR="00CE3A0A" w:rsidRPr="00040E29" w:rsidRDefault="00CE3A0A" w:rsidP="00CE3A0A">
      <w:pPr>
        <w:pStyle w:val="TH"/>
      </w:pPr>
      <w:r w:rsidRPr="00040E29">
        <w:t>Table 14.2.4.3.2.3.2-2: Time instances of cell power level and parameter changes for FR2</w:t>
      </w:r>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rsidRPr="00040E29" w14:paraId="3E013F3F" w14:textId="77777777" w:rsidTr="00CE3A0A">
        <w:trPr>
          <w:jc w:val="center"/>
        </w:trPr>
        <w:tc>
          <w:tcPr>
            <w:tcW w:w="534" w:type="dxa"/>
            <w:tcBorders>
              <w:top w:val="single" w:sz="4" w:space="0" w:color="auto"/>
              <w:left w:val="single" w:sz="4" w:space="0" w:color="auto"/>
              <w:bottom w:val="single" w:sz="4" w:space="0" w:color="auto"/>
              <w:right w:val="single" w:sz="4" w:space="0" w:color="auto"/>
            </w:tcBorders>
          </w:tcPr>
          <w:p w14:paraId="085B0ECB" w14:textId="77777777" w:rsidR="00CE3A0A" w:rsidRPr="00040E29" w:rsidRDefault="00CE3A0A">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285338BF" w14:textId="77777777" w:rsidR="00CE3A0A" w:rsidRPr="00040E29" w:rsidRDefault="00CE3A0A">
            <w:pPr>
              <w:pStyle w:val="TAH"/>
            </w:pPr>
            <w:r w:rsidRPr="00040E29">
              <w:t>Parameter</w:t>
            </w:r>
          </w:p>
        </w:tc>
        <w:tc>
          <w:tcPr>
            <w:tcW w:w="923" w:type="dxa"/>
            <w:tcBorders>
              <w:top w:val="single" w:sz="4" w:space="0" w:color="auto"/>
              <w:left w:val="single" w:sz="4" w:space="0" w:color="auto"/>
              <w:bottom w:val="single" w:sz="4" w:space="0" w:color="auto"/>
              <w:right w:val="single" w:sz="4" w:space="0" w:color="auto"/>
            </w:tcBorders>
            <w:hideMark/>
          </w:tcPr>
          <w:p w14:paraId="1BB4B74E" w14:textId="77777777" w:rsidR="00CE3A0A" w:rsidRPr="00040E29" w:rsidRDefault="00CE3A0A">
            <w:pPr>
              <w:pStyle w:val="TAH"/>
            </w:pPr>
            <w:r w:rsidRPr="00040E29">
              <w:t>Unit</w:t>
            </w:r>
          </w:p>
        </w:tc>
        <w:tc>
          <w:tcPr>
            <w:tcW w:w="1145" w:type="dxa"/>
            <w:tcBorders>
              <w:top w:val="single" w:sz="4" w:space="0" w:color="auto"/>
              <w:left w:val="single" w:sz="4" w:space="0" w:color="auto"/>
              <w:bottom w:val="single" w:sz="4" w:space="0" w:color="auto"/>
              <w:right w:val="single" w:sz="4" w:space="0" w:color="auto"/>
            </w:tcBorders>
            <w:hideMark/>
          </w:tcPr>
          <w:p w14:paraId="7EE8DC7C" w14:textId="77777777" w:rsidR="00CE3A0A" w:rsidRPr="00040E29" w:rsidRDefault="00CE3A0A">
            <w:pPr>
              <w:pStyle w:val="TAH"/>
            </w:pPr>
            <w:r w:rsidRPr="00040E29">
              <w:t>NR Cell 1</w:t>
            </w:r>
          </w:p>
        </w:tc>
        <w:tc>
          <w:tcPr>
            <w:tcW w:w="1134" w:type="dxa"/>
            <w:tcBorders>
              <w:top w:val="single" w:sz="4" w:space="0" w:color="auto"/>
              <w:left w:val="single" w:sz="4" w:space="0" w:color="auto"/>
              <w:bottom w:val="single" w:sz="4" w:space="0" w:color="auto"/>
              <w:right w:val="single" w:sz="4" w:space="0" w:color="auto"/>
            </w:tcBorders>
            <w:hideMark/>
          </w:tcPr>
          <w:p w14:paraId="465F873E" w14:textId="77777777" w:rsidR="00CE3A0A" w:rsidRPr="00040E29" w:rsidRDefault="00CE3A0A">
            <w:pPr>
              <w:pStyle w:val="TAH"/>
            </w:pPr>
            <w:r w:rsidRPr="00040E29">
              <w:t>NR Cell 2</w:t>
            </w:r>
          </w:p>
        </w:tc>
        <w:tc>
          <w:tcPr>
            <w:tcW w:w="2634" w:type="dxa"/>
            <w:tcBorders>
              <w:top w:val="single" w:sz="4" w:space="0" w:color="auto"/>
              <w:left w:val="single" w:sz="4" w:space="0" w:color="auto"/>
              <w:bottom w:val="single" w:sz="4" w:space="0" w:color="auto"/>
              <w:right w:val="single" w:sz="4" w:space="0" w:color="auto"/>
            </w:tcBorders>
            <w:hideMark/>
          </w:tcPr>
          <w:p w14:paraId="59D43BA6" w14:textId="77777777" w:rsidR="00CE3A0A" w:rsidRPr="00040E29" w:rsidRDefault="00CE3A0A">
            <w:pPr>
              <w:pStyle w:val="TAH"/>
            </w:pPr>
            <w:r w:rsidRPr="00040E29">
              <w:t>Remark</w:t>
            </w:r>
          </w:p>
        </w:tc>
      </w:tr>
      <w:tr w:rsidR="00CE3A0A" w:rsidRPr="00040E29" w14:paraId="4366AB0E"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0E43BF6" w14:textId="77777777" w:rsidR="00CE3A0A" w:rsidRPr="00040E29" w:rsidRDefault="00CE3A0A">
            <w:pPr>
              <w:pStyle w:val="TAC"/>
              <w:rPr>
                <w:rFonts w:cs="Arial"/>
                <w:szCs w:val="18"/>
              </w:rPr>
            </w:pPr>
            <w:r w:rsidRPr="00040E29">
              <w:rPr>
                <w:rFonts w:cs="Arial"/>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EDD31AB" w14:textId="77777777" w:rsidR="00CE3A0A" w:rsidRPr="00040E29" w:rsidRDefault="00CE3A0A">
            <w:pPr>
              <w:pStyle w:val="TAL"/>
              <w:rPr>
                <w:rFonts w:cs="Arial"/>
                <w:szCs w:val="18"/>
              </w:rPr>
            </w:pPr>
            <w:r w:rsidRPr="00040E29">
              <w:rPr>
                <w:rFonts w:cs="Arial"/>
                <w:szCs w:val="18"/>
              </w:rPr>
              <w:t>SS/PBCH</w:t>
            </w:r>
          </w:p>
          <w:p w14:paraId="66C75D23" w14:textId="77777777" w:rsidR="00CE3A0A" w:rsidRPr="00040E29" w:rsidRDefault="00CE3A0A">
            <w:pPr>
              <w:pStyle w:val="TAL"/>
              <w:rPr>
                <w:rFonts w:cs="Arial"/>
                <w:szCs w:val="18"/>
              </w:rPr>
            </w:pPr>
            <w:r w:rsidRPr="00040E29">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94CF6C3" w14:textId="77777777" w:rsidR="00CE3A0A" w:rsidRPr="00040E29" w:rsidRDefault="00CE3A0A">
            <w:pPr>
              <w:pStyle w:val="TAC"/>
              <w:rPr>
                <w:rFonts w:cs="Arial"/>
                <w:szCs w:val="18"/>
              </w:rPr>
            </w:pPr>
            <w:r w:rsidRPr="00040E29">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68A351A8" w14:textId="30EA9014" w:rsidR="00CE3A0A" w:rsidRPr="00040E29" w:rsidRDefault="00291BD8">
            <w:pPr>
              <w:pStyle w:val="TAC"/>
              <w:rPr>
                <w:rFonts w:cs="Arial"/>
                <w:szCs w:val="18"/>
              </w:rPr>
            </w:pPr>
            <w:r w:rsidRPr="00291BD8">
              <w:rPr>
                <w:rFonts w:cs="Arial"/>
                <w:szCs w:val="18"/>
              </w:rPr>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808A6C" w14:textId="31A60F2E" w:rsidR="00CE3A0A" w:rsidRPr="00040E29" w:rsidRDefault="00291BD8">
            <w:pPr>
              <w:pStyle w:val="TAC"/>
              <w:rPr>
                <w:rFonts w:cs="Arial"/>
                <w:szCs w:val="18"/>
              </w:rPr>
            </w:pPr>
            <w:r w:rsidRPr="00291BD8">
              <w:rPr>
                <w:rFonts w:cs="Arial"/>
                <w:szCs w:val="18"/>
              </w:rPr>
              <w:t>-91</w:t>
            </w:r>
          </w:p>
        </w:tc>
        <w:tc>
          <w:tcPr>
            <w:tcW w:w="2634" w:type="dxa"/>
            <w:tcBorders>
              <w:top w:val="single" w:sz="4" w:space="0" w:color="auto"/>
              <w:left w:val="single" w:sz="4" w:space="0" w:color="auto"/>
              <w:bottom w:val="single" w:sz="4" w:space="0" w:color="auto"/>
              <w:right w:val="single" w:sz="4" w:space="0" w:color="auto"/>
            </w:tcBorders>
          </w:tcPr>
          <w:p w14:paraId="4A4B3CC2" w14:textId="77777777" w:rsidR="00CE3A0A" w:rsidRPr="00040E29" w:rsidRDefault="00CE3A0A">
            <w:pPr>
              <w:pStyle w:val="TAL"/>
              <w:rPr>
                <w:rFonts w:cs="Arial"/>
                <w:szCs w:val="18"/>
              </w:rPr>
            </w:pPr>
          </w:p>
        </w:tc>
      </w:tr>
      <w:tr w:rsidR="00CE3A0A" w:rsidRPr="00040E29" w14:paraId="0EBADC65"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4BD03FD" w14:textId="77777777" w:rsidR="00CE3A0A" w:rsidRPr="00040E29" w:rsidRDefault="00CE3A0A">
            <w:pPr>
              <w:pStyle w:val="TAC"/>
              <w:rPr>
                <w:rFonts w:cs="Arial"/>
                <w:szCs w:val="18"/>
              </w:rPr>
            </w:pPr>
            <w:r w:rsidRPr="00040E29">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24EDAD2" w14:textId="77777777" w:rsidR="00CE3A0A" w:rsidRPr="00040E29" w:rsidRDefault="00CE3A0A">
            <w:pPr>
              <w:pStyle w:val="TAL"/>
              <w:rPr>
                <w:rFonts w:cs="Arial"/>
                <w:szCs w:val="18"/>
              </w:rPr>
            </w:pPr>
            <w:r w:rsidRPr="00040E29">
              <w:rPr>
                <w:rFonts w:cs="Arial"/>
                <w:szCs w:val="18"/>
              </w:rPr>
              <w:t>SS/PBCH</w:t>
            </w:r>
          </w:p>
          <w:p w14:paraId="562DA94B" w14:textId="77777777" w:rsidR="00CE3A0A" w:rsidRPr="00040E29" w:rsidRDefault="00CE3A0A">
            <w:pPr>
              <w:pStyle w:val="TAL"/>
              <w:rPr>
                <w:rFonts w:cs="Arial"/>
                <w:szCs w:val="18"/>
              </w:rPr>
            </w:pPr>
            <w:r w:rsidRPr="00040E29">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0C47797" w14:textId="77777777" w:rsidR="00CE3A0A" w:rsidRPr="00040E29" w:rsidRDefault="00CE3A0A">
            <w:pPr>
              <w:pStyle w:val="TAC"/>
              <w:rPr>
                <w:rFonts w:cs="Arial"/>
                <w:szCs w:val="18"/>
              </w:rPr>
            </w:pPr>
            <w:r w:rsidRPr="00040E29">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7C2CB16C" w14:textId="4AA12F3A" w:rsidR="00CE3A0A" w:rsidRPr="00040E29" w:rsidRDefault="00291BD8">
            <w:pPr>
              <w:pStyle w:val="TAC"/>
              <w:rPr>
                <w:rFonts w:cs="Arial"/>
                <w:szCs w:val="18"/>
              </w:rPr>
            </w:pPr>
            <w:r w:rsidRPr="00291BD8">
              <w:rPr>
                <w:rFonts w:cs="Arial"/>
                <w:szCs w:val="18"/>
              </w:rPr>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9F66B5" w14:textId="249DA3E8" w:rsidR="00CE3A0A" w:rsidRPr="00040E29" w:rsidRDefault="00291BD8">
            <w:pPr>
              <w:pStyle w:val="TAC"/>
              <w:rPr>
                <w:rFonts w:cs="Arial"/>
                <w:szCs w:val="18"/>
              </w:rPr>
            </w:pPr>
            <w:r w:rsidRPr="00291BD8">
              <w:rPr>
                <w:rFonts w:cs="Arial"/>
                <w:szCs w:val="18"/>
              </w:rPr>
              <w:t>-82</w:t>
            </w:r>
          </w:p>
        </w:tc>
        <w:tc>
          <w:tcPr>
            <w:tcW w:w="2634" w:type="dxa"/>
            <w:tcBorders>
              <w:top w:val="single" w:sz="4" w:space="0" w:color="auto"/>
              <w:left w:val="single" w:sz="4" w:space="0" w:color="auto"/>
              <w:bottom w:val="single" w:sz="4" w:space="0" w:color="auto"/>
              <w:right w:val="single" w:sz="4" w:space="0" w:color="auto"/>
            </w:tcBorders>
          </w:tcPr>
          <w:p w14:paraId="53340BF0" w14:textId="77777777" w:rsidR="00CE3A0A" w:rsidRPr="00040E29" w:rsidRDefault="00CE3A0A">
            <w:pPr>
              <w:pStyle w:val="TAL"/>
              <w:rPr>
                <w:rFonts w:cs="Arial"/>
                <w:szCs w:val="18"/>
              </w:rPr>
            </w:pPr>
          </w:p>
        </w:tc>
      </w:tr>
    </w:tbl>
    <w:p w14:paraId="31A5B8E1" w14:textId="77777777" w:rsidR="00CE3A0A" w:rsidRPr="00040E29" w:rsidRDefault="00CE3A0A" w:rsidP="00CE3A0A">
      <w:pPr>
        <w:rPr>
          <w:lang w:eastAsia="en-US"/>
        </w:rPr>
      </w:pPr>
    </w:p>
    <w:p w14:paraId="3DB24D54" w14:textId="77777777" w:rsidR="00CE3A0A" w:rsidRPr="00040E29" w:rsidRDefault="00CE3A0A" w:rsidP="00CE3A0A">
      <w:pPr>
        <w:pStyle w:val="TH"/>
      </w:pPr>
      <w:r w:rsidRPr="00040E29">
        <w:lastRenderedPageBreak/>
        <w:t>Table 14.2.4.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040E29" w14:paraId="305C9D78" w14:textId="77777777" w:rsidTr="00CE3A0A">
        <w:tc>
          <w:tcPr>
            <w:tcW w:w="533" w:type="dxa"/>
            <w:tcBorders>
              <w:top w:val="single" w:sz="4" w:space="0" w:color="auto"/>
              <w:left w:val="single" w:sz="4" w:space="0" w:color="auto"/>
              <w:bottom w:val="nil"/>
              <w:right w:val="single" w:sz="4" w:space="0" w:color="auto"/>
            </w:tcBorders>
            <w:hideMark/>
          </w:tcPr>
          <w:p w14:paraId="7C4D7531" w14:textId="77777777" w:rsidR="00CE3A0A" w:rsidRPr="00040E29" w:rsidRDefault="00CE3A0A">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4295C54C" w14:textId="77777777" w:rsidR="00CE3A0A" w:rsidRPr="00040E29" w:rsidRDefault="00CE3A0A">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6BECF0D" w14:textId="77777777" w:rsidR="00CE3A0A" w:rsidRPr="00040E29" w:rsidRDefault="00CE3A0A">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6119E26A" w14:textId="77777777" w:rsidR="00CE3A0A" w:rsidRPr="00040E29" w:rsidRDefault="00CE3A0A">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90FDB4B" w14:textId="77777777" w:rsidR="00CE3A0A" w:rsidRPr="00040E29" w:rsidRDefault="00CE3A0A">
            <w:pPr>
              <w:pStyle w:val="TAH"/>
            </w:pPr>
            <w:r w:rsidRPr="00040E29">
              <w:t>Verdict</w:t>
            </w:r>
          </w:p>
        </w:tc>
      </w:tr>
      <w:tr w:rsidR="00CE3A0A" w:rsidRPr="00040E29" w14:paraId="4F0197CB" w14:textId="77777777" w:rsidTr="00CE3A0A">
        <w:tc>
          <w:tcPr>
            <w:tcW w:w="533" w:type="dxa"/>
            <w:tcBorders>
              <w:top w:val="nil"/>
              <w:left w:val="single" w:sz="4" w:space="0" w:color="auto"/>
              <w:bottom w:val="single" w:sz="4" w:space="0" w:color="auto"/>
              <w:right w:val="single" w:sz="4" w:space="0" w:color="auto"/>
            </w:tcBorders>
          </w:tcPr>
          <w:p w14:paraId="6C11DA89" w14:textId="77777777" w:rsidR="00CE3A0A" w:rsidRPr="00040E29" w:rsidRDefault="00CE3A0A">
            <w:pPr>
              <w:pStyle w:val="TAH"/>
            </w:pPr>
          </w:p>
        </w:tc>
        <w:tc>
          <w:tcPr>
            <w:tcW w:w="3967" w:type="dxa"/>
            <w:tcBorders>
              <w:top w:val="nil"/>
              <w:left w:val="single" w:sz="4" w:space="0" w:color="auto"/>
              <w:bottom w:val="single" w:sz="4" w:space="0" w:color="auto"/>
              <w:right w:val="single" w:sz="4" w:space="0" w:color="auto"/>
            </w:tcBorders>
          </w:tcPr>
          <w:p w14:paraId="03F9A0BA" w14:textId="77777777" w:rsidR="00CE3A0A" w:rsidRPr="00040E29" w:rsidRDefault="00CE3A0A">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97A2DD" w14:textId="77777777" w:rsidR="00CE3A0A" w:rsidRPr="00040E29" w:rsidRDefault="00CE3A0A">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64FC0F7" w14:textId="77777777" w:rsidR="00CE3A0A" w:rsidRPr="00040E29" w:rsidRDefault="00CE3A0A">
            <w:pPr>
              <w:pStyle w:val="TAH"/>
            </w:pPr>
            <w:r w:rsidRPr="00040E29">
              <w:t>Message</w:t>
            </w:r>
          </w:p>
        </w:tc>
        <w:tc>
          <w:tcPr>
            <w:tcW w:w="567" w:type="dxa"/>
            <w:tcBorders>
              <w:top w:val="nil"/>
              <w:left w:val="single" w:sz="4" w:space="0" w:color="auto"/>
              <w:bottom w:val="single" w:sz="4" w:space="0" w:color="auto"/>
              <w:right w:val="single" w:sz="4" w:space="0" w:color="auto"/>
            </w:tcBorders>
          </w:tcPr>
          <w:p w14:paraId="7CAAA4E9" w14:textId="77777777" w:rsidR="00CE3A0A" w:rsidRPr="00040E29" w:rsidRDefault="00CE3A0A">
            <w:pPr>
              <w:pStyle w:val="TAH"/>
            </w:pPr>
          </w:p>
        </w:tc>
        <w:tc>
          <w:tcPr>
            <w:tcW w:w="850" w:type="dxa"/>
            <w:tcBorders>
              <w:top w:val="nil"/>
              <w:left w:val="single" w:sz="4" w:space="0" w:color="auto"/>
              <w:bottom w:val="single" w:sz="4" w:space="0" w:color="auto"/>
              <w:right w:val="single" w:sz="4" w:space="0" w:color="auto"/>
            </w:tcBorders>
          </w:tcPr>
          <w:p w14:paraId="39856F0A" w14:textId="77777777" w:rsidR="00CE3A0A" w:rsidRPr="00040E29" w:rsidRDefault="00CE3A0A">
            <w:pPr>
              <w:pStyle w:val="TAH"/>
            </w:pPr>
          </w:p>
        </w:tc>
      </w:tr>
      <w:tr w:rsidR="00CE3A0A" w:rsidRPr="00040E29" w14:paraId="782CA571" w14:textId="77777777" w:rsidTr="00CE3A0A">
        <w:tc>
          <w:tcPr>
            <w:tcW w:w="533" w:type="dxa"/>
            <w:tcBorders>
              <w:top w:val="nil"/>
              <w:left w:val="single" w:sz="4" w:space="0" w:color="auto"/>
              <w:bottom w:val="single" w:sz="4" w:space="0" w:color="auto"/>
              <w:right w:val="single" w:sz="4" w:space="0" w:color="auto"/>
            </w:tcBorders>
            <w:hideMark/>
          </w:tcPr>
          <w:p w14:paraId="0B291354" w14:textId="77777777" w:rsidR="00CE3A0A" w:rsidRPr="00040E29" w:rsidRDefault="00CE3A0A">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hideMark/>
          </w:tcPr>
          <w:p w14:paraId="41D7230E" w14:textId="77777777" w:rsidR="00CE3A0A" w:rsidRPr="00040E29" w:rsidRDefault="00CE3A0A">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568A9FF" w14:textId="77777777" w:rsidR="00CE3A0A" w:rsidRPr="00040E29" w:rsidRDefault="00CE3A0A">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4B4E9AA4" w14:textId="77777777" w:rsidR="00CE3A0A" w:rsidRPr="00040E29" w:rsidRDefault="00CE3A0A">
            <w:pPr>
              <w:pStyle w:val="TAC"/>
              <w:jc w:val="left"/>
            </w:pPr>
            <w:r w:rsidRPr="00040E29">
              <w:t>-</w:t>
            </w:r>
          </w:p>
        </w:tc>
        <w:tc>
          <w:tcPr>
            <w:tcW w:w="567" w:type="dxa"/>
            <w:tcBorders>
              <w:top w:val="nil"/>
              <w:left w:val="single" w:sz="4" w:space="0" w:color="auto"/>
              <w:bottom w:val="single" w:sz="4" w:space="0" w:color="auto"/>
              <w:right w:val="single" w:sz="4" w:space="0" w:color="auto"/>
            </w:tcBorders>
            <w:hideMark/>
          </w:tcPr>
          <w:p w14:paraId="218F5AEC"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39FE54E" w14:textId="77777777" w:rsidR="00CE3A0A" w:rsidRPr="00040E29" w:rsidRDefault="00CE3A0A">
            <w:pPr>
              <w:pStyle w:val="TAC"/>
            </w:pPr>
            <w:r w:rsidRPr="00040E29">
              <w:t>-</w:t>
            </w:r>
          </w:p>
        </w:tc>
      </w:tr>
      <w:tr w:rsidR="00CE3A0A" w:rsidRPr="00040E29" w14:paraId="471C8766" w14:textId="77777777" w:rsidTr="00CE3A0A">
        <w:tc>
          <w:tcPr>
            <w:tcW w:w="533" w:type="dxa"/>
            <w:tcBorders>
              <w:top w:val="nil"/>
              <w:left w:val="single" w:sz="4" w:space="0" w:color="auto"/>
              <w:bottom w:val="single" w:sz="4" w:space="0" w:color="auto"/>
              <w:right w:val="single" w:sz="4" w:space="0" w:color="auto"/>
            </w:tcBorders>
            <w:hideMark/>
          </w:tcPr>
          <w:p w14:paraId="63D3E486" w14:textId="77777777" w:rsidR="00CE3A0A" w:rsidRPr="00040E29" w:rsidRDefault="00CE3A0A">
            <w:pPr>
              <w:pStyle w:val="TAC"/>
              <w:rPr>
                <w:lang w:eastAsia="zh-CN"/>
              </w:rPr>
            </w:pPr>
            <w:r w:rsidRPr="00040E29">
              <w:rPr>
                <w:lang w:eastAsia="zh-CN"/>
              </w:rPr>
              <w:t>2a1-2a2</w:t>
            </w:r>
          </w:p>
        </w:tc>
        <w:tc>
          <w:tcPr>
            <w:tcW w:w="3967" w:type="dxa"/>
            <w:tcBorders>
              <w:top w:val="nil"/>
              <w:left w:val="single" w:sz="4" w:space="0" w:color="auto"/>
              <w:bottom w:val="single" w:sz="4" w:space="0" w:color="auto"/>
              <w:right w:val="single" w:sz="4" w:space="0" w:color="auto"/>
            </w:tcBorders>
            <w:hideMark/>
          </w:tcPr>
          <w:p w14:paraId="52F2C7EA" w14:textId="77777777" w:rsidR="00CE3A0A" w:rsidRPr="00040E29" w:rsidRDefault="00CE3A0A">
            <w:pPr>
              <w:pStyle w:val="TAL"/>
              <w:rPr>
                <w:lang w:eastAsia="zh-CN"/>
              </w:rPr>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6EC30AD" w14:textId="77777777" w:rsidR="00CE3A0A" w:rsidRPr="00040E29" w:rsidRDefault="00CE3A0A">
            <w:pPr>
              <w:pStyle w:val="TAC"/>
              <w:rPr>
                <w:lang w:eastAsia="en-US"/>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E14406D" w14:textId="77777777" w:rsidR="00CE3A0A" w:rsidRPr="00040E29" w:rsidRDefault="00CE3A0A">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hideMark/>
          </w:tcPr>
          <w:p w14:paraId="19F87ECD"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D2532D8" w14:textId="77777777" w:rsidR="00CE3A0A" w:rsidRPr="00040E29" w:rsidRDefault="00CE3A0A">
            <w:pPr>
              <w:pStyle w:val="TAC"/>
            </w:pPr>
            <w:r w:rsidRPr="00040E29">
              <w:t>-</w:t>
            </w:r>
          </w:p>
        </w:tc>
      </w:tr>
      <w:tr w:rsidR="00CE3A0A" w:rsidRPr="00040E29" w14:paraId="59937C48" w14:textId="77777777" w:rsidTr="00CE3A0A">
        <w:tc>
          <w:tcPr>
            <w:tcW w:w="533" w:type="dxa"/>
            <w:tcBorders>
              <w:top w:val="nil"/>
              <w:left w:val="single" w:sz="4" w:space="0" w:color="auto"/>
              <w:bottom w:val="single" w:sz="4" w:space="0" w:color="auto"/>
              <w:right w:val="single" w:sz="4" w:space="0" w:color="auto"/>
            </w:tcBorders>
            <w:hideMark/>
          </w:tcPr>
          <w:p w14:paraId="2C832282" w14:textId="77777777" w:rsidR="00CE3A0A" w:rsidRPr="00040E29" w:rsidRDefault="00CE3A0A">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hideMark/>
          </w:tcPr>
          <w:p w14:paraId="3DCF8F85" w14:textId="77777777" w:rsidR="00CE3A0A" w:rsidRPr="00040E29" w:rsidRDefault="00CE3A0A">
            <w:pPr>
              <w:pStyle w:val="TAL"/>
              <w:rPr>
                <w:lang w:eastAsia="en-US"/>
              </w:rPr>
            </w:pPr>
            <w:r w:rsidRPr="00040E29">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hideMark/>
          </w:tcPr>
          <w:p w14:paraId="5EC1C74B" w14:textId="77777777" w:rsidR="00CE3A0A" w:rsidRPr="00040E29" w:rsidRDefault="00CE3A0A">
            <w:pPr>
              <w:pStyle w:val="TAC"/>
              <w:rPr>
                <w:lang w:eastAsia="zh-CN"/>
              </w:rPr>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B076A40" w14:textId="77777777" w:rsidR="00CE3A0A" w:rsidRPr="00040E29" w:rsidRDefault="00CE3A0A">
            <w:pPr>
              <w:pStyle w:val="TAC"/>
              <w:jc w:val="left"/>
              <w:rPr>
                <w:iCs/>
                <w:lang w:eastAsia="en-US"/>
              </w:rPr>
            </w:pPr>
            <w:r w:rsidRPr="00040E29">
              <w:rPr>
                <w:iCs/>
              </w:rPr>
              <w:t>-</w:t>
            </w:r>
          </w:p>
        </w:tc>
        <w:tc>
          <w:tcPr>
            <w:tcW w:w="567" w:type="dxa"/>
            <w:tcBorders>
              <w:top w:val="nil"/>
              <w:left w:val="single" w:sz="4" w:space="0" w:color="auto"/>
              <w:bottom w:val="single" w:sz="4" w:space="0" w:color="auto"/>
              <w:right w:val="single" w:sz="4" w:space="0" w:color="auto"/>
            </w:tcBorders>
            <w:hideMark/>
          </w:tcPr>
          <w:p w14:paraId="76840991"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426FE43B" w14:textId="77777777" w:rsidR="00CE3A0A" w:rsidRPr="00040E29" w:rsidRDefault="00CE3A0A">
            <w:pPr>
              <w:pStyle w:val="TAC"/>
            </w:pPr>
            <w:r w:rsidRPr="00040E29">
              <w:t>-</w:t>
            </w:r>
          </w:p>
        </w:tc>
      </w:tr>
      <w:tr w:rsidR="00CE3A0A" w:rsidRPr="00040E29" w14:paraId="51181144" w14:textId="77777777" w:rsidTr="00CE3A0A">
        <w:tc>
          <w:tcPr>
            <w:tcW w:w="533" w:type="dxa"/>
            <w:tcBorders>
              <w:top w:val="nil"/>
              <w:left w:val="single" w:sz="4" w:space="0" w:color="auto"/>
              <w:bottom w:val="single" w:sz="4" w:space="0" w:color="auto"/>
              <w:right w:val="single" w:sz="4" w:space="0" w:color="auto"/>
            </w:tcBorders>
            <w:hideMark/>
          </w:tcPr>
          <w:p w14:paraId="0A13AFA0" w14:textId="77777777" w:rsidR="00CE3A0A" w:rsidRPr="00040E29" w:rsidRDefault="00CE3A0A">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hideMark/>
          </w:tcPr>
          <w:p w14:paraId="30453BF5" w14:textId="4EA5BAF8" w:rsidR="00CE3A0A" w:rsidRPr="00040E29" w:rsidRDefault="00CE3A0A">
            <w:pPr>
              <w:pStyle w:val="TAL"/>
              <w:rPr>
                <w:lang w:eastAsia="en-US"/>
              </w:rPr>
            </w:pPr>
            <w:r w:rsidRPr="00040E29">
              <w:t xml:space="preserve">The SS transmits an </w:t>
            </w:r>
            <w:r w:rsidRPr="00040E29">
              <w:rPr>
                <w:i/>
              </w:rPr>
              <w:t>RRCReconfiguration</w:t>
            </w:r>
            <w:r w:rsidRPr="00040E29">
              <w:t xml:space="preserve"> message</w:t>
            </w:r>
            <w:r w:rsidRPr="00040E29">
              <w:rPr>
                <w:iCs/>
              </w:rPr>
              <w:t xml:space="preserve"> to order the UE to perform </w:t>
            </w:r>
            <w:r w:rsidR="00291BD8" w:rsidRPr="00291BD8">
              <w:rPr>
                <w:iCs/>
              </w:rPr>
              <w:t>intra</w:t>
            </w:r>
            <w:r w:rsidRPr="00040E29">
              <w:rPr>
                <w:iCs/>
              </w:rPr>
              <w:t>-frequency handover to NR Cell 2</w:t>
            </w:r>
          </w:p>
        </w:tc>
        <w:tc>
          <w:tcPr>
            <w:tcW w:w="708" w:type="dxa"/>
            <w:tcBorders>
              <w:top w:val="single" w:sz="4" w:space="0" w:color="auto"/>
              <w:left w:val="single" w:sz="4" w:space="0" w:color="auto"/>
              <w:bottom w:val="single" w:sz="4" w:space="0" w:color="auto"/>
              <w:right w:val="single" w:sz="4" w:space="0" w:color="auto"/>
            </w:tcBorders>
            <w:hideMark/>
          </w:tcPr>
          <w:p w14:paraId="6B19EDA2" w14:textId="77777777" w:rsidR="00CE3A0A" w:rsidRPr="00040E29" w:rsidRDefault="00CE3A0A">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CBE5291" w14:textId="77777777" w:rsidR="00CE3A0A" w:rsidRPr="00040E29" w:rsidRDefault="00CE3A0A">
            <w:pPr>
              <w:pStyle w:val="TAC"/>
              <w:jc w:val="left"/>
              <w:rPr>
                <w:iCs/>
                <w:lang w:eastAsia="en-U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hideMark/>
          </w:tcPr>
          <w:p w14:paraId="0C72621D"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B2AB96B" w14:textId="77777777" w:rsidR="00CE3A0A" w:rsidRPr="00040E29" w:rsidRDefault="00CE3A0A">
            <w:pPr>
              <w:pStyle w:val="TAC"/>
            </w:pPr>
            <w:r w:rsidRPr="00040E29">
              <w:t>-</w:t>
            </w:r>
          </w:p>
        </w:tc>
      </w:tr>
      <w:tr w:rsidR="00CE3A0A" w:rsidRPr="00040E29" w14:paraId="6D3DCD78" w14:textId="77777777" w:rsidTr="00CE3A0A">
        <w:tc>
          <w:tcPr>
            <w:tcW w:w="533" w:type="dxa"/>
            <w:tcBorders>
              <w:top w:val="nil"/>
              <w:left w:val="single" w:sz="4" w:space="0" w:color="auto"/>
              <w:bottom w:val="single" w:sz="4" w:space="0" w:color="auto"/>
              <w:right w:val="single" w:sz="4" w:space="0" w:color="auto"/>
            </w:tcBorders>
            <w:hideMark/>
          </w:tcPr>
          <w:p w14:paraId="235B3DEA" w14:textId="77777777" w:rsidR="00CE3A0A" w:rsidRPr="00040E29" w:rsidRDefault="00CE3A0A">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hideMark/>
          </w:tcPr>
          <w:p w14:paraId="7E62F62C" w14:textId="77777777" w:rsidR="00CE3A0A" w:rsidRPr="00040E29" w:rsidRDefault="00CE3A0A">
            <w:pPr>
              <w:pStyle w:val="TAL"/>
              <w:rPr>
                <w:kern w:val="2"/>
                <w:lang w:eastAsia="en-US"/>
              </w:rPr>
            </w:pPr>
            <w:r w:rsidRPr="00040E29">
              <w:rPr>
                <w:kern w:val="2"/>
              </w:rPr>
              <w:t>EXCEPTION: In parallel to the events</w:t>
            </w:r>
          </w:p>
          <w:p w14:paraId="358AF0B8" w14:textId="77777777" w:rsidR="00CE3A0A" w:rsidRPr="00040E29" w:rsidRDefault="00CE3A0A">
            <w:pPr>
              <w:pStyle w:val="TAL"/>
              <w:rPr>
                <w:kern w:val="2"/>
              </w:rPr>
            </w:pPr>
            <w:r w:rsidRPr="00040E29">
              <w:rPr>
                <w:kern w:val="2"/>
              </w:rPr>
              <w:t>described in step 6 the steps specified in Table</w:t>
            </w:r>
          </w:p>
          <w:p w14:paraId="2E418AB4" w14:textId="77777777" w:rsidR="00CE3A0A" w:rsidRPr="00040E29" w:rsidRDefault="00CE3A0A">
            <w:pPr>
              <w:pStyle w:val="TAL"/>
            </w:pPr>
            <w:r w:rsidRPr="00040E29">
              <w:t xml:space="preserve">14.2.4.3.2.3.2-4 </w:t>
            </w:r>
            <w:r w:rsidRPr="00040E29">
              <w:rPr>
                <w:kern w:val="2"/>
              </w:rPr>
              <w:t>should take place.</w:t>
            </w:r>
          </w:p>
        </w:tc>
        <w:tc>
          <w:tcPr>
            <w:tcW w:w="708" w:type="dxa"/>
            <w:tcBorders>
              <w:top w:val="single" w:sz="4" w:space="0" w:color="auto"/>
              <w:left w:val="single" w:sz="4" w:space="0" w:color="auto"/>
              <w:bottom w:val="single" w:sz="4" w:space="0" w:color="auto"/>
              <w:right w:val="single" w:sz="4" w:space="0" w:color="auto"/>
            </w:tcBorders>
            <w:hideMark/>
          </w:tcPr>
          <w:p w14:paraId="2372D649" w14:textId="77777777" w:rsidR="00CE3A0A" w:rsidRPr="00040E29" w:rsidRDefault="00CE3A0A">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7937F85" w14:textId="77777777" w:rsidR="00CE3A0A" w:rsidRPr="00040E29" w:rsidRDefault="00CE3A0A">
            <w:pPr>
              <w:pStyle w:val="TAC"/>
              <w:jc w:val="left"/>
              <w:rPr>
                <w:iCs/>
                <w:lang w:eastAsia="en-US"/>
              </w:rPr>
            </w:pPr>
            <w:r w:rsidRPr="00040E29">
              <w:t>-</w:t>
            </w:r>
          </w:p>
        </w:tc>
        <w:tc>
          <w:tcPr>
            <w:tcW w:w="567" w:type="dxa"/>
            <w:tcBorders>
              <w:top w:val="nil"/>
              <w:left w:val="single" w:sz="4" w:space="0" w:color="auto"/>
              <w:bottom w:val="single" w:sz="4" w:space="0" w:color="auto"/>
              <w:right w:val="single" w:sz="4" w:space="0" w:color="auto"/>
            </w:tcBorders>
            <w:hideMark/>
          </w:tcPr>
          <w:p w14:paraId="408FD25B" w14:textId="77777777" w:rsidR="00CE3A0A" w:rsidRPr="00040E29" w:rsidRDefault="00CE3A0A">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6885BA02" w14:textId="77777777" w:rsidR="00CE3A0A" w:rsidRPr="00040E29" w:rsidRDefault="00CE3A0A">
            <w:pPr>
              <w:pStyle w:val="TAC"/>
            </w:pPr>
            <w:r w:rsidRPr="00040E29">
              <w:rPr>
                <w:rFonts w:eastAsia="MS Gothic"/>
              </w:rPr>
              <w:t>-</w:t>
            </w:r>
          </w:p>
        </w:tc>
      </w:tr>
      <w:tr w:rsidR="00CE3A0A" w:rsidRPr="00040E29" w14:paraId="7A91A045" w14:textId="77777777" w:rsidTr="00CE3A0A">
        <w:tc>
          <w:tcPr>
            <w:tcW w:w="533" w:type="dxa"/>
            <w:tcBorders>
              <w:top w:val="nil"/>
              <w:left w:val="single" w:sz="4" w:space="0" w:color="auto"/>
              <w:bottom w:val="single" w:sz="4" w:space="0" w:color="auto"/>
              <w:right w:val="single" w:sz="4" w:space="0" w:color="auto"/>
            </w:tcBorders>
            <w:hideMark/>
          </w:tcPr>
          <w:p w14:paraId="77006043" w14:textId="77777777" w:rsidR="00CE3A0A" w:rsidRPr="00040E29" w:rsidRDefault="00CE3A0A">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hideMark/>
          </w:tcPr>
          <w:p w14:paraId="6479EB4A" w14:textId="77777777" w:rsidR="00CE3A0A" w:rsidRPr="00040E29" w:rsidRDefault="00CE3A0A">
            <w:pPr>
              <w:pStyle w:val="TAL"/>
              <w:rPr>
                <w:lang w:eastAsia="en-US"/>
              </w:rPr>
            </w:pPr>
            <w:r w:rsidRPr="00040E29">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hideMark/>
          </w:tcPr>
          <w:p w14:paraId="344466F3" w14:textId="77777777" w:rsidR="00CE3A0A" w:rsidRPr="00040E29" w:rsidRDefault="00CE3A0A">
            <w:pPr>
              <w:pStyle w:val="TAC"/>
              <w:rPr>
                <w:lang w:eastAsia="zh-CN"/>
              </w:rPr>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3F2E55CA" w14:textId="77777777" w:rsidR="00CE3A0A" w:rsidRPr="00040E29" w:rsidRDefault="00CE3A0A">
            <w:pPr>
              <w:pStyle w:val="TAC"/>
              <w:jc w:val="left"/>
              <w:rPr>
                <w:iCs/>
                <w:lang w:eastAsia="en-US"/>
              </w:rPr>
            </w:pPr>
            <w:r w:rsidRPr="00040E29">
              <w:t>-</w:t>
            </w:r>
          </w:p>
        </w:tc>
        <w:tc>
          <w:tcPr>
            <w:tcW w:w="567" w:type="dxa"/>
            <w:tcBorders>
              <w:top w:val="nil"/>
              <w:left w:val="single" w:sz="4" w:space="0" w:color="auto"/>
              <w:bottom w:val="single" w:sz="4" w:space="0" w:color="auto"/>
              <w:right w:val="single" w:sz="4" w:space="0" w:color="auto"/>
            </w:tcBorders>
            <w:hideMark/>
          </w:tcPr>
          <w:p w14:paraId="6F9DF43B" w14:textId="77777777" w:rsidR="00CE3A0A" w:rsidRPr="00040E29" w:rsidRDefault="00CE3A0A">
            <w:pPr>
              <w:pStyle w:val="TAC"/>
            </w:pPr>
            <w:r w:rsidRPr="00040E29">
              <w:rPr>
                <w:rFonts w:eastAsia="MS Gothic"/>
              </w:rPr>
              <w:t>-</w:t>
            </w:r>
          </w:p>
        </w:tc>
        <w:tc>
          <w:tcPr>
            <w:tcW w:w="850" w:type="dxa"/>
            <w:tcBorders>
              <w:top w:val="nil"/>
              <w:left w:val="single" w:sz="4" w:space="0" w:color="auto"/>
              <w:bottom w:val="single" w:sz="4" w:space="0" w:color="auto"/>
              <w:right w:val="single" w:sz="4" w:space="0" w:color="auto"/>
            </w:tcBorders>
            <w:hideMark/>
          </w:tcPr>
          <w:p w14:paraId="19AF7113" w14:textId="77777777" w:rsidR="00CE3A0A" w:rsidRPr="00040E29" w:rsidRDefault="00CE3A0A">
            <w:pPr>
              <w:pStyle w:val="TAC"/>
            </w:pPr>
            <w:r w:rsidRPr="00040E29">
              <w:rPr>
                <w:rFonts w:eastAsia="MS Gothic"/>
              </w:rPr>
              <w:t>-</w:t>
            </w:r>
          </w:p>
        </w:tc>
      </w:tr>
      <w:tr w:rsidR="00CE3A0A" w:rsidRPr="00040E29" w14:paraId="1A255C1B" w14:textId="77777777" w:rsidTr="00CE3A0A">
        <w:tc>
          <w:tcPr>
            <w:tcW w:w="533" w:type="dxa"/>
            <w:tcBorders>
              <w:top w:val="nil"/>
              <w:left w:val="single" w:sz="4" w:space="0" w:color="auto"/>
              <w:bottom w:val="single" w:sz="4" w:space="0" w:color="auto"/>
              <w:right w:val="single" w:sz="4" w:space="0" w:color="auto"/>
            </w:tcBorders>
            <w:hideMark/>
          </w:tcPr>
          <w:p w14:paraId="3FBE6403" w14:textId="77777777" w:rsidR="00CE3A0A" w:rsidRPr="00040E29" w:rsidRDefault="00CE3A0A">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hideMark/>
          </w:tcPr>
          <w:p w14:paraId="060FA521" w14:textId="77777777" w:rsidR="00CE3A0A" w:rsidRPr="00040E29" w:rsidRDefault="00CE3A0A">
            <w:pPr>
              <w:pStyle w:val="TAL"/>
              <w:rPr>
                <w:lang w:eastAsia="en-US"/>
              </w:rPr>
            </w:pPr>
            <w:r w:rsidRPr="00040E29">
              <w:t xml:space="preserve">Check: Does the UE transmit an </w:t>
            </w:r>
            <w:proofErr w:type="spellStart"/>
            <w:r w:rsidRPr="00040E29">
              <w:t>RRCReestablishmentRequest</w:t>
            </w:r>
            <w:proofErr w:type="spellEnd"/>
            <w:r w:rsidRPr="00040E29">
              <w:t xml:space="preserve">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213E94E5" w14:textId="77777777" w:rsidR="00CE3A0A" w:rsidRPr="00040E29" w:rsidRDefault="00CE3A0A">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8E2C79D" w14:textId="77777777" w:rsidR="00CE3A0A" w:rsidRPr="00040E29" w:rsidRDefault="00CE3A0A">
            <w:pPr>
              <w:pStyle w:val="TAC"/>
              <w:jc w:val="left"/>
              <w:rPr>
                <w:iCs/>
                <w:lang w:eastAsia="en-US"/>
              </w:rPr>
            </w:pPr>
            <w:r w:rsidRPr="00040E29">
              <w:t xml:space="preserve">NR RRC: </w:t>
            </w:r>
            <w:proofErr w:type="spellStart"/>
            <w:r w:rsidRPr="00040E29">
              <w:rPr>
                <w:i/>
              </w:rPr>
              <w:t>RRCReestablishmentRequest</w:t>
            </w:r>
            <w:proofErr w:type="spellEnd"/>
          </w:p>
        </w:tc>
        <w:tc>
          <w:tcPr>
            <w:tcW w:w="567" w:type="dxa"/>
            <w:tcBorders>
              <w:top w:val="nil"/>
              <w:left w:val="single" w:sz="4" w:space="0" w:color="auto"/>
              <w:bottom w:val="single" w:sz="4" w:space="0" w:color="auto"/>
              <w:right w:val="single" w:sz="4" w:space="0" w:color="auto"/>
            </w:tcBorders>
            <w:hideMark/>
          </w:tcPr>
          <w:p w14:paraId="2F10DB9B" w14:textId="77777777" w:rsidR="00CE3A0A" w:rsidRPr="00040E29" w:rsidRDefault="00CE3A0A">
            <w:pPr>
              <w:pStyle w:val="TAC"/>
            </w:pPr>
            <w:r w:rsidRPr="00040E29">
              <w:t>1</w:t>
            </w:r>
          </w:p>
        </w:tc>
        <w:tc>
          <w:tcPr>
            <w:tcW w:w="850" w:type="dxa"/>
            <w:tcBorders>
              <w:top w:val="nil"/>
              <w:left w:val="single" w:sz="4" w:space="0" w:color="auto"/>
              <w:bottom w:val="single" w:sz="4" w:space="0" w:color="auto"/>
              <w:right w:val="single" w:sz="4" w:space="0" w:color="auto"/>
            </w:tcBorders>
            <w:hideMark/>
          </w:tcPr>
          <w:p w14:paraId="34C58FAB" w14:textId="77777777" w:rsidR="00CE3A0A" w:rsidRPr="00040E29" w:rsidRDefault="00CE3A0A">
            <w:pPr>
              <w:pStyle w:val="TAC"/>
            </w:pPr>
            <w:r w:rsidRPr="00040E29">
              <w:t>P</w:t>
            </w:r>
          </w:p>
        </w:tc>
      </w:tr>
      <w:tr w:rsidR="00CE3A0A" w:rsidRPr="00040E29" w14:paraId="73DB0BE2" w14:textId="77777777" w:rsidTr="00CE3A0A">
        <w:tc>
          <w:tcPr>
            <w:tcW w:w="533" w:type="dxa"/>
            <w:tcBorders>
              <w:top w:val="nil"/>
              <w:left w:val="single" w:sz="4" w:space="0" w:color="auto"/>
              <w:bottom w:val="single" w:sz="4" w:space="0" w:color="auto"/>
              <w:right w:val="single" w:sz="4" w:space="0" w:color="auto"/>
            </w:tcBorders>
            <w:hideMark/>
          </w:tcPr>
          <w:p w14:paraId="264B2824" w14:textId="77777777" w:rsidR="00CE3A0A" w:rsidRPr="00040E29" w:rsidRDefault="00CE3A0A">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hideMark/>
          </w:tcPr>
          <w:p w14:paraId="2C4FA6A0" w14:textId="77777777" w:rsidR="00CE3A0A" w:rsidRPr="00040E29" w:rsidRDefault="00CE3A0A">
            <w:pPr>
              <w:pStyle w:val="TAL"/>
              <w:rPr>
                <w:lang w:eastAsia="en-US"/>
              </w:rPr>
            </w:pPr>
            <w:r w:rsidRPr="00040E29">
              <w:t xml:space="preserve">The SS transmits an </w:t>
            </w:r>
            <w:proofErr w:type="spellStart"/>
            <w:r w:rsidRPr="00040E29">
              <w:t>RRCReestablishment</w:t>
            </w:r>
            <w:proofErr w:type="spellEnd"/>
            <w:r w:rsidRPr="00040E29">
              <w:t xml:space="preserve"> message to resume SRB1 operation on NR Cell 1.</w:t>
            </w:r>
          </w:p>
        </w:tc>
        <w:tc>
          <w:tcPr>
            <w:tcW w:w="708" w:type="dxa"/>
            <w:tcBorders>
              <w:top w:val="single" w:sz="4" w:space="0" w:color="auto"/>
              <w:left w:val="single" w:sz="4" w:space="0" w:color="auto"/>
              <w:bottom w:val="single" w:sz="4" w:space="0" w:color="auto"/>
              <w:right w:val="single" w:sz="4" w:space="0" w:color="auto"/>
            </w:tcBorders>
            <w:hideMark/>
          </w:tcPr>
          <w:p w14:paraId="06B80EC9" w14:textId="77777777" w:rsidR="00CE3A0A" w:rsidRPr="00040E29" w:rsidRDefault="00CE3A0A">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E1BF382" w14:textId="77777777" w:rsidR="00CE3A0A" w:rsidRPr="00040E29" w:rsidRDefault="00CE3A0A">
            <w:pPr>
              <w:pStyle w:val="TAC"/>
              <w:jc w:val="left"/>
              <w:rPr>
                <w:iCs/>
                <w:lang w:eastAsia="en-US"/>
              </w:rPr>
            </w:pPr>
            <w:r w:rsidRPr="00040E29">
              <w:t xml:space="preserve">NR RRC: </w:t>
            </w:r>
            <w:proofErr w:type="spellStart"/>
            <w:r w:rsidRPr="00040E29">
              <w:rPr>
                <w:i/>
              </w:rPr>
              <w:t>RRCReestablishment</w:t>
            </w:r>
            <w:proofErr w:type="spellEnd"/>
          </w:p>
        </w:tc>
        <w:tc>
          <w:tcPr>
            <w:tcW w:w="567" w:type="dxa"/>
            <w:tcBorders>
              <w:top w:val="nil"/>
              <w:left w:val="single" w:sz="4" w:space="0" w:color="auto"/>
              <w:bottom w:val="single" w:sz="4" w:space="0" w:color="auto"/>
              <w:right w:val="single" w:sz="4" w:space="0" w:color="auto"/>
            </w:tcBorders>
            <w:hideMark/>
          </w:tcPr>
          <w:p w14:paraId="7159AECC"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1893A985" w14:textId="77777777" w:rsidR="00CE3A0A" w:rsidRPr="00040E29" w:rsidRDefault="00CE3A0A">
            <w:pPr>
              <w:pStyle w:val="TAC"/>
            </w:pPr>
            <w:r w:rsidRPr="00040E29">
              <w:t>-</w:t>
            </w:r>
          </w:p>
        </w:tc>
      </w:tr>
      <w:tr w:rsidR="00CE3A0A" w:rsidRPr="00040E29" w14:paraId="78EEDCCD" w14:textId="77777777" w:rsidTr="00CE3A0A">
        <w:tc>
          <w:tcPr>
            <w:tcW w:w="533" w:type="dxa"/>
            <w:tcBorders>
              <w:top w:val="nil"/>
              <w:left w:val="single" w:sz="4" w:space="0" w:color="auto"/>
              <w:bottom w:val="single" w:sz="4" w:space="0" w:color="auto"/>
              <w:right w:val="single" w:sz="4" w:space="0" w:color="auto"/>
            </w:tcBorders>
            <w:hideMark/>
          </w:tcPr>
          <w:p w14:paraId="3563E2A0" w14:textId="77777777" w:rsidR="00CE3A0A" w:rsidRPr="00040E29" w:rsidRDefault="00CE3A0A">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hideMark/>
          </w:tcPr>
          <w:p w14:paraId="53F9E1F9" w14:textId="4AA62564" w:rsidR="00CE3A0A" w:rsidRPr="00040E29" w:rsidRDefault="00CE3A0A">
            <w:pPr>
              <w:pStyle w:val="TAL"/>
              <w:rPr>
                <w:lang w:eastAsia="en-US"/>
              </w:rPr>
            </w:pPr>
            <w:r w:rsidRPr="00040E29">
              <w:rPr>
                <w:lang w:eastAsia="zh-CN"/>
              </w:rPr>
              <w:t>T</w:t>
            </w:r>
            <w:r w:rsidRPr="00040E29">
              <w:t>he UE transmit</w:t>
            </w:r>
            <w:r w:rsidR="0095000B" w:rsidRPr="00040E29">
              <w:t>s</w:t>
            </w:r>
            <w:r w:rsidRPr="00040E29">
              <w:t xml:space="preserve"> an</w:t>
            </w:r>
          </w:p>
          <w:p w14:paraId="345F0318" w14:textId="77777777" w:rsidR="00CE3A0A" w:rsidRPr="00040E29" w:rsidRDefault="00CE3A0A">
            <w:pPr>
              <w:pStyle w:val="TAL"/>
            </w:pPr>
            <w:proofErr w:type="spellStart"/>
            <w:r w:rsidRPr="00040E29">
              <w:t>RRCReestablishmentComplete</w:t>
            </w:r>
            <w:proofErr w:type="spellEnd"/>
            <w:r w:rsidRPr="00040E29">
              <w:t xml:space="preserve"> message using the security key derived from the </w:t>
            </w:r>
            <w:proofErr w:type="spellStart"/>
            <w:r w:rsidRPr="00040E29">
              <w:t>nextHopChainingCount</w:t>
            </w:r>
            <w:proofErr w:type="spellEnd"/>
            <w:r w:rsidRPr="00040E29">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3C06904D" w14:textId="77777777" w:rsidR="00CE3A0A" w:rsidRPr="00040E29" w:rsidRDefault="00CE3A0A">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62DAB8FB" w14:textId="77777777" w:rsidR="00CE3A0A" w:rsidRPr="00040E29" w:rsidRDefault="00CE3A0A">
            <w:pPr>
              <w:pStyle w:val="TAC"/>
              <w:jc w:val="left"/>
              <w:rPr>
                <w:iCs/>
                <w:lang w:eastAsia="en-US"/>
              </w:rPr>
            </w:pPr>
            <w:r w:rsidRPr="00040E29">
              <w:t xml:space="preserve">NR RRC: </w:t>
            </w:r>
            <w:proofErr w:type="spellStart"/>
            <w:r w:rsidRPr="00040E29">
              <w:rPr>
                <w:i/>
              </w:rPr>
              <w:t>RRCReestablishmentComplete</w:t>
            </w:r>
            <w:proofErr w:type="spellEnd"/>
          </w:p>
        </w:tc>
        <w:tc>
          <w:tcPr>
            <w:tcW w:w="567" w:type="dxa"/>
            <w:tcBorders>
              <w:top w:val="nil"/>
              <w:left w:val="single" w:sz="4" w:space="0" w:color="auto"/>
              <w:bottom w:val="single" w:sz="4" w:space="0" w:color="auto"/>
              <w:right w:val="single" w:sz="4" w:space="0" w:color="auto"/>
            </w:tcBorders>
            <w:hideMark/>
          </w:tcPr>
          <w:p w14:paraId="7BF75B4F"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5B76D5A4" w14:textId="77777777" w:rsidR="00CE3A0A" w:rsidRPr="00040E29" w:rsidRDefault="00CE3A0A">
            <w:pPr>
              <w:pStyle w:val="TAC"/>
            </w:pPr>
            <w:r w:rsidRPr="00040E29">
              <w:t>-</w:t>
            </w:r>
          </w:p>
        </w:tc>
      </w:tr>
      <w:tr w:rsidR="00CE3A0A" w:rsidRPr="00040E29" w14:paraId="32E92F9A" w14:textId="77777777" w:rsidTr="00CE3A0A">
        <w:tc>
          <w:tcPr>
            <w:tcW w:w="533" w:type="dxa"/>
            <w:tcBorders>
              <w:top w:val="nil"/>
              <w:left w:val="single" w:sz="4" w:space="0" w:color="auto"/>
              <w:bottom w:val="single" w:sz="4" w:space="0" w:color="auto"/>
              <w:right w:val="single" w:sz="4" w:space="0" w:color="auto"/>
            </w:tcBorders>
            <w:hideMark/>
          </w:tcPr>
          <w:p w14:paraId="7E9997B5" w14:textId="77777777" w:rsidR="00CE3A0A" w:rsidRPr="00040E29" w:rsidRDefault="00CE3A0A">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hideMark/>
          </w:tcPr>
          <w:p w14:paraId="655E090A" w14:textId="77777777" w:rsidR="00CE3A0A" w:rsidRPr="00040E29" w:rsidRDefault="00CE3A0A">
            <w:pPr>
              <w:pStyle w:val="TAL"/>
              <w:rPr>
                <w:lang w:eastAsia="en-US"/>
              </w:rPr>
            </w:pPr>
            <w:r w:rsidRPr="00040E29">
              <w:t>The SS transmits an RRCReconfiguration message to resume suspended MRB on NR Cell 1.</w:t>
            </w:r>
          </w:p>
        </w:tc>
        <w:tc>
          <w:tcPr>
            <w:tcW w:w="708" w:type="dxa"/>
            <w:tcBorders>
              <w:top w:val="single" w:sz="4" w:space="0" w:color="auto"/>
              <w:left w:val="single" w:sz="4" w:space="0" w:color="auto"/>
              <w:bottom w:val="single" w:sz="4" w:space="0" w:color="auto"/>
              <w:right w:val="single" w:sz="4" w:space="0" w:color="auto"/>
            </w:tcBorders>
            <w:hideMark/>
          </w:tcPr>
          <w:p w14:paraId="638DC270" w14:textId="77777777" w:rsidR="00CE3A0A" w:rsidRPr="00040E29" w:rsidRDefault="00CE3A0A">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50691B8D" w14:textId="77777777" w:rsidR="00CE3A0A" w:rsidRPr="00040E29" w:rsidRDefault="00CE3A0A">
            <w:pPr>
              <w:pStyle w:val="TAC"/>
              <w:jc w:val="left"/>
              <w:rPr>
                <w:iCs/>
                <w:lang w:eastAsia="en-US"/>
              </w:rPr>
            </w:pPr>
            <w:r w:rsidRPr="00040E29">
              <w:rPr>
                <w:lang w:eastAsia="zh-CN"/>
              </w:rPr>
              <w:t xml:space="preserve">NR RRC: </w:t>
            </w:r>
            <w:r w:rsidRPr="00040E29">
              <w:rPr>
                <w:i/>
                <w:lang w:eastAsia="zh-CN"/>
              </w:rPr>
              <w:t>RRCReconfiguration</w:t>
            </w:r>
          </w:p>
        </w:tc>
        <w:tc>
          <w:tcPr>
            <w:tcW w:w="567" w:type="dxa"/>
            <w:tcBorders>
              <w:top w:val="nil"/>
              <w:left w:val="single" w:sz="4" w:space="0" w:color="auto"/>
              <w:bottom w:val="single" w:sz="4" w:space="0" w:color="auto"/>
              <w:right w:val="single" w:sz="4" w:space="0" w:color="auto"/>
            </w:tcBorders>
            <w:hideMark/>
          </w:tcPr>
          <w:p w14:paraId="6B52DA65" w14:textId="77777777" w:rsidR="00CE3A0A" w:rsidRPr="00040E29" w:rsidRDefault="00CE3A0A">
            <w:pPr>
              <w:pStyle w:val="TAC"/>
            </w:pPr>
            <w:r w:rsidRPr="00040E29">
              <w:t>-</w:t>
            </w:r>
          </w:p>
        </w:tc>
        <w:tc>
          <w:tcPr>
            <w:tcW w:w="850" w:type="dxa"/>
            <w:tcBorders>
              <w:top w:val="nil"/>
              <w:left w:val="single" w:sz="4" w:space="0" w:color="auto"/>
              <w:bottom w:val="single" w:sz="4" w:space="0" w:color="auto"/>
              <w:right w:val="single" w:sz="4" w:space="0" w:color="auto"/>
            </w:tcBorders>
            <w:hideMark/>
          </w:tcPr>
          <w:p w14:paraId="64913D4A" w14:textId="77777777" w:rsidR="00CE3A0A" w:rsidRPr="00040E29" w:rsidRDefault="00CE3A0A">
            <w:pPr>
              <w:pStyle w:val="TAC"/>
            </w:pPr>
            <w:r w:rsidRPr="00040E29">
              <w:t>-</w:t>
            </w:r>
          </w:p>
        </w:tc>
      </w:tr>
      <w:tr w:rsidR="00CE3A0A" w:rsidRPr="00040E29" w14:paraId="11665DDF" w14:textId="77777777" w:rsidTr="00CE3A0A">
        <w:tc>
          <w:tcPr>
            <w:tcW w:w="533" w:type="dxa"/>
            <w:tcBorders>
              <w:top w:val="nil"/>
              <w:left w:val="single" w:sz="4" w:space="0" w:color="auto"/>
              <w:bottom w:val="single" w:sz="4" w:space="0" w:color="auto"/>
              <w:right w:val="single" w:sz="4" w:space="0" w:color="auto"/>
            </w:tcBorders>
            <w:hideMark/>
          </w:tcPr>
          <w:p w14:paraId="36D3FA1E" w14:textId="77777777" w:rsidR="00CE3A0A" w:rsidRPr="00040E29" w:rsidRDefault="00CE3A0A">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hideMark/>
          </w:tcPr>
          <w:p w14:paraId="7D2F1C33" w14:textId="77777777" w:rsidR="00CE3A0A" w:rsidRPr="00040E29" w:rsidRDefault="00CE3A0A">
            <w:pPr>
              <w:pStyle w:val="TAL"/>
              <w:rPr>
                <w:lang w:eastAsia="en-US"/>
              </w:rPr>
            </w:pPr>
            <w:r w:rsidRPr="00040E29">
              <w:t xml:space="preserve">Check: Does the UE transmit an </w:t>
            </w:r>
            <w:r w:rsidRPr="00040E29">
              <w:rPr>
                <w:i/>
              </w:rPr>
              <w:t xml:space="preserve">RRCReconfigurationComplete </w:t>
            </w:r>
            <w:r w:rsidRPr="00040E29">
              <w:t xml:space="preserve">message on NR Cell </w:t>
            </w:r>
            <w:r w:rsidRPr="00040E29">
              <w:rPr>
                <w:lang w:eastAsia="zh-CN"/>
              </w:rPr>
              <w:t>1</w:t>
            </w:r>
            <w:r w:rsidRPr="00040E29">
              <w:t>?</w:t>
            </w:r>
          </w:p>
        </w:tc>
        <w:tc>
          <w:tcPr>
            <w:tcW w:w="708" w:type="dxa"/>
            <w:tcBorders>
              <w:top w:val="single" w:sz="4" w:space="0" w:color="auto"/>
              <w:left w:val="single" w:sz="4" w:space="0" w:color="auto"/>
              <w:bottom w:val="single" w:sz="4" w:space="0" w:color="auto"/>
              <w:right w:val="single" w:sz="4" w:space="0" w:color="auto"/>
            </w:tcBorders>
            <w:hideMark/>
          </w:tcPr>
          <w:p w14:paraId="1359BF6D" w14:textId="77777777" w:rsidR="00CE3A0A" w:rsidRPr="00040E29" w:rsidRDefault="00CE3A0A">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7511657A" w14:textId="77777777" w:rsidR="00CE3A0A" w:rsidRPr="00040E29" w:rsidRDefault="00CE3A0A">
            <w:pPr>
              <w:pStyle w:val="TAC"/>
              <w:jc w:val="left"/>
              <w:rPr>
                <w:iCs/>
                <w:lang w:eastAsia="en-US"/>
              </w:rPr>
            </w:pPr>
            <w:r w:rsidRPr="00040E29">
              <w:rPr>
                <w:lang w:eastAsia="zh-CN"/>
              </w:rPr>
              <w:t xml:space="preserve">NR RRC: </w:t>
            </w:r>
            <w:r w:rsidRPr="00040E29">
              <w:rPr>
                <w:i/>
                <w:lang w:eastAsia="zh-CN"/>
              </w:rPr>
              <w:t>RRCReconfigurationComplete</w:t>
            </w:r>
          </w:p>
        </w:tc>
        <w:tc>
          <w:tcPr>
            <w:tcW w:w="567" w:type="dxa"/>
            <w:tcBorders>
              <w:top w:val="nil"/>
              <w:left w:val="single" w:sz="4" w:space="0" w:color="auto"/>
              <w:bottom w:val="single" w:sz="4" w:space="0" w:color="auto"/>
              <w:right w:val="single" w:sz="4" w:space="0" w:color="auto"/>
            </w:tcBorders>
            <w:hideMark/>
          </w:tcPr>
          <w:p w14:paraId="376EF1F5" w14:textId="77777777" w:rsidR="00CE3A0A" w:rsidRPr="00040E29" w:rsidRDefault="00CE3A0A">
            <w:pPr>
              <w:pStyle w:val="TAC"/>
            </w:pPr>
            <w:r w:rsidRPr="00040E29">
              <w:t>2</w:t>
            </w:r>
          </w:p>
        </w:tc>
        <w:tc>
          <w:tcPr>
            <w:tcW w:w="850" w:type="dxa"/>
            <w:tcBorders>
              <w:top w:val="nil"/>
              <w:left w:val="single" w:sz="4" w:space="0" w:color="auto"/>
              <w:bottom w:val="single" w:sz="4" w:space="0" w:color="auto"/>
              <w:right w:val="single" w:sz="4" w:space="0" w:color="auto"/>
            </w:tcBorders>
            <w:hideMark/>
          </w:tcPr>
          <w:p w14:paraId="36450890" w14:textId="77777777" w:rsidR="00CE3A0A" w:rsidRPr="00040E29" w:rsidRDefault="00CE3A0A">
            <w:pPr>
              <w:pStyle w:val="TAC"/>
            </w:pPr>
            <w:r w:rsidRPr="00040E29">
              <w:t>P</w:t>
            </w:r>
          </w:p>
        </w:tc>
      </w:tr>
      <w:tr w:rsidR="00CE3A0A" w:rsidRPr="00040E29" w14:paraId="65062AE3"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1F2BFA86" w14:textId="77777777" w:rsidR="00CE3A0A" w:rsidRPr="00040E29" w:rsidRDefault="00CE3A0A">
            <w:pPr>
              <w:pStyle w:val="TAC"/>
              <w:rPr>
                <w:lang w:eastAsia="zh-CN"/>
              </w:rPr>
            </w:pPr>
            <w:r w:rsidRPr="00040E29">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7536973B" w14:textId="77777777" w:rsidR="00CE3A0A" w:rsidRPr="00040E29" w:rsidRDefault="00CE3A0A">
            <w:pPr>
              <w:pStyle w:val="TAL"/>
              <w:rPr>
                <w:lang w:eastAsia="en-US"/>
              </w:rPr>
            </w:pPr>
            <w:r w:rsidRPr="00040E29">
              <w:t xml:space="preserve">The SS transmits a MBS Packet on </w:t>
            </w:r>
            <w:r w:rsidRPr="00040E29">
              <w:rPr>
                <w:lang w:eastAsia="zh-CN"/>
              </w:rPr>
              <w:t xml:space="preserve">Multicast </w:t>
            </w:r>
            <w:r w:rsidRPr="00040E29">
              <w:t xml:space="preserve">MRB. </w:t>
            </w:r>
          </w:p>
        </w:tc>
        <w:tc>
          <w:tcPr>
            <w:tcW w:w="708" w:type="dxa"/>
            <w:tcBorders>
              <w:top w:val="single" w:sz="4" w:space="0" w:color="auto"/>
              <w:left w:val="single" w:sz="4" w:space="0" w:color="auto"/>
              <w:bottom w:val="single" w:sz="4" w:space="0" w:color="auto"/>
              <w:right w:val="single" w:sz="4" w:space="0" w:color="auto"/>
            </w:tcBorders>
            <w:hideMark/>
          </w:tcPr>
          <w:p w14:paraId="4A54A73F" w14:textId="77777777" w:rsidR="00CE3A0A" w:rsidRPr="00040E29" w:rsidRDefault="00CE3A0A">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2CA0FC9F" w14:textId="77777777" w:rsidR="00CE3A0A" w:rsidRPr="00040E29" w:rsidRDefault="00CE3A0A">
            <w:pPr>
              <w:pStyle w:val="TAC"/>
              <w:jc w:val="left"/>
              <w:rPr>
                <w:lang w:eastAsia="zh-CN"/>
              </w:rPr>
            </w:pPr>
            <w:r w:rsidRPr="00040E29">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37082658" w14:textId="77777777" w:rsidR="00CE3A0A" w:rsidRPr="00040E29" w:rsidRDefault="00CE3A0A">
            <w:pPr>
              <w:pStyle w:val="TAC"/>
              <w:rPr>
                <w:lang w:eastAsia="en-US"/>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4EB3DBDA" w14:textId="77777777" w:rsidR="00CE3A0A" w:rsidRPr="00040E29" w:rsidRDefault="00CE3A0A">
            <w:pPr>
              <w:pStyle w:val="TAC"/>
            </w:pPr>
            <w:r w:rsidRPr="00040E29">
              <w:t>-</w:t>
            </w:r>
          </w:p>
        </w:tc>
      </w:tr>
      <w:tr w:rsidR="00CE3A0A" w:rsidRPr="00040E29" w14:paraId="2C93BE6C"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38A8277F" w14:textId="77777777" w:rsidR="00CE3A0A" w:rsidRPr="00040E29" w:rsidRDefault="00CE3A0A">
            <w:pPr>
              <w:pStyle w:val="TAC"/>
              <w:rPr>
                <w:lang w:eastAsia="zh-CN"/>
              </w:rPr>
            </w:pPr>
            <w:r w:rsidRPr="00040E29">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26001598" w14:textId="77777777" w:rsidR="00CE3A0A" w:rsidRPr="00040E29" w:rsidRDefault="00CE3A0A">
            <w:pPr>
              <w:pStyle w:val="TAL"/>
              <w:rPr>
                <w:lang w:eastAsia="en-US"/>
              </w:rPr>
            </w:pPr>
            <w:r w:rsidRPr="00040E29">
              <w:t xml:space="preserve">The SS transmits an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C49359E" w14:textId="77777777" w:rsidR="00CE3A0A" w:rsidRPr="00040E29" w:rsidRDefault="00CE3A0A">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hideMark/>
          </w:tcPr>
          <w:p w14:paraId="4F9AE097" w14:textId="77777777" w:rsidR="00CE3A0A" w:rsidRPr="00040E29" w:rsidRDefault="00CE3A0A">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03A6D3CE" w14:textId="77777777" w:rsidR="00CE3A0A" w:rsidRPr="00040E29" w:rsidRDefault="00CE3A0A">
            <w:pPr>
              <w:pStyle w:val="TAC"/>
              <w:jc w:val="left"/>
              <w:rPr>
                <w:lang w:eastAsia="zh-CN"/>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32183C3C" w14:textId="77777777" w:rsidR="00CE3A0A" w:rsidRPr="00040E29" w:rsidRDefault="00CE3A0A">
            <w:pPr>
              <w:pStyle w:val="TAC"/>
              <w:rPr>
                <w:lang w:eastAsia="en-US"/>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66CB9EB0" w14:textId="77777777" w:rsidR="00CE3A0A" w:rsidRPr="00040E29" w:rsidRDefault="00CE3A0A">
            <w:pPr>
              <w:pStyle w:val="TAC"/>
            </w:pPr>
            <w:r w:rsidRPr="00040E29">
              <w:t>-</w:t>
            </w:r>
          </w:p>
        </w:tc>
      </w:tr>
      <w:tr w:rsidR="00CE3A0A" w:rsidRPr="00040E29" w14:paraId="174C4BE4"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3AFD1212" w14:textId="77777777" w:rsidR="00CE3A0A" w:rsidRPr="00040E29" w:rsidRDefault="00CE3A0A">
            <w:pPr>
              <w:pStyle w:val="TAC"/>
              <w:rPr>
                <w:lang w:eastAsia="zh-CN"/>
              </w:rPr>
            </w:pPr>
            <w:r w:rsidRPr="00040E29">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19AB1867" w14:textId="77777777" w:rsidR="00CE3A0A" w:rsidRPr="00040E29" w:rsidRDefault="00CE3A0A">
            <w:pPr>
              <w:pStyle w:val="TAL"/>
              <w:rPr>
                <w:lang w:eastAsia="en-US"/>
              </w:rPr>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3D3F56B" w14:textId="77777777" w:rsidR="00CE3A0A" w:rsidRPr="00040E29" w:rsidRDefault="00CE3A0A">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hideMark/>
          </w:tcPr>
          <w:p w14:paraId="057AE716" w14:textId="77777777" w:rsidR="00CE3A0A" w:rsidRPr="00040E29" w:rsidRDefault="00CE3A0A">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56FFE8F8" w14:textId="77777777" w:rsidR="00CE3A0A" w:rsidRPr="00040E29" w:rsidRDefault="00CE3A0A">
            <w:pPr>
              <w:pStyle w:val="TAC"/>
              <w:jc w:val="left"/>
              <w:rPr>
                <w:lang w:eastAsia="zh-CN"/>
              </w:rPr>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329951DA" w14:textId="77777777" w:rsidR="00CE3A0A" w:rsidRPr="00040E29" w:rsidRDefault="00CE3A0A">
            <w:pPr>
              <w:pStyle w:val="TAC"/>
              <w:rPr>
                <w:lang w:eastAsia="en-US"/>
              </w:rPr>
            </w:pPr>
            <w:r w:rsidRPr="00040E29">
              <w:t>-</w:t>
            </w:r>
          </w:p>
        </w:tc>
        <w:tc>
          <w:tcPr>
            <w:tcW w:w="850" w:type="dxa"/>
            <w:tcBorders>
              <w:top w:val="single" w:sz="4" w:space="0" w:color="auto"/>
              <w:left w:val="single" w:sz="4" w:space="0" w:color="auto"/>
              <w:bottom w:val="single" w:sz="4" w:space="0" w:color="auto"/>
              <w:right w:val="single" w:sz="4" w:space="0" w:color="auto"/>
            </w:tcBorders>
            <w:hideMark/>
          </w:tcPr>
          <w:p w14:paraId="3EE5F748" w14:textId="77777777" w:rsidR="00CE3A0A" w:rsidRPr="00040E29" w:rsidRDefault="00CE3A0A">
            <w:pPr>
              <w:pStyle w:val="TAC"/>
            </w:pPr>
            <w:r w:rsidRPr="00040E29">
              <w:t>-</w:t>
            </w:r>
          </w:p>
        </w:tc>
      </w:tr>
      <w:tr w:rsidR="00CE3A0A" w:rsidRPr="00040E29" w14:paraId="666769EE"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65082F49" w14:textId="77777777" w:rsidR="00CE3A0A" w:rsidRPr="00040E29" w:rsidRDefault="00CE3A0A">
            <w:pPr>
              <w:pStyle w:val="TAC"/>
              <w:rPr>
                <w:lang w:eastAsia="zh-CN"/>
              </w:rPr>
            </w:pPr>
            <w:r w:rsidRPr="00040E29">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060AEBF9" w14:textId="77777777" w:rsidR="00CE3A0A" w:rsidRPr="00040E29" w:rsidRDefault="00CE3A0A">
            <w:pPr>
              <w:pStyle w:val="TAL"/>
              <w:rPr>
                <w:lang w:eastAsia="en-US"/>
              </w:rPr>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4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C0B6ADF" w14:textId="77777777" w:rsidR="00CE3A0A" w:rsidRPr="00040E29" w:rsidRDefault="00CE3A0A">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hideMark/>
          </w:tcPr>
          <w:p w14:paraId="0D0FEECA" w14:textId="77777777" w:rsidR="00CE3A0A" w:rsidRPr="00040E29" w:rsidRDefault="00CE3A0A">
            <w:pPr>
              <w:pStyle w:val="TAC"/>
              <w:jc w:val="left"/>
              <w:rPr>
                <w:lang w:eastAsia="zh-CN"/>
              </w:rPr>
            </w:pPr>
            <w:r w:rsidRPr="00040E29">
              <w:t>-</w:t>
            </w:r>
          </w:p>
        </w:tc>
        <w:tc>
          <w:tcPr>
            <w:tcW w:w="567" w:type="dxa"/>
            <w:tcBorders>
              <w:top w:val="single" w:sz="4" w:space="0" w:color="auto"/>
              <w:left w:val="single" w:sz="4" w:space="0" w:color="auto"/>
              <w:bottom w:val="single" w:sz="4" w:space="0" w:color="auto"/>
              <w:right w:val="single" w:sz="4" w:space="0" w:color="auto"/>
            </w:tcBorders>
            <w:hideMark/>
          </w:tcPr>
          <w:p w14:paraId="374885F0" w14:textId="77777777" w:rsidR="00CE3A0A" w:rsidRPr="00040E29" w:rsidRDefault="00CE3A0A">
            <w:pPr>
              <w:pStyle w:val="TAC"/>
              <w:rPr>
                <w:lang w:eastAsia="en-US"/>
              </w:rPr>
            </w:pPr>
            <w:r w:rsidRPr="00040E29">
              <w:t>2</w:t>
            </w:r>
          </w:p>
        </w:tc>
        <w:tc>
          <w:tcPr>
            <w:tcW w:w="850" w:type="dxa"/>
            <w:tcBorders>
              <w:top w:val="single" w:sz="4" w:space="0" w:color="auto"/>
              <w:left w:val="single" w:sz="4" w:space="0" w:color="auto"/>
              <w:bottom w:val="single" w:sz="4" w:space="0" w:color="auto"/>
              <w:right w:val="single" w:sz="4" w:space="0" w:color="auto"/>
            </w:tcBorders>
            <w:hideMark/>
          </w:tcPr>
          <w:p w14:paraId="744717C2" w14:textId="77777777" w:rsidR="00CE3A0A" w:rsidRPr="00040E29" w:rsidRDefault="00CE3A0A">
            <w:pPr>
              <w:pStyle w:val="TAC"/>
            </w:pPr>
            <w:r w:rsidRPr="00040E29">
              <w:t>P</w:t>
            </w:r>
          </w:p>
        </w:tc>
      </w:tr>
    </w:tbl>
    <w:p w14:paraId="2857C46D" w14:textId="77777777" w:rsidR="00CE3A0A" w:rsidRPr="00040E29" w:rsidRDefault="00CE3A0A" w:rsidP="00CE3A0A">
      <w:pPr>
        <w:rPr>
          <w:rFonts w:eastAsia="PMingLiU"/>
          <w:lang w:eastAsia="zh-TW"/>
        </w:rPr>
      </w:pPr>
    </w:p>
    <w:p w14:paraId="4A1751D4" w14:textId="77777777" w:rsidR="00CE3A0A" w:rsidRPr="00040E29" w:rsidRDefault="00CE3A0A" w:rsidP="00CE3A0A">
      <w:pPr>
        <w:pStyle w:val="TH"/>
        <w:rPr>
          <w:lang w:eastAsia="en-US"/>
        </w:rPr>
      </w:pPr>
      <w:r w:rsidRPr="00040E29">
        <w:t>Table 14.2.4.3.2.3.2-4: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E3A0A" w:rsidRPr="00040E29" w14:paraId="4AE9642E" w14:textId="77777777" w:rsidTr="00CE3A0A">
        <w:tc>
          <w:tcPr>
            <w:tcW w:w="648" w:type="dxa"/>
            <w:tcBorders>
              <w:top w:val="single" w:sz="4" w:space="0" w:color="auto"/>
              <w:left w:val="single" w:sz="4" w:space="0" w:color="auto"/>
              <w:bottom w:val="nil"/>
              <w:right w:val="single" w:sz="4" w:space="0" w:color="auto"/>
            </w:tcBorders>
            <w:hideMark/>
          </w:tcPr>
          <w:p w14:paraId="7BAB0FBF" w14:textId="77777777" w:rsidR="00CE3A0A" w:rsidRPr="00040E29" w:rsidRDefault="00CE3A0A">
            <w:pPr>
              <w:pStyle w:val="TAH"/>
            </w:pPr>
            <w:r w:rsidRPr="00040E29">
              <w:t>St</w:t>
            </w:r>
          </w:p>
        </w:tc>
        <w:tc>
          <w:tcPr>
            <w:tcW w:w="3969" w:type="dxa"/>
            <w:tcBorders>
              <w:top w:val="single" w:sz="4" w:space="0" w:color="auto"/>
              <w:left w:val="single" w:sz="4" w:space="0" w:color="auto"/>
              <w:bottom w:val="nil"/>
              <w:right w:val="single" w:sz="4" w:space="0" w:color="auto"/>
            </w:tcBorders>
            <w:hideMark/>
          </w:tcPr>
          <w:p w14:paraId="6C881B81" w14:textId="77777777" w:rsidR="00CE3A0A" w:rsidRPr="00040E29" w:rsidRDefault="00CE3A0A">
            <w:pPr>
              <w:pStyle w:val="TAH"/>
            </w:pPr>
            <w:r w:rsidRPr="00040E29">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C940D4A" w14:textId="77777777" w:rsidR="00CE3A0A" w:rsidRPr="00040E29" w:rsidRDefault="00CE3A0A">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16CE993E" w14:textId="77777777" w:rsidR="00CE3A0A" w:rsidRPr="00040E29" w:rsidRDefault="00CE3A0A">
            <w:pPr>
              <w:pStyle w:val="TAH"/>
            </w:pPr>
            <w:r w:rsidRPr="00040E29">
              <w:t>TP</w:t>
            </w:r>
          </w:p>
        </w:tc>
        <w:tc>
          <w:tcPr>
            <w:tcW w:w="892" w:type="dxa"/>
            <w:tcBorders>
              <w:top w:val="single" w:sz="4" w:space="0" w:color="auto"/>
              <w:left w:val="single" w:sz="4" w:space="0" w:color="auto"/>
              <w:bottom w:val="nil"/>
              <w:right w:val="single" w:sz="4" w:space="0" w:color="auto"/>
            </w:tcBorders>
            <w:hideMark/>
          </w:tcPr>
          <w:p w14:paraId="0ED98C55" w14:textId="77777777" w:rsidR="00CE3A0A" w:rsidRPr="00040E29" w:rsidRDefault="00CE3A0A">
            <w:pPr>
              <w:pStyle w:val="TAH"/>
              <w:rPr>
                <w:b w:val="0"/>
                <w:bCs/>
                <w:i/>
                <w:iCs/>
                <w:color w:val="0000FF"/>
              </w:rPr>
            </w:pPr>
            <w:r w:rsidRPr="00040E29">
              <w:t>Verdict</w:t>
            </w:r>
          </w:p>
        </w:tc>
      </w:tr>
      <w:tr w:rsidR="00CE3A0A" w:rsidRPr="00040E29" w14:paraId="023D2ACA" w14:textId="77777777" w:rsidTr="00CE3A0A">
        <w:tc>
          <w:tcPr>
            <w:tcW w:w="648" w:type="dxa"/>
            <w:tcBorders>
              <w:top w:val="nil"/>
              <w:left w:val="single" w:sz="4" w:space="0" w:color="auto"/>
              <w:bottom w:val="single" w:sz="4" w:space="0" w:color="auto"/>
              <w:right w:val="single" w:sz="4" w:space="0" w:color="auto"/>
            </w:tcBorders>
          </w:tcPr>
          <w:p w14:paraId="76B5279A" w14:textId="77777777" w:rsidR="00CE3A0A" w:rsidRPr="00040E29" w:rsidRDefault="00CE3A0A">
            <w:pPr>
              <w:pStyle w:val="TAH"/>
            </w:pPr>
          </w:p>
        </w:tc>
        <w:tc>
          <w:tcPr>
            <w:tcW w:w="3969" w:type="dxa"/>
            <w:tcBorders>
              <w:top w:val="nil"/>
              <w:left w:val="single" w:sz="4" w:space="0" w:color="auto"/>
              <w:bottom w:val="single" w:sz="4" w:space="0" w:color="auto"/>
              <w:right w:val="single" w:sz="4" w:space="0" w:color="auto"/>
            </w:tcBorders>
          </w:tcPr>
          <w:p w14:paraId="1EBD388E" w14:textId="77777777" w:rsidR="00CE3A0A" w:rsidRPr="00040E29" w:rsidRDefault="00CE3A0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2F71EE" w14:textId="77777777" w:rsidR="00CE3A0A" w:rsidRPr="00040E29" w:rsidRDefault="00CE3A0A">
            <w:pPr>
              <w:pStyle w:val="TAH"/>
            </w:pPr>
            <w:r w:rsidRPr="00040E29">
              <w:t>U - S</w:t>
            </w:r>
          </w:p>
        </w:tc>
        <w:tc>
          <w:tcPr>
            <w:tcW w:w="2977" w:type="dxa"/>
            <w:tcBorders>
              <w:top w:val="single" w:sz="4" w:space="0" w:color="auto"/>
              <w:left w:val="single" w:sz="4" w:space="0" w:color="auto"/>
              <w:bottom w:val="single" w:sz="4" w:space="0" w:color="auto"/>
              <w:right w:val="single" w:sz="4" w:space="0" w:color="auto"/>
            </w:tcBorders>
            <w:hideMark/>
          </w:tcPr>
          <w:p w14:paraId="2332A934" w14:textId="77777777" w:rsidR="00CE3A0A" w:rsidRPr="00040E29" w:rsidRDefault="00CE3A0A">
            <w:pPr>
              <w:pStyle w:val="TAH"/>
            </w:pPr>
            <w:r w:rsidRPr="00040E29">
              <w:t>Message</w:t>
            </w:r>
          </w:p>
        </w:tc>
        <w:tc>
          <w:tcPr>
            <w:tcW w:w="567" w:type="dxa"/>
            <w:tcBorders>
              <w:top w:val="nil"/>
              <w:left w:val="single" w:sz="4" w:space="0" w:color="auto"/>
              <w:bottom w:val="single" w:sz="4" w:space="0" w:color="auto"/>
              <w:right w:val="single" w:sz="4" w:space="0" w:color="auto"/>
            </w:tcBorders>
          </w:tcPr>
          <w:p w14:paraId="6991FF63" w14:textId="77777777" w:rsidR="00CE3A0A" w:rsidRPr="00040E29" w:rsidRDefault="00CE3A0A">
            <w:pPr>
              <w:pStyle w:val="TAH"/>
            </w:pPr>
          </w:p>
        </w:tc>
        <w:tc>
          <w:tcPr>
            <w:tcW w:w="892" w:type="dxa"/>
            <w:tcBorders>
              <w:top w:val="nil"/>
              <w:left w:val="single" w:sz="4" w:space="0" w:color="auto"/>
              <w:bottom w:val="single" w:sz="4" w:space="0" w:color="auto"/>
              <w:right w:val="single" w:sz="4" w:space="0" w:color="auto"/>
            </w:tcBorders>
          </w:tcPr>
          <w:p w14:paraId="20FF6E74" w14:textId="77777777" w:rsidR="00CE3A0A" w:rsidRPr="00040E29" w:rsidRDefault="00CE3A0A">
            <w:pPr>
              <w:pStyle w:val="TAH"/>
            </w:pPr>
          </w:p>
        </w:tc>
      </w:tr>
      <w:tr w:rsidR="00CE3A0A" w:rsidRPr="00040E29" w14:paraId="68E329A8"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7F9F4844" w14:textId="77777777" w:rsidR="00CE3A0A" w:rsidRPr="00040E29" w:rsidRDefault="00CE3A0A">
            <w:pPr>
              <w:pStyle w:val="TAC"/>
            </w:pPr>
            <w:r w:rsidRPr="00040E29">
              <w:t>-</w:t>
            </w:r>
          </w:p>
        </w:tc>
        <w:tc>
          <w:tcPr>
            <w:tcW w:w="3969" w:type="dxa"/>
            <w:tcBorders>
              <w:top w:val="single" w:sz="4" w:space="0" w:color="auto"/>
              <w:left w:val="single" w:sz="4" w:space="0" w:color="auto"/>
              <w:bottom w:val="single" w:sz="4" w:space="0" w:color="auto"/>
              <w:right w:val="single" w:sz="4" w:space="0" w:color="auto"/>
            </w:tcBorders>
            <w:hideMark/>
          </w:tcPr>
          <w:p w14:paraId="1CA46473" w14:textId="77777777" w:rsidR="00CE3A0A" w:rsidRPr="00040E29" w:rsidRDefault="00CE3A0A">
            <w:pPr>
              <w:pStyle w:val="TAL"/>
            </w:pPr>
            <w:r w:rsidRPr="00040E29">
              <w:t>EXCEPTION: The steps 1 and 2 below are repeated for the duration of T304.</w:t>
            </w:r>
          </w:p>
        </w:tc>
        <w:tc>
          <w:tcPr>
            <w:tcW w:w="709" w:type="dxa"/>
            <w:tcBorders>
              <w:top w:val="single" w:sz="4" w:space="0" w:color="auto"/>
              <w:left w:val="single" w:sz="4" w:space="0" w:color="auto"/>
              <w:bottom w:val="single" w:sz="4" w:space="0" w:color="auto"/>
              <w:right w:val="single" w:sz="4" w:space="0" w:color="auto"/>
            </w:tcBorders>
            <w:hideMark/>
          </w:tcPr>
          <w:p w14:paraId="69AE510A" w14:textId="77777777" w:rsidR="00CE3A0A" w:rsidRPr="00040E29" w:rsidRDefault="00CE3A0A">
            <w:pPr>
              <w:pStyle w:val="TAC"/>
            </w:pPr>
            <w:r w:rsidRPr="00040E29">
              <w:t>-</w:t>
            </w:r>
          </w:p>
        </w:tc>
        <w:tc>
          <w:tcPr>
            <w:tcW w:w="2977" w:type="dxa"/>
            <w:tcBorders>
              <w:top w:val="single" w:sz="4" w:space="0" w:color="auto"/>
              <w:left w:val="single" w:sz="4" w:space="0" w:color="auto"/>
              <w:bottom w:val="single" w:sz="4" w:space="0" w:color="auto"/>
              <w:right w:val="single" w:sz="4" w:space="0" w:color="auto"/>
            </w:tcBorders>
            <w:hideMark/>
          </w:tcPr>
          <w:p w14:paraId="5F67CE7D" w14:textId="77777777" w:rsidR="00CE3A0A" w:rsidRPr="00040E29" w:rsidRDefault="00CE3A0A">
            <w:pPr>
              <w:pStyle w:val="TAL"/>
              <w:rPr>
                <w:i/>
              </w:rPr>
            </w:pPr>
            <w:r w:rsidRPr="00040E29">
              <w:rPr>
                <w:i/>
              </w:rPr>
              <w:t>-</w:t>
            </w:r>
          </w:p>
        </w:tc>
        <w:tc>
          <w:tcPr>
            <w:tcW w:w="567" w:type="dxa"/>
            <w:tcBorders>
              <w:top w:val="single" w:sz="4" w:space="0" w:color="auto"/>
              <w:left w:val="single" w:sz="4" w:space="0" w:color="auto"/>
              <w:bottom w:val="single" w:sz="4" w:space="0" w:color="auto"/>
              <w:right w:val="single" w:sz="4" w:space="0" w:color="auto"/>
            </w:tcBorders>
            <w:hideMark/>
          </w:tcPr>
          <w:p w14:paraId="2C6973CB" w14:textId="77777777" w:rsidR="00CE3A0A" w:rsidRPr="00040E29" w:rsidRDefault="00CE3A0A">
            <w:pPr>
              <w:pStyle w:val="TAC"/>
            </w:pPr>
            <w:r w:rsidRPr="00040E29">
              <w:t>-</w:t>
            </w:r>
          </w:p>
        </w:tc>
        <w:tc>
          <w:tcPr>
            <w:tcW w:w="892" w:type="dxa"/>
            <w:tcBorders>
              <w:top w:val="single" w:sz="4" w:space="0" w:color="auto"/>
              <w:left w:val="single" w:sz="4" w:space="0" w:color="auto"/>
              <w:bottom w:val="single" w:sz="4" w:space="0" w:color="auto"/>
              <w:right w:val="single" w:sz="4" w:space="0" w:color="auto"/>
            </w:tcBorders>
            <w:hideMark/>
          </w:tcPr>
          <w:p w14:paraId="648BF92D" w14:textId="77777777" w:rsidR="00CE3A0A" w:rsidRPr="00040E29" w:rsidRDefault="00CE3A0A">
            <w:pPr>
              <w:pStyle w:val="TAC"/>
            </w:pPr>
            <w:r w:rsidRPr="00040E29">
              <w:t>-</w:t>
            </w:r>
          </w:p>
        </w:tc>
      </w:tr>
      <w:tr w:rsidR="00CE3A0A" w:rsidRPr="00040E29" w14:paraId="3F87987E"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6DC20AF7" w14:textId="77777777" w:rsidR="00CE3A0A" w:rsidRPr="00040E29" w:rsidRDefault="00CE3A0A">
            <w:pPr>
              <w:pStyle w:val="TAC"/>
            </w:pPr>
            <w:r w:rsidRPr="00040E29">
              <w:t>1</w:t>
            </w:r>
          </w:p>
        </w:tc>
        <w:tc>
          <w:tcPr>
            <w:tcW w:w="3969" w:type="dxa"/>
            <w:tcBorders>
              <w:top w:val="single" w:sz="4" w:space="0" w:color="auto"/>
              <w:left w:val="single" w:sz="4" w:space="0" w:color="auto"/>
              <w:bottom w:val="single" w:sz="4" w:space="0" w:color="auto"/>
              <w:right w:val="single" w:sz="4" w:space="0" w:color="auto"/>
            </w:tcBorders>
            <w:hideMark/>
          </w:tcPr>
          <w:p w14:paraId="482B8603" w14:textId="77777777" w:rsidR="00CE3A0A" w:rsidRPr="00040E29" w:rsidRDefault="00CE3A0A">
            <w:pPr>
              <w:pStyle w:val="TAL"/>
            </w:pPr>
            <w:r w:rsidRPr="00040E29">
              <w:t xml:space="preserve">The UE attempts to perform the handover using MAC Random Access Preamble on NR Cell </w:t>
            </w:r>
            <w:r w:rsidRPr="00040E29">
              <w:rPr>
                <w:lang w:eastAsia="zh-CN"/>
              </w:rPr>
              <w:t>2</w:t>
            </w:r>
            <w:r w:rsidRPr="00040E29">
              <w:t>.</w:t>
            </w:r>
          </w:p>
        </w:tc>
        <w:tc>
          <w:tcPr>
            <w:tcW w:w="709" w:type="dxa"/>
            <w:tcBorders>
              <w:top w:val="single" w:sz="4" w:space="0" w:color="auto"/>
              <w:left w:val="single" w:sz="4" w:space="0" w:color="auto"/>
              <w:bottom w:val="single" w:sz="4" w:space="0" w:color="auto"/>
              <w:right w:val="single" w:sz="4" w:space="0" w:color="auto"/>
            </w:tcBorders>
            <w:hideMark/>
          </w:tcPr>
          <w:p w14:paraId="48C10AAA" w14:textId="77777777" w:rsidR="00CE3A0A" w:rsidRPr="00040E29" w:rsidRDefault="00CE3A0A">
            <w:pPr>
              <w:pStyle w:val="TAC"/>
            </w:pPr>
            <w:r w:rsidRPr="00040E29">
              <w:t>-</w:t>
            </w:r>
          </w:p>
        </w:tc>
        <w:tc>
          <w:tcPr>
            <w:tcW w:w="2977" w:type="dxa"/>
            <w:tcBorders>
              <w:top w:val="single" w:sz="4" w:space="0" w:color="auto"/>
              <w:left w:val="single" w:sz="4" w:space="0" w:color="auto"/>
              <w:bottom w:val="single" w:sz="4" w:space="0" w:color="auto"/>
              <w:right w:val="single" w:sz="4" w:space="0" w:color="auto"/>
            </w:tcBorders>
            <w:hideMark/>
          </w:tcPr>
          <w:p w14:paraId="30C2F2FA" w14:textId="77777777" w:rsidR="00CE3A0A" w:rsidRPr="00040E29" w:rsidRDefault="00CE3A0A">
            <w:pPr>
              <w:pStyle w:val="TAL"/>
              <w:rPr>
                <w:i/>
              </w:rPr>
            </w:pPr>
            <w:r w:rsidRPr="00040E29">
              <w:rPr>
                <w:i/>
              </w:rPr>
              <w:t>-</w:t>
            </w:r>
          </w:p>
        </w:tc>
        <w:tc>
          <w:tcPr>
            <w:tcW w:w="567" w:type="dxa"/>
            <w:tcBorders>
              <w:top w:val="single" w:sz="4" w:space="0" w:color="auto"/>
              <w:left w:val="single" w:sz="4" w:space="0" w:color="auto"/>
              <w:bottom w:val="single" w:sz="4" w:space="0" w:color="auto"/>
              <w:right w:val="single" w:sz="4" w:space="0" w:color="auto"/>
            </w:tcBorders>
            <w:hideMark/>
          </w:tcPr>
          <w:p w14:paraId="41F024C8" w14:textId="77777777" w:rsidR="00CE3A0A" w:rsidRPr="00040E29" w:rsidRDefault="00CE3A0A">
            <w:pPr>
              <w:pStyle w:val="TAC"/>
            </w:pPr>
            <w:r w:rsidRPr="00040E29">
              <w:t>-</w:t>
            </w:r>
          </w:p>
        </w:tc>
        <w:tc>
          <w:tcPr>
            <w:tcW w:w="892" w:type="dxa"/>
            <w:tcBorders>
              <w:top w:val="single" w:sz="4" w:space="0" w:color="auto"/>
              <w:left w:val="single" w:sz="4" w:space="0" w:color="auto"/>
              <w:bottom w:val="single" w:sz="4" w:space="0" w:color="auto"/>
              <w:right w:val="single" w:sz="4" w:space="0" w:color="auto"/>
            </w:tcBorders>
            <w:hideMark/>
          </w:tcPr>
          <w:p w14:paraId="34BFDCD5" w14:textId="77777777" w:rsidR="00CE3A0A" w:rsidRPr="00040E29" w:rsidRDefault="00CE3A0A">
            <w:pPr>
              <w:pStyle w:val="TAC"/>
            </w:pPr>
            <w:r w:rsidRPr="00040E29">
              <w:t>-</w:t>
            </w:r>
          </w:p>
        </w:tc>
      </w:tr>
      <w:tr w:rsidR="00CE3A0A" w:rsidRPr="00040E29" w14:paraId="418D1660"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4FF1EDB1" w14:textId="77777777" w:rsidR="00CE3A0A" w:rsidRPr="00040E29" w:rsidRDefault="00CE3A0A">
            <w:pPr>
              <w:pStyle w:val="TAC"/>
            </w:pPr>
            <w:r w:rsidRPr="00040E29">
              <w:t>2</w:t>
            </w:r>
          </w:p>
        </w:tc>
        <w:tc>
          <w:tcPr>
            <w:tcW w:w="3969" w:type="dxa"/>
            <w:tcBorders>
              <w:top w:val="single" w:sz="4" w:space="0" w:color="auto"/>
              <w:left w:val="single" w:sz="4" w:space="0" w:color="auto"/>
              <w:bottom w:val="single" w:sz="4" w:space="0" w:color="auto"/>
              <w:right w:val="single" w:sz="4" w:space="0" w:color="auto"/>
            </w:tcBorders>
            <w:hideMark/>
          </w:tcPr>
          <w:p w14:paraId="0F3889ED" w14:textId="77777777" w:rsidR="00CE3A0A" w:rsidRPr="00040E29" w:rsidRDefault="00CE3A0A">
            <w:pPr>
              <w:pStyle w:val="TAL"/>
            </w:pPr>
            <w:r w:rsidRPr="00040E29">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07100EC9" w14:textId="77777777" w:rsidR="00CE3A0A" w:rsidRPr="00040E29" w:rsidRDefault="00CE3A0A">
            <w:pPr>
              <w:pStyle w:val="TAC"/>
            </w:pPr>
            <w:r w:rsidRPr="00040E29">
              <w:t>-</w:t>
            </w:r>
          </w:p>
        </w:tc>
        <w:tc>
          <w:tcPr>
            <w:tcW w:w="2977" w:type="dxa"/>
            <w:tcBorders>
              <w:top w:val="single" w:sz="4" w:space="0" w:color="auto"/>
              <w:left w:val="single" w:sz="4" w:space="0" w:color="auto"/>
              <w:bottom w:val="single" w:sz="4" w:space="0" w:color="auto"/>
              <w:right w:val="single" w:sz="4" w:space="0" w:color="auto"/>
            </w:tcBorders>
            <w:hideMark/>
          </w:tcPr>
          <w:p w14:paraId="0E13E5A7" w14:textId="77777777" w:rsidR="00CE3A0A" w:rsidRPr="00040E29" w:rsidRDefault="00CE3A0A">
            <w:pPr>
              <w:pStyle w:val="TAL"/>
              <w:rPr>
                <w:i/>
              </w:rPr>
            </w:pPr>
            <w:r w:rsidRPr="00040E29">
              <w:rPr>
                <w:i/>
              </w:rPr>
              <w:t>-</w:t>
            </w:r>
          </w:p>
        </w:tc>
        <w:tc>
          <w:tcPr>
            <w:tcW w:w="567" w:type="dxa"/>
            <w:tcBorders>
              <w:top w:val="single" w:sz="4" w:space="0" w:color="auto"/>
              <w:left w:val="single" w:sz="4" w:space="0" w:color="auto"/>
              <w:bottom w:val="single" w:sz="4" w:space="0" w:color="auto"/>
              <w:right w:val="single" w:sz="4" w:space="0" w:color="auto"/>
            </w:tcBorders>
            <w:hideMark/>
          </w:tcPr>
          <w:p w14:paraId="2C5DE6B9" w14:textId="77777777" w:rsidR="00CE3A0A" w:rsidRPr="00040E29" w:rsidRDefault="00CE3A0A">
            <w:pPr>
              <w:pStyle w:val="TAC"/>
            </w:pPr>
            <w:r w:rsidRPr="00040E29">
              <w:t>-</w:t>
            </w:r>
          </w:p>
        </w:tc>
        <w:tc>
          <w:tcPr>
            <w:tcW w:w="892" w:type="dxa"/>
            <w:tcBorders>
              <w:top w:val="single" w:sz="4" w:space="0" w:color="auto"/>
              <w:left w:val="single" w:sz="4" w:space="0" w:color="auto"/>
              <w:bottom w:val="single" w:sz="4" w:space="0" w:color="auto"/>
              <w:right w:val="single" w:sz="4" w:space="0" w:color="auto"/>
            </w:tcBorders>
            <w:hideMark/>
          </w:tcPr>
          <w:p w14:paraId="296923BF" w14:textId="77777777" w:rsidR="00CE3A0A" w:rsidRPr="00040E29" w:rsidRDefault="00CE3A0A">
            <w:pPr>
              <w:pStyle w:val="TAC"/>
            </w:pPr>
            <w:r w:rsidRPr="00040E29">
              <w:t>-</w:t>
            </w:r>
          </w:p>
        </w:tc>
      </w:tr>
    </w:tbl>
    <w:p w14:paraId="5CA03F5C" w14:textId="77777777" w:rsidR="00CE3A0A" w:rsidRPr="00040E29" w:rsidRDefault="00CE3A0A" w:rsidP="00CE3A0A">
      <w:pPr>
        <w:rPr>
          <w:rFonts w:eastAsia="PMingLiU"/>
          <w:lang w:eastAsia="zh-TW"/>
        </w:rPr>
      </w:pPr>
    </w:p>
    <w:p w14:paraId="0AAB8823" w14:textId="77777777" w:rsidR="00CE3A0A" w:rsidRPr="00040E29" w:rsidRDefault="00CE3A0A" w:rsidP="00CE3A0A">
      <w:pPr>
        <w:pStyle w:val="H6"/>
        <w:rPr>
          <w:lang w:eastAsia="en-US"/>
        </w:rPr>
      </w:pPr>
      <w:r w:rsidRPr="00040E29">
        <w:lastRenderedPageBreak/>
        <w:t>14.2.4.3.2.3.3</w:t>
      </w:r>
      <w:r w:rsidRPr="00040E29">
        <w:tab/>
        <w:t>Specific message contents</w:t>
      </w:r>
    </w:p>
    <w:p w14:paraId="719266C7" w14:textId="77777777" w:rsidR="00CE3A0A" w:rsidRPr="00040E29" w:rsidRDefault="00CE3A0A" w:rsidP="00CE3A0A">
      <w:pPr>
        <w:pStyle w:val="TH"/>
      </w:pPr>
      <w:r w:rsidRPr="00040E29">
        <w:rPr>
          <w:color w:val="000000"/>
        </w:rPr>
        <w:t>Table 14.2.4.3.2.3.3-1</w:t>
      </w:r>
      <w:r w:rsidRPr="00040E29">
        <w:t xml:space="preserve">: </w:t>
      </w:r>
      <w:r w:rsidRPr="00040E29">
        <w:rPr>
          <w:rStyle w:val="apple-style-span"/>
          <w:rFonts w:eastAsia="Malgun Gothic"/>
        </w:rPr>
        <w:t>ACTIVATE TEST MODE</w:t>
      </w:r>
      <w:r w:rsidRPr="00040E29">
        <w:t xml:space="preserve"> (preamble, Table 14.2.4.3.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E3A0A" w:rsidRPr="00040E29" w14:paraId="2C180821" w14:textId="77777777" w:rsidTr="00CE3A0A">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87DC5C0" w14:textId="77777777" w:rsidR="00CE3A0A" w:rsidRPr="00040E29" w:rsidRDefault="00CE3A0A">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0FCA85D" w14:textId="77777777" w:rsidR="00CE3A0A" w:rsidRPr="00040E29" w:rsidRDefault="00CE3A0A" w:rsidP="00CE3A0A">
      <w:pPr>
        <w:rPr>
          <w:lang w:eastAsia="en-US"/>
        </w:rPr>
      </w:pPr>
    </w:p>
    <w:p w14:paraId="67D3D179" w14:textId="77777777" w:rsidR="00CE3A0A" w:rsidRPr="00040E29" w:rsidRDefault="00CE3A0A" w:rsidP="00CE3A0A">
      <w:pPr>
        <w:pStyle w:val="TH"/>
      </w:pPr>
      <w:r w:rsidRPr="00040E29">
        <w:rPr>
          <w:color w:val="000000"/>
        </w:rPr>
        <w:t>Table 14.2.4.3.2.3.3-2</w:t>
      </w:r>
      <w:r w:rsidRPr="00040E29">
        <w:t xml:space="preserve">: </w:t>
      </w:r>
      <w:r w:rsidRPr="00040E29">
        <w:rPr>
          <w:i/>
        </w:rPr>
        <w:t>RRCReconfiguration</w:t>
      </w:r>
      <w:r w:rsidRPr="00040E29">
        <w:t xml:space="preserve"> (step 4, Table 14.2.4.3.2.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E3A0A" w:rsidRPr="00040E29" w14:paraId="66BA6FB7" w14:textId="77777777" w:rsidTr="00CE3A0A">
        <w:tc>
          <w:tcPr>
            <w:tcW w:w="9738" w:type="dxa"/>
            <w:gridSpan w:val="4"/>
            <w:tcBorders>
              <w:top w:val="single" w:sz="4" w:space="0" w:color="auto"/>
              <w:left w:val="single" w:sz="4" w:space="0" w:color="auto"/>
              <w:bottom w:val="single" w:sz="4" w:space="0" w:color="auto"/>
              <w:right w:val="single" w:sz="4" w:space="0" w:color="auto"/>
            </w:tcBorders>
            <w:hideMark/>
          </w:tcPr>
          <w:p w14:paraId="4417F90E" w14:textId="77777777" w:rsidR="00CE3A0A" w:rsidRPr="00040E29" w:rsidRDefault="00CE3A0A">
            <w:pPr>
              <w:pStyle w:val="TAL"/>
            </w:pPr>
            <w:r w:rsidRPr="00040E29">
              <w:t xml:space="preserve">Derivation Path: TS 38.508-1 [4] Table 4.8.1-1A with condition </w:t>
            </w:r>
            <w:proofErr w:type="spellStart"/>
            <w:r w:rsidRPr="00040E29">
              <w:t>RBConfig_KeyChange</w:t>
            </w:r>
            <w:proofErr w:type="spellEnd"/>
          </w:p>
        </w:tc>
      </w:tr>
      <w:tr w:rsidR="00CE3A0A" w:rsidRPr="00040E29" w14:paraId="15E165B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CB353"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82396"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0052"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B008F" w14:textId="77777777" w:rsidR="00CE3A0A" w:rsidRPr="00040E29" w:rsidRDefault="00CE3A0A">
            <w:pPr>
              <w:pStyle w:val="TAH"/>
            </w:pPr>
            <w:r w:rsidRPr="00040E29">
              <w:t>Condition</w:t>
            </w:r>
          </w:p>
        </w:tc>
      </w:tr>
      <w:tr w:rsidR="00CE3A0A" w:rsidRPr="00040E29" w14:paraId="7FC482F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6CE75" w14:textId="77777777" w:rsidR="00CE3A0A" w:rsidRPr="00040E29" w:rsidRDefault="00CE3A0A">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B16DA"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87375"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F3D8" w14:textId="77777777" w:rsidR="00CE3A0A" w:rsidRPr="00040E29" w:rsidRDefault="00CE3A0A">
            <w:pPr>
              <w:pStyle w:val="TAL"/>
            </w:pPr>
          </w:p>
        </w:tc>
      </w:tr>
      <w:tr w:rsidR="00CE3A0A" w:rsidRPr="00040E29" w14:paraId="6954F3C2"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1A509" w14:textId="77777777" w:rsidR="00CE3A0A" w:rsidRPr="00040E29" w:rsidRDefault="00CE3A0A">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5199E"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4A9F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AA2B" w14:textId="77777777" w:rsidR="00CE3A0A" w:rsidRPr="00040E29" w:rsidRDefault="00CE3A0A">
            <w:pPr>
              <w:pStyle w:val="TAL"/>
            </w:pPr>
          </w:p>
        </w:tc>
      </w:tr>
      <w:tr w:rsidR="00CE3A0A" w:rsidRPr="00040E29" w14:paraId="4EBC21F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845E5" w14:textId="77777777" w:rsidR="00CE3A0A" w:rsidRPr="00040E29" w:rsidRDefault="00CE3A0A">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E5C06"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D3982"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F648" w14:textId="77777777" w:rsidR="00CE3A0A" w:rsidRPr="00040E29" w:rsidRDefault="00CE3A0A">
            <w:pPr>
              <w:pStyle w:val="TAL"/>
            </w:pPr>
          </w:p>
        </w:tc>
      </w:tr>
      <w:tr w:rsidR="00CE3A0A" w:rsidRPr="00040E29" w14:paraId="3D0659DE"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0CE3D" w14:textId="77777777" w:rsidR="00CE3A0A" w:rsidRPr="00040E29" w:rsidRDefault="00CE3A0A">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C024" w14:textId="77777777" w:rsidR="00CE3A0A" w:rsidRPr="00040E29" w:rsidRDefault="00CE3A0A">
            <w:pPr>
              <w:pStyle w:val="TAL"/>
            </w:pPr>
            <w:r w:rsidRPr="00040E29">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C17F2" w14:textId="77777777" w:rsidR="00CE3A0A" w:rsidRPr="00040E29" w:rsidRDefault="00CE3A0A">
            <w:pPr>
              <w:pStyle w:val="TAL"/>
            </w:pPr>
            <w:r w:rsidRPr="00040E29">
              <w:rPr>
                <w:color w:val="000000"/>
              </w:rPr>
              <w:t>Table 14.2.4.3.2.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F63D9" w14:textId="77777777" w:rsidR="00CE3A0A" w:rsidRPr="00040E29" w:rsidRDefault="00CE3A0A">
            <w:pPr>
              <w:pStyle w:val="TAL"/>
            </w:pPr>
          </w:p>
        </w:tc>
      </w:tr>
      <w:tr w:rsidR="00CE3A0A" w:rsidRPr="00040E29" w14:paraId="406A380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71EA" w14:textId="77777777" w:rsidR="00CE3A0A" w:rsidRPr="00040E29" w:rsidRDefault="00CE3A0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8F6CC"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D350"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790C9" w14:textId="77777777" w:rsidR="00CE3A0A" w:rsidRPr="00040E29" w:rsidRDefault="00CE3A0A">
            <w:pPr>
              <w:pStyle w:val="TAL"/>
            </w:pPr>
          </w:p>
        </w:tc>
      </w:tr>
      <w:tr w:rsidR="00CE3A0A" w:rsidRPr="00040E29" w14:paraId="4CEA2AB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32EB1" w14:textId="77777777" w:rsidR="00CE3A0A" w:rsidRPr="00040E29" w:rsidRDefault="00CE3A0A">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31C36" w14:textId="77777777" w:rsidR="00CE3A0A" w:rsidRPr="00040E29" w:rsidRDefault="00CE3A0A">
            <w:pPr>
              <w:pStyle w:val="TAL"/>
            </w:pPr>
            <w:r w:rsidRPr="00040E29">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E0A47" w14:textId="77777777" w:rsidR="00CE3A0A" w:rsidRPr="00040E29" w:rsidRDefault="00CE3A0A">
            <w:pPr>
              <w:pStyle w:val="TAL"/>
              <w:rPr>
                <w:lang w:eastAsia="zh-CN"/>
              </w:rPr>
            </w:pPr>
            <w:r w:rsidRPr="00040E29">
              <w:rPr>
                <w:color w:val="000000"/>
              </w:rPr>
              <w:t>Table 14.2.4.3.2.3.3-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0448" w14:textId="77777777" w:rsidR="00CE3A0A" w:rsidRPr="00040E29" w:rsidRDefault="00CE3A0A">
            <w:pPr>
              <w:pStyle w:val="TAL"/>
              <w:rPr>
                <w:lang w:eastAsia="en-US"/>
              </w:rPr>
            </w:pPr>
          </w:p>
        </w:tc>
      </w:tr>
      <w:tr w:rsidR="00CE3A0A" w:rsidRPr="00040E29" w14:paraId="3DE2C6B1" w14:textId="77777777" w:rsidTr="00CE3A0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E7602FA"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0FC2"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23E46"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D121" w14:textId="77777777" w:rsidR="00CE3A0A" w:rsidRPr="00040E29" w:rsidRDefault="00CE3A0A">
            <w:pPr>
              <w:pStyle w:val="TAL"/>
            </w:pPr>
          </w:p>
        </w:tc>
      </w:tr>
      <w:tr w:rsidR="00CE3A0A" w:rsidRPr="00040E29" w14:paraId="6DFB1AF6"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D36C3"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B51A"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26D40"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230B" w14:textId="77777777" w:rsidR="00CE3A0A" w:rsidRPr="00040E29" w:rsidRDefault="00CE3A0A">
            <w:pPr>
              <w:pStyle w:val="TAL"/>
            </w:pPr>
          </w:p>
        </w:tc>
      </w:tr>
      <w:tr w:rsidR="00CE3A0A" w:rsidRPr="00040E29" w14:paraId="18A653D6"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3186"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6B9B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B218"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0BEE" w14:textId="77777777" w:rsidR="00CE3A0A" w:rsidRPr="00040E29" w:rsidRDefault="00CE3A0A">
            <w:pPr>
              <w:pStyle w:val="TAL"/>
            </w:pPr>
          </w:p>
        </w:tc>
      </w:tr>
      <w:tr w:rsidR="00CE3A0A" w:rsidRPr="00040E29" w14:paraId="6314491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AF493" w14:textId="77777777" w:rsidR="00CE3A0A" w:rsidRPr="00040E29" w:rsidRDefault="00CE3A0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739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07B9D"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175F" w14:textId="77777777" w:rsidR="00CE3A0A" w:rsidRPr="00040E29" w:rsidRDefault="00CE3A0A">
            <w:pPr>
              <w:pStyle w:val="TAL"/>
            </w:pPr>
          </w:p>
        </w:tc>
      </w:tr>
    </w:tbl>
    <w:p w14:paraId="1C45C0D1" w14:textId="77777777" w:rsidR="00CE3A0A" w:rsidRPr="00040E29" w:rsidRDefault="00CE3A0A" w:rsidP="00CE3A0A">
      <w:pPr>
        <w:rPr>
          <w:lang w:eastAsia="en-US"/>
        </w:rPr>
      </w:pPr>
    </w:p>
    <w:p w14:paraId="3B02DF41" w14:textId="77777777" w:rsidR="00CE3A0A" w:rsidRPr="00040E29" w:rsidRDefault="00CE3A0A" w:rsidP="00CE3A0A">
      <w:pPr>
        <w:pStyle w:val="TH"/>
      </w:pPr>
      <w:r w:rsidRPr="00040E29">
        <w:rPr>
          <w:color w:val="000000"/>
        </w:rPr>
        <w:t>Table 14.2.4.3.2.3.3-3</w:t>
      </w:r>
      <w:r w:rsidRPr="00040E29">
        <w:t xml:space="preserve">: </w:t>
      </w:r>
      <w:r w:rsidRPr="00040E29">
        <w:rPr>
          <w:i/>
        </w:rPr>
        <w:t xml:space="preserve">RadioBearerConfig </w:t>
      </w:r>
      <w:r w:rsidRPr="00040E29">
        <w:t>(</w:t>
      </w:r>
      <w:r w:rsidRPr="00040E29">
        <w:rPr>
          <w:color w:val="000000"/>
        </w:rPr>
        <w:t>Table 14.2.4.3.2.3.3-2</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040E29" w14:paraId="1E7C4A07"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783B8578" w14:textId="77777777" w:rsidR="00CE3A0A" w:rsidRPr="00040E29" w:rsidRDefault="00CE3A0A">
            <w:pPr>
              <w:pStyle w:val="TAH"/>
              <w:jc w:val="left"/>
              <w:rPr>
                <w:b w:val="0"/>
              </w:rPr>
            </w:pPr>
            <w:r w:rsidRPr="00040E29">
              <w:t xml:space="preserve"> </w:t>
            </w:r>
            <w:r w:rsidRPr="00040E29">
              <w:rPr>
                <w:b w:val="0"/>
              </w:rPr>
              <w:t>Derivation Path: TS 38.508-1 [4], Table 4.6.3-132 with conditions SRB_NR_PDCP and Re-</w:t>
            </w:r>
            <w:proofErr w:type="spellStart"/>
            <w:r w:rsidRPr="00040E29">
              <w:rPr>
                <w:b w:val="0"/>
              </w:rPr>
              <w:t>establish_PDCP</w:t>
            </w:r>
            <w:proofErr w:type="spellEnd"/>
          </w:p>
        </w:tc>
      </w:tr>
      <w:tr w:rsidR="00CE3A0A" w:rsidRPr="00040E29" w14:paraId="73F6E11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30A4B8"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2BE6D5"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494357DD"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378E9500" w14:textId="77777777" w:rsidR="00CE3A0A" w:rsidRPr="00040E29" w:rsidRDefault="00CE3A0A">
            <w:pPr>
              <w:pStyle w:val="TAH"/>
            </w:pPr>
            <w:r w:rsidRPr="00040E29">
              <w:t>Condition</w:t>
            </w:r>
          </w:p>
        </w:tc>
      </w:tr>
      <w:tr w:rsidR="00CE3A0A" w:rsidRPr="00040E29" w14:paraId="6B88CAB6"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1250844" w14:textId="77777777" w:rsidR="00CE3A0A" w:rsidRPr="00040E29" w:rsidRDefault="00CE3A0A">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4BAF071"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72A713C9"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0EAF0613" w14:textId="77777777" w:rsidR="00CE3A0A" w:rsidRPr="00040E29" w:rsidRDefault="00CE3A0A">
            <w:pPr>
              <w:pStyle w:val="TAL"/>
            </w:pPr>
          </w:p>
        </w:tc>
      </w:tr>
      <w:tr w:rsidR="00CE3A0A" w:rsidRPr="00040E29" w14:paraId="3819204D"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9D590B7" w14:textId="77777777" w:rsidR="00CE3A0A" w:rsidRPr="00040E29" w:rsidRDefault="00CE3A0A">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11DAC34" w14:textId="77777777" w:rsidR="00CE3A0A" w:rsidRPr="00040E29" w:rsidRDefault="00CE3A0A">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hideMark/>
          </w:tcPr>
          <w:p w14:paraId="3A63F3C6" w14:textId="77777777" w:rsidR="00CE3A0A" w:rsidRPr="00040E29" w:rsidRDefault="00CE3A0A">
            <w:pPr>
              <w:pStyle w:val="TAL"/>
              <w:rPr>
                <w:lang w:eastAsia="zh-CN"/>
              </w:rPr>
            </w:pPr>
            <w:r w:rsidRPr="00040E29">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278BC534" w14:textId="77777777" w:rsidR="00CE3A0A" w:rsidRPr="00040E29" w:rsidRDefault="00CE3A0A">
            <w:pPr>
              <w:pStyle w:val="TAL"/>
              <w:rPr>
                <w:lang w:eastAsia="zh-CN"/>
              </w:rPr>
            </w:pPr>
          </w:p>
        </w:tc>
      </w:tr>
      <w:tr w:rsidR="00CE3A0A" w:rsidRPr="00040E29" w14:paraId="6E0347F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6F8FD98" w14:textId="77777777" w:rsidR="00CE3A0A" w:rsidRPr="00040E29" w:rsidRDefault="00CE3A0A">
            <w:pPr>
              <w:pStyle w:val="TAL"/>
              <w:rPr>
                <w:lang w:eastAsia="en-US"/>
              </w:rPr>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09257EF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E84C642" w14:textId="77777777" w:rsidR="00CE3A0A" w:rsidRPr="00040E29" w:rsidRDefault="00CE3A0A">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46B6CDD5" w14:textId="77777777" w:rsidR="00CE3A0A" w:rsidRPr="00040E29" w:rsidRDefault="00CE3A0A">
            <w:pPr>
              <w:pStyle w:val="TAL"/>
              <w:rPr>
                <w:lang w:eastAsia="en-US"/>
              </w:rPr>
            </w:pPr>
          </w:p>
        </w:tc>
      </w:tr>
      <w:tr w:rsidR="00CE3A0A" w:rsidRPr="00040E29" w14:paraId="5E0BA8A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EEC6B35" w14:textId="77777777" w:rsidR="00CE3A0A" w:rsidRPr="00040E29" w:rsidRDefault="00CE3A0A">
            <w:pPr>
              <w:pStyle w:val="TAL"/>
            </w:pPr>
            <w:r w:rsidRPr="00040E29">
              <w:t xml:space="preserve">      </w:t>
            </w:r>
            <w:proofErr w:type="spellStart"/>
            <w:r w:rsidRPr="00040E29">
              <w:t>cnAssociation</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ED984A2" w14:textId="77777777" w:rsidR="00CE3A0A" w:rsidRPr="00040E29" w:rsidRDefault="00CE3A0A">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9C1ED0E"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B00063" w14:textId="77777777" w:rsidR="00CE3A0A" w:rsidRPr="00040E29" w:rsidRDefault="00CE3A0A">
            <w:pPr>
              <w:pStyle w:val="TAL"/>
              <w:rPr>
                <w:lang w:eastAsia="en-US"/>
              </w:rPr>
            </w:pPr>
          </w:p>
        </w:tc>
      </w:tr>
      <w:tr w:rsidR="00CE3A0A" w:rsidRPr="00040E29" w14:paraId="738159D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0532FCC" w14:textId="77777777" w:rsidR="00CE3A0A" w:rsidRPr="00040E29" w:rsidRDefault="00CE3A0A">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hideMark/>
          </w:tcPr>
          <w:p w14:paraId="125D6002" w14:textId="77777777" w:rsidR="00CE3A0A" w:rsidRPr="00040E29" w:rsidRDefault="00CE3A0A">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2338D75D"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AADA30" w14:textId="77777777" w:rsidR="00CE3A0A" w:rsidRPr="00040E29" w:rsidRDefault="00CE3A0A">
            <w:pPr>
              <w:pStyle w:val="TAL"/>
              <w:rPr>
                <w:lang w:eastAsia="en-US"/>
              </w:rPr>
            </w:pPr>
          </w:p>
        </w:tc>
      </w:tr>
      <w:tr w:rsidR="00CE3A0A" w:rsidRPr="00040E29" w14:paraId="25C1B74B"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45FCD31" w14:textId="77777777" w:rsidR="00CE3A0A" w:rsidRPr="00040E29" w:rsidRDefault="00CE3A0A">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4FAD0A" w14:textId="77777777" w:rsidR="00CE3A0A" w:rsidRPr="00040E29" w:rsidRDefault="00CE3A0A">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DAE231C"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85D824" w14:textId="77777777" w:rsidR="00CE3A0A" w:rsidRPr="00040E29" w:rsidRDefault="00CE3A0A">
            <w:pPr>
              <w:pStyle w:val="TAL"/>
              <w:rPr>
                <w:lang w:eastAsia="en-US"/>
              </w:rPr>
            </w:pPr>
          </w:p>
        </w:tc>
      </w:tr>
      <w:tr w:rsidR="00CE3A0A" w:rsidRPr="00040E29" w14:paraId="7CC02F1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3A18666" w14:textId="77777777" w:rsidR="00CE3A0A" w:rsidRPr="00040E29" w:rsidRDefault="00CE3A0A">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36ADBBD7" w14:textId="77777777" w:rsidR="00CE3A0A" w:rsidRPr="00040E29" w:rsidRDefault="00CE3A0A">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20BF734"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0176666" w14:textId="77777777" w:rsidR="00CE3A0A" w:rsidRPr="00040E29" w:rsidRDefault="00CE3A0A">
            <w:pPr>
              <w:pStyle w:val="TAL"/>
              <w:rPr>
                <w:lang w:eastAsia="en-US"/>
              </w:rPr>
            </w:pPr>
          </w:p>
        </w:tc>
      </w:tr>
      <w:tr w:rsidR="00CE3A0A" w:rsidRPr="00040E29" w14:paraId="0B20298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3DB95F7" w14:textId="77777777" w:rsidR="00CE3A0A" w:rsidRPr="00040E29" w:rsidRDefault="00CE3A0A">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A151473"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BE5306"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183DF74" w14:textId="77777777" w:rsidR="00CE3A0A" w:rsidRPr="00040E29" w:rsidRDefault="00CE3A0A">
            <w:pPr>
              <w:pStyle w:val="TAL"/>
              <w:rPr>
                <w:lang w:eastAsia="en-US"/>
              </w:rPr>
            </w:pPr>
          </w:p>
        </w:tc>
      </w:tr>
      <w:tr w:rsidR="00CE3A0A" w:rsidRPr="00040E29" w14:paraId="6E184206"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BE6D9D7"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240023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3CA1F496"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30FAF5" w14:textId="77777777" w:rsidR="00CE3A0A" w:rsidRPr="00040E29" w:rsidRDefault="00CE3A0A">
            <w:pPr>
              <w:pStyle w:val="TAL"/>
              <w:rPr>
                <w:lang w:eastAsia="en-US"/>
              </w:rPr>
            </w:pPr>
          </w:p>
        </w:tc>
      </w:tr>
      <w:tr w:rsidR="00CE3A0A" w:rsidRPr="00040E29" w14:paraId="5A5F9E0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3A9C2C9" w14:textId="77777777" w:rsidR="00CE3A0A" w:rsidRPr="00040E29" w:rsidRDefault="00CE3A0A">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12A2745C" w14:textId="77777777" w:rsidR="00CE3A0A" w:rsidRPr="00040E29" w:rsidRDefault="00CE3A0A">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7D56B101"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D16D6D" w14:textId="77777777" w:rsidR="00CE3A0A" w:rsidRPr="00040E29" w:rsidRDefault="00CE3A0A">
            <w:pPr>
              <w:pStyle w:val="TAL"/>
              <w:rPr>
                <w:lang w:eastAsia="en-US"/>
              </w:rPr>
            </w:pPr>
          </w:p>
        </w:tc>
      </w:tr>
      <w:tr w:rsidR="00CE3A0A" w:rsidRPr="00040E29" w14:paraId="6DC9E5C4"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3E4B90" w14:textId="77777777" w:rsidR="00CE3A0A" w:rsidRPr="00040E29" w:rsidRDefault="00CE3A0A">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DE595B2"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BACCB52" w14:textId="77777777" w:rsidR="00CE3A0A" w:rsidRPr="00040E29" w:rsidRDefault="00CE3A0A">
            <w:pPr>
              <w:pStyle w:val="TAL"/>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4F00D3CB" w14:textId="77777777" w:rsidR="00CE3A0A" w:rsidRPr="00040E29" w:rsidRDefault="00CE3A0A">
            <w:pPr>
              <w:pStyle w:val="TAL"/>
              <w:rPr>
                <w:lang w:eastAsia="en-US"/>
              </w:rPr>
            </w:pPr>
          </w:p>
        </w:tc>
      </w:tr>
      <w:tr w:rsidR="00CE3A0A" w:rsidRPr="00040E29" w14:paraId="6437157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58073EE" w14:textId="77777777" w:rsidR="00CE3A0A" w:rsidRPr="00040E29" w:rsidRDefault="00CE3A0A">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5BEC68AC" w14:textId="77777777" w:rsidR="00CE3A0A" w:rsidRPr="00040E29" w:rsidRDefault="00CE3A0A">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17786807"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3B8A58" w14:textId="77777777" w:rsidR="00CE3A0A" w:rsidRPr="00040E29" w:rsidRDefault="00CE3A0A">
            <w:pPr>
              <w:pStyle w:val="TAL"/>
              <w:rPr>
                <w:lang w:eastAsia="en-US"/>
              </w:rPr>
            </w:pPr>
          </w:p>
        </w:tc>
      </w:tr>
      <w:tr w:rsidR="00CE3A0A" w:rsidRPr="00040E29" w14:paraId="2FDF948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03FDC6A" w14:textId="77777777" w:rsidR="00CE3A0A" w:rsidRPr="00040E29" w:rsidRDefault="00CE3A0A">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1CF78D73" w14:textId="77777777" w:rsidR="00CE3A0A" w:rsidRPr="00040E29" w:rsidRDefault="00CE3A0A">
            <w:pPr>
              <w:pStyle w:val="TAL"/>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FFA3E6E" w14:textId="77777777" w:rsidR="00CE3A0A" w:rsidRPr="00040E29" w:rsidRDefault="00CE3A0A">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1E39F102" w14:textId="77777777" w:rsidR="00CE3A0A" w:rsidRPr="00040E29" w:rsidRDefault="00CE3A0A">
            <w:pPr>
              <w:pStyle w:val="TAL"/>
              <w:rPr>
                <w:lang w:eastAsia="en-US"/>
              </w:rPr>
            </w:pPr>
          </w:p>
        </w:tc>
      </w:tr>
      <w:tr w:rsidR="00CE3A0A" w:rsidRPr="00040E29" w14:paraId="3F817AF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5288E4" w14:textId="77777777" w:rsidR="00CE3A0A" w:rsidRPr="00040E29" w:rsidRDefault="00CE3A0A">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0C5A57FE" w14:textId="77777777" w:rsidR="00CE3A0A" w:rsidRPr="00040E29" w:rsidRDefault="00CE3A0A">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0EE517E"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B8F450" w14:textId="77777777" w:rsidR="00CE3A0A" w:rsidRPr="00040E29" w:rsidRDefault="00CE3A0A">
            <w:pPr>
              <w:pStyle w:val="TAL"/>
              <w:rPr>
                <w:lang w:eastAsia="en-US"/>
              </w:rPr>
            </w:pPr>
          </w:p>
        </w:tc>
      </w:tr>
      <w:tr w:rsidR="00CE3A0A" w:rsidRPr="00040E29" w14:paraId="2D0B1AF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557ACEC" w14:textId="77777777" w:rsidR="00CE3A0A" w:rsidRPr="00040E29" w:rsidRDefault="00CE3A0A">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6F91CD59" w14:textId="77777777" w:rsidR="00CE3A0A" w:rsidRPr="00040E29" w:rsidRDefault="00CE3A0A">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477FB396"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195CD5" w14:textId="77777777" w:rsidR="00CE3A0A" w:rsidRPr="00040E29" w:rsidRDefault="00CE3A0A">
            <w:pPr>
              <w:pStyle w:val="TAL"/>
              <w:rPr>
                <w:lang w:eastAsia="en-US"/>
              </w:rPr>
            </w:pPr>
          </w:p>
        </w:tc>
      </w:tr>
      <w:tr w:rsidR="00CE3A0A" w:rsidRPr="00040E29" w14:paraId="764A06A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E16496E" w14:textId="77777777" w:rsidR="00CE3A0A" w:rsidRPr="00040E29" w:rsidRDefault="00CE3A0A">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80BB051"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377E579"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9AB28D3" w14:textId="77777777" w:rsidR="00CE3A0A" w:rsidRPr="00040E29" w:rsidRDefault="00CE3A0A">
            <w:pPr>
              <w:pStyle w:val="TAL"/>
            </w:pPr>
          </w:p>
        </w:tc>
      </w:tr>
      <w:tr w:rsidR="00CE3A0A" w:rsidRPr="00040E29" w14:paraId="3CA61FB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0ED68D8" w14:textId="77777777" w:rsidR="00CE3A0A" w:rsidRPr="00040E29" w:rsidRDefault="00CE3A0A">
            <w:pPr>
              <w:pStyle w:val="TAL"/>
              <w:rPr>
                <w:lang w:eastAsia="zh-CN"/>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EDBE0D6"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4D5EB0"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73663F9" w14:textId="77777777" w:rsidR="00CE3A0A" w:rsidRPr="00040E29" w:rsidRDefault="00CE3A0A">
            <w:pPr>
              <w:pStyle w:val="TAL"/>
            </w:pPr>
          </w:p>
        </w:tc>
      </w:tr>
      <w:tr w:rsidR="00CE3A0A" w:rsidRPr="00040E29" w14:paraId="00E11B5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C1BD4FF" w14:textId="77777777" w:rsidR="00CE3A0A" w:rsidRPr="00040E29" w:rsidRDefault="00CE3A0A">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2C71DD7"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0ADD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FA966FF" w14:textId="77777777" w:rsidR="00CE3A0A" w:rsidRPr="00040E29" w:rsidRDefault="00CE3A0A">
            <w:pPr>
              <w:pStyle w:val="TAL"/>
            </w:pPr>
          </w:p>
        </w:tc>
      </w:tr>
    </w:tbl>
    <w:p w14:paraId="56E2456C" w14:textId="77777777" w:rsidR="00CE3A0A" w:rsidRPr="00040E29" w:rsidRDefault="00CE3A0A" w:rsidP="00CE3A0A">
      <w:pPr>
        <w:rPr>
          <w:lang w:eastAsia="en-US"/>
        </w:rPr>
      </w:pPr>
    </w:p>
    <w:p w14:paraId="418E2D42" w14:textId="77777777" w:rsidR="00CE3A0A" w:rsidRPr="00040E29" w:rsidRDefault="00CE3A0A" w:rsidP="00CE3A0A">
      <w:pPr>
        <w:pStyle w:val="TH"/>
      </w:pPr>
      <w:r w:rsidRPr="00040E29">
        <w:rPr>
          <w:color w:val="000000"/>
        </w:rPr>
        <w:lastRenderedPageBreak/>
        <w:t>Table 14.2.4.3.2.3.3-4</w:t>
      </w:r>
      <w:r w:rsidRPr="00040E29">
        <w:t>:</w:t>
      </w:r>
      <w:r w:rsidRPr="00040E29">
        <w:rPr>
          <w:i/>
          <w:iCs/>
        </w:rPr>
        <w:t xml:space="preserve"> </w:t>
      </w:r>
      <w:r w:rsidRPr="00040E29">
        <w:rPr>
          <w:i/>
        </w:rPr>
        <w:t xml:space="preserve">CellGroupConfig </w:t>
      </w:r>
      <w:r w:rsidRPr="00040E29">
        <w:t>(</w:t>
      </w:r>
      <w:r w:rsidRPr="00040E29">
        <w:rPr>
          <w:color w:val="000000"/>
        </w:rPr>
        <w:t>Table 14.2.4.3.2.3.3-2</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040E29" w14:paraId="52F5BD04"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066B06EF" w14:textId="77777777" w:rsidR="00CE3A0A" w:rsidRPr="00040E29" w:rsidRDefault="00CE3A0A">
            <w:pPr>
              <w:pStyle w:val="TAH"/>
              <w:jc w:val="left"/>
              <w:rPr>
                <w:b w:val="0"/>
              </w:rPr>
            </w:pPr>
            <w:r w:rsidRPr="00040E29">
              <w:rPr>
                <w:b w:val="0"/>
              </w:rPr>
              <w:t xml:space="preserve">Derivation Path: TS 38.508-1 [4], Table 4.6.3-19 with condition </w:t>
            </w:r>
            <w:proofErr w:type="spellStart"/>
            <w:r w:rsidRPr="00040E29">
              <w:rPr>
                <w:b w:val="0"/>
              </w:rPr>
              <w:t>PCell_change</w:t>
            </w:r>
            <w:proofErr w:type="spellEnd"/>
            <w:r w:rsidRPr="00040E29">
              <w:rPr>
                <w:b w:val="0"/>
                <w:lang w:eastAsia="zh-CN"/>
              </w:rPr>
              <w:t xml:space="preserve">  and UM_PTM</w:t>
            </w:r>
          </w:p>
        </w:tc>
      </w:tr>
      <w:tr w:rsidR="00CE3A0A" w:rsidRPr="00040E29" w14:paraId="483AD1C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8611327"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288AB1"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15DAC19"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11A02868" w14:textId="77777777" w:rsidR="00CE3A0A" w:rsidRPr="00040E29" w:rsidRDefault="00CE3A0A">
            <w:pPr>
              <w:pStyle w:val="TAH"/>
            </w:pPr>
            <w:r w:rsidRPr="00040E29">
              <w:t>Condition</w:t>
            </w:r>
          </w:p>
        </w:tc>
      </w:tr>
      <w:tr w:rsidR="00CE3A0A" w:rsidRPr="00040E29" w14:paraId="6523FB7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38EC1BF" w14:textId="77777777" w:rsidR="00CE3A0A" w:rsidRPr="00040E29" w:rsidRDefault="00CE3A0A">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66AB78ED"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B4B134F"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6A309729" w14:textId="77777777" w:rsidR="00CE3A0A" w:rsidRPr="00040E29" w:rsidRDefault="00CE3A0A">
            <w:pPr>
              <w:pStyle w:val="TAL"/>
            </w:pPr>
          </w:p>
        </w:tc>
      </w:tr>
      <w:tr w:rsidR="00CE3A0A" w:rsidRPr="00040E29" w14:paraId="50FC33F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07258C6" w14:textId="77777777" w:rsidR="00CE3A0A" w:rsidRPr="00040E29" w:rsidRDefault="00CE3A0A">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DC47048" w14:textId="77777777" w:rsidR="00CE3A0A" w:rsidRPr="00040E29" w:rsidRDefault="00CE3A0A">
            <w:pPr>
              <w:pStyle w:val="TAL"/>
              <w:rPr>
                <w:lang w:eastAsia="zh-CN"/>
              </w:rPr>
            </w:pPr>
            <w:r w:rsidRPr="00040E29">
              <w:rPr>
                <w:lang w:eastAsia="zh-CN"/>
              </w:rPr>
              <w:t>n+3 entries</w:t>
            </w:r>
          </w:p>
        </w:tc>
        <w:tc>
          <w:tcPr>
            <w:tcW w:w="1700" w:type="dxa"/>
            <w:tcBorders>
              <w:top w:val="single" w:sz="4" w:space="0" w:color="auto"/>
              <w:left w:val="single" w:sz="4" w:space="0" w:color="auto"/>
              <w:bottom w:val="single" w:sz="4" w:space="0" w:color="auto"/>
              <w:right w:val="single" w:sz="4" w:space="0" w:color="auto"/>
            </w:tcBorders>
            <w:hideMark/>
          </w:tcPr>
          <w:p w14:paraId="64145784" w14:textId="77777777" w:rsidR="00CE3A0A" w:rsidRPr="00040E29" w:rsidRDefault="00CE3A0A">
            <w:pPr>
              <w:pStyle w:val="TAL"/>
              <w:rPr>
                <w:lang w:eastAsia="zh-CN"/>
              </w:rPr>
            </w:pPr>
            <w:r w:rsidRPr="00040E29">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7B6E493A" w14:textId="77777777" w:rsidR="00CE3A0A" w:rsidRPr="00040E29" w:rsidRDefault="00CE3A0A">
            <w:pPr>
              <w:pStyle w:val="TAL"/>
              <w:rPr>
                <w:lang w:eastAsia="zh-CN"/>
              </w:rPr>
            </w:pPr>
          </w:p>
        </w:tc>
      </w:tr>
      <w:tr w:rsidR="00CE3A0A" w:rsidRPr="00040E29" w14:paraId="5074557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661D11C"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21A0053A"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2F544D6" w14:textId="77777777" w:rsidR="00CE3A0A" w:rsidRPr="00040E29" w:rsidRDefault="00CE3A0A">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5E7326" w14:textId="77777777" w:rsidR="00CE3A0A" w:rsidRPr="00040E29" w:rsidRDefault="00CE3A0A">
            <w:pPr>
              <w:pStyle w:val="TAL"/>
              <w:rPr>
                <w:lang w:eastAsia="zh-CN"/>
              </w:rPr>
            </w:pPr>
          </w:p>
        </w:tc>
      </w:tr>
      <w:tr w:rsidR="00CE3A0A" w:rsidRPr="00040E29" w14:paraId="1611923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A0090B4"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22BBF946"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056A888" w14:textId="77777777" w:rsidR="00CE3A0A" w:rsidRPr="00040E29" w:rsidRDefault="00CE3A0A">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378C226D" w14:textId="77777777" w:rsidR="00CE3A0A" w:rsidRPr="00040E29" w:rsidRDefault="00CE3A0A">
            <w:pPr>
              <w:pStyle w:val="TAL"/>
              <w:rPr>
                <w:lang w:eastAsia="zh-CN"/>
              </w:rPr>
            </w:pPr>
          </w:p>
        </w:tc>
      </w:tr>
      <w:tr w:rsidR="00CE3A0A" w:rsidRPr="00040E29" w14:paraId="1D6305C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B22B03B"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k+2, k=1..n]</w:t>
            </w:r>
          </w:p>
        </w:tc>
        <w:tc>
          <w:tcPr>
            <w:tcW w:w="2267" w:type="dxa"/>
            <w:tcBorders>
              <w:top w:val="single" w:sz="4" w:space="0" w:color="auto"/>
              <w:left w:val="single" w:sz="4" w:space="0" w:color="auto"/>
              <w:bottom w:val="single" w:sz="4" w:space="0" w:color="auto"/>
              <w:right w:val="single" w:sz="4" w:space="0" w:color="auto"/>
            </w:tcBorders>
            <w:hideMark/>
          </w:tcPr>
          <w:p w14:paraId="3CCF8B05"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1151284" w14:textId="77777777" w:rsidR="00CE3A0A" w:rsidRPr="00040E29" w:rsidRDefault="00CE3A0A">
            <w:pPr>
              <w:pStyle w:val="TAL"/>
              <w:rPr>
                <w:lang w:eastAsia="zh-CN"/>
              </w:rPr>
            </w:pPr>
            <w:r w:rsidRPr="00040E29">
              <w:rPr>
                <w:lang w:eastAsia="zh-CN"/>
              </w:rPr>
              <w:t xml:space="preserve">entry </w:t>
            </w:r>
            <w:r w:rsidRPr="00040E29">
              <w:t>[k+2, k=1..n]</w:t>
            </w:r>
          </w:p>
        </w:tc>
        <w:tc>
          <w:tcPr>
            <w:tcW w:w="1245" w:type="dxa"/>
            <w:tcBorders>
              <w:top w:val="single" w:sz="4" w:space="0" w:color="auto"/>
              <w:left w:val="single" w:sz="4" w:space="0" w:color="auto"/>
              <w:bottom w:val="single" w:sz="4" w:space="0" w:color="auto"/>
              <w:right w:val="single" w:sz="4" w:space="0" w:color="auto"/>
            </w:tcBorders>
          </w:tcPr>
          <w:p w14:paraId="2074014F" w14:textId="77777777" w:rsidR="00CE3A0A" w:rsidRPr="00040E29" w:rsidRDefault="00CE3A0A">
            <w:pPr>
              <w:pStyle w:val="TAL"/>
              <w:rPr>
                <w:lang w:eastAsia="zh-CN"/>
              </w:rPr>
            </w:pPr>
          </w:p>
        </w:tc>
      </w:tr>
      <w:tr w:rsidR="00CE3A0A" w:rsidRPr="00040E29" w14:paraId="3407011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AE051C1"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n+3]</w:t>
            </w:r>
          </w:p>
        </w:tc>
        <w:tc>
          <w:tcPr>
            <w:tcW w:w="2267" w:type="dxa"/>
            <w:tcBorders>
              <w:top w:val="single" w:sz="4" w:space="0" w:color="auto"/>
              <w:left w:val="single" w:sz="4" w:space="0" w:color="auto"/>
              <w:bottom w:val="single" w:sz="4" w:space="0" w:color="auto"/>
              <w:right w:val="single" w:sz="4" w:space="0" w:color="auto"/>
            </w:tcBorders>
            <w:hideMark/>
          </w:tcPr>
          <w:p w14:paraId="0AAD47C0" w14:textId="77777777" w:rsidR="00CE3A0A" w:rsidRPr="00040E29" w:rsidRDefault="00CE3A0A">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4A6388A" w14:textId="77777777" w:rsidR="00CE3A0A" w:rsidRPr="00040E29" w:rsidRDefault="00CE3A0A">
            <w:pPr>
              <w:pStyle w:val="TAL"/>
            </w:pPr>
            <w:r w:rsidRPr="00040E29">
              <w:rPr>
                <w:lang w:eastAsia="zh-CN"/>
              </w:rPr>
              <w:t>entry</w:t>
            </w:r>
            <w:r w:rsidRPr="00040E29">
              <w:t xml:space="preserve"> n+3</w:t>
            </w:r>
          </w:p>
          <w:p w14:paraId="67D3CAEA" w14:textId="77777777" w:rsidR="00CE3A0A" w:rsidRPr="00040E29" w:rsidRDefault="00CE3A0A">
            <w:pPr>
              <w:pStyle w:val="TAL"/>
              <w:rPr>
                <w:lang w:eastAsia="zh-CN"/>
              </w:rPr>
            </w:pPr>
            <w:r w:rsidRPr="00040E29">
              <w:t>m=1</w:t>
            </w:r>
          </w:p>
        </w:tc>
        <w:tc>
          <w:tcPr>
            <w:tcW w:w="1245" w:type="dxa"/>
            <w:tcBorders>
              <w:top w:val="single" w:sz="4" w:space="0" w:color="auto"/>
              <w:left w:val="single" w:sz="4" w:space="0" w:color="auto"/>
              <w:bottom w:val="single" w:sz="4" w:space="0" w:color="auto"/>
              <w:right w:val="single" w:sz="4" w:space="0" w:color="auto"/>
            </w:tcBorders>
          </w:tcPr>
          <w:p w14:paraId="431C6978" w14:textId="77777777" w:rsidR="00CE3A0A" w:rsidRPr="00040E29" w:rsidRDefault="00CE3A0A">
            <w:pPr>
              <w:pStyle w:val="TAL"/>
              <w:rPr>
                <w:lang w:eastAsia="zh-CN"/>
              </w:rPr>
            </w:pPr>
          </w:p>
        </w:tc>
      </w:tr>
      <w:tr w:rsidR="00CE3A0A" w:rsidRPr="00040E29" w14:paraId="39BA947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BC21A7D" w14:textId="77777777" w:rsidR="00CE3A0A" w:rsidRPr="00040E29" w:rsidRDefault="00CE3A0A">
            <w:pPr>
              <w:pStyle w:val="TAL"/>
              <w:rPr>
                <w:lang w:eastAsia="en-US"/>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07EF14C" w14:textId="77777777" w:rsidR="00CE3A0A" w:rsidRPr="00040E29" w:rsidRDefault="00CE3A0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FBB9D1"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4144C29" w14:textId="77777777" w:rsidR="00CE3A0A" w:rsidRPr="00040E29" w:rsidRDefault="00CE3A0A">
            <w:pPr>
              <w:pStyle w:val="TAL"/>
              <w:rPr>
                <w:lang w:eastAsia="zh-CN"/>
              </w:rPr>
            </w:pPr>
          </w:p>
        </w:tc>
      </w:tr>
      <w:tr w:rsidR="00CE3A0A" w:rsidRPr="00040E29" w14:paraId="7EF950E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5DD7AD5" w14:textId="77777777" w:rsidR="00CE3A0A" w:rsidRPr="00040E29" w:rsidRDefault="00CE3A0A">
            <w:pPr>
              <w:pStyle w:val="TAL"/>
              <w:rPr>
                <w:lang w:eastAsia="en-US"/>
              </w:rPr>
            </w:pPr>
            <w:r w:rsidRPr="00040E29">
              <w:t>}</w:t>
            </w:r>
          </w:p>
        </w:tc>
        <w:tc>
          <w:tcPr>
            <w:tcW w:w="2267" w:type="dxa"/>
            <w:tcBorders>
              <w:top w:val="single" w:sz="4" w:space="0" w:color="auto"/>
              <w:left w:val="single" w:sz="4" w:space="0" w:color="auto"/>
              <w:bottom w:val="single" w:sz="4" w:space="0" w:color="auto"/>
              <w:right w:val="single" w:sz="4" w:space="0" w:color="auto"/>
            </w:tcBorders>
          </w:tcPr>
          <w:p w14:paraId="5CBE17AB"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039ED03E"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7EA79B2F" w14:textId="77777777" w:rsidR="00CE3A0A" w:rsidRPr="00040E29" w:rsidRDefault="00CE3A0A">
            <w:pPr>
              <w:pStyle w:val="TAL"/>
            </w:pPr>
          </w:p>
        </w:tc>
      </w:tr>
    </w:tbl>
    <w:p w14:paraId="3DA1D7C8" w14:textId="77777777" w:rsidR="00CE3A0A" w:rsidRPr="00040E29" w:rsidRDefault="00CE3A0A" w:rsidP="00CE3A0A">
      <w:pPr>
        <w:rPr>
          <w:lang w:eastAsia="en-US"/>
        </w:rPr>
      </w:pPr>
    </w:p>
    <w:p w14:paraId="04DFE51B" w14:textId="77777777" w:rsidR="00CE3A0A" w:rsidRPr="00040E29" w:rsidRDefault="00CE3A0A" w:rsidP="00CE3A0A">
      <w:pPr>
        <w:pStyle w:val="TH"/>
      </w:pPr>
      <w:r w:rsidRPr="00040E29">
        <w:rPr>
          <w:color w:val="000000"/>
        </w:rPr>
        <w:t>Table 14.2.4.3.2.3.3-5</w:t>
      </w:r>
      <w:r w:rsidRPr="00040E29">
        <w:t>:</w:t>
      </w:r>
      <w:r w:rsidRPr="00040E29">
        <w:rPr>
          <w:i/>
          <w:iCs/>
        </w:rPr>
        <w:t xml:space="preserve"> </w:t>
      </w:r>
      <w:proofErr w:type="spellStart"/>
      <w:r w:rsidRPr="00040E29">
        <w:rPr>
          <w:i/>
          <w:iCs/>
        </w:rPr>
        <w:t>RRCReestablishmentRequest</w:t>
      </w:r>
      <w:proofErr w:type="spellEnd"/>
      <w:r w:rsidRPr="00040E29">
        <w:rPr>
          <w:i/>
          <w:iCs/>
        </w:rPr>
        <w:t xml:space="preserve"> </w:t>
      </w:r>
      <w:r w:rsidRPr="00040E29">
        <w:t xml:space="preserve">(step 7, </w:t>
      </w:r>
      <w:r w:rsidRPr="00040E29">
        <w:rPr>
          <w:color w:val="000000"/>
        </w:rPr>
        <w:t>Table 14.2.4.3.2.3.3-2</w:t>
      </w:r>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rsidRPr="00040E29" w14:paraId="69EF74D5" w14:textId="77777777" w:rsidTr="00CE3A0A">
        <w:tc>
          <w:tcPr>
            <w:tcW w:w="9635" w:type="dxa"/>
            <w:gridSpan w:val="4"/>
            <w:tcBorders>
              <w:top w:val="single" w:sz="4" w:space="0" w:color="000000"/>
              <w:left w:val="single" w:sz="4" w:space="0" w:color="000000"/>
              <w:bottom w:val="single" w:sz="4" w:space="0" w:color="000000"/>
              <w:right w:val="single" w:sz="4" w:space="0" w:color="000000"/>
            </w:tcBorders>
            <w:hideMark/>
          </w:tcPr>
          <w:p w14:paraId="1C65014C" w14:textId="77777777" w:rsidR="00CE3A0A" w:rsidRPr="00040E29" w:rsidRDefault="00CE3A0A">
            <w:pPr>
              <w:pStyle w:val="TAL"/>
            </w:pPr>
            <w:r w:rsidRPr="00040E29">
              <w:t>Derivation Path: TS 38.508-1, Table 4.6.1-12</w:t>
            </w:r>
          </w:p>
        </w:tc>
      </w:tr>
      <w:tr w:rsidR="00CE3A0A" w:rsidRPr="00040E29" w14:paraId="1A3D327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262005F" w14:textId="77777777" w:rsidR="00CE3A0A" w:rsidRPr="00040E29" w:rsidRDefault="00CE3A0A">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4B5130E" w14:textId="77777777" w:rsidR="00CE3A0A" w:rsidRPr="00040E29" w:rsidRDefault="00CE3A0A">
            <w:pPr>
              <w:pStyle w:val="TAH"/>
            </w:pPr>
            <w:r w:rsidRPr="00040E2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1A8D20F" w14:textId="77777777" w:rsidR="00CE3A0A" w:rsidRPr="00040E29" w:rsidRDefault="00CE3A0A">
            <w:pPr>
              <w:pStyle w:val="TAH"/>
            </w:pPr>
            <w:r w:rsidRPr="00040E29">
              <w:t>Comment</w:t>
            </w:r>
          </w:p>
        </w:tc>
        <w:tc>
          <w:tcPr>
            <w:tcW w:w="1133" w:type="dxa"/>
            <w:tcBorders>
              <w:top w:val="single" w:sz="4" w:space="0" w:color="000000"/>
              <w:left w:val="single" w:sz="4" w:space="0" w:color="000000"/>
              <w:bottom w:val="single" w:sz="4" w:space="0" w:color="000000"/>
              <w:right w:val="single" w:sz="4" w:space="0" w:color="000000"/>
            </w:tcBorders>
            <w:hideMark/>
          </w:tcPr>
          <w:p w14:paraId="548F5859" w14:textId="77777777" w:rsidR="00CE3A0A" w:rsidRPr="00040E29" w:rsidRDefault="00CE3A0A">
            <w:pPr>
              <w:pStyle w:val="TAH"/>
            </w:pPr>
            <w:r w:rsidRPr="00040E29">
              <w:t>Condition</w:t>
            </w:r>
          </w:p>
        </w:tc>
      </w:tr>
      <w:tr w:rsidR="00CE3A0A" w:rsidRPr="00040E29" w14:paraId="4A1F23CB"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8C4BFF0" w14:textId="77777777" w:rsidR="00CE3A0A" w:rsidRPr="00040E29" w:rsidRDefault="00CE3A0A">
            <w:pPr>
              <w:pStyle w:val="TAL"/>
            </w:pPr>
            <w:proofErr w:type="spellStart"/>
            <w:r w:rsidRPr="00040E29">
              <w:t>RRCReestablishmentRequest</w:t>
            </w:r>
            <w:proofErr w:type="spellEnd"/>
            <w:r w:rsidRPr="00040E29">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F043E70"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DC503E"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FF103F" w14:textId="77777777" w:rsidR="00CE3A0A" w:rsidRPr="00040E29" w:rsidRDefault="00CE3A0A">
            <w:pPr>
              <w:pStyle w:val="TAL"/>
            </w:pPr>
          </w:p>
        </w:tc>
      </w:tr>
      <w:tr w:rsidR="00CE3A0A" w:rsidRPr="00040E29" w14:paraId="7089EAE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7ACF398" w14:textId="77777777" w:rsidR="00CE3A0A" w:rsidRPr="00040E29" w:rsidRDefault="00CE3A0A">
            <w:pPr>
              <w:pStyle w:val="TAL"/>
            </w:pPr>
            <w:r w:rsidRPr="00040E29">
              <w:t xml:space="preserve">  </w:t>
            </w:r>
            <w:proofErr w:type="spellStart"/>
            <w:r w:rsidRPr="00040E29">
              <w:t>ue</w:t>
            </w:r>
            <w:proofErr w:type="spellEnd"/>
            <w:r w:rsidRPr="00040E29">
              <w:t>-Identity SEQUENCE {</w:t>
            </w:r>
          </w:p>
        </w:tc>
        <w:tc>
          <w:tcPr>
            <w:tcW w:w="2267" w:type="dxa"/>
            <w:tcBorders>
              <w:top w:val="single" w:sz="4" w:space="0" w:color="000000"/>
              <w:left w:val="single" w:sz="4" w:space="0" w:color="000000"/>
              <w:bottom w:val="single" w:sz="4" w:space="0" w:color="000000"/>
              <w:right w:val="single" w:sz="4" w:space="0" w:color="000000"/>
            </w:tcBorders>
          </w:tcPr>
          <w:p w14:paraId="3109E7AF"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09F9C4"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BFC232" w14:textId="77777777" w:rsidR="00CE3A0A" w:rsidRPr="00040E29" w:rsidRDefault="00CE3A0A">
            <w:pPr>
              <w:pStyle w:val="TAL"/>
            </w:pPr>
          </w:p>
        </w:tc>
      </w:tr>
      <w:tr w:rsidR="00CE3A0A" w:rsidRPr="00040E29" w14:paraId="1DAC725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604972C" w14:textId="77777777" w:rsidR="00CE3A0A" w:rsidRPr="00040E29" w:rsidRDefault="00CE3A0A">
            <w:pPr>
              <w:pStyle w:val="TAL"/>
            </w:pPr>
            <w:r w:rsidRPr="00040E29">
              <w:t xml:space="preserve">    c-RNTI</w:t>
            </w:r>
          </w:p>
        </w:tc>
        <w:tc>
          <w:tcPr>
            <w:tcW w:w="2267" w:type="dxa"/>
            <w:tcBorders>
              <w:top w:val="single" w:sz="4" w:space="0" w:color="000000"/>
              <w:left w:val="single" w:sz="4" w:space="0" w:color="000000"/>
              <w:bottom w:val="single" w:sz="4" w:space="0" w:color="000000"/>
              <w:right w:val="single" w:sz="4" w:space="0" w:color="000000"/>
            </w:tcBorders>
            <w:hideMark/>
          </w:tcPr>
          <w:p w14:paraId="2928604E" w14:textId="77777777" w:rsidR="00CE3A0A" w:rsidRPr="00040E29" w:rsidRDefault="00CE3A0A">
            <w:pPr>
              <w:pStyle w:val="TAL"/>
            </w:pPr>
            <w:r w:rsidRPr="00040E29">
              <w:t>the value of the C-RNTI of the UE</w:t>
            </w:r>
          </w:p>
        </w:tc>
        <w:tc>
          <w:tcPr>
            <w:tcW w:w="1700" w:type="dxa"/>
            <w:tcBorders>
              <w:top w:val="single" w:sz="4" w:space="0" w:color="000000"/>
              <w:left w:val="single" w:sz="4" w:space="0" w:color="000000"/>
              <w:bottom w:val="single" w:sz="4" w:space="0" w:color="000000"/>
              <w:right w:val="single" w:sz="4" w:space="0" w:color="000000"/>
            </w:tcBorders>
          </w:tcPr>
          <w:p w14:paraId="0D036AC7"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2410FC" w14:textId="77777777" w:rsidR="00CE3A0A" w:rsidRPr="00040E29" w:rsidRDefault="00CE3A0A">
            <w:pPr>
              <w:pStyle w:val="TAL"/>
            </w:pPr>
          </w:p>
        </w:tc>
      </w:tr>
      <w:tr w:rsidR="00CE3A0A" w:rsidRPr="00040E29" w14:paraId="0B3F976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BAAF819" w14:textId="77777777" w:rsidR="00CE3A0A" w:rsidRPr="00040E29" w:rsidRDefault="00CE3A0A">
            <w:pPr>
              <w:pStyle w:val="TAL"/>
            </w:pPr>
            <w:r w:rsidRPr="00040E29">
              <w:t xml:space="preserve">    </w:t>
            </w:r>
            <w:proofErr w:type="spellStart"/>
            <w:r w:rsidRPr="00040E29">
              <w:t>physCell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8FCD363" w14:textId="77777777" w:rsidR="00CE3A0A" w:rsidRPr="00040E29" w:rsidRDefault="00CE3A0A">
            <w:pPr>
              <w:pStyle w:val="TAL"/>
            </w:pPr>
            <w:proofErr w:type="spellStart"/>
            <w:r w:rsidRPr="00040E29">
              <w:t>PhysicalCellIdentity</w:t>
            </w:r>
            <w:proofErr w:type="spellEnd"/>
            <w:r w:rsidRPr="00040E29">
              <w:t xml:space="preserve"> of NR Cell 1</w:t>
            </w:r>
          </w:p>
        </w:tc>
        <w:tc>
          <w:tcPr>
            <w:tcW w:w="1700" w:type="dxa"/>
            <w:tcBorders>
              <w:top w:val="single" w:sz="4" w:space="0" w:color="000000"/>
              <w:left w:val="single" w:sz="4" w:space="0" w:color="000000"/>
              <w:bottom w:val="single" w:sz="4" w:space="0" w:color="000000"/>
              <w:right w:val="single" w:sz="4" w:space="0" w:color="000000"/>
            </w:tcBorders>
          </w:tcPr>
          <w:p w14:paraId="464663FE"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76D7C0" w14:textId="77777777" w:rsidR="00CE3A0A" w:rsidRPr="00040E29" w:rsidRDefault="00CE3A0A">
            <w:pPr>
              <w:pStyle w:val="TAL"/>
            </w:pPr>
          </w:p>
        </w:tc>
      </w:tr>
      <w:tr w:rsidR="00CE3A0A" w:rsidRPr="00040E29" w14:paraId="358DFC2E"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19F0150" w14:textId="77777777" w:rsidR="00CE3A0A" w:rsidRPr="00040E29" w:rsidRDefault="00CE3A0A">
            <w:pPr>
              <w:pStyle w:val="TAL"/>
            </w:pPr>
            <w:r w:rsidRPr="00040E29">
              <w:t xml:space="preserve">    </w:t>
            </w:r>
            <w:proofErr w:type="spellStart"/>
            <w:r w:rsidRPr="00040E29">
              <w:t>shortMAC</w:t>
            </w:r>
            <w:proofErr w:type="spellEnd"/>
            <w:r w:rsidRPr="00040E29">
              <w:t>-I</w:t>
            </w:r>
          </w:p>
        </w:tc>
        <w:tc>
          <w:tcPr>
            <w:tcW w:w="2267" w:type="dxa"/>
            <w:tcBorders>
              <w:top w:val="single" w:sz="4" w:space="0" w:color="000000"/>
              <w:left w:val="single" w:sz="4" w:space="0" w:color="000000"/>
              <w:bottom w:val="single" w:sz="4" w:space="0" w:color="000000"/>
              <w:right w:val="single" w:sz="4" w:space="0" w:color="000000"/>
            </w:tcBorders>
            <w:hideMark/>
          </w:tcPr>
          <w:p w14:paraId="6C021FD2" w14:textId="77777777" w:rsidR="00CE3A0A" w:rsidRPr="00040E29" w:rsidRDefault="00CE3A0A">
            <w:pPr>
              <w:pStyle w:val="TAL"/>
            </w:pPr>
            <w:r w:rsidRPr="00040E29">
              <w:t>The same value as the 16 least significant bits of the MAC-I value</w:t>
            </w:r>
          </w:p>
          <w:p w14:paraId="288B9940" w14:textId="77777777" w:rsidR="00CE3A0A" w:rsidRPr="00040E29" w:rsidRDefault="00CE3A0A">
            <w:pPr>
              <w:pStyle w:val="TAL"/>
            </w:pPr>
            <w:r w:rsidRPr="00040E29">
              <w:t>calculated by SS.</w:t>
            </w:r>
          </w:p>
        </w:tc>
        <w:tc>
          <w:tcPr>
            <w:tcW w:w="1700" w:type="dxa"/>
            <w:tcBorders>
              <w:top w:val="single" w:sz="4" w:space="0" w:color="000000"/>
              <w:left w:val="single" w:sz="4" w:space="0" w:color="000000"/>
              <w:bottom w:val="single" w:sz="4" w:space="0" w:color="000000"/>
              <w:right w:val="single" w:sz="4" w:space="0" w:color="000000"/>
            </w:tcBorders>
          </w:tcPr>
          <w:p w14:paraId="0E82FDB3"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24B8083" w14:textId="77777777" w:rsidR="00CE3A0A" w:rsidRPr="00040E29" w:rsidRDefault="00CE3A0A">
            <w:pPr>
              <w:pStyle w:val="TAL"/>
            </w:pPr>
          </w:p>
        </w:tc>
      </w:tr>
      <w:tr w:rsidR="00CE3A0A" w:rsidRPr="00040E29" w14:paraId="5D351EE7"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3103B57" w14:textId="77777777" w:rsidR="00CE3A0A" w:rsidRPr="00040E29" w:rsidRDefault="00CE3A0A">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C14F26"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0636C7"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703F32" w14:textId="77777777" w:rsidR="00CE3A0A" w:rsidRPr="00040E29" w:rsidRDefault="00CE3A0A">
            <w:pPr>
              <w:pStyle w:val="TAL"/>
            </w:pPr>
          </w:p>
        </w:tc>
      </w:tr>
      <w:tr w:rsidR="00CE3A0A" w:rsidRPr="00040E29" w14:paraId="0CDA4F0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59EF7788" w14:textId="77777777" w:rsidR="00CE3A0A" w:rsidRPr="00040E29" w:rsidRDefault="00CE3A0A">
            <w:pPr>
              <w:pStyle w:val="TAL"/>
            </w:pPr>
            <w:r w:rsidRPr="00040E29">
              <w:t xml:space="preserve">  </w:t>
            </w:r>
            <w:proofErr w:type="spellStart"/>
            <w:r w:rsidRPr="00040E29">
              <w:t>reestablishmentCause</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2C980A9" w14:textId="77777777" w:rsidR="00CE3A0A" w:rsidRPr="00040E29" w:rsidRDefault="00CE3A0A">
            <w:pPr>
              <w:pStyle w:val="TAL"/>
            </w:pPr>
            <w:proofErr w:type="spellStart"/>
            <w:r w:rsidRPr="00040E29">
              <w:t>handoverFailure</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1759AE96"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8B6624" w14:textId="77777777" w:rsidR="00CE3A0A" w:rsidRPr="00040E29" w:rsidRDefault="00CE3A0A">
            <w:pPr>
              <w:pStyle w:val="TAL"/>
            </w:pPr>
          </w:p>
        </w:tc>
      </w:tr>
      <w:tr w:rsidR="00CE3A0A" w:rsidRPr="00040E29" w14:paraId="71DB0FF1"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E16216C" w14:textId="77777777" w:rsidR="00CE3A0A" w:rsidRPr="00040E29" w:rsidRDefault="00CE3A0A">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220D0554"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9219DE"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F735E3" w14:textId="77777777" w:rsidR="00CE3A0A" w:rsidRPr="00040E29" w:rsidRDefault="00CE3A0A">
            <w:pPr>
              <w:pStyle w:val="TAL"/>
            </w:pPr>
          </w:p>
        </w:tc>
      </w:tr>
    </w:tbl>
    <w:p w14:paraId="7BFF7F84" w14:textId="77777777" w:rsidR="00CE3A0A" w:rsidRPr="00040E29" w:rsidRDefault="00CE3A0A" w:rsidP="00CE3A0A">
      <w:pPr>
        <w:rPr>
          <w:lang w:eastAsia="en-US"/>
        </w:rPr>
      </w:pPr>
    </w:p>
    <w:p w14:paraId="13CBEB9C" w14:textId="77777777" w:rsidR="00CE3A0A" w:rsidRPr="00040E29" w:rsidRDefault="00CE3A0A" w:rsidP="00CE3A0A">
      <w:pPr>
        <w:pStyle w:val="TH"/>
      </w:pPr>
      <w:r w:rsidRPr="00040E29">
        <w:rPr>
          <w:color w:val="000000"/>
        </w:rPr>
        <w:t>Table 14.2.4.3.2.3.3-6</w:t>
      </w:r>
      <w:r w:rsidRPr="00040E29">
        <w:t>:</w:t>
      </w:r>
      <w:r w:rsidRPr="00040E29">
        <w:rPr>
          <w:i/>
          <w:iCs/>
        </w:rPr>
        <w:t xml:space="preserve"> </w:t>
      </w:r>
      <w:proofErr w:type="spellStart"/>
      <w:r w:rsidRPr="00040E29">
        <w:rPr>
          <w:i/>
          <w:iCs/>
        </w:rPr>
        <w:t>RRCReestablishment</w:t>
      </w:r>
      <w:proofErr w:type="spellEnd"/>
      <w:r w:rsidRPr="00040E29">
        <w:rPr>
          <w:i/>
          <w:iCs/>
        </w:rPr>
        <w:t xml:space="preserve"> </w:t>
      </w:r>
      <w:r w:rsidRPr="00040E29">
        <w:t xml:space="preserve">(step 8, </w:t>
      </w:r>
      <w:r w:rsidRPr="00040E29">
        <w:rPr>
          <w:color w:val="000000"/>
        </w:rPr>
        <w:t>Table 14.2.4.3.2.3.3-2</w:t>
      </w:r>
      <w:r w:rsidRPr="00040E29">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rsidRPr="00040E29" w14:paraId="3E0E127F" w14:textId="77777777" w:rsidTr="00CE3A0A">
        <w:tc>
          <w:tcPr>
            <w:tcW w:w="9635" w:type="dxa"/>
            <w:gridSpan w:val="4"/>
            <w:tcBorders>
              <w:top w:val="single" w:sz="4" w:space="0" w:color="000000"/>
              <w:left w:val="single" w:sz="4" w:space="0" w:color="000000"/>
              <w:bottom w:val="single" w:sz="4" w:space="0" w:color="000000"/>
              <w:right w:val="single" w:sz="4" w:space="0" w:color="000000"/>
            </w:tcBorders>
            <w:hideMark/>
          </w:tcPr>
          <w:p w14:paraId="111A6E81" w14:textId="77777777" w:rsidR="00CE3A0A" w:rsidRPr="00040E29" w:rsidRDefault="00CE3A0A">
            <w:pPr>
              <w:pStyle w:val="TAL"/>
            </w:pPr>
            <w:r w:rsidRPr="00040E29">
              <w:t>Derivation Path: TS 38.508-1, Table 4.6.1-10</w:t>
            </w:r>
          </w:p>
        </w:tc>
      </w:tr>
      <w:tr w:rsidR="00CE3A0A" w:rsidRPr="00040E29" w14:paraId="20AE9D62"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CE85E7D" w14:textId="77777777" w:rsidR="00CE3A0A" w:rsidRPr="00040E29" w:rsidRDefault="00CE3A0A">
            <w:pPr>
              <w:pStyle w:val="TAH"/>
            </w:pPr>
            <w:r w:rsidRPr="00040E29">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97DBEC6" w14:textId="77777777" w:rsidR="00CE3A0A" w:rsidRPr="00040E29" w:rsidRDefault="00CE3A0A">
            <w:pPr>
              <w:pStyle w:val="TAH"/>
            </w:pPr>
            <w:r w:rsidRPr="00040E2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80C71D8" w14:textId="77777777" w:rsidR="00CE3A0A" w:rsidRPr="00040E29" w:rsidRDefault="00CE3A0A">
            <w:pPr>
              <w:pStyle w:val="TAH"/>
            </w:pPr>
            <w:r w:rsidRPr="00040E29">
              <w:t>Comment</w:t>
            </w:r>
          </w:p>
        </w:tc>
        <w:tc>
          <w:tcPr>
            <w:tcW w:w="1133" w:type="dxa"/>
            <w:tcBorders>
              <w:top w:val="single" w:sz="4" w:space="0" w:color="000000"/>
              <w:left w:val="single" w:sz="4" w:space="0" w:color="000000"/>
              <w:bottom w:val="single" w:sz="4" w:space="0" w:color="000000"/>
              <w:right w:val="single" w:sz="4" w:space="0" w:color="000000"/>
            </w:tcBorders>
            <w:hideMark/>
          </w:tcPr>
          <w:p w14:paraId="007842FD" w14:textId="77777777" w:rsidR="00CE3A0A" w:rsidRPr="00040E29" w:rsidRDefault="00CE3A0A">
            <w:pPr>
              <w:pStyle w:val="TAH"/>
            </w:pPr>
            <w:r w:rsidRPr="00040E29">
              <w:t>Condition</w:t>
            </w:r>
          </w:p>
        </w:tc>
      </w:tr>
      <w:tr w:rsidR="00CE3A0A" w:rsidRPr="00040E29" w14:paraId="6FCF043D"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5D8784A" w14:textId="77777777" w:rsidR="00CE3A0A" w:rsidRPr="00040E29" w:rsidRDefault="00CE3A0A">
            <w:pPr>
              <w:pStyle w:val="TAL"/>
            </w:pPr>
            <w:proofErr w:type="spellStart"/>
            <w:r w:rsidRPr="00040E29">
              <w:t>RRCReestablishment</w:t>
            </w:r>
            <w:proofErr w:type="spellEnd"/>
            <w:r w:rsidRPr="00040E29">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C8BA35C"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406D4F1"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23F732" w14:textId="77777777" w:rsidR="00CE3A0A" w:rsidRPr="00040E29" w:rsidRDefault="00CE3A0A">
            <w:pPr>
              <w:pStyle w:val="TAL"/>
            </w:pPr>
          </w:p>
        </w:tc>
      </w:tr>
      <w:tr w:rsidR="00CE3A0A" w:rsidRPr="00040E29" w14:paraId="58948674"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3E29882" w14:textId="77777777" w:rsidR="00CE3A0A" w:rsidRPr="00040E29" w:rsidRDefault="00CE3A0A">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701B946"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82D8A9E"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2BC796" w14:textId="77777777" w:rsidR="00CE3A0A" w:rsidRPr="00040E29" w:rsidRDefault="00CE3A0A">
            <w:pPr>
              <w:pStyle w:val="TAL"/>
            </w:pPr>
          </w:p>
        </w:tc>
      </w:tr>
      <w:tr w:rsidR="00CE3A0A" w:rsidRPr="00040E29" w14:paraId="001D1DC3"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54F6FC7C" w14:textId="77777777" w:rsidR="00CE3A0A" w:rsidRPr="00040E29" w:rsidRDefault="00CE3A0A">
            <w:pPr>
              <w:pStyle w:val="TAL"/>
            </w:pPr>
            <w:r w:rsidRPr="00040E29">
              <w:t xml:space="preserve">    </w:t>
            </w:r>
            <w:proofErr w:type="spellStart"/>
            <w:r w:rsidRPr="00040E29">
              <w:t>rrcReestablishment</w:t>
            </w:r>
            <w:proofErr w:type="spellEnd"/>
            <w:r w:rsidRPr="00040E29">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24113EA"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A5BCF1"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E4796" w14:textId="77777777" w:rsidR="00CE3A0A" w:rsidRPr="00040E29" w:rsidRDefault="00CE3A0A">
            <w:pPr>
              <w:pStyle w:val="TAL"/>
            </w:pPr>
          </w:p>
        </w:tc>
      </w:tr>
      <w:tr w:rsidR="00CE3A0A" w:rsidRPr="00040E29" w14:paraId="008650AC"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80B7443" w14:textId="77777777" w:rsidR="00CE3A0A" w:rsidRPr="00040E29" w:rsidRDefault="00CE3A0A">
            <w:pPr>
              <w:pStyle w:val="TAL"/>
            </w:pPr>
            <w:r w:rsidRPr="00040E29">
              <w:t xml:space="preserve">      </w:t>
            </w:r>
            <w:proofErr w:type="spellStart"/>
            <w:r w:rsidRPr="00040E29">
              <w:rPr>
                <w:lang w:eastAsia="ko-KR"/>
              </w:rPr>
              <w:t>nextHopChainingC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A7837E8" w14:textId="77777777" w:rsidR="00CE3A0A" w:rsidRPr="00040E29" w:rsidRDefault="00CE3A0A">
            <w:pPr>
              <w:pStyle w:val="TAL"/>
            </w:pPr>
            <w:r w:rsidRPr="00040E29">
              <w:t>2</w:t>
            </w:r>
          </w:p>
        </w:tc>
        <w:tc>
          <w:tcPr>
            <w:tcW w:w="1700" w:type="dxa"/>
            <w:tcBorders>
              <w:top w:val="single" w:sz="4" w:space="0" w:color="000000"/>
              <w:left w:val="single" w:sz="4" w:space="0" w:color="000000"/>
              <w:bottom w:val="single" w:sz="4" w:space="0" w:color="000000"/>
              <w:right w:val="single" w:sz="4" w:space="0" w:color="000000"/>
            </w:tcBorders>
          </w:tcPr>
          <w:p w14:paraId="2105BA64"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CC5283" w14:textId="77777777" w:rsidR="00CE3A0A" w:rsidRPr="00040E29" w:rsidRDefault="00CE3A0A">
            <w:pPr>
              <w:pStyle w:val="TAL"/>
            </w:pPr>
          </w:p>
        </w:tc>
      </w:tr>
      <w:tr w:rsidR="00CE3A0A" w:rsidRPr="00040E29" w14:paraId="6E0C588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BD18B4F" w14:textId="77777777" w:rsidR="00CE3A0A" w:rsidRPr="00040E29" w:rsidRDefault="00CE3A0A">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DA31B6"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1FA84"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E48D45" w14:textId="77777777" w:rsidR="00CE3A0A" w:rsidRPr="00040E29" w:rsidRDefault="00CE3A0A">
            <w:pPr>
              <w:pStyle w:val="TAL"/>
            </w:pPr>
          </w:p>
        </w:tc>
      </w:tr>
      <w:tr w:rsidR="00CE3A0A" w:rsidRPr="00040E29" w14:paraId="2A3C5EE6"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AACD8F4" w14:textId="77777777" w:rsidR="00CE3A0A" w:rsidRPr="00040E29" w:rsidRDefault="00CE3A0A">
            <w:pPr>
              <w:pStyle w:val="TAL"/>
            </w:pPr>
            <w:r w:rsidRPr="00040E29">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40C058D"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3D9DD4"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CC347" w14:textId="77777777" w:rsidR="00CE3A0A" w:rsidRPr="00040E29" w:rsidRDefault="00CE3A0A">
            <w:pPr>
              <w:pStyle w:val="TAL"/>
            </w:pPr>
          </w:p>
        </w:tc>
      </w:tr>
      <w:tr w:rsidR="00CE3A0A" w:rsidRPr="00040E29" w14:paraId="2C33152A"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9116ACE" w14:textId="77777777" w:rsidR="00CE3A0A" w:rsidRPr="00040E29" w:rsidRDefault="00CE3A0A">
            <w:pPr>
              <w:pStyle w:val="TAL"/>
            </w:pPr>
            <w:r w:rsidRPr="00040E29">
              <w:t>}</w:t>
            </w:r>
          </w:p>
        </w:tc>
        <w:tc>
          <w:tcPr>
            <w:tcW w:w="2267" w:type="dxa"/>
            <w:tcBorders>
              <w:top w:val="single" w:sz="4" w:space="0" w:color="000000"/>
              <w:left w:val="single" w:sz="4" w:space="0" w:color="000000"/>
              <w:bottom w:val="single" w:sz="4" w:space="0" w:color="000000"/>
              <w:right w:val="single" w:sz="4" w:space="0" w:color="000000"/>
            </w:tcBorders>
          </w:tcPr>
          <w:p w14:paraId="5C3B4517" w14:textId="77777777" w:rsidR="00CE3A0A" w:rsidRPr="00040E29"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D65E8B" w14:textId="77777777" w:rsidR="00CE3A0A" w:rsidRPr="00040E29"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F5D683" w14:textId="77777777" w:rsidR="00CE3A0A" w:rsidRPr="00040E29" w:rsidRDefault="00CE3A0A">
            <w:pPr>
              <w:pStyle w:val="TAL"/>
            </w:pPr>
          </w:p>
        </w:tc>
      </w:tr>
    </w:tbl>
    <w:p w14:paraId="3EBFC13B" w14:textId="77777777" w:rsidR="00CE3A0A" w:rsidRPr="00040E29" w:rsidRDefault="00CE3A0A" w:rsidP="00CE3A0A">
      <w:pPr>
        <w:rPr>
          <w:lang w:eastAsia="en-US"/>
        </w:rPr>
      </w:pPr>
    </w:p>
    <w:p w14:paraId="5D64BE29" w14:textId="77777777" w:rsidR="00CE3A0A" w:rsidRPr="00040E29" w:rsidRDefault="00CE3A0A" w:rsidP="00CE3A0A">
      <w:pPr>
        <w:pStyle w:val="TH"/>
      </w:pPr>
      <w:r w:rsidRPr="00040E29">
        <w:rPr>
          <w:color w:val="000000"/>
        </w:rPr>
        <w:lastRenderedPageBreak/>
        <w:t>Table 14.2.4.3.2.3.3-7</w:t>
      </w:r>
      <w:r w:rsidRPr="00040E29">
        <w:t xml:space="preserve">: </w:t>
      </w:r>
      <w:r w:rsidRPr="00040E29">
        <w:rPr>
          <w:i/>
        </w:rPr>
        <w:t>RRCReconfiguration</w:t>
      </w:r>
      <w:r w:rsidRPr="00040E29">
        <w:t xml:space="preserve"> (step 10, </w:t>
      </w:r>
      <w:r w:rsidRPr="00040E29">
        <w:rPr>
          <w:color w:val="000000"/>
        </w:rPr>
        <w:t>Table 14.2.4.3.2.3.3-2</w:t>
      </w:r>
      <w:r w:rsidRPr="00040E29">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E3A0A" w:rsidRPr="00040E29" w14:paraId="3D5B4158" w14:textId="77777777" w:rsidTr="00CE3A0A">
        <w:tc>
          <w:tcPr>
            <w:tcW w:w="9738" w:type="dxa"/>
            <w:gridSpan w:val="4"/>
            <w:tcBorders>
              <w:top w:val="single" w:sz="4" w:space="0" w:color="auto"/>
              <w:left w:val="single" w:sz="4" w:space="0" w:color="auto"/>
              <w:bottom w:val="single" w:sz="4" w:space="0" w:color="auto"/>
              <w:right w:val="single" w:sz="4" w:space="0" w:color="auto"/>
            </w:tcBorders>
            <w:hideMark/>
          </w:tcPr>
          <w:p w14:paraId="7CE020E7" w14:textId="77777777" w:rsidR="00CE3A0A" w:rsidRPr="00040E29" w:rsidRDefault="00CE3A0A">
            <w:pPr>
              <w:pStyle w:val="TAL"/>
            </w:pPr>
            <w:r w:rsidRPr="00040E29">
              <w:t xml:space="preserve">Derivation Path: TS 38.508-1[4], table 4.6.1-13 </w:t>
            </w:r>
            <w:r w:rsidRPr="00040E29">
              <w:rPr>
                <w:rFonts w:eastAsia="SimSun"/>
                <w:lang w:eastAsia="zh-CN"/>
              </w:rPr>
              <w:t>with</w:t>
            </w:r>
            <w:r w:rsidRPr="00040E29">
              <w:t xml:space="preserve"> condition REEST</w:t>
            </w:r>
          </w:p>
        </w:tc>
      </w:tr>
      <w:tr w:rsidR="00CE3A0A" w:rsidRPr="00040E29" w14:paraId="5780FB33"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69785"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FBF41"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8F6DB"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30C05" w14:textId="77777777" w:rsidR="00CE3A0A" w:rsidRPr="00040E29" w:rsidRDefault="00CE3A0A">
            <w:pPr>
              <w:pStyle w:val="TAH"/>
            </w:pPr>
            <w:r w:rsidRPr="00040E29">
              <w:t>Condition</w:t>
            </w:r>
          </w:p>
        </w:tc>
      </w:tr>
      <w:tr w:rsidR="00CE3A0A" w:rsidRPr="00040E29" w14:paraId="21E6189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1B623" w14:textId="77777777" w:rsidR="00CE3A0A" w:rsidRPr="00040E29" w:rsidRDefault="00CE3A0A">
            <w:pPr>
              <w:pStyle w:val="TAL"/>
            </w:pPr>
            <w:r w:rsidRPr="00040E29">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11B1"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476E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1B629" w14:textId="77777777" w:rsidR="00CE3A0A" w:rsidRPr="00040E29" w:rsidRDefault="00CE3A0A">
            <w:pPr>
              <w:pStyle w:val="TAL"/>
            </w:pPr>
          </w:p>
        </w:tc>
      </w:tr>
      <w:tr w:rsidR="00CE3A0A" w:rsidRPr="00040E29" w14:paraId="724E3F32"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B1116" w14:textId="77777777" w:rsidR="00CE3A0A" w:rsidRPr="00040E29" w:rsidRDefault="00CE3A0A">
            <w:pPr>
              <w:pStyle w:val="TAL"/>
            </w:pPr>
            <w:r w:rsidRPr="00040E29">
              <w:t xml:space="preserve">  </w:t>
            </w:r>
            <w:proofErr w:type="spellStart"/>
            <w:r w:rsidRPr="00040E29">
              <w:t>criticalExtensions</w:t>
            </w:r>
            <w:proofErr w:type="spellEnd"/>
            <w:r w:rsidRPr="00040E29">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B287F"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7020"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322E4" w14:textId="77777777" w:rsidR="00CE3A0A" w:rsidRPr="00040E29" w:rsidRDefault="00CE3A0A">
            <w:pPr>
              <w:pStyle w:val="TAL"/>
            </w:pPr>
          </w:p>
        </w:tc>
      </w:tr>
      <w:tr w:rsidR="00CE3A0A" w:rsidRPr="00040E29" w14:paraId="3F81C8D5"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B4E1C" w14:textId="77777777" w:rsidR="00CE3A0A" w:rsidRPr="00040E29" w:rsidRDefault="00CE3A0A">
            <w:pPr>
              <w:pStyle w:val="TAL"/>
            </w:pPr>
            <w:r w:rsidRPr="00040E29">
              <w:t xml:space="preserve">    </w:t>
            </w:r>
            <w:proofErr w:type="spellStart"/>
            <w:r w:rsidRPr="00040E29">
              <w:t>rrcReconfiguration</w:t>
            </w:r>
            <w:proofErr w:type="spellEnd"/>
            <w:r w:rsidRPr="00040E29">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06634"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D78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E242" w14:textId="77777777" w:rsidR="00CE3A0A" w:rsidRPr="00040E29" w:rsidRDefault="00CE3A0A">
            <w:pPr>
              <w:pStyle w:val="TAL"/>
            </w:pPr>
          </w:p>
        </w:tc>
      </w:tr>
      <w:tr w:rsidR="00CE3A0A" w:rsidRPr="00040E29" w14:paraId="227E791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25876" w14:textId="77777777" w:rsidR="00CE3A0A" w:rsidRPr="00040E29" w:rsidRDefault="00CE3A0A">
            <w:pPr>
              <w:pStyle w:val="TAL"/>
            </w:pPr>
            <w:r w:rsidRPr="00040E29">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892D8" w14:textId="77777777" w:rsidR="00CE3A0A" w:rsidRPr="00040E29" w:rsidRDefault="00CE3A0A">
            <w:pPr>
              <w:pStyle w:val="TAL"/>
            </w:pPr>
            <w:r w:rsidRPr="00040E29">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61235" w14:textId="77777777" w:rsidR="00CE3A0A" w:rsidRPr="00040E29" w:rsidRDefault="00CE3A0A">
            <w:pPr>
              <w:pStyle w:val="TAL"/>
            </w:pPr>
            <w:r w:rsidRPr="00040E29">
              <w:rPr>
                <w:color w:val="000000"/>
              </w:rPr>
              <w:t xml:space="preserve">Table </w:t>
            </w:r>
            <w:r w:rsidRPr="00040E29">
              <w:t>14.2.4.3.2.3.3-8</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3568" w14:textId="77777777" w:rsidR="00CE3A0A" w:rsidRPr="00040E29" w:rsidRDefault="00CE3A0A">
            <w:pPr>
              <w:pStyle w:val="TAL"/>
            </w:pPr>
          </w:p>
        </w:tc>
      </w:tr>
      <w:tr w:rsidR="00CE3A0A" w:rsidRPr="00040E29" w14:paraId="316C92AF"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89543" w14:textId="77777777" w:rsidR="00CE3A0A" w:rsidRPr="00040E29" w:rsidRDefault="00CE3A0A">
            <w:pPr>
              <w:pStyle w:val="TAL"/>
            </w:pPr>
            <w:r w:rsidRPr="00040E29">
              <w:t xml:space="preserve">      </w:t>
            </w:r>
            <w:proofErr w:type="spellStart"/>
            <w:r w:rsidRPr="00040E29">
              <w:t>nonCriticalExtension</w:t>
            </w:r>
            <w:proofErr w:type="spellEnd"/>
            <w:r w:rsidRPr="00040E29">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31BBC"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C07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31514" w14:textId="77777777" w:rsidR="00CE3A0A" w:rsidRPr="00040E29" w:rsidRDefault="00CE3A0A">
            <w:pPr>
              <w:pStyle w:val="TAL"/>
            </w:pPr>
          </w:p>
        </w:tc>
      </w:tr>
      <w:tr w:rsidR="00CE3A0A" w:rsidRPr="00040E29" w14:paraId="64D48D5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40510" w14:textId="77777777" w:rsidR="00CE3A0A" w:rsidRPr="00040E29" w:rsidRDefault="00CE3A0A">
            <w:pPr>
              <w:pStyle w:val="TAL"/>
            </w:pPr>
            <w:r w:rsidRPr="00040E29">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30736" w14:textId="77777777" w:rsidR="00CE3A0A" w:rsidRPr="00040E29" w:rsidRDefault="00CE3A0A">
            <w:pPr>
              <w:pStyle w:val="TAL"/>
            </w:pPr>
            <w:r w:rsidRPr="00040E29">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878A3" w14:textId="77777777" w:rsidR="00CE3A0A" w:rsidRPr="00040E29" w:rsidRDefault="00CE3A0A">
            <w:pPr>
              <w:pStyle w:val="TAL"/>
              <w:rPr>
                <w:lang w:eastAsia="zh-CN"/>
              </w:rPr>
            </w:pPr>
            <w:r w:rsidRPr="00040E29">
              <w:t>Table 14.2.4.3.2.3.3-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CC5" w14:textId="77777777" w:rsidR="00CE3A0A" w:rsidRPr="00040E29" w:rsidRDefault="00CE3A0A">
            <w:pPr>
              <w:pStyle w:val="TAL"/>
              <w:rPr>
                <w:lang w:eastAsia="en-US"/>
              </w:rPr>
            </w:pPr>
          </w:p>
        </w:tc>
      </w:tr>
      <w:tr w:rsidR="00CE3A0A" w:rsidRPr="00040E29" w14:paraId="2E1F9989" w14:textId="77777777" w:rsidTr="00CE3A0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93E17B2"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FD523"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098DF"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59847" w14:textId="77777777" w:rsidR="00CE3A0A" w:rsidRPr="00040E29" w:rsidRDefault="00CE3A0A">
            <w:pPr>
              <w:pStyle w:val="TAL"/>
            </w:pPr>
          </w:p>
        </w:tc>
      </w:tr>
      <w:tr w:rsidR="00CE3A0A" w:rsidRPr="00040E29" w14:paraId="626A121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1EA06"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A613"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BB9"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04A96" w14:textId="77777777" w:rsidR="00CE3A0A" w:rsidRPr="00040E29" w:rsidRDefault="00CE3A0A">
            <w:pPr>
              <w:pStyle w:val="TAL"/>
            </w:pPr>
          </w:p>
        </w:tc>
      </w:tr>
      <w:tr w:rsidR="00CE3A0A" w:rsidRPr="00040E29" w14:paraId="1B062EFB"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3EB26"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C388"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A111F"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AE80" w14:textId="77777777" w:rsidR="00CE3A0A" w:rsidRPr="00040E29" w:rsidRDefault="00CE3A0A">
            <w:pPr>
              <w:pStyle w:val="TAL"/>
            </w:pPr>
          </w:p>
        </w:tc>
      </w:tr>
      <w:tr w:rsidR="00CE3A0A" w:rsidRPr="00040E29" w14:paraId="7429FBB9"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51BCA" w14:textId="77777777" w:rsidR="00CE3A0A" w:rsidRPr="00040E29" w:rsidRDefault="00CE3A0A">
            <w:pPr>
              <w:pStyle w:val="TAL"/>
            </w:pPr>
            <w:r w:rsidRPr="00040E29">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7EE9A"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31BC"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5BE16" w14:textId="77777777" w:rsidR="00CE3A0A" w:rsidRPr="00040E29" w:rsidRDefault="00CE3A0A">
            <w:pPr>
              <w:pStyle w:val="TAL"/>
            </w:pPr>
          </w:p>
        </w:tc>
      </w:tr>
    </w:tbl>
    <w:p w14:paraId="09AAEF15" w14:textId="77777777" w:rsidR="00CE3A0A" w:rsidRPr="00040E29" w:rsidRDefault="00CE3A0A" w:rsidP="00CE3A0A">
      <w:pPr>
        <w:rPr>
          <w:lang w:eastAsia="en-US"/>
        </w:rPr>
      </w:pPr>
    </w:p>
    <w:p w14:paraId="7DA2C161" w14:textId="77777777" w:rsidR="00CE3A0A" w:rsidRPr="00040E29" w:rsidRDefault="00CE3A0A" w:rsidP="00CE3A0A">
      <w:pPr>
        <w:pStyle w:val="TH"/>
      </w:pPr>
      <w:r w:rsidRPr="00040E29">
        <w:rPr>
          <w:color w:val="000000"/>
        </w:rPr>
        <w:t>Table 14.2.4.3.2.3.3</w:t>
      </w:r>
      <w:r w:rsidRPr="00040E29">
        <w:t xml:space="preserve">-8: </w:t>
      </w:r>
      <w:r w:rsidRPr="00040E29">
        <w:rPr>
          <w:i/>
        </w:rPr>
        <w:t xml:space="preserve">RadioBearerConfig </w:t>
      </w:r>
      <w:r w:rsidRPr="00040E29">
        <w:t>(</w:t>
      </w:r>
      <w:r w:rsidRPr="00040E29">
        <w:rPr>
          <w:color w:val="000000"/>
        </w:rPr>
        <w:t>Table 14.2.4.3.2.3.3-6</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040E29" w14:paraId="58E0162C"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67E1B4C0" w14:textId="77777777" w:rsidR="00CE3A0A" w:rsidRPr="00040E29" w:rsidRDefault="00CE3A0A">
            <w:pPr>
              <w:pStyle w:val="TAH"/>
              <w:jc w:val="left"/>
              <w:rPr>
                <w:b w:val="0"/>
              </w:rPr>
            </w:pPr>
            <w:r w:rsidRPr="00040E29">
              <w:t xml:space="preserve"> </w:t>
            </w:r>
            <w:r w:rsidRPr="00040E29">
              <w:rPr>
                <w:b w:val="0"/>
              </w:rPr>
              <w:t>Derivation Path: TS 38.508-1 [4], Table 4.6.3-132 with conditions REEST</w:t>
            </w:r>
          </w:p>
        </w:tc>
      </w:tr>
      <w:tr w:rsidR="00CE3A0A" w:rsidRPr="00040E29" w14:paraId="1214FC9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7BF6975"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D6E50"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50BDF7D6"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22D9A17D" w14:textId="77777777" w:rsidR="00CE3A0A" w:rsidRPr="00040E29" w:rsidRDefault="00CE3A0A">
            <w:pPr>
              <w:pStyle w:val="TAH"/>
            </w:pPr>
            <w:r w:rsidRPr="00040E29">
              <w:t>Condition</w:t>
            </w:r>
          </w:p>
        </w:tc>
      </w:tr>
      <w:tr w:rsidR="00CE3A0A" w:rsidRPr="00040E29" w14:paraId="0056323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A2B384C" w14:textId="77777777" w:rsidR="00CE3A0A" w:rsidRPr="00040E29" w:rsidRDefault="00CE3A0A">
            <w:pPr>
              <w:pStyle w:val="TAL"/>
            </w:pPr>
            <w:r w:rsidRPr="00040E29">
              <w:t xml:space="preserve">RadioBearer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771B96B8"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78720C3F"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4A4CD362" w14:textId="77777777" w:rsidR="00CE3A0A" w:rsidRPr="00040E29" w:rsidRDefault="00CE3A0A">
            <w:pPr>
              <w:pStyle w:val="TAL"/>
            </w:pPr>
          </w:p>
        </w:tc>
      </w:tr>
      <w:tr w:rsidR="00CE3A0A" w:rsidRPr="00040E29" w14:paraId="0044685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5D22D9F" w14:textId="77777777" w:rsidR="00CE3A0A" w:rsidRPr="00040E29" w:rsidRDefault="00CE3A0A">
            <w:pPr>
              <w:pStyle w:val="TAL"/>
            </w:pPr>
            <w:r w:rsidRPr="00040E29">
              <w:rPr>
                <w:snapToGrid w:val="0"/>
              </w:rPr>
              <w:t xml:space="preserve">  </w:t>
            </w:r>
            <w:proofErr w:type="spellStart"/>
            <w:r w:rsidRPr="00040E29">
              <w:rPr>
                <w:snapToGrid w:val="0"/>
              </w:rPr>
              <w:t>srb-ToAddModList</w:t>
            </w:r>
            <w:proofErr w:type="spellEnd"/>
            <w:r w:rsidRPr="00040E29">
              <w:rPr>
                <w:snapToGrid w:val="0"/>
              </w:rPr>
              <w:t xml:space="preserve"> SEQUENCE (SIZE (1..2)) </w:t>
            </w:r>
            <w:r w:rsidRPr="00040E29">
              <w:t>OF SRB-</w:t>
            </w:r>
            <w:proofErr w:type="spellStart"/>
            <w:r w:rsidRPr="00040E29">
              <w:t>ToAddMod</w:t>
            </w:r>
            <w:proofErr w:type="spellEnd"/>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B2CEFF9" w14:textId="77777777" w:rsidR="00CE3A0A" w:rsidRPr="00040E29" w:rsidRDefault="00CE3A0A">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35FF090C"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140AE01D" w14:textId="77777777" w:rsidR="00CE3A0A" w:rsidRPr="00040E29" w:rsidRDefault="00CE3A0A">
            <w:pPr>
              <w:pStyle w:val="TAL"/>
            </w:pPr>
          </w:p>
        </w:tc>
      </w:tr>
      <w:tr w:rsidR="00CE3A0A" w:rsidRPr="00040E29" w14:paraId="624CC45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B63A719" w14:textId="77777777" w:rsidR="00CE3A0A" w:rsidRPr="00040E29" w:rsidRDefault="00CE3A0A">
            <w:pPr>
              <w:pStyle w:val="TAL"/>
            </w:pPr>
            <w:r w:rsidRPr="00040E29">
              <w:t xml:space="preserve">    SRB-</w:t>
            </w:r>
            <w:proofErr w:type="spellStart"/>
            <w:r w:rsidRPr="00040E29">
              <w:t>ToAddMod</w:t>
            </w:r>
            <w:proofErr w:type="spellEnd"/>
            <w:r w:rsidRPr="00040E29">
              <w:t xml:space="preserve">[1]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190E4D97"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4C3641C" w14:textId="77777777" w:rsidR="00CE3A0A" w:rsidRPr="00040E29" w:rsidRDefault="00CE3A0A">
            <w:pPr>
              <w:pStyle w:val="TAL"/>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66E4603C" w14:textId="77777777" w:rsidR="00CE3A0A" w:rsidRPr="00040E29" w:rsidRDefault="00CE3A0A">
            <w:pPr>
              <w:pStyle w:val="TAL"/>
            </w:pPr>
          </w:p>
        </w:tc>
      </w:tr>
      <w:tr w:rsidR="00CE3A0A" w:rsidRPr="00040E29" w14:paraId="7CF0190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61663E7" w14:textId="77777777" w:rsidR="00CE3A0A" w:rsidRPr="00040E29" w:rsidRDefault="00CE3A0A">
            <w:pPr>
              <w:pStyle w:val="TAL"/>
            </w:pPr>
            <w:r w:rsidRPr="00040E29">
              <w:rPr>
                <w:snapToGrid w:val="0"/>
              </w:rPr>
              <w:t xml:space="preserve">      </w:t>
            </w:r>
            <w:proofErr w:type="spellStart"/>
            <w:r w:rsidRPr="00040E29">
              <w:rPr>
                <w:snapToGrid w:val="0"/>
              </w:rPr>
              <w:t>srb</w:t>
            </w:r>
            <w:proofErr w:type="spellEnd"/>
            <w:r w:rsidRPr="00040E29">
              <w:rPr>
                <w:snapToGrid w:val="0"/>
              </w:rPr>
              <w:t>-Identity</w:t>
            </w:r>
          </w:p>
        </w:tc>
        <w:tc>
          <w:tcPr>
            <w:tcW w:w="2267" w:type="dxa"/>
            <w:tcBorders>
              <w:top w:val="single" w:sz="4" w:space="0" w:color="auto"/>
              <w:left w:val="single" w:sz="4" w:space="0" w:color="auto"/>
              <w:bottom w:val="single" w:sz="4" w:space="0" w:color="auto"/>
              <w:right w:val="single" w:sz="4" w:space="0" w:color="auto"/>
            </w:tcBorders>
            <w:hideMark/>
          </w:tcPr>
          <w:p w14:paraId="14036445" w14:textId="77777777" w:rsidR="00CE3A0A" w:rsidRPr="00040E29" w:rsidRDefault="00CE3A0A">
            <w:pPr>
              <w:pStyle w:val="TAL"/>
            </w:pPr>
            <w:r w:rsidRPr="00040E29">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612A6C41"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387D481" w14:textId="77777777" w:rsidR="00CE3A0A" w:rsidRPr="00040E29" w:rsidRDefault="00CE3A0A">
            <w:pPr>
              <w:pStyle w:val="TAL"/>
            </w:pPr>
          </w:p>
        </w:tc>
      </w:tr>
      <w:tr w:rsidR="00CE3A0A" w:rsidRPr="00040E29" w14:paraId="1997C0F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FC016C" w14:textId="77777777" w:rsidR="00CE3A0A" w:rsidRPr="00040E29" w:rsidRDefault="00CE3A0A">
            <w:pPr>
              <w:pStyle w:val="TAL"/>
            </w:pPr>
            <w:r w:rsidRPr="00040E29">
              <w:rPr>
                <w:snapToGrid w:val="0"/>
              </w:rPr>
              <w:t xml:space="preserve">      </w:t>
            </w:r>
            <w:proofErr w:type="spellStart"/>
            <w:r w:rsidRPr="00040E29">
              <w:rPr>
                <w:snapToGrid w:val="0"/>
              </w:rPr>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CF5FC7" w14:textId="77777777" w:rsidR="00CE3A0A" w:rsidRPr="00040E29" w:rsidRDefault="00CE3A0A">
            <w:pPr>
              <w:pStyle w:val="TAL"/>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D9A4370"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6219F9F9" w14:textId="77777777" w:rsidR="00CE3A0A" w:rsidRPr="00040E29" w:rsidRDefault="00CE3A0A">
            <w:pPr>
              <w:pStyle w:val="TAL"/>
            </w:pPr>
          </w:p>
        </w:tc>
      </w:tr>
      <w:tr w:rsidR="00CE3A0A" w:rsidRPr="00040E29" w14:paraId="51466B4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DD19E36" w14:textId="77777777" w:rsidR="00CE3A0A" w:rsidRPr="00040E29" w:rsidRDefault="00CE3A0A">
            <w:pPr>
              <w:pStyle w:val="TAL"/>
            </w:pPr>
            <w:r w:rsidRPr="00040E29">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1DAF7475"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F136346"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5D46C2A" w14:textId="77777777" w:rsidR="00CE3A0A" w:rsidRPr="00040E29" w:rsidRDefault="00CE3A0A">
            <w:pPr>
              <w:pStyle w:val="TAL"/>
            </w:pPr>
          </w:p>
        </w:tc>
      </w:tr>
      <w:tr w:rsidR="00CE3A0A" w:rsidRPr="00040E29" w14:paraId="1923C06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58EBC2B" w14:textId="77777777" w:rsidR="00CE3A0A" w:rsidRPr="00040E29" w:rsidRDefault="00CE3A0A">
            <w:pPr>
              <w:pStyle w:val="TAL"/>
              <w:rPr>
                <w:snapToGrid w:val="0"/>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FD57FA3"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C8E44AA"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8ED0D4A" w14:textId="77777777" w:rsidR="00CE3A0A" w:rsidRPr="00040E29" w:rsidRDefault="00CE3A0A">
            <w:pPr>
              <w:pStyle w:val="TAL"/>
            </w:pPr>
          </w:p>
        </w:tc>
      </w:tr>
      <w:tr w:rsidR="00CE3A0A" w:rsidRPr="00040E29" w14:paraId="59CB21ED"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B99E8B2" w14:textId="77777777" w:rsidR="00CE3A0A" w:rsidRPr="00040E29" w:rsidRDefault="00CE3A0A">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80B900" w14:textId="77777777" w:rsidR="00CE3A0A" w:rsidRPr="00040E29" w:rsidRDefault="00CE3A0A">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hideMark/>
          </w:tcPr>
          <w:p w14:paraId="274601A7" w14:textId="77777777" w:rsidR="00CE3A0A" w:rsidRPr="00040E29" w:rsidRDefault="00CE3A0A">
            <w:pPr>
              <w:pStyle w:val="TAL"/>
              <w:rPr>
                <w:lang w:eastAsia="zh-CN"/>
              </w:rPr>
            </w:pPr>
            <w:r w:rsidRPr="00040E29">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43BA368A" w14:textId="77777777" w:rsidR="00CE3A0A" w:rsidRPr="00040E29" w:rsidRDefault="00CE3A0A">
            <w:pPr>
              <w:pStyle w:val="TAL"/>
              <w:rPr>
                <w:lang w:eastAsia="zh-CN"/>
              </w:rPr>
            </w:pPr>
          </w:p>
        </w:tc>
      </w:tr>
      <w:tr w:rsidR="00CE3A0A" w:rsidRPr="00040E29" w14:paraId="70FCDB9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0E15A1C" w14:textId="77777777" w:rsidR="00CE3A0A" w:rsidRPr="00040E29" w:rsidRDefault="00CE3A0A">
            <w:pPr>
              <w:pStyle w:val="TAL"/>
              <w:rPr>
                <w:lang w:eastAsia="en-US"/>
              </w:rPr>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404ADC48"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2F19684" w14:textId="77777777" w:rsidR="00CE3A0A" w:rsidRPr="00040E29" w:rsidRDefault="00CE3A0A">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5928100E" w14:textId="77777777" w:rsidR="00CE3A0A" w:rsidRPr="00040E29" w:rsidRDefault="00CE3A0A">
            <w:pPr>
              <w:pStyle w:val="TAL"/>
              <w:rPr>
                <w:lang w:eastAsia="en-US"/>
              </w:rPr>
            </w:pPr>
          </w:p>
        </w:tc>
      </w:tr>
      <w:tr w:rsidR="00CE3A0A" w:rsidRPr="00040E29" w14:paraId="4F568294"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808539" w14:textId="77777777" w:rsidR="00CE3A0A" w:rsidRPr="00040E29" w:rsidRDefault="00CE3A0A">
            <w:pPr>
              <w:pStyle w:val="TAL"/>
            </w:pPr>
            <w:r w:rsidRPr="00040E29">
              <w:t xml:space="preserve">      </w:t>
            </w:r>
            <w:proofErr w:type="spellStart"/>
            <w:r w:rsidRPr="00040E29">
              <w:t>cnAssociation</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083A80E" w14:textId="77777777" w:rsidR="00CE3A0A" w:rsidRPr="00040E29" w:rsidRDefault="00CE3A0A">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5D324D0"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037FFA1" w14:textId="77777777" w:rsidR="00CE3A0A" w:rsidRPr="00040E29" w:rsidRDefault="00CE3A0A">
            <w:pPr>
              <w:pStyle w:val="TAL"/>
              <w:rPr>
                <w:lang w:eastAsia="en-US"/>
              </w:rPr>
            </w:pPr>
          </w:p>
        </w:tc>
      </w:tr>
      <w:tr w:rsidR="00CE3A0A" w:rsidRPr="00040E29" w14:paraId="3891FE2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4DC3F5B" w14:textId="77777777" w:rsidR="00CE3A0A" w:rsidRPr="00040E29" w:rsidRDefault="00CE3A0A">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hideMark/>
          </w:tcPr>
          <w:p w14:paraId="50776CDC" w14:textId="77777777" w:rsidR="00CE3A0A" w:rsidRPr="00040E29" w:rsidRDefault="00CE3A0A">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109815DB"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8B358C" w14:textId="77777777" w:rsidR="00CE3A0A" w:rsidRPr="00040E29" w:rsidRDefault="00CE3A0A">
            <w:pPr>
              <w:pStyle w:val="TAL"/>
              <w:rPr>
                <w:lang w:eastAsia="en-US"/>
              </w:rPr>
            </w:pPr>
          </w:p>
        </w:tc>
      </w:tr>
      <w:tr w:rsidR="00CE3A0A" w:rsidRPr="00040E29" w14:paraId="69C56F1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3D0AE4E" w14:textId="77777777" w:rsidR="00CE3A0A" w:rsidRPr="00040E29" w:rsidRDefault="00CE3A0A">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7BBDBC1" w14:textId="77777777" w:rsidR="00CE3A0A" w:rsidRPr="00040E29" w:rsidRDefault="00CE3A0A">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CEA206D"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CEAE0F8" w14:textId="77777777" w:rsidR="00CE3A0A" w:rsidRPr="00040E29" w:rsidRDefault="00CE3A0A">
            <w:pPr>
              <w:pStyle w:val="TAL"/>
              <w:rPr>
                <w:lang w:eastAsia="en-US"/>
              </w:rPr>
            </w:pPr>
          </w:p>
        </w:tc>
      </w:tr>
      <w:tr w:rsidR="00CE3A0A" w:rsidRPr="00040E29" w14:paraId="7D73EE5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643E63A" w14:textId="77777777" w:rsidR="00CE3A0A" w:rsidRPr="00040E29" w:rsidRDefault="00CE3A0A">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hideMark/>
          </w:tcPr>
          <w:p w14:paraId="05E4183D" w14:textId="77777777" w:rsidR="00CE3A0A" w:rsidRPr="00040E29" w:rsidRDefault="00CE3A0A">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A82957C"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EAD67CD" w14:textId="77777777" w:rsidR="00CE3A0A" w:rsidRPr="00040E29" w:rsidRDefault="00CE3A0A">
            <w:pPr>
              <w:pStyle w:val="TAL"/>
              <w:rPr>
                <w:lang w:eastAsia="en-US"/>
              </w:rPr>
            </w:pPr>
          </w:p>
        </w:tc>
      </w:tr>
      <w:tr w:rsidR="00CE3A0A" w:rsidRPr="00040E29" w14:paraId="22D8933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38AD199" w14:textId="77777777" w:rsidR="00CE3A0A" w:rsidRPr="00040E29" w:rsidRDefault="00CE3A0A">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F97C6B4"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EC559"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D5DEFE" w14:textId="77777777" w:rsidR="00CE3A0A" w:rsidRPr="00040E29" w:rsidRDefault="00CE3A0A">
            <w:pPr>
              <w:pStyle w:val="TAL"/>
              <w:rPr>
                <w:lang w:eastAsia="en-US"/>
              </w:rPr>
            </w:pPr>
          </w:p>
        </w:tc>
      </w:tr>
      <w:tr w:rsidR="00CE3A0A" w:rsidRPr="00040E29" w14:paraId="12C5630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99354E7" w14:textId="77777777" w:rsidR="00CE3A0A" w:rsidRPr="00040E29" w:rsidRDefault="00CE3A0A">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542D122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01E8C7A"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F001F81" w14:textId="77777777" w:rsidR="00CE3A0A" w:rsidRPr="00040E29" w:rsidRDefault="00CE3A0A">
            <w:pPr>
              <w:pStyle w:val="TAL"/>
              <w:rPr>
                <w:lang w:eastAsia="en-US"/>
              </w:rPr>
            </w:pPr>
          </w:p>
        </w:tc>
      </w:tr>
      <w:tr w:rsidR="00CE3A0A" w:rsidRPr="00040E29" w14:paraId="4BB32EF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9747169" w14:textId="77777777" w:rsidR="00CE3A0A" w:rsidRPr="00040E29" w:rsidRDefault="00CE3A0A">
            <w:pPr>
              <w:pStyle w:val="TAL"/>
            </w:pPr>
            <w:r w:rsidRPr="00040E29">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432FA4A2" w14:textId="77777777" w:rsidR="00CE3A0A" w:rsidRPr="00040E29" w:rsidRDefault="00CE3A0A">
            <w:pPr>
              <w:pStyle w:val="TAL"/>
            </w:pPr>
            <w:r w:rsidRPr="00040E29">
              <w:t>1 entry</w:t>
            </w:r>
          </w:p>
        </w:tc>
        <w:tc>
          <w:tcPr>
            <w:tcW w:w="1700" w:type="dxa"/>
            <w:tcBorders>
              <w:top w:val="single" w:sz="4" w:space="0" w:color="auto"/>
              <w:left w:val="single" w:sz="4" w:space="0" w:color="auto"/>
              <w:bottom w:val="single" w:sz="4" w:space="0" w:color="auto"/>
              <w:right w:val="single" w:sz="4" w:space="0" w:color="auto"/>
            </w:tcBorders>
          </w:tcPr>
          <w:p w14:paraId="15CBAC60"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A0AA54" w14:textId="77777777" w:rsidR="00CE3A0A" w:rsidRPr="00040E29" w:rsidRDefault="00CE3A0A">
            <w:pPr>
              <w:pStyle w:val="TAL"/>
              <w:rPr>
                <w:lang w:eastAsia="en-US"/>
              </w:rPr>
            </w:pPr>
          </w:p>
        </w:tc>
      </w:tr>
      <w:tr w:rsidR="00CE3A0A" w:rsidRPr="00040E29" w14:paraId="261CA47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41E448D" w14:textId="77777777" w:rsidR="00CE3A0A" w:rsidRPr="00040E29" w:rsidRDefault="00CE3A0A">
            <w:pPr>
              <w:pStyle w:val="TAL"/>
            </w:pPr>
            <w:r w:rsidRPr="00040E29">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0838A83F"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09B3642" w14:textId="77777777" w:rsidR="00CE3A0A" w:rsidRPr="00040E29" w:rsidRDefault="00CE3A0A">
            <w:pPr>
              <w:pStyle w:val="TAL"/>
              <w:rPr>
                <w:lang w:eastAsia="zh-CN"/>
              </w:rPr>
            </w:pPr>
            <w:r w:rsidRPr="00040E29">
              <w:t>entry 1</w:t>
            </w:r>
          </w:p>
        </w:tc>
        <w:tc>
          <w:tcPr>
            <w:tcW w:w="1245" w:type="dxa"/>
            <w:tcBorders>
              <w:top w:val="single" w:sz="4" w:space="0" w:color="auto"/>
              <w:left w:val="single" w:sz="4" w:space="0" w:color="auto"/>
              <w:bottom w:val="single" w:sz="4" w:space="0" w:color="auto"/>
              <w:right w:val="single" w:sz="4" w:space="0" w:color="auto"/>
            </w:tcBorders>
          </w:tcPr>
          <w:p w14:paraId="5D7D2C62" w14:textId="77777777" w:rsidR="00CE3A0A" w:rsidRPr="00040E29" w:rsidRDefault="00CE3A0A">
            <w:pPr>
              <w:pStyle w:val="TAL"/>
              <w:rPr>
                <w:lang w:eastAsia="en-US"/>
              </w:rPr>
            </w:pPr>
          </w:p>
        </w:tc>
      </w:tr>
      <w:tr w:rsidR="00CE3A0A" w:rsidRPr="00040E29" w14:paraId="0714453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3DE27A6" w14:textId="77777777" w:rsidR="00CE3A0A" w:rsidRPr="00040E29" w:rsidRDefault="00CE3A0A">
            <w:pPr>
              <w:pStyle w:val="TAL"/>
            </w:pPr>
            <w:r w:rsidRPr="00040E29">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CA3CA8B" w14:textId="77777777" w:rsidR="00CE3A0A" w:rsidRPr="00040E29" w:rsidRDefault="00CE3A0A">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629E1C06"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A5F0D0" w14:textId="77777777" w:rsidR="00CE3A0A" w:rsidRPr="00040E29" w:rsidRDefault="00CE3A0A">
            <w:pPr>
              <w:pStyle w:val="TAL"/>
              <w:rPr>
                <w:lang w:eastAsia="en-US"/>
              </w:rPr>
            </w:pPr>
          </w:p>
        </w:tc>
      </w:tr>
      <w:tr w:rsidR="00CE3A0A" w:rsidRPr="00040E29" w14:paraId="61942E9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B006CE" w14:textId="77777777" w:rsidR="00CE3A0A" w:rsidRPr="00040E29" w:rsidRDefault="00CE3A0A">
            <w:pPr>
              <w:pStyle w:val="TAL"/>
            </w:pPr>
            <w:r w:rsidRPr="00040E29">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F01CCAE" w14:textId="77777777" w:rsidR="00CE3A0A" w:rsidRPr="00040E29" w:rsidRDefault="00CE3A0A">
            <w:pPr>
              <w:pStyle w:val="TAL"/>
            </w:pPr>
            <w:r w:rsidRPr="00040E29">
              <w:rPr>
                <w:lang w:eastAsia="zh-CN"/>
              </w:rPr>
              <w:t xml:space="preserve">MRB-Identity with condition </w:t>
            </w:r>
            <w:proofErr w:type="spellStart"/>
            <w:r w:rsidRPr="00040E29">
              <w:rPr>
                <w:lang w:eastAsia="zh-CN"/>
              </w:rPr>
              <w:t>MRBm</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315D965" w14:textId="77777777" w:rsidR="00CE3A0A" w:rsidRPr="00040E29" w:rsidRDefault="00CE3A0A">
            <w:pPr>
              <w:pStyle w:val="TAL"/>
              <w:rPr>
                <w:lang w:eastAsia="zh-CN"/>
              </w:rPr>
            </w:pPr>
            <w:r w:rsidRPr="00040E29">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0841DBA6" w14:textId="77777777" w:rsidR="00CE3A0A" w:rsidRPr="00040E29" w:rsidRDefault="00CE3A0A">
            <w:pPr>
              <w:pStyle w:val="TAL"/>
              <w:rPr>
                <w:lang w:eastAsia="en-US"/>
              </w:rPr>
            </w:pPr>
          </w:p>
        </w:tc>
      </w:tr>
      <w:tr w:rsidR="00CE3A0A" w:rsidRPr="00040E29" w14:paraId="1818536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CCD4FE6" w14:textId="77777777" w:rsidR="00CE3A0A" w:rsidRPr="00040E29" w:rsidRDefault="00CE3A0A">
            <w:pPr>
              <w:pStyle w:val="TAL"/>
            </w:pPr>
            <w:r w:rsidRPr="00040E29">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3B7EDEA1" w14:textId="77777777" w:rsidR="00CE3A0A" w:rsidRPr="00040E29" w:rsidRDefault="00CE3A0A">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D2FA98C"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881847" w14:textId="77777777" w:rsidR="00CE3A0A" w:rsidRPr="00040E29" w:rsidRDefault="00CE3A0A">
            <w:pPr>
              <w:pStyle w:val="TAL"/>
              <w:rPr>
                <w:lang w:eastAsia="en-US"/>
              </w:rPr>
            </w:pPr>
          </w:p>
        </w:tc>
      </w:tr>
      <w:tr w:rsidR="00CE3A0A" w:rsidRPr="00040E29" w14:paraId="2C67299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843862E" w14:textId="77777777" w:rsidR="00CE3A0A" w:rsidRPr="00040E29" w:rsidRDefault="00CE3A0A">
            <w:pPr>
              <w:pStyle w:val="TAL"/>
            </w:pPr>
            <w:r w:rsidRPr="00040E29">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17F79A9" w14:textId="77777777" w:rsidR="00CE3A0A" w:rsidRPr="00040E29" w:rsidRDefault="00CE3A0A">
            <w:pPr>
              <w:pStyle w:val="TAL"/>
            </w:pPr>
            <w:r w:rsidRPr="00040E29">
              <w:t>Not present</w:t>
            </w:r>
          </w:p>
        </w:tc>
        <w:tc>
          <w:tcPr>
            <w:tcW w:w="1700" w:type="dxa"/>
            <w:tcBorders>
              <w:top w:val="single" w:sz="4" w:space="0" w:color="auto"/>
              <w:left w:val="single" w:sz="4" w:space="0" w:color="auto"/>
              <w:bottom w:val="single" w:sz="4" w:space="0" w:color="auto"/>
              <w:right w:val="single" w:sz="4" w:space="0" w:color="auto"/>
            </w:tcBorders>
          </w:tcPr>
          <w:p w14:paraId="226B386A"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600331" w14:textId="77777777" w:rsidR="00CE3A0A" w:rsidRPr="00040E29" w:rsidRDefault="00CE3A0A">
            <w:pPr>
              <w:pStyle w:val="TAL"/>
              <w:rPr>
                <w:lang w:eastAsia="en-US"/>
              </w:rPr>
            </w:pPr>
          </w:p>
        </w:tc>
      </w:tr>
      <w:tr w:rsidR="00CE3A0A" w:rsidRPr="00040E29" w14:paraId="406A719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CB482CB" w14:textId="77777777" w:rsidR="00CE3A0A" w:rsidRPr="00040E29" w:rsidRDefault="00CE3A0A">
            <w:pPr>
              <w:pStyle w:val="TAL"/>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40A6AE9"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1EB412DC"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7D444DD2" w14:textId="77777777" w:rsidR="00CE3A0A" w:rsidRPr="00040E29" w:rsidRDefault="00CE3A0A">
            <w:pPr>
              <w:pStyle w:val="TAL"/>
            </w:pPr>
          </w:p>
        </w:tc>
      </w:tr>
      <w:tr w:rsidR="00CE3A0A" w:rsidRPr="00040E29" w14:paraId="1549D19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E93A051" w14:textId="77777777" w:rsidR="00CE3A0A" w:rsidRPr="00040E29" w:rsidRDefault="00CE3A0A">
            <w:pPr>
              <w:pStyle w:val="TAL"/>
              <w:rPr>
                <w:lang w:eastAsia="zh-CN"/>
              </w:rPr>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107A18B3"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123344"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0457FEF" w14:textId="77777777" w:rsidR="00CE3A0A" w:rsidRPr="00040E29" w:rsidRDefault="00CE3A0A">
            <w:pPr>
              <w:pStyle w:val="TAL"/>
            </w:pPr>
          </w:p>
        </w:tc>
      </w:tr>
      <w:tr w:rsidR="00CE3A0A" w:rsidRPr="00040E29" w14:paraId="6E09CA8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BF93DB4" w14:textId="77777777" w:rsidR="00CE3A0A" w:rsidRPr="00040E29" w:rsidRDefault="00CE3A0A">
            <w:pPr>
              <w:pStyle w:val="TAL"/>
              <w:rPr>
                <w:lang w:eastAsia="zh-CN"/>
              </w:rPr>
            </w:pP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C10BAA" w14:textId="77777777" w:rsidR="00CE3A0A" w:rsidRPr="00040E29"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E95A78"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06405BAE" w14:textId="77777777" w:rsidR="00CE3A0A" w:rsidRPr="00040E29" w:rsidRDefault="00CE3A0A">
            <w:pPr>
              <w:pStyle w:val="TAL"/>
            </w:pPr>
          </w:p>
        </w:tc>
      </w:tr>
    </w:tbl>
    <w:p w14:paraId="08AB45E2" w14:textId="77777777" w:rsidR="00CE3A0A" w:rsidRPr="00040E29" w:rsidRDefault="00CE3A0A" w:rsidP="00CE3A0A">
      <w:pPr>
        <w:rPr>
          <w:lang w:eastAsia="en-US"/>
        </w:rPr>
      </w:pPr>
    </w:p>
    <w:p w14:paraId="2DA4A26E" w14:textId="77777777" w:rsidR="00CE3A0A" w:rsidRPr="00040E29" w:rsidRDefault="00CE3A0A" w:rsidP="00CE3A0A">
      <w:pPr>
        <w:pStyle w:val="TH"/>
      </w:pPr>
      <w:r w:rsidRPr="00040E29">
        <w:rPr>
          <w:color w:val="000000"/>
        </w:rPr>
        <w:lastRenderedPageBreak/>
        <w:t>Table 14.2.4.3.2.3.3</w:t>
      </w:r>
      <w:r w:rsidRPr="00040E29">
        <w:t>-9:</w:t>
      </w:r>
      <w:r w:rsidRPr="00040E29">
        <w:rPr>
          <w:i/>
          <w:iCs/>
        </w:rPr>
        <w:t xml:space="preserve"> </w:t>
      </w:r>
      <w:r w:rsidRPr="00040E29">
        <w:rPr>
          <w:i/>
        </w:rPr>
        <w:t xml:space="preserve">CellGroupConfig </w:t>
      </w:r>
      <w:r w:rsidRPr="00040E29">
        <w:t>(</w:t>
      </w:r>
      <w:r w:rsidRPr="00040E29">
        <w:rPr>
          <w:color w:val="000000"/>
        </w:rPr>
        <w:t>Table 14.2.4.3.2.3.3-6</w:t>
      </w:r>
      <w:r w:rsidRPr="00040E2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040E29" w14:paraId="0BFEA34D"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1FF819B3" w14:textId="77777777" w:rsidR="00CE3A0A" w:rsidRPr="00040E29" w:rsidRDefault="00CE3A0A">
            <w:pPr>
              <w:pStyle w:val="TAH"/>
              <w:jc w:val="left"/>
              <w:rPr>
                <w:b w:val="0"/>
              </w:rPr>
            </w:pPr>
            <w:r w:rsidRPr="00040E29">
              <w:rPr>
                <w:b w:val="0"/>
              </w:rPr>
              <w:t xml:space="preserve">Derivation Path: TS 38.508-1 [4], Table 4.6.3-19 with condition </w:t>
            </w:r>
            <w:r w:rsidRPr="00040E29">
              <w:rPr>
                <w:b w:val="0"/>
                <w:lang w:eastAsia="zh-CN"/>
              </w:rPr>
              <w:t>UM_PTM</w:t>
            </w:r>
          </w:p>
        </w:tc>
      </w:tr>
      <w:tr w:rsidR="00CE3A0A" w:rsidRPr="00040E29" w14:paraId="4E7DD5B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2CB6816" w14:textId="77777777" w:rsidR="00CE3A0A" w:rsidRPr="00040E29" w:rsidRDefault="00CE3A0A">
            <w:pPr>
              <w:pStyle w:val="TAH"/>
            </w:pPr>
            <w:r w:rsidRPr="00040E2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64E6CB" w14:textId="77777777" w:rsidR="00CE3A0A" w:rsidRPr="00040E29" w:rsidRDefault="00CE3A0A">
            <w:pPr>
              <w:pStyle w:val="TAH"/>
            </w:pPr>
            <w:r w:rsidRPr="00040E29">
              <w:t>Value/remark</w:t>
            </w:r>
          </w:p>
        </w:tc>
        <w:tc>
          <w:tcPr>
            <w:tcW w:w="1700" w:type="dxa"/>
            <w:tcBorders>
              <w:top w:val="single" w:sz="4" w:space="0" w:color="auto"/>
              <w:left w:val="single" w:sz="4" w:space="0" w:color="auto"/>
              <w:bottom w:val="single" w:sz="4" w:space="0" w:color="auto"/>
              <w:right w:val="single" w:sz="4" w:space="0" w:color="auto"/>
            </w:tcBorders>
            <w:hideMark/>
          </w:tcPr>
          <w:p w14:paraId="09F6A236" w14:textId="77777777" w:rsidR="00CE3A0A" w:rsidRPr="00040E29" w:rsidRDefault="00CE3A0A">
            <w:pPr>
              <w:pStyle w:val="TAH"/>
            </w:pPr>
            <w:r w:rsidRPr="00040E29">
              <w:t>Comment</w:t>
            </w:r>
          </w:p>
        </w:tc>
        <w:tc>
          <w:tcPr>
            <w:tcW w:w="1245" w:type="dxa"/>
            <w:tcBorders>
              <w:top w:val="single" w:sz="4" w:space="0" w:color="auto"/>
              <w:left w:val="single" w:sz="4" w:space="0" w:color="auto"/>
              <w:bottom w:val="single" w:sz="4" w:space="0" w:color="auto"/>
              <w:right w:val="single" w:sz="4" w:space="0" w:color="auto"/>
            </w:tcBorders>
            <w:hideMark/>
          </w:tcPr>
          <w:p w14:paraId="55B9A864" w14:textId="77777777" w:rsidR="00CE3A0A" w:rsidRPr="00040E29" w:rsidRDefault="00CE3A0A">
            <w:pPr>
              <w:pStyle w:val="TAH"/>
            </w:pPr>
            <w:r w:rsidRPr="00040E29">
              <w:t>Condition</w:t>
            </w:r>
          </w:p>
        </w:tc>
      </w:tr>
      <w:tr w:rsidR="00CE3A0A" w:rsidRPr="00040E29" w14:paraId="6E20AE6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C7C17E8" w14:textId="77777777" w:rsidR="00CE3A0A" w:rsidRPr="00040E29" w:rsidRDefault="00CE3A0A">
            <w:pPr>
              <w:pStyle w:val="TAL"/>
            </w:pPr>
            <w:r w:rsidRPr="00040E29">
              <w:t xml:space="preserve">CellGroupConfig ::= </w:t>
            </w:r>
            <w:r w:rsidRPr="00040E29">
              <w:rPr>
                <w:snapToGrid w:val="0"/>
              </w:rPr>
              <w:t xml:space="preserve">SEQUENCE </w:t>
            </w:r>
            <w:r w:rsidRPr="00040E29">
              <w:t>{</w:t>
            </w:r>
          </w:p>
        </w:tc>
        <w:tc>
          <w:tcPr>
            <w:tcW w:w="2267" w:type="dxa"/>
            <w:tcBorders>
              <w:top w:val="single" w:sz="4" w:space="0" w:color="auto"/>
              <w:left w:val="single" w:sz="4" w:space="0" w:color="auto"/>
              <w:bottom w:val="single" w:sz="4" w:space="0" w:color="auto"/>
              <w:right w:val="single" w:sz="4" w:space="0" w:color="auto"/>
            </w:tcBorders>
          </w:tcPr>
          <w:p w14:paraId="4FADFDFD"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0F5C387"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4F5AEC1B" w14:textId="77777777" w:rsidR="00CE3A0A" w:rsidRPr="00040E29" w:rsidRDefault="00CE3A0A">
            <w:pPr>
              <w:pStyle w:val="TAL"/>
            </w:pPr>
          </w:p>
        </w:tc>
      </w:tr>
      <w:tr w:rsidR="00CE3A0A" w:rsidRPr="00040E29" w14:paraId="4F4D3B8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6CED8FD" w14:textId="77777777" w:rsidR="00CE3A0A" w:rsidRPr="00040E29" w:rsidRDefault="00CE3A0A">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867579F" w14:textId="77777777" w:rsidR="00CE3A0A" w:rsidRPr="00040E29" w:rsidRDefault="00CE3A0A">
            <w:pPr>
              <w:pStyle w:val="TAL"/>
              <w:rPr>
                <w:lang w:eastAsia="zh-CN"/>
              </w:rPr>
            </w:pPr>
            <w:r w:rsidRPr="00040E29">
              <w:rPr>
                <w:lang w:eastAsia="zh-CN"/>
              </w:rPr>
              <w:t>n+3 entries</w:t>
            </w:r>
          </w:p>
        </w:tc>
        <w:tc>
          <w:tcPr>
            <w:tcW w:w="1700" w:type="dxa"/>
            <w:tcBorders>
              <w:top w:val="single" w:sz="4" w:space="0" w:color="auto"/>
              <w:left w:val="single" w:sz="4" w:space="0" w:color="auto"/>
              <w:bottom w:val="single" w:sz="4" w:space="0" w:color="auto"/>
              <w:right w:val="single" w:sz="4" w:space="0" w:color="auto"/>
            </w:tcBorders>
            <w:hideMark/>
          </w:tcPr>
          <w:p w14:paraId="2F995664" w14:textId="77777777" w:rsidR="00CE3A0A" w:rsidRPr="00040E29" w:rsidRDefault="00CE3A0A">
            <w:pPr>
              <w:pStyle w:val="TAL"/>
              <w:rPr>
                <w:lang w:eastAsia="zh-CN"/>
              </w:rPr>
            </w:pPr>
            <w:r w:rsidRPr="00040E29">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2893F5E6" w14:textId="77777777" w:rsidR="00CE3A0A" w:rsidRPr="00040E29" w:rsidRDefault="00CE3A0A">
            <w:pPr>
              <w:pStyle w:val="TAL"/>
              <w:rPr>
                <w:lang w:eastAsia="zh-CN"/>
              </w:rPr>
            </w:pPr>
          </w:p>
        </w:tc>
      </w:tr>
      <w:tr w:rsidR="00CE3A0A" w:rsidRPr="00040E29" w14:paraId="7443B20B"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0F205CE"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1]</w:t>
            </w:r>
          </w:p>
        </w:tc>
        <w:tc>
          <w:tcPr>
            <w:tcW w:w="2267" w:type="dxa"/>
            <w:tcBorders>
              <w:top w:val="single" w:sz="4" w:space="0" w:color="auto"/>
              <w:left w:val="single" w:sz="4" w:space="0" w:color="auto"/>
              <w:bottom w:val="single" w:sz="4" w:space="0" w:color="auto"/>
              <w:right w:val="single" w:sz="4" w:space="0" w:color="auto"/>
            </w:tcBorders>
            <w:hideMark/>
          </w:tcPr>
          <w:p w14:paraId="3FD5A686"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SRB1 </w:t>
            </w:r>
          </w:p>
        </w:tc>
        <w:tc>
          <w:tcPr>
            <w:tcW w:w="1700" w:type="dxa"/>
            <w:tcBorders>
              <w:top w:val="single" w:sz="4" w:space="0" w:color="auto"/>
              <w:left w:val="single" w:sz="4" w:space="0" w:color="auto"/>
              <w:bottom w:val="single" w:sz="4" w:space="0" w:color="auto"/>
              <w:right w:val="single" w:sz="4" w:space="0" w:color="auto"/>
            </w:tcBorders>
            <w:hideMark/>
          </w:tcPr>
          <w:p w14:paraId="026231BC" w14:textId="77777777" w:rsidR="00CE3A0A" w:rsidRPr="00040E29" w:rsidRDefault="00CE3A0A">
            <w:pPr>
              <w:pStyle w:val="TAL"/>
              <w:rPr>
                <w:lang w:eastAsia="zh-CN"/>
              </w:rPr>
            </w:pPr>
            <w:r w:rsidRPr="00040E29">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C1A9E9D" w14:textId="77777777" w:rsidR="00CE3A0A" w:rsidRPr="00040E29" w:rsidRDefault="00CE3A0A">
            <w:pPr>
              <w:pStyle w:val="TAL"/>
              <w:rPr>
                <w:lang w:eastAsia="zh-CN"/>
              </w:rPr>
            </w:pPr>
          </w:p>
        </w:tc>
      </w:tr>
      <w:tr w:rsidR="00CE3A0A" w:rsidRPr="00040E29" w14:paraId="5778C7E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4124BFE"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2]</w:t>
            </w:r>
          </w:p>
        </w:tc>
        <w:tc>
          <w:tcPr>
            <w:tcW w:w="2267" w:type="dxa"/>
            <w:tcBorders>
              <w:top w:val="single" w:sz="4" w:space="0" w:color="auto"/>
              <w:left w:val="single" w:sz="4" w:space="0" w:color="auto"/>
              <w:bottom w:val="single" w:sz="4" w:space="0" w:color="auto"/>
              <w:right w:val="single" w:sz="4" w:space="0" w:color="auto"/>
            </w:tcBorders>
            <w:hideMark/>
          </w:tcPr>
          <w:p w14:paraId="2CFA3182"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54A00BA" w14:textId="77777777" w:rsidR="00CE3A0A" w:rsidRPr="00040E29" w:rsidRDefault="00CE3A0A">
            <w:pPr>
              <w:pStyle w:val="TAL"/>
              <w:rPr>
                <w:lang w:eastAsia="zh-CN"/>
              </w:rPr>
            </w:pPr>
            <w:r w:rsidRPr="00040E29">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530A9166" w14:textId="77777777" w:rsidR="00CE3A0A" w:rsidRPr="00040E29" w:rsidRDefault="00CE3A0A">
            <w:pPr>
              <w:pStyle w:val="TAL"/>
              <w:rPr>
                <w:lang w:eastAsia="zh-CN"/>
              </w:rPr>
            </w:pPr>
          </w:p>
        </w:tc>
      </w:tr>
      <w:tr w:rsidR="00CE3A0A" w:rsidRPr="00040E29" w14:paraId="40C8A10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F98C3B3"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k+2, k=1..n]</w:t>
            </w:r>
          </w:p>
        </w:tc>
        <w:tc>
          <w:tcPr>
            <w:tcW w:w="2267" w:type="dxa"/>
            <w:tcBorders>
              <w:top w:val="single" w:sz="4" w:space="0" w:color="auto"/>
              <w:left w:val="single" w:sz="4" w:space="0" w:color="auto"/>
              <w:bottom w:val="single" w:sz="4" w:space="0" w:color="auto"/>
              <w:right w:val="single" w:sz="4" w:space="0" w:color="auto"/>
            </w:tcBorders>
            <w:hideMark/>
          </w:tcPr>
          <w:p w14:paraId="32989660" w14:textId="77777777" w:rsidR="00CE3A0A" w:rsidRPr="00040E29" w:rsidRDefault="00CE3A0A">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2CDAD61" w14:textId="77777777" w:rsidR="00CE3A0A" w:rsidRPr="00040E29" w:rsidRDefault="00CE3A0A">
            <w:pPr>
              <w:pStyle w:val="TAL"/>
              <w:rPr>
                <w:lang w:eastAsia="zh-CN"/>
              </w:rPr>
            </w:pPr>
            <w:r w:rsidRPr="00040E29">
              <w:rPr>
                <w:lang w:eastAsia="zh-CN"/>
              </w:rPr>
              <w:t xml:space="preserve">entry </w:t>
            </w:r>
            <w:r w:rsidRPr="00040E29">
              <w:t>[k+2, k=1..n]</w:t>
            </w:r>
          </w:p>
        </w:tc>
        <w:tc>
          <w:tcPr>
            <w:tcW w:w="1245" w:type="dxa"/>
            <w:tcBorders>
              <w:top w:val="single" w:sz="4" w:space="0" w:color="auto"/>
              <w:left w:val="single" w:sz="4" w:space="0" w:color="auto"/>
              <w:bottom w:val="single" w:sz="4" w:space="0" w:color="auto"/>
              <w:right w:val="single" w:sz="4" w:space="0" w:color="auto"/>
            </w:tcBorders>
          </w:tcPr>
          <w:p w14:paraId="4781272C" w14:textId="77777777" w:rsidR="00CE3A0A" w:rsidRPr="00040E29" w:rsidRDefault="00CE3A0A">
            <w:pPr>
              <w:pStyle w:val="TAL"/>
              <w:rPr>
                <w:lang w:eastAsia="zh-CN"/>
              </w:rPr>
            </w:pPr>
          </w:p>
        </w:tc>
      </w:tr>
      <w:tr w:rsidR="00CE3A0A" w:rsidRPr="00040E29" w14:paraId="0C4B21C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BD61514" w14:textId="77777777" w:rsidR="00CE3A0A" w:rsidRPr="00040E29" w:rsidRDefault="00CE3A0A">
            <w:pPr>
              <w:pStyle w:val="TAL"/>
              <w:rPr>
                <w:lang w:eastAsia="en-US"/>
              </w:rPr>
            </w:pPr>
            <w:r w:rsidRPr="00040E29">
              <w:t xml:space="preserve">    RLC-</w:t>
            </w:r>
            <w:proofErr w:type="spellStart"/>
            <w:r w:rsidRPr="00040E29">
              <w:t>BearerConfig</w:t>
            </w:r>
            <w:proofErr w:type="spellEnd"/>
            <w:r w:rsidRPr="00040E29">
              <w:t>[n+3]</w:t>
            </w:r>
          </w:p>
        </w:tc>
        <w:tc>
          <w:tcPr>
            <w:tcW w:w="2267" w:type="dxa"/>
            <w:tcBorders>
              <w:top w:val="single" w:sz="4" w:space="0" w:color="auto"/>
              <w:left w:val="single" w:sz="4" w:space="0" w:color="auto"/>
              <w:bottom w:val="single" w:sz="4" w:space="0" w:color="auto"/>
              <w:right w:val="single" w:sz="4" w:space="0" w:color="auto"/>
            </w:tcBorders>
            <w:hideMark/>
          </w:tcPr>
          <w:p w14:paraId="0EF39F6C" w14:textId="77777777" w:rsidR="00CE3A0A" w:rsidRPr="00040E29" w:rsidRDefault="00CE3A0A">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r w:rsidRPr="00040E29">
              <w:t xml:space="preserve"> and Re-</w:t>
            </w:r>
            <w:proofErr w:type="spellStart"/>
            <w:r w:rsidRPr="00040E29">
              <w:t>establish_RLC</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337AF27" w14:textId="77777777" w:rsidR="00CE3A0A" w:rsidRPr="00040E29" w:rsidRDefault="00CE3A0A">
            <w:pPr>
              <w:pStyle w:val="TAL"/>
            </w:pPr>
            <w:r w:rsidRPr="00040E29">
              <w:rPr>
                <w:lang w:eastAsia="zh-CN"/>
              </w:rPr>
              <w:t>entry</w:t>
            </w:r>
            <w:r w:rsidRPr="00040E29">
              <w:t xml:space="preserve"> n+3</w:t>
            </w:r>
          </w:p>
          <w:p w14:paraId="7A47387E" w14:textId="77777777" w:rsidR="00CE3A0A" w:rsidRPr="00040E29" w:rsidRDefault="00CE3A0A">
            <w:pPr>
              <w:pStyle w:val="TAL"/>
              <w:rPr>
                <w:lang w:eastAsia="zh-CN"/>
              </w:rPr>
            </w:pPr>
            <w:r w:rsidRPr="00040E29">
              <w:t>m=1</w:t>
            </w:r>
          </w:p>
        </w:tc>
        <w:tc>
          <w:tcPr>
            <w:tcW w:w="1245" w:type="dxa"/>
            <w:tcBorders>
              <w:top w:val="single" w:sz="4" w:space="0" w:color="auto"/>
              <w:left w:val="single" w:sz="4" w:space="0" w:color="auto"/>
              <w:bottom w:val="single" w:sz="4" w:space="0" w:color="auto"/>
              <w:right w:val="single" w:sz="4" w:space="0" w:color="auto"/>
            </w:tcBorders>
          </w:tcPr>
          <w:p w14:paraId="194F2500" w14:textId="77777777" w:rsidR="00CE3A0A" w:rsidRPr="00040E29" w:rsidRDefault="00CE3A0A">
            <w:pPr>
              <w:pStyle w:val="TAL"/>
              <w:rPr>
                <w:lang w:eastAsia="zh-CN"/>
              </w:rPr>
            </w:pPr>
          </w:p>
        </w:tc>
      </w:tr>
      <w:tr w:rsidR="00CE3A0A" w:rsidRPr="00040E29" w14:paraId="0440E95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95BB2A6" w14:textId="77777777" w:rsidR="00CE3A0A" w:rsidRPr="00040E29" w:rsidRDefault="00CE3A0A">
            <w:pPr>
              <w:pStyle w:val="TAL"/>
              <w:rPr>
                <w:lang w:eastAsia="en-US"/>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E15E9A" w14:textId="77777777" w:rsidR="00CE3A0A" w:rsidRPr="00040E29" w:rsidRDefault="00CE3A0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F6FAB0" w14:textId="77777777" w:rsidR="00CE3A0A" w:rsidRPr="00040E29"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2FBE304" w14:textId="77777777" w:rsidR="00CE3A0A" w:rsidRPr="00040E29" w:rsidRDefault="00CE3A0A">
            <w:pPr>
              <w:pStyle w:val="TAL"/>
              <w:rPr>
                <w:lang w:eastAsia="zh-CN"/>
              </w:rPr>
            </w:pPr>
          </w:p>
        </w:tc>
      </w:tr>
      <w:tr w:rsidR="00CE3A0A" w:rsidRPr="00040E29" w14:paraId="164C8AA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943B299" w14:textId="77777777" w:rsidR="00CE3A0A" w:rsidRPr="00040E29" w:rsidRDefault="00CE3A0A">
            <w:pPr>
              <w:pStyle w:val="TAL"/>
              <w:rPr>
                <w:lang w:eastAsia="en-US"/>
              </w:rPr>
            </w:pPr>
            <w:r w:rsidRPr="00040E29">
              <w:t>}</w:t>
            </w:r>
          </w:p>
        </w:tc>
        <w:tc>
          <w:tcPr>
            <w:tcW w:w="2267" w:type="dxa"/>
            <w:tcBorders>
              <w:top w:val="single" w:sz="4" w:space="0" w:color="auto"/>
              <w:left w:val="single" w:sz="4" w:space="0" w:color="auto"/>
              <w:bottom w:val="single" w:sz="4" w:space="0" w:color="auto"/>
              <w:right w:val="single" w:sz="4" w:space="0" w:color="auto"/>
            </w:tcBorders>
          </w:tcPr>
          <w:p w14:paraId="4527802F" w14:textId="77777777" w:rsidR="00CE3A0A" w:rsidRPr="00040E29"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176D546F" w14:textId="77777777" w:rsidR="00CE3A0A" w:rsidRPr="00040E29"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84CD321" w14:textId="77777777" w:rsidR="00CE3A0A" w:rsidRPr="00040E29" w:rsidRDefault="00CE3A0A">
            <w:pPr>
              <w:pStyle w:val="TAL"/>
            </w:pPr>
          </w:p>
        </w:tc>
      </w:tr>
    </w:tbl>
    <w:p w14:paraId="11701791" w14:textId="77777777" w:rsidR="00CE3A0A" w:rsidRPr="00040E29" w:rsidRDefault="00CE3A0A" w:rsidP="00CE3A0A">
      <w:pPr>
        <w:rPr>
          <w:lang w:eastAsia="en-US"/>
        </w:rPr>
      </w:pPr>
    </w:p>
    <w:p w14:paraId="5F5E4960" w14:textId="11F32CC2" w:rsidR="00277723" w:rsidRPr="00040E29" w:rsidRDefault="00277723" w:rsidP="00277723">
      <w:pPr>
        <w:pStyle w:val="Heading5"/>
      </w:pPr>
      <w:r w:rsidRPr="00040E29">
        <w:t>14.2.4.3.3</w:t>
      </w:r>
      <w:r w:rsidRPr="00040E29">
        <w:tab/>
        <w:t xml:space="preserve">MBS Multicast/ RRC/ Handover </w:t>
      </w:r>
      <w:r w:rsidRPr="00040E29">
        <w:rPr>
          <w:lang w:eastAsia="zh-CN"/>
        </w:rPr>
        <w:t>between Multicast-supporting cell and Multicast non-supporting cell</w:t>
      </w:r>
      <w:r w:rsidRPr="00040E29">
        <w:t xml:space="preserve"> / Success</w:t>
      </w:r>
    </w:p>
    <w:p w14:paraId="3F31DA37" w14:textId="77777777" w:rsidR="00277723" w:rsidRPr="00040E29" w:rsidRDefault="00277723" w:rsidP="00277723">
      <w:pPr>
        <w:pStyle w:val="H6"/>
      </w:pPr>
      <w:r w:rsidRPr="00040E29">
        <w:t>14.2.4.3.3.1</w:t>
      </w:r>
      <w:r w:rsidRPr="00040E29">
        <w:tab/>
        <w:t>Test Purpose (TP)</w:t>
      </w:r>
    </w:p>
    <w:p w14:paraId="768D50DC" w14:textId="77777777" w:rsidR="00277723" w:rsidRPr="00040E29" w:rsidRDefault="00277723" w:rsidP="00277723">
      <w:pPr>
        <w:pStyle w:val="H6"/>
      </w:pPr>
      <w:r w:rsidRPr="00040E29">
        <w:t>(1)</w:t>
      </w:r>
    </w:p>
    <w:p w14:paraId="266402CE"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joined one MBS multicast session and receives MBS data in MRB }</w:t>
      </w:r>
    </w:p>
    <w:p w14:paraId="65CC6E7A" w14:textId="77777777" w:rsidR="00277723" w:rsidRPr="00040E29" w:rsidRDefault="00277723" w:rsidP="00277723">
      <w:pPr>
        <w:pStyle w:val="PL"/>
        <w:rPr>
          <w:noProof w:val="0"/>
        </w:rPr>
      </w:pPr>
      <w:r w:rsidRPr="00040E29">
        <w:rPr>
          <w:noProof w:val="0"/>
        </w:rPr>
        <w:t>ensure that {</w:t>
      </w:r>
    </w:p>
    <w:p w14:paraId="6EB72FC2"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to switch the MBS data transmission from the MRB to DRB }</w:t>
      </w:r>
    </w:p>
    <w:p w14:paraId="04B025D5"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transmits an RRCReconfigurationComplete }</w:t>
      </w:r>
    </w:p>
    <w:p w14:paraId="74A815B2" w14:textId="77777777" w:rsidR="00277723" w:rsidRPr="00040E29" w:rsidRDefault="00277723" w:rsidP="00277723">
      <w:pPr>
        <w:pStyle w:val="PL"/>
        <w:rPr>
          <w:noProof w:val="0"/>
        </w:rPr>
      </w:pPr>
      <w:r w:rsidRPr="00040E29">
        <w:rPr>
          <w:noProof w:val="0"/>
        </w:rPr>
        <w:t xml:space="preserve">            }</w:t>
      </w:r>
    </w:p>
    <w:p w14:paraId="6F554C24" w14:textId="77777777" w:rsidR="00277723" w:rsidRPr="00040E29" w:rsidRDefault="00277723" w:rsidP="00277723">
      <w:pPr>
        <w:pStyle w:val="PL"/>
        <w:rPr>
          <w:noProof w:val="0"/>
        </w:rPr>
      </w:pPr>
    </w:p>
    <w:p w14:paraId="3656F24C" w14:textId="77777777" w:rsidR="00277723" w:rsidRPr="00040E29" w:rsidRDefault="00277723" w:rsidP="00277723">
      <w:pPr>
        <w:pStyle w:val="H6"/>
      </w:pPr>
      <w:r w:rsidRPr="00040E29">
        <w:t>(2)</w:t>
      </w:r>
    </w:p>
    <w:p w14:paraId="409A12C5"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switched to receive MBS data in DRB }</w:t>
      </w:r>
    </w:p>
    <w:p w14:paraId="71CEDC24" w14:textId="77777777" w:rsidR="00277723" w:rsidRPr="00040E29" w:rsidRDefault="00277723" w:rsidP="00277723">
      <w:pPr>
        <w:pStyle w:val="PL"/>
        <w:rPr>
          <w:noProof w:val="0"/>
        </w:rPr>
      </w:pPr>
      <w:r w:rsidRPr="00040E29">
        <w:rPr>
          <w:noProof w:val="0"/>
        </w:rPr>
        <w:t>ensure that {</w:t>
      </w:r>
    </w:p>
    <w:p w14:paraId="27E04358"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including a </w:t>
      </w:r>
      <w:proofErr w:type="spellStart"/>
      <w:r w:rsidRPr="00040E29">
        <w:rPr>
          <w:noProof w:val="0"/>
        </w:rPr>
        <w:t>reconfigurationWithSync</w:t>
      </w:r>
      <w:proofErr w:type="spellEnd"/>
      <w:r w:rsidRPr="00040E29">
        <w:rPr>
          <w:noProof w:val="0"/>
        </w:rPr>
        <w:t xml:space="preserve"> for handover to a multicast non-supporting cell }</w:t>
      </w:r>
    </w:p>
    <w:p w14:paraId="618460F5"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performs handover to the target cell and transmits an RRCReconfigurationComplete message }</w:t>
      </w:r>
    </w:p>
    <w:p w14:paraId="2E88769D" w14:textId="77777777" w:rsidR="00277723" w:rsidRPr="00040E29" w:rsidRDefault="00277723" w:rsidP="00277723">
      <w:pPr>
        <w:pStyle w:val="PL"/>
        <w:rPr>
          <w:noProof w:val="0"/>
        </w:rPr>
      </w:pPr>
      <w:r w:rsidRPr="00040E29">
        <w:rPr>
          <w:noProof w:val="0"/>
        </w:rPr>
        <w:t xml:space="preserve">            }</w:t>
      </w:r>
    </w:p>
    <w:p w14:paraId="443B362F" w14:textId="77777777" w:rsidR="00277723" w:rsidRPr="00040E29" w:rsidRDefault="00277723" w:rsidP="00277723">
      <w:pPr>
        <w:pStyle w:val="PL"/>
        <w:rPr>
          <w:noProof w:val="0"/>
        </w:rPr>
      </w:pPr>
    </w:p>
    <w:p w14:paraId="2E9A780D" w14:textId="77777777" w:rsidR="00277723" w:rsidRPr="00040E29" w:rsidRDefault="00277723" w:rsidP="00277723">
      <w:pPr>
        <w:pStyle w:val="H6"/>
      </w:pPr>
      <w:r w:rsidRPr="00040E29">
        <w:t>(3)</w:t>
      </w:r>
    </w:p>
    <w:p w14:paraId="76FC4F6E"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joined one MBS multicast session and configured to receive MBS data in DRB }</w:t>
      </w:r>
    </w:p>
    <w:p w14:paraId="48801E74" w14:textId="77777777" w:rsidR="00277723" w:rsidRPr="00040E29" w:rsidRDefault="00277723" w:rsidP="00277723">
      <w:pPr>
        <w:pStyle w:val="PL"/>
        <w:rPr>
          <w:noProof w:val="0"/>
        </w:rPr>
      </w:pPr>
      <w:r w:rsidRPr="00040E29">
        <w:rPr>
          <w:noProof w:val="0"/>
        </w:rPr>
        <w:t>ensure that {</w:t>
      </w:r>
    </w:p>
    <w:p w14:paraId="761D2CC4"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including a </w:t>
      </w:r>
      <w:proofErr w:type="spellStart"/>
      <w:r w:rsidRPr="00040E29">
        <w:rPr>
          <w:noProof w:val="0"/>
        </w:rPr>
        <w:t>reconfigurationWithSync</w:t>
      </w:r>
      <w:proofErr w:type="spellEnd"/>
      <w:r w:rsidRPr="00040E29">
        <w:rPr>
          <w:noProof w:val="0"/>
        </w:rPr>
        <w:t xml:space="preserve"> for handover to a multicast supporting cell }</w:t>
      </w:r>
    </w:p>
    <w:p w14:paraId="584B593B" w14:textId="77777777" w:rsidR="00277723" w:rsidRPr="00040E29" w:rsidRDefault="00277723" w:rsidP="00277723">
      <w:pPr>
        <w:pStyle w:val="PL"/>
        <w:rPr>
          <w:noProof w:val="0"/>
        </w:rPr>
      </w:pPr>
      <w:r w:rsidRPr="00040E29">
        <w:rPr>
          <w:b/>
          <w:i/>
          <w:noProof w:val="0"/>
        </w:rPr>
        <w:t xml:space="preserve">    then</w:t>
      </w:r>
      <w:r w:rsidRPr="00040E29">
        <w:rPr>
          <w:noProof w:val="0"/>
        </w:rPr>
        <w:t xml:space="preserve"> { UE performs handover to the target cell and transmits an RRCReconfigurationComplete message and successfully established MRB and receives MBS data in MRB }</w:t>
      </w:r>
    </w:p>
    <w:p w14:paraId="5DAB1A5A" w14:textId="77777777" w:rsidR="00277723" w:rsidRPr="00040E29" w:rsidRDefault="00277723" w:rsidP="00277723">
      <w:pPr>
        <w:pStyle w:val="PL"/>
        <w:rPr>
          <w:noProof w:val="0"/>
        </w:rPr>
      </w:pPr>
      <w:r w:rsidRPr="00040E29">
        <w:rPr>
          <w:noProof w:val="0"/>
        </w:rPr>
        <w:t xml:space="preserve">            }</w:t>
      </w:r>
    </w:p>
    <w:p w14:paraId="081EDA72" w14:textId="77777777" w:rsidR="00277723" w:rsidRPr="00040E29" w:rsidRDefault="00277723" w:rsidP="00277723">
      <w:pPr>
        <w:pStyle w:val="PL"/>
        <w:rPr>
          <w:noProof w:val="0"/>
        </w:rPr>
      </w:pPr>
    </w:p>
    <w:p w14:paraId="22AF0289" w14:textId="77777777" w:rsidR="00277723" w:rsidRPr="00040E29" w:rsidRDefault="00277723" w:rsidP="00277723">
      <w:pPr>
        <w:pStyle w:val="H6"/>
      </w:pPr>
      <w:r w:rsidRPr="00040E29">
        <w:t>(4)</w:t>
      </w:r>
    </w:p>
    <w:p w14:paraId="2F01014F" w14:textId="77777777" w:rsidR="00277723" w:rsidRPr="00040E29" w:rsidRDefault="00277723" w:rsidP="00277723">
      <w:pPr>
        <w:pStyle w:val="PL"/>
        <w:rPr>
          <w:noProof w:val="0"/>
        </w:rPr>
      </w:pPr>
      <w:r w:rsidRPr="00040E29">
        <w:rPr>
          <w:b/>
          <w:i/>
          <w:noProof w:val="0"/>
        </w:rPr>
        <w:t xml:space="preserve">with </w:t>
      </w:r>
      <w:r w:rsidRPr="00040E29">
        <w:rPr>
          <w:noProof w:val="0"/>
        </w:rPr>
        <w:t>{ UE in NR RRC_CONNECTED state and UE has joined one MBS multicast session and receives MBS data in MRB }</w:t>
      </w:r>
    </w:p>
    <w:p w14:paraId="549C0EBC" w14:textId="77777777" w:rsidR="00277723" w:rsidRPr="00040E29" w:rsidRDefault="00277723" w:rsidP="00277723">
      <w:pPr>
        <w:pStyle w:val="PL"/>
        <w:rPr>
          <w:noProof w:val="0"/>
        </w:rPr>
      </w:pPr>
      <w:r w:rsidRPr="00040E29">
        <w:rPr>
          <w:noProof w:val="0"/>
        </w:rPr>
        <w:t>ensure that {</w:t>
      </w:r>
    </w:p>
    <w:p w14:paraId="01EE36BD" w14:textId="77777777" w:rsidR="00277723" w:rsidRPr="00040E29" w:rsidRDefault="00277723" w:rsidP="00277723">
      <w:pPr>
        <w:pStyle w:val="PL"/>
        <w:rPr>
          <w:noProof w:val="0"/>
        </w:rPr>
      </w:pPr>
      <w:r w:rsidRPr="00040E29">
        <w:rPr>
          <w:b/>
          <w:i/>
          <w:noProof w:val="0"/>
        </w:rPr>
        <w:t xml:space="preserve">  when</w:t>
      </w:r>
      <w:r w:rsidRPr="00040E29">
        <w:rPr>
          <w:noProof w:val="0"/>
        </w:rPr>
        <w:t xml:space="preserve"> { UE receives an RRCReconfiguration message including a </w:t>
      </w:r>
      <w:proofErr w:type="spellStart"/>
      <w:r w:rsidRPr="00040E29">
        <w:rPr>
          <w:noProof w:val="0"/>
        </w:rPr>
        <w:t>reconfigurationWithSync</w:t>
      </w:r>
      <w:proofErr w:type="spellEnd"/>
      <w:r w:rsidRPr="00040E29">
        <w:rPr>
          <w:noProof w:val="0"/>
        </w:rPr>
        <w:t xml:space="preserve"> and full configuration for handover to a multicast non-supporting cell }</w:t>
      </w:r>
    </w:p>
    <w:p w14:paraId="2AB6AE7A" w14:textId="77777777" w:rsidR="00277723" w:rsidRPr="00040E29" w:rsidRDefault="00277723" w:rsidP="00277723">
      <w:pPr>
        <w:pStyle w:val="PL"/>
        <w:rPr>
          <w:noProof w:val="0"/>
        </w:rPr>
      </w:pPr>
      <w:r w:rsidRPr="00040E29">
        <w:rPr>
          <w:b/>
          <w:i/>
          <w:noProof w:val="0"/>
        </w:rPr>
        <w:lastRenderedPageBreak/>
        <w:t xml:space="preserve">    then</w:t>
      </w:r>
      <w:r w:rsidRPr="00040E29">
        <w:rPr>
          <w:noProof w:val="0"/>
        </w:rPr>
        <w:t xml:space="preserve"> { UE performs handover to the target cell and transmits an RRCReconfigurationComplete message }</w:t>
      </w:r>
    </w:p>
    <w:p w14:paraId="3D50528B" w14:textId="77777777" w:rsidR="00277723" w:rsidRPr="00040E29" w:rsidRDefault="00277723" w:rsidP="00277723">
      <w:pPr>
        <w:pStyle w:val="PL"/>
        <w:rPr>
          <w:noProof w:val="0"/>
        </w:rPr>
      </w:pPr>
      <w:r w:rsidRPr="00040E29">
        <w:rPr>
          <w:noProof w:val="0"/>
        </w:rPr>
        <w:t xml:space="preserve">            }</w:t>
      </w:r>
    </w:p>
    <w:p w14:paraId="4D7B6F45" w14:textId="77777777" w:rsidR="00277723" w:rsidRPr="00040E29" w:rsidRDefault="00277723" w:rsidP="00277723">
      <w:pPr>
        <w:pStyle w:val="PL"/>
        <w:rPr>
          <w:noProof w:val="0"/>
        </w:rPr>
      </w:pPr>
    </w:p>
    <w:p w14:paraId="13687C91" w14:textId="77777777" w:rsidR="00277723" w:rsidRPr="00040E29" w:rsidRDefault="00277723" w:rsidP="00277723">
      <w:pPr>
        <w:pStyle w:val="H6"/>
      </w:pPr>
      <w:r w:rsidRPr="00040E29">
        <w:t>14.2.4.3.3.2</w:t>
      </w:r>
      <w:r w:rsidRPr="00040E29">
        <w:tab/>
        <w:t>Conformance requirements</w:t>
      </w:r>
    </w:p>
    <w:p w14:paraId="2A7F79A1" w14:textId="77777777" w:rsidR="00277723" w:rsidRPr="00040E29" w:rsidRDefault="00277723" w:rsidP="00277723">
      <w:r w:rsidRPr="00040E29">
        <w:t>References: The conformance requirements covered in the present TC are specified in: TS 38.300, clause 16.10.5.3.3; TS 38.331, clause 5.3.5.11; TS 23.247, clauses 7.2.3.2, 7.2.3.4 and 7.2.3.5. Unless otherwise stated these are Rel-17 requirements.</w:t>
      </w:r>
    </w:p>
    <w:p w14:paraId="7769DCBE" w14:textId="77777777" w:rsidR="00277723" w:rsidRPr="00040E29" w:rsidRDefault="00277723" w:rsidP="00277723">
      <w:r w:rsidRPr="00040E29">
        <w:t>[TS 38.300, clause 16.10.5.3.3]</w:t>
      </w:r>
    </w:p>
    <w:p w14:paraId="33465B43" w14:textId="77777777" w:rsidR="00277723" w:rsidRPr="00040E29" w:rsidRDefault="00277723" w:rsidP="00277723">
      <w:pPr>
        <w:rPr>
          <w:lang w:eastAsia="zh-CN"/>
        </w:rPr>
      </w:pPr>
      <w:r w:rsidRPr="00040E29">
        <w:rPr>
          <w:lang w:eastAsia="zh-CN"/>
        </w:rPr>
        <w:t xml:space="preserve">During an MBS multicast session, at mobility from an MBS-supporting cell to an MBS non-supporting cell, the target </w:t>
      </w:r>
      <w:proofErr w:type="spellStart"/>
      <w:r w:rsidRPr="00040E29">
        <w:rPr>
          <w:lang w:eastAsia="zh-CN"/>
        </w:rPr>
        <w:t>gNB</w:t>
      </w:r>
      <w:proofErr w:type="spellEnd"/>
      <w:r w:rsidRPr="00040E29">
        <w:rPr>
          <w:lang w:eastAsia="zh-CN"/>
        </w:rPr>
        <w:t xml:space="preserve"> sets up PDU Session Resources mapped to the MBS multicast Session. The 5GC infers from the absence of an "MBS-support" indication from </w:t>
      </w:r>
      <w:proofErr w:type="spellStart"/>
      <w:r w:rsidRPr="00040E29">
        <w:rPr>
          <w:lang w:eastAsia="zh-CN"/>
        </w:rPr>
        <w:t>gNB</w:t>
      </w:r>
      <w:proofErr w:type="spellEnd"/>
      <w:r w:rsidRPr="00040E29">
        <w:rPr>
          <w:lang w:eastAsia="zh-CN"/>
        </w:rPr>
        <w:t xml:space="preserve"> in the Path Switch Request message (</w:t>
      </w:r>
      <w:proofErr w:type="spellStart"/>
      <w:r w:rsidRPr="00040E29">
        <w:rPr>
          <w:lang w:eastAsia="zh-CN"/>
        </w:rPr>
        <w:t>Xn</w:t>
      </w:r>
      <w:proofErr w:type="spellEnd"/>
      <w:r w:rsidRPr="00040E29">
        <w:rPr>
          <w:lang w:eastAsia="zh-CN"/>
        </w:rPr>
        <w:t xml:space="preserve"> handover) or Handover Request Acknowledge message (NG handover) that MBS multicast data packets delivery has to be switched to 5GC individual MBS traffic delivery as specified in TS 23.247 [45]. If data forwarding is applied, the source </w:t>
      </w:r>
      <w:proofErr w:type="spellStart"/>
      <w:r w:rsidRPr="00040E29">
        <w:rPr>
          <w:lang w:eastAsia="zh-CN"/>
        </w:rPr>
        <w:t>gNB</w:t>
      </w:r>
      <w:proofErr w:type="spellEnd"/>
      <w:r w:rsidRPr="00040E29">
        <w:rPr>
          <w:lang w:eastAsia="zh-CN"/>
        </w:rPr>
        <w:t xml:space="preserve"> infers from the handover preparation response message that the target </w:t>
      </w:r>
      <w:proofErr w:type="spellStart"/>
      <w:r w:rsidRPr="00040E29">
        <w:rPr>
          <w:lang w:eastAsia="zh-CN"/>
        </w:rPr>
        <w:t>gNB</w:t>
      </w:r>
      <w:proofErr w:type="spellEnd"/>
      <w:r w:rsidRPr="00040E29">
        <w:rPr>
          <w:lang w:eastAsia="zh-CN"/>
        </w:rPr>
        <w:t xml:space="preserve"> does not support MBS and changes the QFI(s) in the forwarded packets to the associated PDU Session QFI(s) if respective mapping information is available. The source </w:t>
      </w:r>
      <w:proofErr w:type="spellStart"/>
      <w:r w:rsidRPr="00040E29">
        <w:rPr>
          <w:lang w:eastAsia="zh-CN"/>
        </w:rPr>
        <w:t>gNB</w:t>
      </w:r>
      <w:proofErr w:type="spellEnd"/>
      <w:r w:rsidRPr="00040E29">
        <w:rPr>
          <w:lang w:eastAsia="zh-CN"/>
        </w:rPr>
        <w:t xml:space="preserve"> may be aware that the target </w:t>
      </w:r>
      <w:proofErr w:type="spellStart"/>
      <w:r w:rsidRPr="00040E29">
        <w:rPr>
          <w:lang w:eastAsia="zh-CN"/>
        </w:rPr>
        <w:t>gNB</w:t>
      </w:r>
      <w:proofErr w:type="spellEnd"/>
      <w:r w:rsidRPr="00040E29">
        <w:rPr>
          <w:lang w:eastAsia="zh-CN"/>
        </w:rPr>
        <w:t xml:space="preserve"> is non-MBS supporting already before Handover Preparation.</w:t>
      </w:r>
    </w:p>
    <w:p w14:paraId="2D27E518" w14:textId="77777777" w:rsidR="00277723" w:rsidRPr="00040E29" w:rsidRDefault="00277723" w:rsidP="00277723">
      <w:pPr>
        <w:rPr>
          <w:lang w:eastAsia="zh-CN"/>
        </w:rPr>
      </w:pPr>
      <w:r w:rsidRPr="00040E29">
        <w:rPr>
          <w:lang w:eastAsia="zh-CN"/>
        </w:rPr>
        <w:t xml:space="preserve">For mobility from MBS non-supporting cell to MBS-supporting cell, the existing </w:t>
      </w:r>
      <w:proofErr w:type="spellStart"/>
      <w:r w:rsidRPr="00040E29">
        <w:rPr>
          <w:lang w:eastAsia="zh-CN"/>
        </w:rPr>
        <w:t>Xn</w:t>
      </w:r>
      <w:proofErr w:type="spellEnd"/>
      <w:r w:rsidRPr="00040E29">
        <w:rPr>
          <w:lang w:eastAsia="zh-CN"/>
        </w:rPr>
        <w:t xml:space="preserve">/NG handover procedures apply. The 5GC infers from the presence of the "MBS-support" indicator from </w:t>
      </w:r>
      <w:proofErr w:type="spellStart"/>
      <w:r w:rsidRPr="00040E29">
        <w:rPr>
          <w:lang w:eastAsia="zh-CN"/>
        </w:rPr>
        <w:t>gNB</w:t>
      </w:r>
      <w:proofErr w:type="spellEnd"/>
      <w:r w:rsidRPr="00040E29">
        <w:rPr>
          <w:lang w:eastAsia="zh-CN"/>
        </w:rPr>
        <w:t xml:space="preserve"> in the Path Switch Request message (</w:t>
      </w:r>
      <w:proofErr w:type="spellStart"/>
      <w:r w:rsidRPr="00040E29">
        <w:rPr>
          <w:lang w:eastAsia="zh-CN"/>
        </w:rPr>
        <w:t>Xn</w:t>
      </w:r>
      <w:proofErr w:type="spellEnd"/>
      <w:r w:rsidRPr="00040E29">
        <w:rPr>
          <w:lang w:eastAsia="zh-CN"/>
        </w:rPr>
        <w:t xml:space="preserve"> handover) or in the Handover Request Acknowledge message (NG handover) that MBS multicast data packets delivery can be switched from 5GC Individual MBS traffic delivery to 5GC Shared MBS traffic delivery. After </w:t>
      </w:r>
      <w:proofErr w:type="spellStart"/>
      <w:r w:rsidRPr="00040E29">
        <w:rPr>
          <w:lang w:eastAsia="zh-CN"/>
        </w:rPr>
        <w:t>Xn</w:t>
      </w:r>
      <w:proofErr w:type="spellEnd"/>
      <w:r w:rsidRPr="00040E29">
        <w:rPr>
          <w:lang w:eastAsia="zh-CN"/>
        </w:rPr>
        <w:t xml:space="preserve"> handover, the SMF triggers switching MBS multicast data packets delivery from 5GC Individual to 5GC Shared MBS traffic delivery by providing MBS Session IDs joined by the UE to the target </w:t>
      </w:r>
      <w:proofErr w:type="spellStart"/>
      <w:r w:rsidRPr="00040E29">
        <w:rPr>
          <w:lang w:eastAsia="zh-CN"/>
        </w:rPr>
        <w:t>gNB</w:t>
      </w:r>
      <w:proofErr w:type="spellEnd"/>
      <w:r w:rsidRPr="00040E29">
        <w:rPr>
          <w:lang w:eastAsia="zh-CN"/>
        </w:rPr>
        <w:t xml:space="preserve"> by means of the PDU Session Resource Modification procedure. And for NG handover, the SMF provides the MBS Session IDs joined by the UE to the target </w:t>
      </w:r>
      <w:proofErr w:type="spellStart"/>
      <w:r w:rsidRPr="00040E29">
        <w:t>gNB</w:t>
      </w:r>
      <w:proofErr w:type="spellEnd"/>
      <w:r w:rsidRPr="00040E29">
        <w:rPr>
          <w:lang w:eastAsia="zh-CN"/>
        </w:rPr>
        <w:t xml:space="preserve"> by means of NGAP Handover Request. Minimization of data loss and duplication avoidance may be applied by means of identical MBS QFI SNs received over the shared NG-U tunnel against those received over unicast NG-U tunnels or forwarding tunnels.</w:t>
      </w:r>
    </w:p>
    <w:p w14:paraId="6E8C95B2" w14:textId="77777777" w:rsidR="00277723" w:rsidRPr="00040E29" w:rsidRDefault="00277723" w:rsidP="00277723">
      <w:pPr>
        <w:rPr>
          <w:rFonts w:eastAsia="SimSun"/>
          <w:lang w:eastAsia="zh-CN"/>
        </w:rPr>
      </w:pPr>
      <w:r w:rsidRPr="00040E29">
        <w:rPr>
          <w:rFonts w:eastAsia="SimSun"/>
          <w:lang w:eastAsia="zh-CN"/>
        </w:rPr>
        <w:t>Mobility from a multicast</w:t>
      </w:r>
      <w:r w:rsidRPr="00040E29">
        <w:rPr>
          <w:rFonts w:eastAsia="SimSun"/>
        </w:rPr>
        <w:t>-</w:t>
      </w:r>
      <w:r w:rsidRPr="00040E29">
        <w:rPr>
          <w:rFonts w:eastAsia="SimSun"/>
          <w:lang w:eastAsia="zh-CN"/>
        </w:rPr>
        <w:t xml:space="preserve">supporting </w:t>
      </w:r>
      <w:r w:rsidRPr="00040E29">
        <w:rPr>
          <w:rFonts w:eastAsia="SimSun"/>
        </w:rPr>
        <w:t xml:space="preserve">cell </w:t>
      </w:r>
      <w:r w:rsidRPr="00040E29">
        <w:rPr>
          <w:rFonts w:eastAsia="SimSun"/>
          <w:lang w:eastAsia="zh-CN"/>
        </w:rPr>
        <w:t>to</w:t>
      </w:r>
      <w:r w:rsidRPr="00040E29">
        <w:rPr>
          <w:rFonts w:eastAsia="SimSun"/>
        </w:rPr>
        <w:t xml:space="preserve"> a </w:t>
      </w:r>
      <w:r w:rsidRPr="00040E29">
        <w:rPr>
          <w:rFonts w:eastAsia="SimSun"/>
          <w:lang w:eastAsia="zh-CN"/>
        </w:rPr>
        <w:t>multicast</w:t>
      </w:r>
      <w:r w:rsidRPr="00040E29">
        <w:rPr>
          <w:rFonts w:eastAsia="SimSun"/>
        </w:rPr>
        <w:t xml:space="preserve"> </w:t>
      </w:r>
      <w:r w:rsidRPr="00040E29">
        <w:rPr>
          <w:rFonts w:eastAsia="SimSun"/>
          <w:lang w:eastAsia="zh-CN"/>
        </w:rPr>
        <w:t xml:space="preserve">non-supporting </w:t>
      </w:r>
      <w:r w:rsidRPr="00040E29">
        <w:rPr>
          <w:rFonts w:eastAsia="SimSun"/>
        </w:rPr>
        <w:t>cell</w:t>
      </w:r>
      <w:r w:rsidRPr="00040E29">
        <w:rPr>
          <w:rFonts w:eastAsia="SimSun"/>
          <w:lang w:eastAsia="zh-CN"/>
        </w:rPr>
        <w:t xml:space="preserve"> can be achieved by switching the MRB to a DRB in the source </w:t>
      </w:r>
      <w:proofErr w:type="spellStart"/>
      <w:r w:rsidRPr="00040E29">
        <w:t>gNB</w:t>
      </w:r>
      <w:proofErr w:type="spellEnd"/>
      <w:r w:rsidRPr="00040E29">
        <w:rPr>
          <w:rFonts w:eastAsia="SimSun"/>
          <w:lang w:eastAsia="zh-CN"/>
        </w:rPr>
        <w:t xml:space="preserve"> before a handover.</w:t>
      </w:r>
    </w:p>
    <w:p w14:paraId="2257AE8C" w14:textId="77777777" w:rsidR="00277723" w:rsidRPr="00040E29" w:rsidRDefault="00277723" w:rsidP="00277723">
      <w:pPr>
        <w:pStyle w:val="NO"/>
        <w:rPr>
          <w:lang w:eastAsia="zh-CN"/>
        </w:rPr>
      </w:pPr>
      <w:r w:rsidRPr="00040E29">
        <w:rPr>
          <w:lang w:eastAsia="zh-CN"/>
        </w:rPr>
        <w:t>NOTE:</w:t>
      </w:r>
      <w:r w:rsidRPr="00040E29">
        <w:tab/>
        <w:t xml:space="preserve">A UE may be handed over to a target </w:t>
      </w:r>
      <w:proofErr w:type="spellStart"/>
      <w:r w:rsidRPr="00040E29">
        <w:t>gNB</w:t>
      </w:r>
      <w:proofErr w:type="spellEnd"/>
      <w:r w:rsidRPr="00040E29">
        <w:t xml:space="preserve"> not supporting MBS without prior reconfiguration from MRB to the DRB in the source </w:t>
      </w:r>
      <w:proofErr w:type="spellStart"/>
      <w:r w:rsidRPr="00040E29">
        <w:t>gNB</w:t>
      </w:r>
      <w:proofErr w:type="spellEnd"/>
      <w:r w:rsidRPr="00040E29">
        <w:t xml:space="preserve">. In this case, the AS configuration </w:t>
      </w:r>
      <w:r w:rsidRPr="00040E29">
        <w:rPr>
          <w:lang w:eastAsia="zh-CN"/>
        </w:rPr>
        <w:t>may not be</w:t>
      </w:r>
      <w:r w:rsidRPr="00040E29">
        <w:t xml:space="preserve"> comprehended by the target </w:t>
      </w:r>
      <w:proofErr w:type="spellStart"/>
      <w:r w:rsidRPr="00040E29">
        <w:t>gNB</w:t>
      </w:r>
      <w:proofErr w:type="spellEnd"/>
      <w:r w:rsidRPr="00040E29">
        <w:t xml:space="preserve"> causing full configuration</w:t>
      </w:r>
      <w:r w:rsidRPr="00040E29">
        <w:rPr>
          <w:lang w:eastAsia="zh-CN"/>
        </w:rPr>
        <w:t>.</w:t>
      </w:r>
    </w:p>
    <w:p w14:paraId="18D00575" w14:textId="77777777" w:rsidR="00277723" w:rsidRPr="00040E29" w:rsidRDefault="00277723" w:rsidP="00277723">
      <w:r w:rsidRPr="00040E29">
        <w:t>[TS 38.331, clause 5.3.5.11]</w:t>
      </w:r>
    </w:p>
    <w:p w14:paraId="7F6E0FC0" w14:textId="77777777" w:rsidR="00277723" w:rsidRPr="00040E29" w:rsidRDefault="00277723" w:rsidP="00277723">
      <w:r w:rsidRPr="00040E29">
        <w:t>The UE shall:</w:t>
      </w:r>
    </w:p>
    <w:p w14:paraId="3C5F2612" w14:textId="77777777" w:rsidR="00277723" w:rsidRPr="00040E29" w:rsidRDefault="00277723" w:rsidP="00277723">
      <w:pPr>
        <w:pStyle w:val="B1"/>
      </w:pPr>
      <w:r w:rsidRPr="00040E29">
        <w:t>1&gt;</w:t>
      </w:r>
      <w:r w:rsidRPr="00040E29">
        <w:tab/>
        <w:t>release/ clear all current dedicated radio configurations except for the following:</w:t>
      </w:r>
    </w:p>
    <w:p w14:paraId="29445AFB" w14:textId="77777777" w:rsidR="00277723" w:rsidRPr="00040E29" w:rsidRDefault="00277723" w:rsidP="00277723">
      <w:pPr>
        <w:pStyle w:val="B2"/>
      </w:pPr>
      <w:r w:rsidRPr="00040E29">
        <w:t>-</w:t>
      </w:r>
      <w:r w:rsidRPr="00040E29">
        <w:tab/>
        <w:t>the MCG C-RNTI;</w:t>
      </w:r>
    </w:p>
    <w:p w14:paraId="3E630BE0" w14:textId="77777777" w:rsidR="00277723" w:rsidRPr="00040E29" w:rsidRDefault="00277723" w:rsidP="00277723">
      <w:pPr>
        <w:pStyle w:val="B2"/>
      </w:pPr>
      <w:r w:rsidRPr="00040E29">
        <w:t>-</w:t>
      </w:r>
      <w:r w:rsidRPr="00040E29">
        <w:tab/>
        <w:t>the AS security configurations associated with the master key;</w:t>
      </w:r>
    </w:p>
    <w:p w14:paraId="78CB6F28" w14:textId="77777777" w:rsidR="00277723" w:rsidRPr="00040E29" w:rsidRDefault="00277723" w:rsidP="00277723">
      <w:pPr>
        <w:pStyle w:val="B2"/>
      </w:pPr>
      <w:r w:rsidRPr="00040E29">
        <w:t>-</w:t>
      </w:r>
      <w:r w:rsidRPr="00040E29">
        <w:tab/>
      </w:r>
      <w:r w:rsidRPr="00040E29">
        <w:rPr>
          <w:lang w:eastAsia="x-none"/>
        </w:rPr>
        <w:t xml:space="preserve">the SRB1/SRB2 configurations and DRB/multicast MRB configurations as configured by </w:t>
      </w:r>
      <w:r w:rsidRPr="00040E29">
        <w:rPr>
          <w:i/>
          <w:lang w:eastAsia="x-none"/>
        </w:rPr>
        <w:t xml:space="preserve">radioBearerConfig </w:t>
      </w:r>
      <w:r w:rsidRPr="00040E29">
        <w:rPr>
          <w:lang w:eastAsia="x-none"/>
        </w:rPr>
        <w:t xml:space="preserve">or </w:t>
      </w:r>
      <w:r w:rsidRPr="00040E29">
        <w:rPr>
          <w:i/>
          <w:lang w:eastAsia="x-none"/>
        </w:rPr>
        <w:t>radioBearerConfig2</w:t>
      </w:r>
      <w:r w:rsidRPr="00040E29">
        <w:rPr>
          <w:lang w:eastAsia="x-none"/>
        </w:rPr>
        <w:t>.</w:t>
      </w:r>
    </w:p>
    <w:p w14:paraId="2F74491E" w14:textId="77777777" w:rsidR="00277723" w:rsidRPr="00040E29" w:rsidRDefault="00277723" w:rsidP="00277723">
      <w:pPr>
        <w:pStyle w:val="NO"/>
      </w:pPr>
      <w:r w:rsidRPr="00040E29">
        <w:t>…</w:t>
      </w:r>
    </w:p>
    <w:p w14:paraId="1B25D9D8" w14:textId="77777777" w:rsidR="00277723" w:rsidRPr="00040E29" w:rsidRDefault="00277723" w:rsidP="00277723">
      <w:pPr>
        <w:pStyle w:val="NO"/>
      </w:pPr>
      <w:r w:rsidRPr="00040E29">
        <w:t>NOTE 1b:</w:t>
      </w:r>
      <w:r w:rsidRPr="00040E29">
        <w:tab/>
        <w:t xml:space="preserve">To establish the RLC bearer of SRB(s) after release due to </w:t>
      </w:r>
      <w:proofErr w:type="spellStart"/>
      <w:r w:rsidRPr="00040E29">
        <w:rPr>
          <w:i/>
        </w:rPr>
        <w:t>fullConfig</w:t>
      </w:r>
      <w:proofErr w:type="spellEnd"/>
      <w:r w:rsidRPr="00040E29">
        <w:t xml:space="preserve">, the network can include the </w:t>
      </w:r>
      <w:proofErr w:type="spellStart"/>
      <w:r w:rsidRPr="00040E29">
        <w:rPr>
          <w:i/>
        </w:rPr>
        <w:t>srb</w:t>
      </w:r>
      <w:proofErr w:type="spellEnd"/>
      <w:r w:rsidRPr="00040E29">
        <w:rPr>
          <w:i/>
        </w:rPr>
        <w:t>-Identity</w:t>
      </w:r>
      <w:r w:rsidRPr="00040E29">
        <w:t xml:space="preserve"> within </w:t>
      </w:r>
      <w:proofErr w:type="spellStart"/>
      <w:r w:rsidRPr="00040E29">
        <w:rPr>
          <w:i/>
        </w:rPr>
        <w:t>srb-ToAddModList</w:t>
      </w:r>
      <w:proofErr w:type="spellEnd"/>
      <w:r w:rsidRPr="00040E29">
        <w:t xml:space="preserve"> (i.e. the UE applies RLC default configuration) and/or provide </w:t>
      </w:r>
      <w:proofErr w:type="spellStart"/>
      <w:r w:rsidRPr="00040E29">
        <w:rPr>
          <w:i/>
        </w:rPr>
        <w:t>rlc-BearerToAddModList</w:t>
      </w:r>
      <w:proofErr w:type="spellEnd"/>
      <w:r w:rsidRPr="00040E29">
        <w:t xml:space="preserve"> of concerned SRB(s) explicitly.</w:t>
      </w:r>
    </w:p>
    <w:p w14:paraId="1622F40F" w14:textId="77777777" w:rsidR="00277723" w:rsidRPr="00040E29" w:rsidRDefault="00277723" w:rsidP="00277723">
      <w:pPr>
        <w:pStyle w:val="B2"/>
        <w:rPr>
          <w:rFonts w:ascii="CG Times (WN)" w:hAnsi="CG Times (WN)" w:cs="CG Times (WN)"/>
        </w:rPr>
      </w:pPr>
      <w:r w:rsidRPr="00040E29">
        <w:t>-</w:t>
      </w:r>
      <w:r w:rsidRPr="00040E29">
        <w:tab/>
        <w:t>the logged measurement configuration;</w:t>
      </w:r>
    </w:p>
    <w:p w14:paraId="55F9ACF4" w14:textId="77777777" w:rsidR="00277723" w:rsidRPr="00040E29" w:rsidRDefault="00277723" w:rsidP="00277723">
      <w:pPr>
        <w:pStyle w:val="B1"/>
      </w:pPr>
      <w:r w:rsidRPr="00040E29">
        <w:t>1&gt;</w:t>
      </w:r>
      <w:r w:rsidRPr="00040E29">
        <w:tab/>
        <w:t xml:space="preserve">if the </w:t>
      </w:r>
      <w:r w:rsidRPr="00040E29">
        <w:rPr>
          <w:i/>
        </w:rPr>
        <w:t>spCellConfig</w:t>
      </w:r>
      <w:r w:rsidRPr="00040E29">
        <w:t xml:space="preserve"> in the </w:t>
      </w:r>
      <w:r w:rsidRPr="00040E29">
        <w:rPr>
          <w:i/>
        </w:rPr>
        <w:t>masterCellGroup</w:t>
      </w:r>
      <w:r w:rsidRPr="00040E29">
        <w:t xml:space="preserve"> includes the </w:t>
      </w:r>
      <w:proofErr w:type="spellStart"/>
      <w:r w:rsidRPr="00040E29">
        <w:rPr>
          <w:i/>
        </w:rPr>
        <w:t>reconfigurationWithSync</w:t>
      </w:r>
      <w:proofErr w:type="spellEnd"/>
      <w:r w:rsidRPr="00040E29">
        <w:t>:</w:t>
      </w:r>
    </w:p>
    <w:p w14:paraId="666CEDBF" w14:textId="77777777" w:rsidR="00277723" w:rsidRPr="00040E29" w:rsidRDefault="00277723" w:rsidP="00277723">
      <w:pPr>
        <w:pStyle w:val="B2"/>
      </w:pPr>
      <w:r w:rsidRPr="00040E29">
        <w:t>2&gt;</w:t>
      </w:r>
      <w:r w:rsidRPr="00040E29">
        <w:tab/>
        <w:t>release/ clear all current common radio configurations;</w:t>
      </w:r>
    </w:p>
    <w:p w14:paraId="7BE9A1CF" w14:textId="77777777" w:rsidR="00277723" w:rsidRPr="00040E29" w:rsidRDefault="00277723" w:rsidP="00277723">
      <w:pPr>
        <w:pStyle w:val="B2"/>
      </w:pPr>
      <w:r w:rsidRPr="00040E29">
        <w:t>2&gt;</w:t>
      </w:r>
      <w:r w:rsidRPr="00040E29">
        <w:tab/>
        <w:t xml:space="preserve">if </w:t>
      </w:r>
      <w:proofErr w:type="spellStart"/>
      <w:r w:rsidRPr="00040E29">
        <w:rPr>
          <w:rFonts w:eastAsia="DengXian"/>
          <w:i/>
          <w:iCs/>
        </w:rPr>
        <w:t>sl-PathSwitchConfig</w:t>
      </w:r>
      <w:proofErr w:type="spellEnd"/>
      <w:r w:rsidRPr="00040E29">
        <w:rPr>
          <w:rFonts w:eastAsia="DengXian"/>
        </w:rPr>
        <w:t xml:space="preserve"> was included in </w:t>
      </w:r>
      <w:proofErr w:type="spellStart"/>
      <w:r w:rsidRPr="00040E29">
        <w:rPr>
          <w:rFonts w:eastAsia="DengXian"/>
          <w:i/>
          <w:iCs/>
        </w:rPr>
        <w:t>r</w:t>
      </w:r>
      <w:r w:rsidRPr="00040E29">
        <w:rPr>
          <w:i/>
          <w:iCs/>
        </w:rPr>
        <w:t>econfigurationWithSync</w:t>
      </w:r>
      <w:proofErr w:type="spellEnd"/>
      <w:r w:rsidRPr="00040E29">
        <w:t>:</w:t>
      </w:r>
    </w:p>
    <w:p w14:paraId="4CF171D8" w14:textId="77777777" w:rsidR="00277723" w:rsidRPr="00040E29" w:rsidRDefault="00277723" w:rsidP="00277723">
      <w:pPr>
        <w:pStyle w:val="B3"/>
        <w:rPr>
          <w:rFonts w:eastAsia="DengXian"/>
        </w:rPr>
      </w:pPr>
      <w:r w:rsidRPr="00040E29">
        <w:lastRenderedPageBreak/>
        <w:t>…</w:t>
      </w:r>
    </w:p>
    <w:p w14:paraId="65A937D2" w14:textId="77777777" w:rsidR="00277723" w:rsidRPr="00040E29" w:rsidRDefault="00277723" w:rsidP="00277723">
      <w:pPr>
        <w:pStyle w:val="B2"/>
      </w:pPr>
      <w:r w:rsidRPr="00040E29">
        <w:t>2&gt;</w:t>
      </w:r>
      <w:r w:rsidRPr="00040E29">
        <w:tab/>
        <w:t>else:</w:t>
      </w:r>
    </w:p>
    <w:p w14:paraId="27CF50A7" w14:textId="77777777" w:rsidR="00277723" w:rsidRPr="00040E29" w:rsidRDefault="00277723" w:rsidP="00277723">
      <w:pPr>
        <w:pStyle w:val="B3"/>
      </w:pPr>
      <w:r w:rsidRPr="00040E29">
        <w:t>3&gt;</w:t>
      </w:r>
      <w:r w:rsidRPr="00040E29">
        <w:tab/>
        <w:t>use the default values specified in 9.2.3 for timers T310, T311 and constants N310, N311;</w:t>
      </w:r>
    </w:p>
    <w:p w14:paraId="5755D695" w14:textId="77777777" w:rsidR="00277723" w:rsidRPr="00040E29" w:rsidRDefault="00277723" w:rsidP="00277723">
      <w:pPr>
        <w:pStyle w:val="B1"/>
      </w:pPr>
      <w:r w:rsidRPr="00040E29">
        <w:t>1&gt;</w:t>
      </w:r>
      <w:r w:rsidRPr="00040E29">
        <w:tab/>
        <w:t>else (full configuration after re-establishment or during RRC resume):</w:t>
      </w:r>
    </w:p>
    <w:p w14:paraId="1315E9A6" w14:textId="77777777" w:rsidR="00277723" w:rsidRPr="00040E29" w:rsidRDefault="00277723" w:rsidP="00277723">
      <w:pPr>
        <w:pStyle w:val="B3"/>
        <w:ind w:left="0" w:firstLineChars="300" w:firstLine="600"/>
        <w:rPr>
          <w:rFonts w:eastAsia="DengXian"/>
          <w:lang w:eastAsia="zh-CN"/>
        </w:rPr>
      </w:pPr>
      <w:r w:rsidRPr="00040E29">
        <w:t>…</w:t>
      </w:r>
    </w:p>
    <w:p w14:paraId="4AB13EC6" w14:textId="77777777" w:rsidR="00277723" w:rsidRPr="00040E29" w:rsidRDefault="00277723" w:rsidP="00277723">
      <w:pPr>
        <w:pStyle w:val="B1"/>
        <w:ind w:left="284" w:firstLine="0"/>
      </w:pPr>
      <w:r w:rsidRPr="00040E29">
        <w:t>1&gt;</w:t>
      </w:r>
      <w:r w:rsidRPr="00040E29">
        <w:tab/>
        <w:t>if the UE is acting as L2 U2N Remote UE at the target side during reconfiguration with sync, or after re-establishment, or during RRC resume:</w:t>
      </w:r>
    </w:p>
    <w:p w14:paraId="0CC217FC" w14:textId="77777777" w:rsidR="00277723" w:rsidRPr="00040E29" w:rsidRDefault="00277723" w:rsidP="00277723">
      <w:pPr>
        <w:pStyle w:val="B2"/>
      </w:pPr>
      <w:r w:rsidRPr="00040E29">
        <w:t>…</w:t>
      </w:r>
    </w:p>
    <w:p w14:paraId="0D1EE129" w14:textId="77777777" w:rsidR="00277723" w:rsidRPr="00040E29" w:rsidRDefault="00277723" w:rsidP="00277723">
      <w:pPr>
        <w:pStyle w:val="B1"/>
        <w:rPr>
          <w:lang w:eastAsia="zh-CN"/>
        </w:rPr>
      </w:pPr>
      <w:r w:rsidRPr="00040E29">
        <w:t>1&gt;</w:t>
      </w:r>
      <w:r w:rsidRPr="00040E29">
        <w:tab/>
      </w:r>
      <w:r w:rsidRPr="00040E29">
        <w:rPr>
          <w:lang w:eastAsia="zh-CN"/>
        </w:rPr>
        <w:t>else:</w:t>
      </w:r>
    </w:p>
    <w:p w14:paraId="74B0A7BA" w14:textId="77777777" w:rsidR="00277723" w:rsidRPr="00040E29" w:rsidRDefault="00277723" w:rsidP="00277723">
      <w:pPr>
        <w:pStyle w:val="B2"/>
      </w:pPr>
      <w:r w:rsidRPr="00040E29">
        <w:t>2&gt;</w:t>
      </w:r>
      <w:r w:rsidRPr="00040E29">
        <w:tab/>
        <w:t>apply the default L1 parameter values as specified in corresponding physical layer specifications except for the following:</w:t>
      </w:r>
    </w:p>
    <w:p w14:paraId="381F6F80" w14:textId="77777777" w:rsidR="00277723" w:rsidRPr="00040E29" w:rsidRDefault="00277723" w:rsidP="00277723">
      <w:pPr>
        <w:pStyle w:val="B3"/>
      </w:pPr>
      <w:r w:rsidRPr="00040E29">
        <w:t>-</w:t>
      </w:r>
      <w:r w:rsidRPr="00040E29">
        <w:tab/>
        <w:t xml:space="preserve">parameters for which values are provided in </w:t>
      </w:r>
      <w:r w:rsidRPr="00040E29">
        <w:rPr>
          <w:i/>
        </w:rPr>
        <w:t>SIB1</w:t>
      </w:r>
      <w:r w:rsidRPr="00040E29">
        <w:t>;</w:t>
      </w:r>
    </w:p>
    <w:p w14:paraId="29054EC1" w14:textId="77777777" w:rsidR="00277723" w:rsidRPr="00040E29" w:rsidRDefault="00277723" w:rsidP="00277723">
      <w:pPr>
        <w:pStyle w:val="B2"/>
        <w:rPr>
          <w:lang w:eastAsia="zh-TW"/>
        </w:rPr>
      </w:pPr>
      <w:r w:rsidRPr="00040E29">
        <w:t>2&gt;</w:t>
      </w:r>
      <w:r w:rsidRPr="00040E29">
        <w:tab/>
        <w:t>apply the default MAC Cell Group configuration as specified in 9.2.2;</w:t>
      </w:r>
    </w:p>
    <w:p w14:paraId="4BAB0001" w14:textId="77777777" w:rsidR="00277723" w:rsidRPr="00040E29" w:rsidRDefault="00277723" w:rsidP="00277723">
      <w:pPr>
        <w:pStyle w:val="B2"/>
      </w:pPr>
      <w:r w:rsidRPr="00040E29">
        <w:t>2&gt;</w:t>
      </w:r>
      <w:r w:rsidRPr="00040E29">
        <w:tab/>
        <w:t xml:space="preserve">for each </w:t>
      </w:r>
      <w:proofErr w:type="spellStart"/>
      <w:r w:rsidRPr="00040E29">
        <w:rPr>
          <w:i/>
        </w:rPr>
        <w:t>srb</w:t>
      </w:r>
      <w:proofErr w:type="spellEnd"/>
      <w:r w:rsidRPr="00040E29">
        <w:rPr>
          <w:i/>
        </w:rPr>
        <w:t>-Identity</w:t>
      </w:r>
      <w:r w:rsidRPr="00040E29">
        <w:t xml:space="preserve"> value included in the </w:t>
      </w:r>
      <w:proofErr w:type="spellStart"/>
      <w:r w:rsidRPr="00040E29">
        <w:rPr>
          <w:i/>
        </w:rPr>
        <w:t>srb-ToAddModList</w:t>
      </w:r>
      <w:proofErr w:type="spellEnd"/>
      <w:r w:rsidRPr="00040E29">
        <w:rPr>
          <w:i/>
        </w:rPr>
        <w:t xml:space="preserve"> </w:t>
      </w:r>
      <w:r w:rsidRPr="00040E29">
        <w:t>(SRB reconfiguration):</w:t>
      </w:r>
    </w:p>
    <w:p w14:paraId="7A2C018C" w14:textId="77777777" w:rsidR="00277723" w:rsidRPr="00040E29" w:rsidRDefault="00277723" w:rsidP="00277723">
      <w:pPr>
        <w:pStyle w:val="B3"/>
      </w:pPr>
      <w:r w:rsidRPr="00040E29">
        <w:t>3&gt;</w:t>
      </w:r>
      <w:r w:rsidRPr="00040E29">
        <w:tab/>
        <w:t>establish an RLC entity for the corresponding SRB;</w:t>
      </w:r>
    </w:p>
    <w:p w14:paraId="05445A3D" w14:textId="77777777" w:rsidR="00277723" w:rsidRPr="00040E29" w:rsidRDefault="00277723" w:rsidP="00277723">
      <w:pPr>
        <w:pStyle w:val="B3"/>
      </w:pPr>
      <w:r w:rsidRPr="00040E29">
        <w:t>3&gt;</w:t>
      </w:r>
      <w:r w:rsidRPr="00040E29">
        <w:tab/>
        <w:t>apply the default SRB configuration defined in 9.2.1 for the corresponding SRB;</w:t>
      </w:r>
    </w:p>
    <w:p w14:paraId="2A468BBC" w14:textId="77777777" w:rsidR="00277723" w:rsidRPr="00040E29" w:rsidRDefault="00277723" w:rsidP="00277723">
      <w:pPr>
        <w:pStyle w:val="NO"/>
      </w:pPr>
      <w:r w:rsidRPr="00040E29">
        <w:t>NOTE 2:</w:t>
      </w:r>
      <w:r w:rsidRPr="00040E29">
        <w:tab/>
        <w:t>This is to get the SRBs (SRB1 and SRB2 for reconfiguration with sync and SRB2 for resume and reconfiguration after re-establishment) to a known state from which the reconfiguration message can do further configuration.</w:t>
      </w:r>
    </w:p>
    <w:p w14:paraId="6F6B8043" w14:textId="77777777" w:rsidR="00277723" w:rsidRPr="00040E29" w:rsidRDefault="00277723" w:rsidP="00277723">
      <w:pPr>
        <w:pStyle w:val="B1"/>
      </w:pPr>
      <w:r w:rsidRPr="00040E29">
        <w:t>1&gt;</w:t>
      </w:r>
      <w:r w:rsidRPr="00040E29">
        <w:tab/>
        <w:t xml:space="preserve">for each </w:t>
      </w:r>
      <w:proofErr w:type="spellStart"/>
      <w:r w:rsidRPr="00040E29">
        <w:rPr>
          <w:i/>
        </w:rPr>
        <w:t>pdu</w:t>
      </w:r>
      <w:proofErr w:type="spellEnd"/>
      <w:r w:rsidRPr="00040E29">
        <w:rPr>
          <w:i/>
        </w:rPr>
        <w:t>-Session</w:t>
      </w:r>
      <w:r w:rsidRPr="00040E29">
        <w:t xml:space="preserve"> that is part of the current UE configuration:</w:t>
      </w:r>
    </w:p>
    <w:p w14:paraId="0A2489CC" w14:textId="77777777" w:rsidR="00277723" w:rsidRPr="00040E29" w:rsidRDefault="00277723" w:rsidP="00277723">
      <w:pPr>
        <w:pStyle w:val="B2"/>
      </w:pPr>
      <w:r w:rsidRPr="00040E29">
        <w:t>2&gt;</w:t>
      </w:r>
      <w:r w:rsidRPr="00040E29">
        <w:tab/>
        <w:t>release the SDAP entity (clause 5.1.2 in TS 37.324 [24]);</w:t>
      </w:r>
    </w:p>
    <w:p w14:paraId="36C70989" w14:textId="77777777" w:rsidR="00277723" w:rsidRPr="00040E29" w:rsidRDefault="00277723" w:rsidP="00277723">
      <w:pPr>
        <w:pStyle w:val="B2"/>
      </w:pPr>
      <w:r w:rsidRPr="00040E29">
        <w:t>2&gt;</w:t>
      </w:r>
      <w:r w:rsidRPr="00040E29">
        <w:tab/>
        <w:t xml:space="preserve">release each DRB associated to the </w:t>
      </w:r>
      <w:proofErr w:type="spellStart"/>
      <w:r w:rsidRPr="00040E29">
        <w:rPr>
          <w:i/>
        </w:rPr>
        <w:t>pdu</w:t>
      </w:r>
      <w:proofErr w:type="spellEnd"/>
      <w:r w:rsidRPr="00040E29">
        <w:rPr>
          <w:i/>
        </w:rPr>
        <w:t>-Session</w:t>
      </w:r>
      <w:r w:rsidRPr="00040E29">
        <w:t xml:space="preserve"> as specified in 5.3.5.6.4;</w:t>
      </w:r>
    </w:p>
    <w:p w14:paraId="0CC5AFFA" w14:textId="77777777" w:rsidR="00277723" w:rsidRPr="00040E29" w:rsidRDefault="00277723" w:rsidP="00277723">
      <w:pPr>
        <w:pStyle w:val="NO"/>
      </w:pPr>
      <w:r w:rsidRPr="00040E29">
        <w:t>NOTE 3:</w:t>
      </w:r>
      <w:r w:rsidRPr="00040E29">
        <w:tab/>
        <w:t xml:space="preserve">This will retain the </w:t>
      </w:r>
      <w:proofErr w:type="spellStart"/>
      <w:r w:rsidRPr="00040E29">
        <w:rPr>
          <w:i/>
        </w:rPr>
        <w:t>pdu</w:t>
      </w:r>
      <w:proofErr w:type="spellEnd"/>
      <w:r w:rsidRPr="00040E29">
        <w:rPr>
          <w:i/>
        </w:rPr>
        <w:t>-Session</w:t>
      </w:r>
      <w:r w:rsidRPr="00040E29">
        <w:t xml:space="preserve"> but remove the DRBs including </w:t>
      </w:r>
      <w:proofErr w:type="spellStart"/>
      <w:r w:rsidRPr="00040E29">
        <w:rPr>
          <w:i/>
        </w:rPr>
        <w:t>drb</w:t>
      </w:r>
      <w:proofErr w:type="spellEnd"/>
      <w:r w:rsidRPr="00040E29">
        <w:rPr>
          <w:i/>
        </w:rPr>
        <w:t>-identity</w:t>
      </w:r>
      <w:r w:rsidRPr="00040E29">
        <w:t xml:space="preserve"> of these bearers from the current UE configuration. Setup of the DRBs within the AS is described in clause 5.3.5.6.5 using the new configuration. The </w:t>
      </w:r>
      <w:proofErr w:type="spellStart"/>
      <w:r w:rsidRPr="00040E29">
        <w:rPr>
          <w:i/>
        </w:rPr>
        <w:t>pdu</w:t>
      </w:r>
      <w:proofErr w:type="spellEnd"/>
      <w:r w:rsidRPr="00040E29">
        <w:rPr>
          <w:i/>
        </w:rPr>
        <w:t>-Session</w:t>
      </w:r>
      <w:r w:rsidRPr="00040E29">
        <w:t xml:space="preserve"> acts as the anchor for associating the released and re-setup DRB. In the AS the DRB re-setup is equivalent with a new DRB setup (including new PDCP and logical channel configurations).</w:t>
      </w:r>
    </w:p>
    <w:p w14:paraId="16FCD02E" w14:textId="77777777" w:rsidR="00277723" w:rsidRPr="00040E29" w:rsidRDefault="00277723" w:rsidP="00277723">
      <w:pPr>
        <w:pStyle w:val="B1"/>
      </w:pPr>
      <w:r w:rsidRPr="00040E29">
        <w:t>1&gt;</w:t>
      </w:r>
      <w:r w:rsidRPr="00040E29">
        <w:tab/>
        <w:t xml:space="preserve">for each </w:t>
      </w:r>
      <w:proofErr w:type="spellStart"/>
      <w:r w:rsidRPr="00040E29">
        <w:rPr>
          <w:i/>
        </w:rPr>
        <w:t>mbs-SessionId</w:t>
      </w:r>
      <w:proofErr w:type="spellEnd"/>
      <w:r w:rsidRPr="00040E29">
        <w:t xml:space="preserve"> that is part of the current UE configuration and associated to a multicast MRB:</w:t>
      </w:r>
    </w:p>
    <w:p w14:paraId="7BCB3DB0" w14:textId="77777777" w:rsidR="00277723" w:rsidRPr="00040E29" w:rsidRDefault="00277723" w:rsidP="00277723">
      <w:pPr>
        <w:pStyle w:val="B2"/>
      </w:pPr>
      <w:r w:rsidRPr="00040E29">
        <w:t>2&gt;</w:t>
      </w:r>
      <w:r w:rsidRPr="00040E29">
        <w:tab/>
        <w:t>release the SDAP entity (clause 5.1.2 in TS 37.324 [24]);</w:t>
      </w:r>
    </w:p>
    <w:p w14:paraId="3F0A85FE" w14:textId="77777777" w:rsidR="00277723" w:rsidRPr="00040E29" w:rsidRDefault="00277723" w:rsidP="00277723">
      <w:pPr>
        <w:pStyle w:val="B2"/>
      </w:pPr>
      <w:r w:rsidRPr="00040E29">
        <w:t>2&gt;</w:t>
      </w:r>
      <w:r w:rsidRPr="00040E29">
        <w:tab/>
        <w:t xml:space="preserve">release each multicast MRB associated to the </w:t>
      </w:r>
      <w:proofErr w:type="spellStart"/>
      <w:r w:rsidRPr="00040E29">
        <w:rPr>
          <w:i/>
        </w:rPr>
        <w:t>mbs-SessionId</w:t>
      </w:r>
      <w:proofErr w:type="spellEnd"/>
      <w:r w:rsidRPr="00040E29">
        <w:t xml:space="preserve"> as specified in 5.3.5.6.6;</w:t>
      </w:r>
    </w:p>
    <w:p w14:paraId="11C34142" w14:textId="77777777" w:rsidR="00277723" w:rsidRPr="00040E29" w:rsidRDefault="00277723" w:rsidP="00277723">
      <w:pPr>
        <w:pStyle w:val="NO"/>
      </w:pPr>
      <w:r w:rsidRPr="00040E29">
        <w:t>NOTE 4:</w:t>
      </w:r>
      <w:r w:rsidRPr="00040E29">
        <w:tab/>
        <w:t xml:space="preserve">This will retain the </w:t>
      </w:r>
      <w:proofErr w:type="spellStart"/>
      <w:r w:rsidRPr="00040E29">
        <w:rPr>
          <w:i/>
        </w:rPr>
        <w:t>mbs-SessionId</w:t>
      </w:r>
      <w:proofErr w:type="spellEnd"/>
      <w:r w:rsidRPr="00040E29">
        <w:t xml:space="preserve"> but remove the multicast MRBs including </w:t>
      </w:r>
      <w:proofErr w:type="spellStart"/>
      <w:r w:rsidRPr="00040E29">
        <w:rPr>
          <w:i/>
        </w:rPr>
        <w:t>mrb</w:t>
      </w:r>
      <w:proofErr w:type="spellEnd"/>
      <w:r w:rsidRPr="00040E29">
        <w:rPr>
          <w:i/>
        </w:rPr>
        <w:t>-identity</w:t>
      </w:r>
      <w:r w:rsidRPr="00040E29">
        <w:t xml:space="preserve"> of these bearers from the current UE configuration. Setup of the multicast MRBs within the AS is described in clause 5.3.5.6.7 using the new configuration. The </w:t>
      </w:r>
      <w:proofErr w:type="spellStart"/>
      <w:r w:rsidRPr="00040E29">
        <w:rPr>
          <w:i/>
        </w:rPr>
        <w:t>mbs-SessionId</w:t>
      </w:r>
      <w:proofErr w:type="spellEnd"/>
      <w:r w:rsidRPr="00040E29">
        <w:t xml:space="preserve"> acts as the anchor for associating the released and re-setup multicast MRB. In the AS the multicast MRB re-setup is equivalent with a new multicast MRB setup (including new PDCP and logical channel configurations).</w:t>
      </w:r>
    </w:p>
    <w:p w14:paraId="0AAB4E9B" w14:textId="77777777" w:rsidR="00277723" w:rsidRPr="00040E29" w:rsidRDefault="00277723" w:rsidP="00277723">
      <w:pPr>
        <w:pStyle w:val="B1"/>
      </w:pPr>
      <w:r w:rsidRPr="00040E29">
        <w:t>1&gt;</w:t>
      </w:r>
      <w:r w:rsidRPr="00040E29">
        <w:tab/>
        <w:t xml:space="preserve">for each </w:t>
      </w:r>
      <w:proofErr w:type="spellStart"/>
      <w:r w:rsidRPr="00040E29">
        <w:rPr>
          <w:i/>
        </w:rPr>
        <w:t>pdu</w:t>
      </w:r>
      <w:proofErr w:type="spellEnd"/>
      <w:r w:rsidRPr="00040E29">
        <w:rPr>
          <w:i/>
        </w:rPr>
        <w:t>-Session</w:t>
      </w:r>
      <w:r w:rsidRPr="00040E29">
        <w:t xml:space="preserve"> that is part of the current UE configuration but not added with same </w:t>
      </w:r>
      <w:proofErr w:type="spellStart"/>
      <w:r w:rsidRPr="00040E29">
        <w:rPr>
          <w:i/>
        </w:rPr>
        <w:t>pdu</w:t>
      </w:r>
      <w:proofErr w:type="spellEnd"/>
      <w:r w:rsidRPr="00040E29">
        <w:rPr>
          <w:i/>
        </w:rPr>
        <w:t>-Session</w:t>
      </w:r>
      <w:r w:rsidRPr="00040E29">
        <w:t xml:space="preserve"> in the </w:t>
      </w:r>
      <w:r w:rsidRPr="00040E29">
        <w:rPr>
          <w:i/>
        </w:rPr>
        <w:t>drb-ToAddModList</w:t>
      </w:r>
      <w:r w:rsidRPr="00040E29">
        <w:t>:</w:t>
      </w:r>
    </w:p>
    <w:p w14:paraId="68F34AAD" w14:textId="77777777" w:rsidR="00277723" w:rsidRPr="00040E29" w:rsidRDefault="00277723" w:rsidP="00277723">
      <w:pPr>
        <w:pStyle w:val="B2"/>
        <w:rPr>
          <w:lang w:eastAsia="zh-CN"/>
        </w:rPr>
      </w:pPr>
      <w:r w:rsidRPr="00040E29">
        <w:t>2&gt;</w:t>
      </w:r>
      <w:r w:rsidRPr="00040E29">
        <w:tab/>
        <w:t>if the procedure was triggered due to</w:t>
      </w:r>
      <w:r w:rsidRPr="00040E29">
        <w:rPr>
          <w:lang w:eastAsia="zh-CN"/>
        </w:rPr>
        <w:t xml:space="preserve"> reconfiguration with sync:</w:t>
      </w:r>
    </w:p>
    <w:p w14:paraId="5884BBCB" w14:textId="77777777" w:rsidR="00277723" w:rsidRPr="00040E29" w:rsidRDefault="00277723" w:rsidP="00277723">
      <w:pPr>
        <w:pStyle w:val="B3"/>
        <w:rPr>
          <w:lang w:eastAsia="zh-CN"/>
        </w:rPr>
      </w:pPr>
      <w:r w:rsidRPr="00040E29">
        <w:rPr>
          <w:lang w:eastAsia="zh-CN"/>
        </w:rPr>
        <w:t>3&gt;</w:t>
      </w:r>
      <w:r w:rsidRPr="00040E29">
        <w:rPr>
          <w:lang w:eastAsia="zh-CN"/>
        </w:rPr>
        <w:tab/>
      </w:r>
      <w:r w:rsidRPr="00040E29">
        <w:t xml:space="preserve">indicate the release of the user plane resources for the </w:t>
      </w:r>
      <w:proofErr w:type="spellStart"/>
      <w:r w:rsidRPr="00040E29">
        <w:rPr>
          <w:i/>
        </w:rPr>
        <w:t>pdu</w:t>
      </w:r>
      <w:proofErr w:type="spellEnd"/>
      <w:r w:rsidRPr="00040E29">
        <w:rPr>
          <w:i/>
        </w:rPr>
        <w:t>-Session</w:t>
      </w:r>
      <w:r w:rsidRPr="00040E29">
        <w:t xml:space="preserve"> to upper layers </w:t>
      </w:r>
      <w:r w:rsidRPr="00040E29">
        <w:rPr>
          <w:lang w:eastAsia="zh-CN"/>
        </w:rPr>
        <w:t>after successful reconfiguration with sync</w:t>
      </w:r>
      <w:r w:rsidRPr="00040E29">
        <w:t>;</w:t>
      </w:r>
    </w:p>
    <w:p w14:paraId="772538A1" w14:textId="77777777" w:rsidR="00277723" w:rsidRPr="00040E29" w:rsidRDefault="00277723" w:rsidP="00277723">
      <w:pPr>
        <w:pStyle w:val="B2"/>
      </w:pPr>
      <w:r w:rsidRPr="00040E29">
        <w:t>2&gt;</w:t>
      </w:r>
      <w:r w:rsidRPr="00040E29">
        <w:tab/>
        <w:t>else:</w:t>
      </w:r>
    </w:p>
    <w:p w14:paraId="69FA692E" w14:textId="77777777" w:rsidR="00277723" w:rsidRPr="00040E29" w:rsidRDefault="00277723" w:rsidP="00277723">
      <w:pPr>
        <w:pStyle w:val="B3"/>
      </w:pPr>
      <w:r w:rsidRPr="00040E29">
        <w:lastRenderedPageBreak/>
        <w:t>3&gt;</w:t>
      </w:r>
      <w:r w:rsidRPr="00040E29">
        <w:tab/>
        <w:t xml:space="preserve">indicate the release of the user plane resources for the </w:t>
      </w:r>
      <w:proofErr w:type="spellStart"/>
      <w:r w:rsidRPr="00040E29">
        <w:rPr>
          <w:i/>
        </w:rPr>
        <w:t>pdu</w:t>
      </w:r>
      <w:proofErr w:type="spellEnd"/>
      <w:r w:rsidRPr="00040E29">
        <w:rPr>
          <w:i/>
        </w:rPr>
        <w:t>-Session</w:t>
      </w:r>
      <w:r w:rsidRPr="00040E29">
        <w:t xml:space="preserve"> to upper layers </w:t>
      </w:r>
      <w:r w:rsidRPr="00040E29">
        <w:rPr>
          <w:lang w:eastAsia="zh-CN"/>
        </w:rPr>
        <w:t>immediately</w:t>
      </w:r>
      <w:r w:rsidRPr="00040E29">
        <w:t>;</w:t>
      </w:r>
    </w:p>
    <w:p w14:paraId="46A1EABE" w14:textId="77777777" w:rsidR="00277723" w:rsidRPr="00040E29" w:rsidRDefault="00277723" w:rsidP="00277723">
      <w:pPr>
        <w:pStyle w:val="B1"/>
      </w:pPr>
      <w:r w:rsidRPr="00040E29">
        <w:t>1&gt;</w:t>
      </w:r>
      <w:r w:rsidRPr="00040E29">
        <w:tab/>
        <w:t xml:space="preserve">for each </w:t>
      </w:r>
      <w:proofErr w:type="spellStart"/>
      <w:r w:rsidRPr="00040E29">
        <w:rPr>
          <w:i/>
        </w:rPr>
        <w:t>mbs-SessionId</w:t>
      </w:r>
      <w:proofErr w:type="spellEnd"/>
      <w:r w:rsidRPr="00040E29">
        <w:t xml:space="preserve"> that is part of the current UE configuration but not added with the same</w:t>
      </w:r>
      <w:r w:rsidRPr="00040E29">
        <w:rPr>
          <w:i/>
        </w:rPr>
        <w:t xml:space="preserve"> </w:t>
      </w:r>
      <w:proofErr w:type="spellStart"/>
      <w:r w:rsidRPr="00040E29">
        <w:rPr>
          <w:i/>
        </w:rPr>
        <w:t>mbs-SessionId</w:t>
      </w:r>
      <w:proofErr w:type="spellEnd"/>
      <w:r w:rsidRPr="00040E29">
        <w:t xml:space="preserve"> in the </w:t>
      </w:r>
      <w:proofErr w:type="spellStart"/>
      <w:r w:rsidRPr="00040E29">
        <w:rPr>
          <w:i/>
        </w:rPr>
        <w:t>mrb-ToAddModList</w:t>
      </w:r>
      <w:proofErr w:type="spellEnd"/>
      <w:r w:rsidRPr="00040E29">
        <w:t>:</w:t>
      </w:r>
    </w:p>
    <w:p w14:paraId="4CB75D7B" w14:textId="77777777" w:rsidR="00277723" w:rsidRPr="00040E29" w:rsidRDefault="00277723" w:rsidP="00277723">
      <w:pPr>
        <w:pStyle w:val="B2"/>
        <w:rPr>
          <w:lang w:eastAsia="zh-CN"/>
        </w:rPr>
      </w:pPr>
      <w:r w:rsidRPr="00040E29">
        <w:t>2&gt;</w:t>
      </w:r>
      <w:r w:rsidRPr="00040E29">
        <w:tab/>
        <w:t>if the procedure was triggered due to</w:t>
      </w:r>
      <w:r w:rsidRPr="00040E29">
        <w:rPr>
          <w:lang w:eastAsia="zh-CN"/>
        </w:rPr>
        <w:t xml:space="preserve"> reconfiguration with sync:</w:t>
      </w:r>
    </w:p>
    <w:p w14:paraId="318A0516" w14:textId="77777777" w:rsidR="00277723" w:rsidRPr="00040E29" w:rsidRDefault="00277723" w:rsidP="00277723">
      <w:pPr>
        <w:pStyle w:val="B3"/>
        <w:rPr>
          <w:lang w:eastAsia="zh-CN"/>
        </w:rPr>
      </w:pPr>
      <w:r w:rsidRPr="00040E29">
        <w:rPr>
          <w:lang w:eastAsia="zh-CN"/>
        </w:rPr>
        <w:t>3&gt;</w:t>
      </w:r>
      <w:r w:rsidRPr="00040E29">
        <w:rPr>
          <w:lang w:eastAsia="zh-CN"/>
        </w:rPr>
        <w:tab/>
      </w:r>
      <w:r w:rsidRPr="00040E29">
        <w:t xml:space="preserve">indicate the release of the user plane resources for the </w:t>
      </w:r>
      <w:proofErr w:type="spellStart"/>
      <w:r w:rsidRPr="00040E29">
        <w:rPr>
          <w:i/>
        </w:rPr>
        <w:t>mbs-SessionId</w:t>
      </w:r>
      <w:proofErr w:type="spellEnd"/>
      <w:r w:rsidRPr="00040E29">
        <w:t xml:space="preserve"> to upper layers </w:t>
      </w:r>
      <w:r w:rsidRPr="00040E29">
        <w:rPr>
          <w:lang w:eastAsia="zh-CN"/>
        </w:rPr>
        <w:t>after successful reconfiguration with sync</w:t>
      </w:r>
      <w:r w:rsidRPr="00040E29">
        <w:t>;</w:t>
      </w:r>
    </w:p>
    <w:p w14:paraId="16F1E8D3" w14:textId="77777777" w:rsidR="00277723" w:rsidRPr="00040E29" w:rsidRDefault="00277723" w:rsidP="00277723">
      <w:pPr>
        <w:pStyle w:val="B2"/>
      </w:pPr>
      <w:r w:rsidRPr="00040E29">
        <w:t>2&gt;</w:t>
      </w:r>
      <w:r w:rsidRPr="00040E29">
        <w:tab/>
        <w:t>else:</w:t>
      </w:r>
    </w:p>
    <w:p w14:paraId="597D933C" w14:textId="77777777" w:rsidR="00277723" w:rsidRPr="00040E29" w:rsidRDefault="00277723" w:rsidP="00277723">
      <w:pPr>
        <w:pStyle w:val="B3"/>
        <w:rPr>
          <w:rFonts w:eastAsia="MS Mincho"/>
        </w:rPr>
      </w:pPr>
      <w:r w:rsidRPr="00040E29">
        <w:t>3&gt;</w:t>
      </w:r>
      <w:r w:rsidRPr="00040E29">
        <w:tab/>
        <w:t xml:space="preserve">indicate the release of the user plane resources for the </w:t>
      </w:r>
      <w:proofErr w:type="spellStart"/>
      <w:r w:rsidRPr="00040E29">
        <w:rPr>
          <w:i/>
        </w:rPr>
        <w:t>mbs-SessionId</w:t>
      </w:r>
      <w:proofErr w:type="spellEnd"/>
      <w:r w:rsidRPr="00040E29">
        <w:t xml:space="preserve"> to upper layers </w:t>
      </w:r>
      <w:r w:rsidRPr="00040E29">
        <w:rPr>
          <w:lang w:eastAsia="zh-CN"/>
        </w:rPr>
        <w:t>immediately</w:t>
      </w:r>
      <w:r w:rsidRPr="00040E29">
        <w:t>.</w:t>
      </w:r>
    </w:p>
    <w:p w14:paraId="4186418F" w14:textId="77777777" w:rsidR="00277723" w:rsidRPr="00040E29" w:rsidRDefault="00277723" w:rsidP="00277723">
      <w:r w:rsidRPr="00040E29">
        <w:t>[TS 23.247, clause 7.2.3.2]</w:t>
      </w:r>
    </w:p>
    <w:p w14:paraId="568DDFD8" w14:textId="77777777" w:rsidR="00277723" w:rsidRPr="00040E29" w:rsidRDefault="00277723" w:rsidP="00277723">
      <w:pPr>
        <w:rPr>
          <w:rFonts w:eastAsia="DengXian"/>
        </w:rPr>
      </w:pPr>
      <w:r w:rsidRPr="00040E29">
        <w:rPr>
          <w:rFonts w:eastAsia="DengXian"/>
        </w:rPr>
        <w:t xml:space="preserve">This clause describes an </w:t>
      </w:r>
      <w:proofErr w:type="spellStart"/>
      <w:r w:rsidRPr="00040E29">
        <w:rPr>
          <w:rFonts w:eastAsia="DengXian"/>
        </w:rPr>
        <w:t>Xn</w:t>
      </w:r>
      <w:proofErr w:type="spellEnd"/>
      <w:r w:rsidRPr="00040E29">
        <w:rPr>
          <w:rFonts w:eastAsia="DengXian"/>
        </w:rPr>
        <w:t xml:space="preserve"> based handover with MBS traffic delivered to the UE at the source </w:t>
      </w:r>
      <w:r w:rsidRPr="00040E29">
        <w:rPr>
          <w:rFonts w:eastAsia="DengXian"/>
          <w:lang w:eastAsia="zh-CN"/>
        </w:rPr>
        <w:t>NG-RAN</w:t>
      </w:r>
      <w:r w:rsidRPr="00040E29">
        <w:rPr>
          <w:rFonts w:eastAsia="DengXian"/>
        </w:rPr>
        <w:t xml:space="preserve"> node</w:t>
      </w:r>
      <w:r w:rsidRPr="00040E29">
        <w:rPr>
          <w:rFonts w:eastAsia="DengXian"/>
          <w:lang w:eastAsia="zh-CN"/>
        </w:rPr>
        <w:t xml:space="preserve"> </w:t>
      </w:r>
      <w:r w:rsidRPr="00040E29">
        <w:rPr>
          <w:rFonts w:eastAsia="DengXian"/>
        </w:rPr>
        <w:t>supporting MBS.</w:t>
      </w:r>
    </w:p>
    <w:p w14:paraId="1BD13398" w14:textId="77777777" w:rsidR="00277723" w:rsidRPr="00040E29" w:rsidRDefault="00277723" w:rsidP="00277723">
      <w:pPr>
        <w:pStyle w:val="TH"/>
      </w:pPr>
      <w:r w:rsidRPr="00040E29">
        <w:object w:dxaOrig="11680" w:dyaOrig="7420" w14:anchorId="05105A21">
          <v:shape id="_x0000_i1180" type="#_x0000_t75" alt="" style="width:480pt;height:294.5pt" o:ole="">
            <v:imagedata r:id="rId128" o:title="" cropbottom="2556f"/>
          </v:shape>
          <o:OLEObject Type="Embed" ProgID="Visio.Drawing.15" ShapeID="_x0000_i1180" DrawAspect="Content" ObjectID="_1773387645" r:id="rId130"/>
        </w:object>
      </w:r>
    </w:p>
    <w:p w14:paraId="43B504B1" w14:textId="77777777" w:rsidR="00277723" w:rsidRPr="00040E29" w:rsidRDefault="00277723" w:rsidP="00277723">
      <w:pPr>
        <w:pStyle w:val="TF"/>
      </w:pPr>
      <w:r w:rsidRPr="00040E29">
        <w:t xml:space="preserve">Figure 7.2.3.2-1: </w:t>
      </w:r>
      <w:proofErr w:type="spellStart"/>
      <w:r w:rsidRPr="00040E29">
        <w:t>Xn</w:t>
      </w:r>
      <w:proofErr w:type="spellEnd"/>
      <w:r w:rsidRPr="00040E29">
        <w:t xml:space="preserve"> based handover with MBS Session</w:t>
      </w:r>
    </w:p>
    <w:p w14:paraId="1281D62A" w14:textId="77777777" w:rsidR="00277723" w:rsidRPr="00040E29" w:rsidRDefault="00277723" w:rsidP="00277723">
      <w:pPr>
        <w:rPr>
          <w:rFonts w:eastAsia="DengXian"/>
          <w:lang w:eastAsia="zh-CN"/>
        </w:rPr>
      </w:pPr>
      <w:r w:rsidRPr="00040E29">
        <w:rPr>
          <w:rFonts w:eastAsia="DengXian"/>
          <w:lang w:eastAsia="zh-CN"/>
        </w:rPr>
        <w:t xml:space="preserve">The following additions apply compared to </w:t>
      </w:r>
      <w:r w:rsidRPr="00040E29">
        <w:rPr>
          <w:rFonts w:eastAsia="DengXian"/>
        </w:rPr>
        <w:t>clause 4.9.1.2 of</w:t>
      </w:r>
      <w:r w:rsidRPr="00040E29">
        <w:rPr>
          <w:rFonts w:eastAsia="DengXian"/>
          <w:lang w:eastAsia="ko-KR"/>
        </w:rPr>
        <w:t xml:space="preserve"> TS 23.502 [6]</w:t>
      </w:r>
      <w:r w:rsidRPr="00040E29">
        <w:rPr>
          <w:rFonts w:eastAsia="DengXian"/>
          <w:lang w:eastAsia="zh-CN"/>
        </w:rPr>
        <w:t>:</w:t>
      </w:r>
    </w:p>
    <w:p w14:paraId="1A01D743" w14:textId="77777777" w:rsidR="00277723" w:rsidRPr="00040E29" w:rsidRDefault="00277723" w:rsidP="00277723">
      <w:pPr>
        <w:rPr>
          <w:rFonts w:eastAsia="DengXian"/>
          <w:b/>
          <w:bCs/>
        </w:rPr>
      </w:pPr>
      <w:r w:rsidRPr="00040E29">
        <w:rPr>
          <w:rFonts w:eastAsia="DengXian"/>
          <w:b/>
          <w:bCs/>
        </w:rPr>
        <w:t>Before Handover:</w:t>
      </w:r>
    </w:p>
    <w:p w14:paraId="53ABDC30" w14:textId="77777777" w:rsidR="00277723" w:rsidRPr="00040E29" w:rsidRDefault="00277723" w:rsidP="00277723">
      <w:pPr>
        <w:rPr>
          <w:lang w:eastAsia="zh-CN"/>
        </w:rPr>
      </w:pPr>
      <w:r w:rsidRPr="00040E29">
        <w:t xml:space="preserve">The source NG RAN has been provided with </w:t>
      </w:r>
      <w:r w:rsidRPr="00040E29">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032AF5C8" w14:textId="77777777" w:rsidR="00277723" w:rsidRPr="00040E29" w:rsidRDefault="00277723" w:rsidP="00277723">
      <w:pPr>
        <w:rPr>
          <w:rFonts w:eastAsia="DengXian"/>
          <w:b/>
          <w:bCs/>
          <w:lang w:eastAsia="zh-CN"/>
        </w:rPr>
      </w:pPr>
      <w:r w:rsidRPr="00040E29">
        <w:rPr>
          <w:rFonts w:eastAsia="DengXian"/>
          <w:b/>
          <w:bCs/>
        </w:rPr>
        <w:t>Handover Preparation Phase</w:t>
      </w:r>
      <w:r w:rsidRPr="00040E29">
        <w:rPr>
          <w:rFonts w:eastAsia="DengXian"/>
          <w:b/>
          <w:bCs/>
          <w:lang w:eastAsia="zh-CN"/>
        </w:rPr>
        <w:t>:</w:t>
      </w:r>
    </w:p>
    <w:p w14:paraId="2223B30E" w14:textId="77777777" w:rsidR="00277723" w:rsidRPr="00040E29" w:rsidRDefault="00277723" w:rsidP="00277723">
      <w:pPr>
        <w:rPr>
          <w:lang w:eastAsia="zh-CN"/>
        </w:rPr>
      </w:pPr>
      <w:r w:rsidRPr="00040E29">
        <w:rPr>
          <w:lang w:eastAsia="zh-CN"/>
        </w:rPr>
        <w:t xml:space="preserve">At </w:t>
      </w:r>
      <w:proofErr w:type="spellStart"/>
      <w:r w:rsidRPr="00040E29">
        <w:rPr>
          <w:lang w:eastAsia="zh-CN"/>
        </w:rPr>
        <w:t>Xn</w:t>
      </w:r>
      <w:proofErr w:type="spellEnd"/>
      <w:r w:rsidRPr="00040E29">
        <w:rPr>
          <w:lang w:eastAsia="zh-CN"/>
        </w:rPr>
        <w:t xml:space="preserve"> handover, the target NG-RAN is provided with MBS session information by the source NG-RAN which causes:</w:t>
      </w:r>
    </w:p>
    <w:p w14:paraId="4E98D8CF" w14:textId="77777777" w:rsidR="00277723" w:rsidRPr="00040E29" w:rsidRDefault="00277723" w:rsidP="00277723">
      <w:pPr>
        <w:pStyle w:val="B1"/>
      </w:pPr>
      <w:r w:rsidRPr="00040E29">
        <w:t>-</w:t>
      </w:r>
      <w:r w:rsidRPr="00040E29">
        <w:tab/>
        <w:t>an MBS non-supporting target NG-RAN node to prepare the unicast resources according to associated</w:t>
      </w:r>
      <w:r w:rsidRPr="00040E29" w:rsidDel="00203C98">
        <w:t xml:space="preserve"> </w:t>
      </w:r>
      <w:r w:rsidRPr="00040E29">
        <w:t>QoS flow(s) information.</w:t>
      </w:r>
    </w:p>
    <w:p w14:paraId="58C25AEF" w14:textId="77777777" w:rsidR="00277723" w:rsidRPr="00040E29" w:rsidRDefault="00277723" w:rsidP="00277723">
      <w:pPr>
        <w:pStyle w:val="B1"/>
      </w:pPr>
      <w:r w:rsidRPr="00040E29">
        <w:t>…</w:t>
      </w:r>
    </w:p>
    <w:p w14:paraId="33276595" w14:textId="77777777" w:rsidR="00277723" w:rsidRPr="00040E29" w:rsidRDefault="00277723" w:rsidP="00277723">
      <w:pPr>
        <w:pStyle w:val="B1"/>
        <w:rPr>
          <w:lang w:eastAsia="zh-CN"/>
        </w:rPr>
      </w:pPr>
      <w:r w:rsidRPr="00040E29">
        <w:rPr>
          <w:lang w:eastAsia="zh-CN"/>
        </w:rPr>
        <w:lastRenderedPageBreak/>
        <w:t>1.</w:t>
      </w:r>
      <w:r w:rsidRPr="00040E29">
        <w:rPr>
          <w:lang w:eastAsia="zh-CN"/>
        </w:rPr>
        <w:tab/>
        <w:t>Target NG-RAN to AMF: the target NG-RAN sends N2 Path Switch Request to AMF.</w:t>
      </w:r>
    </w:p>
    <w:p w14:paraId="0970C80B" w14:textId="77777777" w:rsidR="00277723" w:rsidRPr="00040E29" w:rsidRDefault="00277723" w:rsidP="00277723">
      <w:pPr>
        <w:pStyle w:val="B1"/>
      </w:pPr>
      <w:r w:rsidRPr="00040E29">
        <w:tab/>
        <w:t>The target NG-RAN node, if MBS-capable, indicates it supports of MBS to SMF in N2 SM information. P</w:t>
      </w:r>
      <w:r w:rsidRPr="00040E29">
        <w:rPr>
          <w:lang w:eastAsia="zh-CN"/>
        </w:rPr>
        <w:t xml:space="preserve">er the received N2 SM information, </w:t>
      </w:r>
      <w:r w:rsidRPr="00040E29">
        <w:t>the SMF knows whether the target NG-RAN node supports MBS and determines the delivery method, i.e. whether the 5GC Shared MBS traffic delivery or 5GC Individual MBS traffic delivery is used for MBS data transferring.</w:t>
      </w:r>
    </w:p>
    <w:p w14:paraId="46B70957" w14:textId="77777777" w:rsidR="00277723" w:rsidRPr="00040E29" w:rsidRDefault="00277723" w:rsidP="00277723">
      <w:r w:rsidRPr="00040E29">
        <w:t>The SMF differentiates two cases:</w:t>
      </w:r>
    </w:p>
    <w:p w14:paraId="76EE230C" w14:textId="77777777" w:rsidR="00277723" w:rsidRPr="00040E29" w:rsidRDefault="00277723" w:rsidP="00277723">
      <w:pPr>
        <w:pStyle w:val="B1"/>
        <w:rPr>
          <w:lang w:eastAsia="zh-CN"/>
        </w:rPr>
      </w:pPr>
      <w:r w:rsidRPr="00040E29">
        <w:rPr>
          <w:lang w:eastAsia="zh-CN"/>
        </w:rPr>
        <w:t>...</w:t>
      </w:r>
    </w:p>
    <w:p w14:paraId="28C37866" w14:textId="77777777" w:rsidR="00277723" w:rsidRPr="00040E29" w:rsidRDefault="00277723" w:rsidP="00277723">
      <w:pPr>
        <w:rPr>
          <w:lang w:eastAsia="zh-CN"/>
        </w:rPr>
      </w:pPr>
      <w:r w:rsidRPr="00040E29">
        <w:rPr>
          <w:lang w:eastAsia="zh-CN"/>
        </w:rPr>
        <w:t>Case B) The target NG-RAN does not support MBS. Step 3 is skipped, step 4 applies.</w:t>
      </w:r>
    </w:p>
    <w:p w14:paraId="6DEEB067" w14:textId="77777777" w:rsidR="00277723" w:rsidRPr="00040E29" w:rsidRDefault="00277723" w:rsidP="00277723">
      <w:pPr>
        <w:pStyle w:val="B1"/>
        <w:rPr>
          <w:lang w:eastAsia="zh-CN"/>
        </w:rPr>
      </w:pPr>
      <w:r w:rsidRPr="00040E29">
        <w:rPr>
          <w:lang w:eastAsia="zh-CN"/>
        </w:rPr>
        <w:t>4.</w:t>
      </w:r>
      <w:r w:rsidRPr="00040E29">
        <w:rPr>
          <w:lang w:eastAsia="zh-CN"/>
        </w:rPr>
        <w:tab/>
        <w:t>This steps is same as described in step 11 of clause 7.2.1.3.</w:t>
      </w:r>
    </w:p>
    <w:p w14:paraId="78F246F7" w14:textId="77777777" w:rsidR="00277723" w:rsidRPr="00040E29" w:rsidRDefault="00277723" w:rsidP="00277723">
      <w:pPr>
        <w:pStyle w:val="B1"/>
        <w:rPr>
          <w:lang w:eastAsia="zh-CN"/>
        </w:rPr>
      </w:pPr>
      <w:r w:rsidRPr="00040E29">
        <w:rPr>
          <w:lang w:eastAsia="zh-CN"/>
        </w:rPr>
        <w:tab/>
        <w:t>The details of how to perform data forwarding refers to clause 7.2.3.5.</w:t>
      </w:r>
    </w:p>
    <w:p w14:paraId="01997323" w14:textId="77777777" w:rsidR="00277723" w:rsidRPr="00040E29" w:rsidRDefault="00277723" w:rsidP="00277723">
      <w:pPr>
        <w:pStyle w:val="B1"/>
        <w:rPr>
          <w:lang w:eastAsia="zh-CN"/>
        </w:rPr>
      </w:pPr>
      <w:r w:rsidRPr="00040E29">
        <w:rPr>
          <w:lang w:eastAsia="zh-CN"/>
        </w:rPr>
        <w:t>5.</w:t>
      </w:r>
      <w:r w:rsidRPr="00040E29">
        <w:rPr>
          <w:lang w:eastAsia="zh-CN"/>
        </w:rPr>
        <w:tab/>
        <w:t xml:space="preserve">SMF to AMF: The SMF responds to AMF through </w:t>
      </w:r>
      <w:proofErr w:type="spellStart"/>
      <w:r w:rsidRPr="00040E29">
        <w:rPr>
          <w:lang w:eastAsia="zh-CN"/>
        </w:rPr>
        <w:t>Nsmf_PDUSession_UpdateSMContext</w:t>
      </w:r>
      <w:proofErr w:type="spellEnd"/>
      <w:r w:rsidRPr="00040E29">
        <w:rPr>
          <w:lang w:eastAsia="zh-CN"/>
        </w:rPr>
        <w:t xml:space="preserve"> response.</w:t>
      </w:r>
    </w:p>
    <w:p w14:paraId="76E2AD80" w14:textId="77777777" w:rsidR="00277723" w:rsidRPr="00040E29" w:rsidRDefault="00277723" w:rsidP="00277723">
      <w:pPr>
        <w:pStyle w:val="B3"/>
        <w:ind w:left="0" w:firstLineChars="150" w:firstLine="300"/>
        <w:rPr>
          <w:lang w:eastAsia="zh-CN"/>
        </w:rPr>
      </w:pPr>
      <w:r w:rsidRPr="00040E29">
        <w:rPr>
          <w:lang w:eastAsia="zh-CN"/>
        </w:rPr>
        <w:t>6.</w:t>
      </w:r>
      <w:r w:rsidRPr="00040E29">
        <w:rPr>
          <w:lang w:eastAsia="zh-CN"/>
        </w:rPr>
        <w:tab/>
        <w:t>AMF to target NG-RAN: The AMF sends the path switch Ack to target NG-RAN.</w:t>
      </w:r>
    </w:p>
    <w:p w14:paraId="7126F2A5" w14:textId="77777777" w:rsidR="00277723" w:rsidRPr="00040E29" w:rsidRDefault="00277723" w:rsidP="00277723">
      <w:r w:rsidRPr="00040E29">
        <w:t>[TS 23.247, clause 7.2.3.4]</w:t>
      </w:r>
    </w:p>
    <w:p w14:paraId="7E37A5F0" w14:textId="77777777" w:rsidR="00277723" w:rsidRPr="00040E29" w:rsidRDefault="00277723" w:rsidP="00277723">
      <w:pPr>
        <w:rPr>
          <w:lang w:eastAsia="ko-KR"/>
        </w:rPr>
      </w:pPr>
      <w:r w:rsidRPr="00040E29">
        <w:rPr>
          <w:lang w:eastAsia="ko-KR"/>
        </w:rPr>
        <w:t xml:space="preserve">When the UE has joined the multicast MBS session and the source NG-RAN node does not support MBS, the 5GC Individual MBS traffic delivery method is used for the multicast MBS session data delivery. When the </w:t>
      </w:r>
      <w:proofErr w:type="spellStart"/>
      <w:r w:rsidRPr="00040E29">
        <w:rPr>
          <w:lang w:eastAsia="ko-KR"/>
        </w:rPr>
        <w:t>Xn</w:t>
      </w:r>
      <w:proofErr w:type="spellEnd"/>
      <w:r w:rsidRPr="00040E29">
        <w:rPr>
          <w:lang w:eastAsia="ko-KR"/>
        </w:rPr>
        <w:t xml:space="preserve">/N2 based handover procedure is triggered, the UE is handed over to the target NG-RAN node per existing </w:t>
      </w:r>
      <w:proofErr w:type="spellStart"/>
      <w:r w:rsidRPr="00040E29">
        <w:rPr>
          <w:lang w:eastAsia="ko-KR"/>
        </w:rPr>
        <w:t>Xn</w:t>
      </w:r>
      <w:proofErr w:type="spellEnd"/>
      <w:r w:rsidRPr="00040E29">
        <w:rPr>
          <w:lang w:eastAsia="ko-KR"/>
        </w:rPr>
        <w:t xml:space="preserve"> /N2 based handover procedure defined in TS 23.502 [6].</w:t>
      </w:r>
    </w:p>
    <w:p w14:paraId="37E5EE16" w14:textId="77777777" w:rsidR="00277723" w:rsidRPr="00040E29" w:rsidRDefault="00277723" w:rsidP="00277723">
      <w:r w:rsidRPr="00040E29">
        <w:t>[TS 23.247, clause 7.2.3.5]</w:t>
      </w:r>
    </w:p>
    <w:p w14:paraId="0AEB8C40" w14:textId="77777777" w:rsidR="00277723" w:rsidRPr="00040E29" w:rsidRDefault="00277723" w:rsidP="00277723">
      <w:pPr>
        <w:pStyle w:val="B1"/>
        <w:ind w:left="0" w:firstLine="0"/>
        <w:rPr>
          <w:lang w:eastAsia="ko-KR"/>
        </w:rPr>
      </w:pPr>
      <w:r w:rsidRPr="00040E29">
        <w:rPr>
          <w:lang w:eastAsia="ko-KR"/>
        </w:rPr>
        <w:t>To minimize data loss of a multicast MBS session during the handover procedure the following functions apply:</w:t>
      </w:r>
    </w:p>
    <w:p w14:paraId="097026F4" w14:textId="77777777" w:rsidR="00277723" w:rsidRPr="00040E29" w:rsidRDefault="00277723" w:rsidP="00277723">
      <w:pPr>
        <w:pStyle w:val="B1"/>
        <w:ind w:left="0" w:firstLine="0"/>
        <w:rPr>
          <w:lang w:eastAsia="ko-KR"/>
        </w:rPr>
      </w:pPr>
      <w:r w:rsidRPr="00040E29">
        <w:rPr>
          <w:lang w:eastAsia="ko-KR"/>
        </w:rPr>
        <w:t>…</w:t>
      </w:r>
    </w:p>
    <w:p w14:paraId="2E931EDB" w14:textId="77777777" w:rsidR="00277723" w:rsidRPr="00040E29" w:rsidRDefault="00277723" w:rsidP="00277723">
      <w:pPr>
        <w:pStyle w:val="B1"/>
        <w:rPr>
          <w:rFonts w:eastAsia="Malgun Gothic"/>
          <w:lang w:eastAsia="ko-KR"/>
        </w:rPr>
      </w:pPr>
      <w:r w:rsidRPr="00040E29">
        <w:rPr>
          <w:lang w:eastAsia="ko-KR"/>
        </w:rPr>
        <w:t>-</w:t>
      </w:r>
      <w:r w:rsidRPr="00040E29">
        <w:rPr>
          <w:lang w:eastAsia="ko-KR"/>
        </w:rPr>
        <w:tab/>
        <w:t>If source NG-RAN node supports MBS and target NG-RAN node does not support MBS, the multicast MBS session data is forwarded from source NG-RAN node to target NG-RAN node via data forwarding tunnels allocated by the target NG-RAN node associated with the mapped unicast QoS flows within the associated PDU session according to the data forwarding mechanism defined in TS 23.502 [6].</w:t>
      </w:r>
    </w:p>
    <w:p w14:paraId="5D138495" w14:textId="77777777" w:rsidR="00277723" w:rsidRPr="00040E29" w:rsidRDefault="00277723" w:rsidP="00277723">
      <w:pPr>
        <w:pStyle w:val="B1"/>
        <w:rPr>
          <w:lang w:eastAsia="ko-KR"/>
        </w:rPr>
      </w:pPr>
      <w:r w:rsidRPr="00040E29">
        <w:rPr>
          <w:lang w:eastAsia="ko-KR"/>
        </w:rPr>
        <w:t>-</w:t>
      </w:r>
      <w:r w:rsidRPr="00040E29">
        <w:rPr>
          <w:lang w:eastAsia="ko-KR"/>
        </w:rPr>
        <w:tab/>
        <w:t xml:space="preserve">If source NG-RAN node does not support MBS and target NG-RAN node supports MBS, for </w:t>
      </w:r>
      <w:proofErr w:type="spellStart"/>
      <w:r w:rsidRPr="00040E29">
        <w:rPr>
          <w:lang w:eastAsia="ko-KR"/>
        </w:rPr>
        <w:t>Xn</w:t>
      </w:r>
      <w:proofErr w:type="spellEnd"/>
      <w:r w:rsidRPr="00040E29">
        <w:rPr>
          <w:lang w:eastAsia="ko-KR"/>
        </w:rPr>
        <w:t>/N2 handover, the multicast MBS session data is forwarded to the target NG-RAN node as the data forwarding mechanism defined in TS 23.502 [6].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50D23DD7" w14:textId="77777777" w:rsidR="00277723" w:rsidRPr="00040E29" w:rsidRDefault="00277723" w:rsidP="00277723">
      <w:pPr>
        <w:pStyle w:val="H6"/>
      </w:pPr>
      <w:r w:rsidRPr="00040E29">
        <w:t>14.2.4.3.3.3</w:t>
      </w:r>
      <w:r w:rsidRPr="00040E29">
        <w:tab/>
        <w:t>Test description</w:t>
      </w:r>
    </w:p>
    <w:p w14:paraId="2C9B48A8" w14:textId="77777777" w:rsidR="00277723" w:rsidRPr="00040E29" w:rsidRDefault="00277723" w:rsidP="00277723">
      <w:pPr>
        <w:pStyle w:val="H6"/>
      </w:pPr>
      <w:r w:rsidRPr="00040E29">
        <w:t>14.2.4.3.3.3.1</w:t>
      </w:r>
      <w:r w:rsidRPr="00040E29">
        <w:tab/>
        <w:t>Pre-test conditions</w:t>
      </w:r>
    </w:p>
    <w:p w14:paraId="5C3F2FEB" w14:textId="77777777" w:rsidR="00277723" w:rsidRPr="00040E29" w:rsidRDefault="00277723" w:rsidP="00277723">
      <w:pPr>
        <w:pStyle w:val="H6"/>
      </w:pPr>
      <w:r w:rsidRPr="00040E29">
        <w:t>System Simulator:</w:t>
      </w:r>
    </w:p>
    <w:p w14:paraId="7F1E30DF" w14:textId="77777777" w:rsidR="00277723" w:rsidRPr="00040E29" w:rsidRDefault="00277723" w:rsidP="00277723">
      <w:pPr>
        <w:pStyle w:val="B1"/>
        <w:rPr>
          <w:lang w:eastAsia="zh-CN"/>
        </w:rPr>
      </w:pPr>
      <w:r w:rsidRPr="00040E29">
        <w:rPr>
          <w:lang w:eastAsia="zh-CN"/>
        </w:rPr>
        <w:t>-</w:t>
      </w:r>
      <w:r w:rsidRPr="00040E29">
        <w:rPr>
          <w:lang w:eastAsia="zh-CN"/>
        </w:rPr>
        <w:tab/>
      </w:r>
      <w:r w:rsidRPr="00040E29">
        <w:t xml:space="preserve">NR Cell 1 is the Serving cell </w:t>
      </w:r>
      <w:r w:rsidRPr="00040E29">
        <w:rPr>
          <w:lang w:eastAsia="zh-CN"/>
        </w:rPr>
        <w:t>and NR Cell 3 is the inter-frequency neighbour cell of NR Cell 1.</w:t>
      </w:r>
    </w:p>
    <w:p w14:paraId="4445C76F" w14:textId="77777777" w:rsidR="00277723" w:rsidRPr="00040E29" w:rsidRDefault="00277723" w:rsidP="00277723">
      <w:pPr>
        <w:pStyle w:val="B1"/>
      </w:pPr>
      <w:r w:rsidRPr="00040E29">
        <w:rPr>
          <w:lang w:eastAsia="zh-CN"/>
        </w:rPr>
        <w:t>-</w:t>
      </w:r>
      <w:r w:rsidRPr="00040E29">
        <w:rPr>
          <w:lang w:eastAsia="zh-CN"/>
        </w:rPr>
        <w:tab/>
      </w:r>
      <w:r w:rsidRPr="00040E29">
        <w:t xml:space="preserve">NR Cell 1 is a </w:t>
      </w:r>
      <w:r w:rsidRPr="00040E29">
        <w:rPr>
          <w:lang w:eastAsia="zh-CN"/>
        </w:rPr>
        <w:t>Multicast-supporting cell and NR Cell 3 is a Multicast non-supporting cell.</w:t>
      </w:r>
    </w:p>
    <w:p w14:paraId="4400C0DF" w14:textId="77777777" w:rsidR="00277723" w:rsidRPr="00040E29" w:rsidRDefault="00277723" w:rsidP="00277723">
      <w:pPr>
        <w:pStyle w:val="B1"/>
        <w:snapToGrid w:val="0"/>
        <w:rPr>
          <w:lang w:eastAsia="zh-CN"/>
        </w:rPr>
      </w:pPr>
      <w:r w:rsidRPr="00040E29">
        <w:rPr>
          <w:lang w:eastAsia="zh-CN"/>
        </w:rPr>
        <w:t>-</w:t>
      </w:r>
      <w:r w:rsidRPr="00040E29">
        <w:rPr>
          <w:lang w:eastAsia="zh-CN"/>
        </w:rPr>
        <w:tab/>
      </w:r>
      <w:r w:rsidRPr="00040E29">
        <w:t>System information combination NR-4 as defined in TS 38.508-1 [4] clause 4.4.3.1.2 is used in NR cells</w:t>
      </w:r>
      <w:r w:rsidRPr="00040E29">
        <w:rPr>
          <w:lang w:eastAsia="zh-CN"/>
        </w:rPr>
        <w:t>.</w:t>
      </w:r>
    </w:p>
    <w:p w14:paraId="6BF3F2CA" w14:textId="77777777" w:rsidR="00277723" w:rsidRPr="00040E29" w:rsidRDefault="00277723" w:rsidP="00277723">
      <w:pPr>
        <w:pStyle w:val="H6"/>
      </w:pPr>
      <w:r w:rsidRPr="00040E29">
        <w:t>UE:</w:t>
      </w:r>
    </w:p>
    <w:p w14:paraId="08B6300A" w14:textId="77777777" w:rsidR="00277723" w:rsidRPr="00040E29" w:rsidRDefault="00277723" w:rsidP="00277723">
      <w:pPr>
        <w:pStyle w:val="B1"/>
      </w:pPr>
      <w:r w:rsidRPr="00040E29">
        <w:t>-</w:t>
      </w:r>
      <w:r w:rsidRPr="00040E29">
        <w:tab/>
      </w:r>
      <w:r w:rsidRPr="00040E29">
        <w:rPr>
          <w:rFonts w:cs="Arial"/>
          <w:szCs w:val="18"/>
        </w:rPr>
        <w:t xml:space="preserve">The UE is made </w:t>
      </w:r>
      <w:r w:rsidRPr="00040E29">
        <w:rPr>
          <w:rFonts w:cs="Arial"/>
          <w:szCs w:val="18"/>
          <w:lang w:eastAsia="zh-CN"/>
        </w:rPr>
        <w:t xml:space="preserve">interested in </w:t>
      </w:r>
      <w:r w:rsidRPr="00040E29">
        <w:rPr>
          <w:rFonts w:cs="Arial"/>
          <w:szCs w:val="18"/>
        </w:rPr>
        <w:t>receiv</w:t>
      </w:r>
      <w:r w:rsidRPr="00040E29">
        <w:rPr>
          <w:rFonts w:cs="Arial"/>
          <w:szCs w:val="18"/>
          <w:lang w:eastAsia="zh-CN"/>
        </w:rPr>
        <w:t xml:space="preserve">ing </w:t>
      </w:r>
      <w:r w:rsidRPr="00040E29">
        <w:rPr>
          <w:rFonts w:cs="Arial"/>
          <w:szCs w:val="18"/>
        </w:rPr>
        <w:t>MBS Multicast service with MBS service ID '000101'H.</w:t>
      </w:r>
    </w:p>
    <w:p w14:paraId="505D9E76" w14:textId="77777777" w:rsidR="00277723" w:rsidRPr="00040E29" w:rsidRDefault="00277723" w:rsidP="00277723">
      <w:pPr>
        <w:pStyle w:val="H6"/>
      </w:pPr>
      <w:r w:rsidRPr="00040E29">
        <w:lastRenderedPageBreak/>
        <w:t>Preamble:</w:t>
      </w:r>
    </w:p>
    <w:p w14:paraId="329502DD" w14:textId="77777777" w:rsidR="00277723" w:rsidRPr="00040E29" w:rsidRDefault="00277723" w:rsidP="00277723">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199BA4A4" w14:textId="77777777" w:rsidR="00277723" w:rsidRPr="00040E29" w:rsidRDefault="00277723" w:rsidP="00277723">
      <w:pPr>
        <w:pStyle w:val="H6"/>
      </w:pPr>
      <w:r w:rsidRPr="00040E29">
        <w:t>14.2.4.3.3.3.2</w:t>
      </w:r>
      <w:r w:rsidRPr="00040E29">
        <w:tab/>
        <w:t>Test procedure sequence</w:t>
      </w:r>
    </w:p>
    <w:p w14:paraId="0307DE94" w14:textId="77777777" w:rsidR="00277723" w:rsidRPr="00040E29" w:rsidRDefault="00277723" w:rsidP="00277723">
      <w:r w:rsidRPr="00040E29">
        <w:t>Tables 14.2.4.3.3.3.2-1 and 14.2.4.3.3.3.2-2 illustrate the downlink power levels to be applied for NR Cell 1 and NR Cell 3 at various time instants of the test execution. Row marked "T0" denotes the conditions after the preamble, while the configuration marked "T1", are applied at the point indicated in the Main behaviour description in Table 14.2.4.3.3.3.2-3.</w:t>
      </w:r>
    </w:p>
    <w:p w14:paraId="5FF293AE" w14:textId="77777777" w:rsidR="00277723" w:rsidRPr="00040E29" w:rsidRDefault="00277723" w:rsidP="00277723">
      <w:pPr>
        <w:pStyle w:val="TH"/>
        <w:rPr>
          <w:lang w:eastAsia="zh-CN"/>
        </w:rPr>
      </w:pPr>
      <w:r w:rsidRPr="00040E29">
        <w:t>Table 14.2.4.3.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040E29" w14:paraId="29A2539D" w14:textId="77777777" w:rsidTr="002745DF">
        <w:trPr>
          <w:jc w:val="center"/>
        </w:trPr>
        <w:tc>
          <w:tcPr>
            <w:tcW w:w="534" w:type="dxa"/>
            <w:tcBorders>
              <w:top w:val="single" w:sz="4" w:space="0" w:color="auto"/>
              <w:bottom w:val="nil"/>
            </w:tcBorders>
          </w:tcPr>
          <w:p w14:paraId="781851BA" w14:textId="77777777" w:rsidR="00277723" w:rsidRPr="00040E29" w:rsidRDefault="00277723" w:rsidP="002745DF">
            <w:pPr>
              <w:pStyle w:val="TAH"/>
            </w:pPr>
          </w:p>
        </w:tc>
        <w:tc>
          <w:tcPr>
            <w:tcW w:w="1275" w:type="dxa"/>
            <w:tcBorders>
              <w:top w:val="single" w:sz="4" w:space="0" w:color="auto"/>
              <w:bottom w:val="single" w:sz="4" w:space="0" w:color="auto"/>
            </w:tcBorders>
          </w:tcPr>
          <w:p w14:paraId="58044368" w14:textId="77777777" w:rsidR="00277723" w:rsidRPr="00040E29" w:rsidRDefault="00277723" w:rsidP="002745DF">
            <w:pPr>
              <w:pStyle w:val="TAH"/>
            </w:pPr>
            <w:r w:rsidRPr="00040E29">
              <w:t>Parameter</w:t>
            </w:r>
          </w:p>
        </w:tc>
        <w:tc>
          <w:tcPr>
            <w:tcW w:w="1163" w:type="dxa"/>
            <w:tcBorders>
              <w:top w:val="single" w:sz="4" w:space="0" w:color="auto"/>
              <w:bottom w:val="single" w:sz="4" w:space="0" w:color="auto"/>
            </w:tcBorders>
          </w:tcPr>
          <w:p w14:paraId="369AC9EB" w14:textId="77777777" w:rsidR="00277723" w:rsidRPr="00040E29" w:rsidRDefault="00277723" w:rsidP="002745DF">
            <w:pPr>
              <w:pStyle w:val="TAH"/>
            </w:pPr>
            <w:r w:rsidRPr="00040E29">
              <w:t>Unit</w:t>
            </w:r>
          </w:p>
        </w:tc>
        <w:tc>
          <w:tcPr>
            <w:tcW w:w="1134" w:type="dxa"/>
            <w:tcBorders>
              <w:top w:val="single" w:sz="4" w:space="0" w:color="auto"/>
            </w:tcBorders>
          </w:tcPr>
          <w:p w14:paraId="6B410DBE" w14:textId="77777777" w:rsidR="00277723" w:rsidRPr="00040E29" w:rsidRDefault="00277723" w:rsidP="002745DF">
            <w:pPr>
              <w:pStyle w:val="TAH"/>
            </w:pPr>
            <w:r w:rsidRPr="00040E29">
              <w:t>NR Cell 1</w:t>
            </w:r>
          </w:p>
        </w:tc>
        <w:tc>
          <w:tcPr>
            <w:tcW w:w="1276" w:type="dxa"/>
            <w:tcBorders>
              <w:top w:val="single" w:sz="4" w:space="0" w:color="auto"/>
            </w:tcBorders>
          </w:tcPr>
          <w:p w14:paraId="39B915E7" w14:textId="77777777" w:rsidR="00277723" w:rsidRPr="00040E29" w:rsidRDefault="00277723" w:rsidP="002745DF">
            <w:pPr>
              <w:pStyle w:val="TAH"/>
            </w:pPr>
            <w:r w:rsidRPr="00040E29">
              <w:t>NR</w:t>
            </w:r>
            <w:r w:rsidRPr="00040E29">
              <w:rPr>
                <w:lang w:eastAsia="zh-CN"/>
              </w:rPr>
              <w:t xml:space="preserve"> </w:t>
            </w:r>
            <w:r w:rsidRPr="00040E29">
              <w:t>Cell 3</w:t>
            </w:r>
          </w:p>
        </w:tc>
        <w:tc>
          <w:tcPr>
            <w:tcW w:w="2239" w:type="dxa"/>
            <w:tcBorders>
              <w:top w:val="single" w:sz="4" w:space="0" w:color="auto"/>
              <w:bottom w:val="nil"/>
            </w:tcBorders>
          </w:tcPr>
          <w:p w14:paraId="0C8A1DB5" w14:textId="77777777" w:rsidR="00277723" w:rsidRPr="00040E29" w:rsidRDefault="00277723" w:rsidP="002745DF">
            <w:pPr>
              <w:pStyle w:val="TAH"/>
            </w:pPr>
            <w:r w:rsidRPr="00040E29">
              <w:t>Remark</w:t>
            </w:r>
          </w:p>
        </w:tc>
      </w:tr>
      <w:tr w:rsidR="00277723" w:rsidRPr="00040E29" w14:paraId="372D4517" w14:textId="77777777" w:rsidTr="002745DF">
        <w:trPr>
          <w:jc w:val="center"/>
        </w:trPr>
        <w:tc>
          <w:tcPr>
            <w:tcW w:w="534" w:type="dxa"/>
            <w:tcBorders>
              <w:top w:val="single" w:sz="4" w:space="0" w:color="auto"/>
              <w:bottom w:val="single" w:sz="4" w:space="0" w:color="auto"/>
            </w:tcBorders>
            <w:vAlign w:val="center"/>
          </w:tcPr>
          <w:p w14:paraId="536E83FA" w14:textId="77777777" w:rsidR="00277723" w:rsidRPr="00040E29" w:rsidRDefault="00277723" w:rsidP="002745DF">
            <w:pPr>
              <w:pStyle w:val="TAC"/>
            </w:pPr>
            <w:r w:rsidRPr="00040E29">
              <w:t>T0</w:t>
            </w:r>
          </w:p>
        </w:tc>
        <w:tc>
          <w:tcPr>
            <w:tcW w:w="1275" w:type="dxa"/>
            <w:tcBorders>
              <w:top w:val="single" w:sz="4" w:space="0" w:color="auto"/>
              <w:bottom w:val="single" w:sz="4" w:space="0" w:color="auto"/>
            </w:tcBorders>
            <w:vAlign w:val="center"/>
          </w:tcPr>
          <w:p w14:paraId="51C9F4C5"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4BC0196F" w14:textId="77777777" w:rsidR="00277723" w:rsidRPr="00040E29" w:rsidRDefault="00277723" w:rsidP="002745DF">
            <w:pPr>
              <w:pStyle w:val="TAC"/>
            </w:pPr>
            <w:r w:rsidRPr="00040E29">
              <w:t>dBm/SCS</w:t>
            </w:r>
          </w:p>
        </w:tc>
        <w:tc>
          <w:tcPr>
            <w:tcW w:w="1134" w:type="dxa"/>
            <w:tcBorders>
              <w:top w:val="single" w:sz="4" w:space="0" w:color="auto"/>
              <w:bottom w:val="single" w:sz="4" w:space="0" w:color="auto"/>
            </w:tcBorders>
            <w:vAlign w:val="center"/>
          </w:tcPr>
          <w:p w14:paraId="239C986F" w14:textId="77777777" w:rsidR="00277723" w:rsidRPr="00040E29" w:rsidRDefault="00277723" w:rsidP="002745DF">
            <w:pPr>
              <w:pStyle w:val="TAC"/>
              <w:rPr>
                <w:szCs w:val="18"/>
              </w:rPr>
            </w:pPr>
            <w:r w:rsidRPr="00040E29">
              <w:rPr>
                <w:szCs w:val="18"/>
              </w:rPr>
              <w:t>-88</w:t>
            </w:r>
          </w:p>
        </w:tc>
        <w:tc>
          <w:tcPr>
            <w:tcW w:w="1276" w:type="dxa"/>
            <w:tcBorders>
              <w:top w:val="single" w:sz="4" w:space="0" w:color="auto"/>
              <w:bottom w:val="single" w:sz="4" w:space="0" w:color="auto"/>
            </w:tcBorders>
            <w:vAlign w:val="center"/>
          </w:tcPr>
          <w:p w14:paraId="49909D63" w14:textId="77777777" w:rsidR="00277723" w:rsidRPr="00040E29" w:rsidRDefault="00277723" w:rsidP="002745DF">
            <w:pPr>
              <w:pStyle w:val="TAC"/>
              <w:rPr>
                <w:szCs w:val="18"/>
                <w:lang w:eastAsia="zh-CN"/>
              </w:rPr>
            </w:pPr>
            <w:r w:rsidRPr="00040E29">
              <w:rPr>
                <w:szCs w:val="18"/>
              </w:rPr>
              <w:t>-91</w:t>
            </w:r>
          </w:p>
        </w:tc>
        <w:tc>
          <w:tcPr>
            <w:tcW w:w="2239" w:type="dxa"/>
            <w:tcBorders>
              <w:top w:val="single" w:sz="4" w:space="0" w:color="auto"/>
              <w:bottom w:val="single" w:sz="4" w:space="0" w:color="auto"/>
            </w:tcBorders>
            <w:vAlign w:val="center"/>
          </w:tcPr>
          <w:p w14:paraId="4BF2A83F" w14:textId="77777777" w:rsidR="00277723" w:rsidRPr="00040E29" w:rsidRDefault="00277723" w:rsidP="002745DF">
            <w:pPr>
              <w:pStyle w:val="TAL"/>
              <w:rPr>
                <w:rFonts w:cs="Arial"/>
                <w:i/>
                <w:iCs/>
                <w:szCs w:val="18"/>
              </w:rPr>
            </w:pPr>
          </w:p>
        </w:tc>
      </w:tr>
      <w:tr w:rsidR="00277723" w:rsidRPr="00040E29" w14:paraId="270A6CA9" w14:textId="77777777" w:rsidTr="002745DF">
        <w:trPr>
          <w:jc w:val="center"/>
        </w:trPr>
        <w:tc>
          <w:tcPr>
            <w:tcW w:w="534" w:type="dxa"/>
            <w:tcBorders>
              <w:top w:val="single" w:sz="4" w:space="0" w:color="auto"/>
              <w:bottom w:val="single" w:sz="4" w:space="0" w:color="auto"/>
            </w:tcBorders>
            <w:vAlign w:val="center"/>
          </w:tcPr>
          <w:p w14:paraId="5EC052C7" w14:textId="77777777" w:rsidR="00277723" w:rsidRPr="00040E29" w:rsidRDefault="00277723" w:rsidP="002745DF">
            <w:pPr>
              <w:pStyle w:val="TAC"/>
            </w:pPr>
            <w:r w:rsidRPr="00040E29">
              <w:t>T1</w:t>
            </w:r>
          </w:p>
        </w:tc>
        <w:tc>
          <w:tcPr>
            <w:tcW w:w="1275" w:type="dxa"/>
            <w:tcBorders>
              <w:top w:val="single" w:sz="4" w:space="0" w:color="auto"/>
              <w:bottom w:val="single" w:sz="4" w:space="0" w:color="auto"/>
            </w:tcBorders>
            <w:vAlign w:val="center"/>
          </w:tcPr>
          <w:p w14:paraId="13348AD1"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61BE2454" w14:textId="77777777" w:rsidR="00277723" w:rsidRPr="00040E29" w:rsidRDefault="00277723" w:rsidP="002745DF">
            <w:pPr>
              <w:pStyle w:val="TAC"/>
            </w:pPr>
            <w:r w:rsidRPr="00040E29">
              <w:t>dBm/SCS</w:t>
            </w:r>
          </w:p>
        </w:tc>
        <w:tc>
          <w:tcPr>
            <w:tcW w:w="1134" w:type="dxa"/>
            <w:tcBorders>
              <w:top w:val="single" w:sz="4" w:space="0" w:color="auto"/>
              <w:bottom w:val="single" w:sz="4" w:space="0" w:color="auto"/>
            </w:tcBorders>
            <w:vAlign w:val="center"/>
          </w:tcPr>
          <w:p w14:paraId="56849164" w14:textId="77777777" w:rsidR="00277723" w:rsidRPr="00040E29" w:rsidRDefault="00277723" w:rsidP="002745DF">
            <w:pPr>
              <w:pStyle w:val="TAC"/>
              <w:rPr>
                <w:szCs w:val="18"/>
              </w:rPr>
            </w:pPr>
            <w:r w:rsidRPr="00040E29">
              <w:rPr>
                <w:szCs w:val="18"/>
              </w:rPr>
              <w:t>-91</w:t>
            </w:r>
          </w:p>
        </w:tc>
        <w:tc>
          <w:tcPr>
            <w:tcW w:w="1276" w:type="dxa"/>
            <w:tcBorders>
              <w:top w:val="single" w:sz="4" w:space="0" w:color="auto"/>
              <w:bottom w:val="single" w:sz="4" w:space="0" w:color="auto"/>
            </w:tcBorders>
            <w:vAlign w:val="center"/>
          </w:tcPr>
          <w:p w14:paraId="36CA923B" w14:textId="77777777" w:rsidR="00277723" w:rsidRPr="00040E29" w:rsidRDefault="00277723" w:rsidP="002745DF">
            <w:pPr>
              <w:pStyle w:val="TAC"/>
              <w:rPr>
                <w:szCs w:val="18"/>
              </w:rPr>
            </w:pPr>
            <w:r w:rsidRPr="00040E29">
              <w:rPr>
                <w:szCs w:val="18"/>
              </w:rPr>
              <w:t>-88</w:t>
            </w:r>
          </w:p>
        </w:tc>
        <w:tc>
          <w:tcPr>
            <w:tcW w:w="2239" w:type="dxa"/>
            <w:tcBorders>
              <w:top w:val="single" w:sz="4" w:space="0" w:color="auto"/>
              <w:bottom w:val="single" w:sz="4" w:space="0" w:color="auto"/>
            </w:tcBorders>
            <w:vAlign w:val="center"/>
          </w:tcPr>
          <w:p w14:paraId="1458A04D" w14:textId="77777777" w:rsidR="00277723" w:rsidRPr="00040E29" w:rsidRDefault="00277723" w:rsidP="002745DF">
            <w:pPr>
              <w:pStyle w:val="TAL"/>
              <w:rPr>
                <w:rFonts w:cs="Arial"/>
                <w:i/>
                <w:iCs/>
                <w:szCs w:val="18"/>
              </w:rPr>
            </w:pPr>
          </w:p>
        </w:tc>
      </w:tr>
    </w:tbl>
    <w:p w14:paraId="55F75C32" w14:textId="77777777" w:rsidR="00277723" w:rsidRPr="00040E29" w:rsidRDefault="00277723" w:rsidP="00277723"/>
    <w:p w14:paraId="0D98CAFA" w14:textId="77777777" w:rsidR="00277723" w:rsidRPr="00040E29" w:rsidRDefault="00277723" w:rsidP="00277723">
      <w:pPr>
        <w:pStyle w:val="TH"/>
        <w:rPr>
          <w:lang w:eastAsia="zh-CN"/>
        </w:rPr>
      </w:pPr>
      <w:r w:rsidRPr="00040E29">
        <w:t>Table 14.2.4.3.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040E29" w14:paraId="32BDC940" w14:textId="77777777" w:rsidTr="002745DF">
        <w:trPr>
          <w:jc w:val="center"/>
        </w:trPr>
        <w:tc>
          <w:tcPr>
            <w:tcW w:w="534" w:type="dxa"/>
            <w:tcBorders>
              <w:top w:val="single" w:sz="4" w:space="0" w:color="auto"/>
              <w:bottom w:val="nil"/>
            </w:tcBorders>
          </w:tcPr>
          <w:p w14:paraId="39AF8002" w14:textId="77777777" w:rsidR="00277723" w:rsidRPr="00040E29" w:rsidRDefault="00277723" w:rsidP="002745DF">
            <w:pPr>
              <w:pStyle w:val="TAH"/>
            </w:pPr>
          </w:p>
        </w:tc>
        <w:tc>
          <w:tcPr>
            <w:tcW w:w="1275" w:type="dxa"/>
            <w:tcBorders>
              <w:top w:val="single" w:sz="4" w:space="0" w:color="auto"/>
              <w:bottom w:val="single" w:sz="4" w:space="0" w:color="auto"/>
            </w:tcBorders>
          </w:tcPr>
          <w:p w14:paraId="1CCEA67E" w14:textId="77777777" w:rsidR="00277723" w:rsidRPr="00040E29" w:rsidRDefault="00277723" w:rsidP="002745DF">
            <w:pPr>
              <w:pStyle w:val="TAH"/>
            </w:pPr>
            <w:r w:rsidRPr="00040E29">
              <w:t>Parameter</w:t>
            </w:r>
          </w:p>
        </w:tc>
        <w:tc>
          <w:tcPr>
            <w:tcW w:w="1163" w:type="dxa"/>
            <w:tcBorders>
              <w:top w:val="single" w:sz="4" w:space="0" w:color="auto"/>
              <w:bottom w:val="single" w:sz="4" w:space="0" w:color="auto"/>
            </w:tcBorders>
          </w:tcPr>
          <w:p w14:paraId="3ED5FA7A" w14:textId="77777777" w:rsidR="00277723" w:rsidRPr="00040E29" w:rsidRDefault="00277723" w:rsidP="002745DF">
            <w:pPr>
              <w:pStyle w:val="TAH"/>
            </w:pPr>
            <w:r w:rsidRPr="00040E29">
              <w:t>Unit</w:t>
            </w:r>
          </w:p>
        </w:tc>
        <w:tc>
          <w:tcPr>
            <w:tcW w:w="1134" w:type="dxa"/>
            <w:tcBorders>
              <w:top w:val="single" w:sz="4" w:space="0" w:color="auto"/>
            </w:tcBorders>
          </w:tcPr>
          <w:p w14:paraId="31F6F7D5" w14:textId="77777777" w:rsidR="00277723" w:rsidRPr="00040E29" w:rsidRDefault="00277723" w:rsidP="002745DF">
            <w:pPr>
              <w:pStyle w:val="TAH"/>
            </w:pPr>
            <w:r w:rsidRPr="00040E29">
              <w:t>NR</w:t>
            </w:r>
          </w:p>
          <w:p w14:paraId="6A8E743A" w14:textId="77777777" w:rsidR="00277723" w:rsidRPr="00040E29" w:rsidRDefault="00277723" w:rsidP="002745DF">
            <w:pPr>
              <w:pStyle w:val="TAH"/>
            </w:pPr>
            <w:r w:rsidRPr="00040E29">
              <w:t>Cell 1</w:t>
            </w:r>
          </w:p>
        </w:tc>
        <w:tc>
          <w:tcPr>
            <w:tcW w:w="1276" w:type="dxa"/>
            <w:tcBorders>
              <w:top w:val="single" w:sz="4" w:space="0" w:color="auto"/>
            </w:tcBorders>
          </w:tcPr>
          <w:p w14:paraId="760DCAB4" w14:textId="77777777" w:rsidR="00277723" w:rsidRPr="00040E29" w:rsidRDefault="00277723" w:rsidP="002745DF">
            <w:pPr>
              <w:pStyle w:val="TAH"/>
            </w:pPr>
            <w:r w:rsidRPr="00040E29">
              <w:t>NR</w:t>
            </w:r>
          </w:p>
          <w:p w14:paraId="0A266257" w14:textId="77777777" w:rsidR="00277723" w:rsidRPr="00040E29" w:rsidRDefault="00277723" w:rsidP="002745DF">
            <w:pPr>
              <w:pStyle w:val="TAH"/>
            </w:pPr>
            <w:r w:rsidRPr="00040E29">
              <w:t>Cell 3</w:t>
            </w:r>
          </w:p>
        </w:tc>
        <w:tc>
          <w:tcPr>
            <w:tcW w:w="2239" w:type="dxa"/>
            <w:tcBorders>
              <w:top w:val="single" w:sz="4" w:space="0" w:color="auto"/>
              <w:bottom w:val="nil"/>
            </w:tcBorders>
          </w:tcPr>
          <w:p w14:paraId="7D975C53" w14:textId="77777777" w:rsidR="00277723" w:rsidRPr="00040E29" w:rsidRDefault="00277723" w:rsidP="002745DF">
            <w:pPr>
              <w:pStyle w:val="TAH"/>
            </w:pPr>
            <w:r w:rsidRPr="00040E29">
              <w:t>Remark</w:t>
            </w:r>
          </w:p>
        </w:tc>
      </w:tr>
      <w:tr w:rsidR="00277723" w:rsidRPr="00040E29" w14:paraId="1666167B" w14:textId="77777777" w:rsidTr="002745DF">
        <w:trPr>
          <w:jc w:val="center"/>
        </w:trPr>
        <w:tc>
          <w:tcPr>
            <w:tcW w:w="534" w:type="dxa"/>
            <w:tcBorders>
              <w:top w:val="single" w:sz="4" w:space="0" w:color="auto"/>
              <w:bottom w:val="single" w:sz="4" w:space="0" w:color="auto"/>
            </w:tcBorders>
            <w:vAlign w:val="center"/>
          </w:tcPr>
          <w:p w14:paraId="35DE61B6" w14:textId="77777777" w:rsidR="00277723" w:rsidRPr="00040E29" w:rsidRDefault="00277723" w:rsidP="002745DF">
            <w:pPr>
              <w:pStyle w:val="TAC"/>
            </w:pPr>
            <w:r w:rsidRPr="00040E29">
              <w:t>T0</w:t>
            </w:r>
          </w:p>
        </w:tc>
        <w:tc>
          <w:tcPr>
            <w:tcW w:w="1275" w:type="dxa"/>
            <w:tcBorders>
              <w:top w:val="single" w:sz="4" w:space="0" w:color="auto"/>
              <w:bottom w:val="single" w:sz="4" w:space="0" w:color="auto"/>
            </w:tcBorders>
            <w:vAlign w:val="center"/>
          </w:tcPr>
          <w:p w14:paraId="2F574535"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4206BDAC" w14:textId="77777777" w:rsidR="00277723" w:rsidRPr="00040E29" w:rsidRDefault="00277723" w:rsidP="002745DF">
            <w:pPr>
              <w:pStyle w:val="TAC"/>
            </w:pPr>
            <w:r w:rsidRPr="00040E29">
              <w:t>dBm/ SCS</w:t>
            </w:r>
          </w:p>
        </w:tc>
        <w:tc>
          <w:tcPr>
            <w:tcW w:w="1134" w:type="dxa"/>
            <w:tcBorders>
              <w:top w:val="single" w:sz="4" w:space="0" w:color="auto"/>
              <w:bottom w:val="single" w:sz="4" w:space="0" w:color="auto"/>
            </w:tcBorders>
            <w:vAlign w:val="center"/>
          </w:tcPr>
          <w:p w14:paraId="17A74AE6" w14:textId="4702A511" w:rsidR="00277723" w:rsidRPr="00040E29" w:rsidRDefault="00291BD8" w:rsidP="002745DF">
            <w:pPr>
              <w:pStyle w:val="TAC"/>
            </w:pPr>
            <w:r w:rsidRPr="00291BD8">
              <w:t>-82</w:t>
            </w:r>
          </w:p>
        </w:tc>
        <w:tc>
          <w:tcPr>
            <w:tcW w:w="1276" w:type="dxa"/>
            <w:tcBorders>
              <w:top w:val="single" w:sz="4" w:space="0" w:color="auto"/>
              <w:bottom w:val="single" w:sz="4" w:space="0" w:color="auto"/>
            </w:tcBorders>
            <w:vAlign w:val="center"/>
          </w:tcPr>
          <w:p w14:paraId="07F1241D" w14:textId="4B83695F" w:rsidR="00277723" w:rsidRPr="00040E29" w:rsidRDefault="00291BD8" w:rsidP="002745DF">
            <w:pPr>
              <w:pStyle w:val="TAC"/>
              <w:rPr>
                <w:lang w:eastAsia="zh-CN"/>
              </w:rPr>
            </w:pPr>
            <w:r w:rsidRPr="00291BD8">
              <w:t>-91</w:t>
            </w:r>
          </w:p>
        </w:tc>
        <w:tc>
          <w:tcPr>
            <w:tcW w:w="2239" w:type="dxa"/>
            <w:tcBorders>
              <w:top w:val="single" w:sz="4" w:space="0" w:color="auto"/>
              <w:bottom w:val="single" w:sz="4" w:space="0" w:color="auto"/>
            </w:tcBorders>
            <w:vAlign w:val="center"/>
          </w:tcPr>
          <w:p w14:paraId="490315BF" w14:textId="77777777" w:rsidR="00277723" w:rsidRPr="00040E29" w:rsidRDefault="00277723" w:rsidP="002745DF">
            <w:pPr>
              <w:pStyle w:val="TAL"/>
            </w:pPr>
          </w:p>
        </w:tc>
      </w:tr>
      <w:tr w:rsidR="00277723" w:rsidRPr="00040E29" w14:paraId="76F1147C" w14:textId="77777777" w:rsidTr="002745DF">
        <w:trPr>
          <w:jc w:val="center"/>
        </w:trPr>
        <w:tc>
          <w:tcPr>
            <w:tcW w:w="534" w:type="dxa"/>
            <w:tcBorders>
              <w:top w:val="single" w:sz="4" w:space="0" w:color="auto"/>
              <w:bottom w:val="single" w:sz="4" w:space="0" w:color="auto"/>
            </w:tcBorders>
            <w:vAlign w:val="center"/>
          </w:tcPr>
          <w:p w14:paraId="65793B35" w14:textId="77777777" w:rsidR="00277723" w:rsidRPr="00040E29" w:rsidRDefault="00277723" w:rsidP="002745DF">
            <w:pPr>
              <w:pStyle w:val="TAC"/>
            </w:pPr>
            <w:r w:rsidRPr="00040E29">
              <w:t>T1</w:t>
            </w:r>
          </w:p>
        </w:tc>
        <w:tc>
          <w:tcPr>
            <w:tcW w:w="1275" w:type="dxa"/>
            <w:tcBorders>
              <w:top w:val="single" w:sz="4" w:space="0" w:color="auto"/>
              <w:bottom w:val="single" w:sz="4" w:space="0" w:color="auto"/>
            </w:tcBorders>
            <w:vAlign w:val="center"/>
          </w:tcPr>
          <w:p w14:paraId="76E147E0" w14:textId="77777777" w:rsidR="00277723" w:rsidRPr="00040E29" w:rsidRDefault="00277723" w:rsidP="002745DF">
            <w:pPr>
              <w:pStyle w:val="TAL"/>
            </w:pPr>
            <w:r w:rsidRPr="00040E29">
              <w:t>SS/PBCH SSS EPRE</w:t>
            </w:r>
          </w:p>
        </w:tc>
        <w:tc>
          <w:tcPr>
            <w:tcW w:w="1163" w:type="dxa"/>
            <w:tcBorders>
              <w:top w:val="single" w:sz="4" w:space="0" w:color="auto"/>
              <w:bottom w:val="single" w:sz="4" w:space="0" w:color="auto"/>
            </w:tcBorders>
            <w:vAlign w:val="center"/>
          </w:tcPr>
          <w:p w14:paraId="3B8F6498" w14:textId="77777777" w:rsidR="00277723" w:rsidRPr="00040E29" w:rsidRDefault="00277723" w:rsidP="002745DF">
            <w:pPr>
              <w:pStyle w:val="TAC"/>
            </w:pPr>
            <w:r w:rsidRPr="00040E29">
              <w:t>dBm/ SCS</w:t>
            </w:r>
          </w:p>
        </w:tc>
        <w:tc>
          <w:tcPr>
            <w:tcW w:w="1134" w:type="dxa"/>
            <w:tcBorders>
              <w:top w:val="single" w:sz="4" w:space="0" w:color="auto"/>
              <w:bottom w:val="single" w:sz="4" w:space="0" w:color="auto"/>
            </w:tcBorders>
            <w:vAlign w:val="center"/>
          </w:tcPr>
          <w:p w14:paraId="0712FDC1" w14:textId="0B6E4672" w:rsidR="00277723" w:rsidRPr="00040E29" w:rsidRDefault="00291BD8" w:rsidP="002745DF">
            <w:pPr>
              <w:pStyle w:val="TAC"/>
            </w:pPr>
            <w:r w:rsidRPr="00291BD8">
              <w:t>-91</w:t>
            </w:r>
          </w:p>
        </w:tc>
        <w:tc>
          <w:tcPr>
            <w:tcW w:w="1276" w:type="dxa"/>
            <w:tcBorders>
              <w:top w:val="single" w:sz="4" w:space="0" w:color="auto"/>
              <w:bottom w:val="single" w:sz="4" w:space="0" w:color="auto"/>
            </w:tcBorders>
            <w:vAlign w:val="center"/>
          </w:tcPr>
          <w:p w14:paraId="7E9D831E" w14:textId="20912A3B" w:rsidR="00277723" w:rsidRPr="00040E29" w:rsidRDefault="00291BD8" w:rsidP="002745DF">
            <w:pPr>
              <w:pStyle w:val="TAC"/>
              <w:rPr>
                <w:lang w:eastAsia="zh-CN"/>
              </w:rPr>
            </w:pPr>
            <w:r w:rsidRPr="00291BD8">
              <w:t>-82</w:t>
            </w:r>
          </w:p>
        </w:tc>
        <w:tc>
          <w:tcPr>
            <w:tcW w:w="2239" w:type="dxa"/>
            <w:tcBorders>
              <w:top w:val="single" w:sz="4" w:space="0" w:color="auto"/>
              <w:bottom w:val="single" w:sz="4" w:space="0" w:color="auto"/>
            </w:tcBorders>
            <w:vAlign w:val="center"/>
          </w:tcPr>
          <w:p w14:paraId="7BBC03F7" w14:textId="77777777" w:rsidR="00277723" w:rsidRPr="00040E29" w:rsidRDefault="00277723" w:rsidP="002745DF">
            <w:pPr>
              <w:pStyle w:val="TAL"/>
            </w:pPr>
          </w:p>
        </w:tc>
      </w:tr>
    </w:tbl>
    <w:p w14:paraId="19ABDFB2" w14:textId="77777777" w:rsidR="00277723" w:rsidRPr="00040E29" w:rsidRDefault="00277723" w:rsidP="00277723"/>
    <w:p w14:paraId="71B172DF" w14:textId="77777777" w:rsidR="00277723" w:rsidRPr="00040E29" w:rsidRDefault="00277723" w:rsidP="00277723">
      <w:pPr>
        <w:pStyle w:val="TH"/>
      </w:pPr>
      <w:r w:rsidRPr="00040E29">
        <w:lastRenderedPageBreak/>
        <w:t>Table 14.2.4.3.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040E29" w14:paraId="0F6C9733" w14:textId="77777777" w:rsidTr="002745DF">
        <w:tc>
          <w:tcPr>
            <w:tcW w:w="533" w:type="dxa"/>
            <w:tcBorders>
              <w:top w:val="single" w:sz="4" w:space="0" w:color="auto"/>
              <w:left w:val="single" w:sz="4" w:space="0" w:color="auto"/>
              <w:bottom w:val="nil"/>
              <w:right w:val="single" w:sz="4" w:space="0" w:color="auto"/>
            </w:tcBorders>
            <w:hideMark/>
          </w:tcPr>
          <w:p w14:paraId="3F90D298" w14:textId="77777777" w:rsidR="00277723" w:rsidRPr="00040E29" w:rsidRDefault="00277723"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31EBD52E" w14:textId="77777777" w:rsidR="00277723" w:rsidRPr="00040E29" w:rsidRDefault="00277723"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F5E15E2" w14:textId="77777777" w:rsidR="00277723" w:rsidRPr="00040E29" w:rsidRDefault="00277723"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177A6695" w14:textId="77777777" w:rsidR="00277723" w:rsidRPr="00040E29" w:rsidRDefault="00277723"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4DBE0FAF" w14:textId="77777777" w:rsidR="00277723" w:rsidRPr="00040E29" w:rsidRDefault="00277723" w:rsidP="002745DF">
            <w:pPr>
              <w:pStyle w:val="TAH"/>
            </w:pPr>
            <w:r w:rsidRPr="00040E29">
              <w:t>Verdict</w:t>
            </w:r>
          </w:p>
        </w:tc>
      </w:tr>
      <w:tr w:rsidR="00277723" w:rsidRPr="00040E29" w14:paraId="780938F3" w14:textId="77777777" w:rsidTr="002745DF">
        <w:tc>
          <w:tcPr>
            <w:tcW w:w="533" w:type="dxa"/>
            <w:tcBorders>
              <w:top w:val="nil"/>
              <w:left w:val="single" w:sz="4" w:space="0" w:color="auto"/>
              <w:bottom w:val="single" w:sz="4" w:space="0" w:color="auto"/>
              <w:right w:val="single" w:sz="4" w:space="0" w:color="auto"/>
            </w:tcBorders>
          </w:tcPr>
          <w:p w14:paraId="53F14536" w14:textId="77777777" w:rsidR="00277723" w:rsidRPr="00040E29"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69F8FF9B" w14:textId="77777777" w:rsidR="00277723" w:rsidRPr="00040E29"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72D918" w14:textId="77777777" w:rsidR="00277723" w:rsidRPr="00040E29" w:rsidRDefault="00277723"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20FF23E5" w14:textId="77777777" w:rsidR="00277723" w:rsidRPr="00040E29" w:rsidRDefault="00277723"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7710C82D" w14:textId="77777777" w:rsidR="00277723" w:rsidRPr="00040E29"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59DC6B32" w14:textId="77777777" w:rsidR="00277723" w:rsidRPr="00040E29" w:rsidRDefault="00277723" w:rsidP="002745DF">
            <w:pPr>
              <w:pStyle w:val="TAH"/>
            </w:pPr>
          </w:p>
        </w:tc>
      </w:tr>
      <w:tr w:rsidR="00277723" w:rsidRPr="00040E29" w14:paraId="53C28F7D" w14:textId="77777777" w:rsidTr="002745DF">
        <w:tc>
          <w:tcPr>
            <w:tcW w:w="533" w:type="dxa"/>
            <w:tcBorders>
              <w:top w:val="nil"/>
              <w:left w:val="single" w:sz="4" w:space="0" w:color="auto"/>
              <w:bottom w:val="single" w:sz="4" w:space="0" w:color="auto"/>
              <w:right w:val="single" w:sz="4" w:space="0" w:color="auto"/>
            </w:tcBorders>
          </w:tcPr>
          <w:p w14:paraId="14DAAFAD" w14:textId="77777777" w:rsidR="00277723" w:rsidRPr="00040E29" w:rsidRDefault="00277723"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24923AD1" w14:textId="77777777" w:rsidR="00277723" w:rsidRPr="00040E29" w:rsidRDefault="00277723"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8E73BE5"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9F17D1B" w14:textId="77777777" w:rsidR="00277723" w:rsidRPr="00040E29" w:rsidRDefault="00277723"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059688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10ABB5C" w14:textId="77777777" w:rsidR="00277723" w:rsidRPr="00040E29" w:rsidRDefault="00277723" w:rsidP="002745DF">
            <w:pPr>
              <w:pStyle w:val="TAC"/>
            </w:pPr>
            <w:r w:rsidRPr="00040E29">
              <w:t>-</w:t>
            </w:r>
          </w:p>
        </w:tc>
      </w:tr>
      <w:tr w:rsidR="00277723" w:rsidRPr="00040E29" w14:paraId="4744DBBF" w14:textId="77777777" w:rsidTr="002745DF">
        <w:tc>
          <w:tcPr>
            <w:tcW w:w="533" w:type="dxa"/>
            <w:tcBorders>
              <w:top w:val="nil"/>
              <w:left w:val="single" w:sz="4" w:space="0" w:color="auto"/>
              <w:bottom w:val="single" w:sz="4" w:space="0" w:color="auto"/>
              <w:right w:val="single" w:sz="4" w:space="0" w:color="auto"/>
            </w:tcBorders>
          </w:tcPr>
          <w:p w14:paraId="6A078ACB" w14:textId="77777777" w:rsidR="00277723" w:rsidRPr="00040E29" w:rsidRDefault="00277723" w:rsidP="002745DF">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3E648C86" w14:textId="77777777" w:rsidR="00277723" w:rsidRPr="00040E29" w:rsidRDefault="00277723" w:rsidP="002745DF">
            <w:pPr>
              <w:pStyle w:val="TAL"/>
            </w:pPr>
            <w:r w:rsidRPr="00040E29">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326FD768"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7A78BBF" w14:textId="77777777" w:rsidR="00277723" w:rsidRPr="00040E29" w:rsidRDefault="00277723"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41A8E57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778FB14" w14:textId="77777777" w:rsidR="00277723" w:rsidRPr="00040E29" w:rsidRDefault="00277723" w:rsidP="002745DF">
            <w:pPr>
              <w:pStyle w:val="TAC"/>
            </w:pPr>
            <w:r w:rsidRPr="00040E29">
              <w:t>-</w:t>
            </w:r>
          </w:p>
        </w:tc>
      </w:tr>
      <w:tr w:rsidR="00277723" w:rsidRPr="00040E29" w14:paraId="3AA0B42F" w14:textId="77777777" w:rsidTr="002745DF">
        <w:tc>
          <w:tcPr>
            <w:tcW w:w="533" w:type="dxa"/>
            <w:tcBorders>
              <w:top w:val="nil"/>
              <w:left w:val="single" w:sz="4" w:space="0" w:color="auto"/>
              <w:bottom w:val="single" w:sz="4" w:space="0" w:color="auto"/>
              <w:right w:val="single" w:sz="4" w:space="0" w:color="auto"/>
            </w:tcBorders>
          </w:tcPr>
          <w:p w14:paraId="37AF120B" w14:textId="77777777" w:rsidR="00277723" w:rsidRPr="00040E29" w:rsidRDefault="00277723" w:rsidP="002745DF">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5253F9CD" w14:textId="2482BA66" w:rsidR="00277723" w:rsidRPr="00040E29" w:rsidRDefault="00277723" w:rsidP="002745DF">
            <w:pPr>
              <w:pStyle w:val="TAL"/>
            </w:pPr>
            <w:r w:rsidRPr="00040E29">
              <w:t xml:space="preserve">The SS transmits an </w:t>
            </w:r>
            <w:r w:rsidRPr="00040E29">
              <w:rPr>
                <w:i/>
              </w:rPr>
              <w:t>RRCReconfiguration</w:t>
            </w:r>
            <w:r w:rsidRPr="00040E29">
              <w:t xml:space="preserve"> message to </w:t>
            </w:r>
            <w:r w:rsidR="0087134E" w:rsidRPr="00040E29">
              <w:t>switch</w:t>
            </w:r>
            <w:r w:rsidRPr="00040E29">
              <w:t xml:space="preserve"> MRB to DRB</w:t>
            </w:r>
          </w:p>
        </w:tc>
        <w:tc>
          <w:tcPr>
            <w:tcW w:w="708" w:type="dxa"/>
            <w:tcBorders>
              <w:top w:val="single" w:sz="4" w:space="0" w:color="auto"/>
              <w:left w:val="single" w:sz="4" w:space="0" w:color="auto"/>
              <w:bottom w:val="single" w:sz="4" w:space="0" w:color="auto"/>
              <w:right w:val="single" w:sz="4" w:space="0" w:color="auto"/>
            </w:tcBorders>
          </w:tcPr>
          <w:p w14:paraId="7AA30416" w14:textId="77777777" w:rsidR="00277723" w:rsidRPr="00040E29" w:rsidRDefault="00277723" w:rsidP="002745D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AE0BF4B" w14:textId="77777777" w:rsidR="00277723" w:rsidRPr="00040E29" w:rsidRDefault="00277723" w:rsidP="002745DF">
            <w:pPr>
              <w:pStyle w:val="TAC"/>
              <w:jc w:val="left"/>
              <w:rPr>
                <w:iC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7B179176"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2344750" w14:textId="77777777" w:rsidR="00277723" w:rsidRPr="00040E29" w:rsidRDefault="00277723" w:rsidP="002745DF">
            <w:pPr>
              <w:pStyle w:val="TAC"/>
            </w:pPr>
            <w:r w:rsidRPr="00040E29">
              <w:t>-</w:t>
            </w:r>
          </w:p>
        </w:tc>
      </w:tr>
      <w:tr w:rsidR="00277723" w:rsidRPr="00040E29" w14:paraId="38848F98" w14:textId="77777777" w:rsidTr="002745DF">
        <w:tc>
          <w:tcPr>
            <w:tcW w:w="533" w:type="dxa"/>
            <w:tcBorders>
              <w:top w:val="nil"/>
              <w:left w:val="single" w:sz="4" w:space="0" w:color="auto"/>
              <w:bottom w:val="single" w:sz="4" w:space="0" w:color="auto"/>
              <w:right w:val="single" w:sz="4" w:space="0" w:color="auto"/>
            </w:tcBorders>
          </w:tcPr>
          <w:p w14:paraId="422D4D09" w14:textId="77777777" w:rsidR="00277723" w:rsidRPr="00040E29" w:rsidRDefault="00277723" w:rsidP="002745DF">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5EF12391" w14:textId="77777777" w:rsidR="00277723" w:rsidRPr="00040E29" w:rsidRDefault="00277723" w:rsidP="002745DF">
            <w:pPr>
              <w:pStyle w:val="TAL"/>
            </w:pPr>
            <w:r w:rsidRPr="00040E29">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63EE4E96" w14:textId="77777777" w:rsidR="00277723" w:rsidRPr="00040E29" w:rsidRDefault="00277723" w:rsidP="002745D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4849B353" w14:textId="77777777" w:rsidR="00277723" w:rsidRPr="00040E29" w:rsidRDefault="00277723" w:rsidP="002745DF">
            <w:pPr>
              <w:pStyle w:val="TAC"/>
              <w:jc w:val="left"/>
              <w:rPr>
                <w:iCs/>
              </w:rPr>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4E714108" w14:textId="77777777" w:rsidR="00277723" w:rsidRPr="00040E29" w:rsidRDefault="00277723" w:rsidP="002745DF">
            <w:pPr>
              <w:pStyle w:val="TAC"/>
            </w:pPr>
            <w:r w:rsidRPr="00040E29">
              <w:rPr>
                <w:rFonts w:eastAsia="MS Gothic"/>
              </w:rPr>
              <w:t>1</w:t>
            </w:r>
          </w:p>
        </w:tc>
        <w:tc>
          <w:tcPr>
            <w:tcW w:w="850" w:type="dxa"/>
            <w:tcBorders>
              <w:top w:val="nil"/>
              <w:left w:val="single" w:sz="4" w:space="0" w:color="auto"/>
              <w:bottom w:val="single" w:sz="4" w:space="0" w:color="auto"/>
              <w:right w:val="single" w:sz="4" w:space="0" w:color="auto"/>
            </w:tcBorders>
          </w:tcPr>
          <w:p w14:paraId="69D8AD7D" w14:textId="77777777" w:rsidR="00277723" w:rsidRPr="00040E29" w:rsidRDefault="00277723" w:rsidP="002745DF">
            <w:pPr>
              <w:pStyle w:val="TAC"/>
            </w:pPr>
            <w:r w:rsidRPr="00040E29">
              <w:rPr>
                <w:rFonts w:eastAsia="MS Gothic"/>
              </w:rPr>
              <w:t>P</w:t>
            </w:r>
          </w:p>
        </w:tc>
      </w:tr>
      <w:tr w:rsidR="00277723" w:rsidRPr="00040E29" w14:paraId="36D01B78" w14:textId="77777777" w:rsidTr="002745DF">
        <w:tc>
          <w:tcPr>
            <w:tcW w:w="533" w:type="dxa"/>
            <w:tcBorders>
              <w:top w:val="nil"/>
              <w:left w:val="single" w:sz="4" w:space="0" w:color="auto"/>
              <w:bottom w:val="single" w:sz="4" w:space="0" w:color="auto"/>
              <w:right w:val="single" w:sz="4" w:space="0" w:color="auto"/>
            </w:tcBorders>
          </w:tcPr>
          <w:p w14:paraId="5085855F" w14:textId="77777777" w:rsidR="00277723" w:rsidRPr="00040E29" w:rsidRDefault="00277723" w:rsidP="002745DF">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2D5A6E78" w14:textId="77777777" w:rsidR="00277723" w:rsidRPr="00040E29" w:rsidRDefault="00277723" w:rsidP="002745DF">
            <w:pPr>
              <w:pStyle w:val="TAL"/>
            </w:pPr>
            <w:r w:rsidRPr="00040E29">
              <w:t xml:space="preserve">The SS transmits an </w:t>
            </w:r>
            <w:r w:rsidRPr="00040E29">
              <w:rPr>
                <w:i/>
              </w:rPr>
              <w:t>RRCReconfiguration</w:t>
            </w:r>
            <w:r w:rsidRPr="00040E29">
              <w:t xml:space="preserve"> message</w:t>
            </w:r>
            <w:r w:rsidRPr="00040E29">
              <w:rPr>
                <w:iCs/>
              </w:rPr>
              <w:t xml:space="preserve"> to order the UE to perform inter-frequency handover to NR Cell 3</w:t>
            </w:r>
          </w:p>
        </w:tc>
        <w:tc>
          <w:tcPr>
            <w:tcW w:w="708" w:type="dxa"/>
            <w:tcBorders>
              <w:top w:val="single" w:sz="4" w:space="0" w:color="auto"/>
              <w:left w:val="single" w:sz="4" w:space="0" w:color="auto"/>
              <w:bottom w:val="single" w:sz="4" w:space="0" w:color="auto"/>
              <w:right w:val="single" w:sz="4" w:space="0" w:color="auto"/>
            </w:tcBorders>
          </w:tcPr>
          <w:p w14:paraId="014CCD16" w14:textId="77777777" w:rsidR="00277723" w:rsidRPr="00040E29" w:rsidRDefault="00277723" w:rsidP="002745D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A647026" w14:textId="77777777" w:rsidR="00277723" w:rsidRPr="00040E29" w:rsidRDefault="00277723" w:rsidP="002745DF">
            <w:pPr>
              <w:pStyle w:val="TAC"/>
              <w:jc w:val="left"/>
              <w:rPr>
                <w:iC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7A2F539E"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4A7DCD9" w14:textId="77777777" w:rsidR="00277723" w:rsidRPr="00040E29" w:rsidRDefault="00277723" w:rsidP="002745DF">
            <w:pPr>
              <w:pStyle w:val="TAC"/>
            </w:pPr>
            <w:r w:rsidRPr="00040E29">
              <w:t>-</w:t>
            </w:r>
          </w:p>
        </w:tc>
      </w:tr>
      <w:tr w:rsidR="00277723" w:rsidRPr="00040E29" w14:paraId="497DD3F6" w14:textId="77777777" w:rsidTr="002745DF">
        <w:tc>
          <w:tcPr>
            <w:tcW w:w="533" w:type="dxa"/>
            <w:tcBorders>
              <w:top w:val="nil"/>
              <w:left w:val="single" w:sz="4" w:space="0" w:color="auto"/>
              <w:bottom w:val="single" w:sz="4" w:space="0" w:color="auto"/>
              <w:right w:val="single" w:sz="4" w:space="0" w:color="auto"/>
            </w:tcBorders>
          </w:tcPr>
          <w:p w14:paraId="68BA8BA1" w14:textId="77777777" w:rsidR="00277723" w:rsidRPr="00040E29" w:rsidRDefault="00277723" w:rsidP="002745DF">
            <w:pPr>
              <w:pStyle w:val="TAC"/>
              <w:rPr>
                <w:lang w:eastAsia="zh-CN"/>
              </w:rPr>
            </w:pPr>
            <w:r w:rsidRPr="00040E29">
              <w:rPr>
                <w:lang w:eastAsia="zh-CN"/>
              </w:rPr>
              <w:t>6</w:t>
            </w:r>
          </w:p>
        </w:tc>
        <w:tc>
          <w:tcPr>
            <w:tcW w:w="3967" w:type="dxa"/>
            <w:tcBorders>
              <w:top w:val="nil"/>
              <w:left w:val="single" w:sz="4" w:space="0" w:color="auto"/>
              <w:bottom w:val="single" w:sz="4" w:space="0" w:color="auto"/>
              <w:right w:val="single" w:sz="4" w:space="0" w:color="auto"/>
            </w:tcBorders>
          </w:tcPr>
          <w:p w14:paraId="578B92CD" w14:textId="77777777" w:rsidR="00277723" w:rsidRPr="00040E29" w:rsidRDefault="00277723" w:rsidP="002745DF">
            <w:pPr>
              <w:pStyle w:val="TAL"/>
            </w:pPr>
            <w:r w:rsidRPr="00040E29">
              <w:t>Check: Does the UE transmit RRCReconfigurationComplete message in NR Cell 3?</w:t>
            </w:r>
          </w:p>
        </w:tc>
        <w:tc>
          <w:tcPr>
            <w:tcW w:w="708" w:type="dxa"/>
            <w:tcBorders>
              <w:top w:val="single" w:sz="4" w:space="0" w:color="auto"/>
              <w:left w:val="single" w:sz="4" w:space="0" w:color="auto"/>
              <w:bottom w:val="single" w:sz="4" w:space="0" w:color="auto"/>
              <w:right w:val="single" w:sz="4" w:space="0" w:color="auto"/>
            </w:tcBorders>
          </w:tcPr>
          <w:p w14:paraId="208BB138" w14:textId="77777777" w:rsidR="00277723" w:rsidRPr="00040E29" w:rsidRDefault="00277723" w:rsidP="002745D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A1A76A7" w14:textId="77777777" w:rsidR="00277723" w:rsidRPr="00040E29" w:rsidRDefault="00277723" w:rsidP="002745DF">
            <w:pPr>
              <w:pStyle w:val="TAC"/>
              <w:jc w:val="left"/>
              <w:rPr>
                <w:iCs/>
              </w:rPr>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5446BF2E" w14:textId="77777777" w:rsidR="00277723" w:rsidRPr="00040E29" w:rsidRDefault="00277723" w:rsidP="002745DF">
            <w:pPr>
              <w:pStyle w:val="TAC"/>
            </w:pPr>
            <w:r w:rsidRPr="00040E29">
              <w:rPr>
                <w:rFonts w:eastAsia="MS Gothic"/>
              </w:rPr>
              <w:t>2</w:t>
            </w:r>
          </w:p>
        </w:tc>
        <w:tc>
          <w:tcPr>
            <w:tcW w:w="850" w:type="dxa"/>
            <w:tcBorders>
              <w:top w:val="nil"/>
              <w:left w:val="single" w:sz="4" w:space="0" w:color="auto"/>
              <w:bottom w:val="single" w:sz="4" w:space="0" w:color="auto"/>
              <w:right w:val="single" w:sz="4" w:space="0" w:color="auto"/>
            </w:tcBorders>
          </w:tcPr>
          <w:p w14:paraId="392131BC" w14:textId="77777777" w:rsidR="00277723" w:rsidRPr="00040E29" w:rsidRDefault="00277723" w:rsidP="002745DF">
            <w:pPr>
              <w:pStyle w:val="TAC"/>
            </w:pPr>
            <w:r w:rsidRPr="00040E29">
              <w:rPr>
                <w:rFonts w:eastAsia="MS Gothic"/>
              </w:rPr>
              <w:t>P</w:t>
            </w:r>
          </w:p>
        </w:tc>
      </w:tr>
      <w:tr w:rsidR="00277723" w:rsidRPr="00040E29" w14:paraId="1B96BA6F" w14:textId="77777777" w:rsidTr="002745DF">
        <w:tc>
          <w:tcPr>
            <w:tcW w:w="533" w:type="dxa"/>
            <w:tcBorders>
              <w:top w:val="nil"/>
              <w:left w:val="single" w:sz="4" w:space="0" w:color="auto"/>
              <w:bottom w:val="single" w:sz="4" w:space="0" w:color="auto"/>
              <w:right w:val="single" w:sz="4" w:space="0" w:color="auto"/>
            </w:tcBorders>
          </w:tcPr>
          <w:p w14:paraId="7B3955F6" w14:textId="77777777" w:rsidR="00277723" w:rsidRPr="00040E29" w:rsidRDefault="00277723" w:rsidP="002745DF">
            <w:pPr>
              <w:pStyle w:val="TAC"/>
              <w:rPr>
                <w:lang w:eastAsia="zh-CN"/>
              </w:rPr>
            </w:pPr>
            <w:r w:rsidRPr="00040E29">
              <w:rPr>
                <w:lang w:eastAsia="zh-CN"/>
              </w:rPr>
              <w:t>7</w:t>
            </w:r>
          </w:p>
        </w:tc>
        <w:tc>
          <w:tcPr>
            <w:tcW w:w="3967" w:type="dxa"/>
            <w:tcBorders>
              <w:top w:val="nil"/>
              <w:left w:val="single" w:sz="4" w:space="0" w:color="auto"/>
              <w:bottom w:val="single" w:sz="4" w:space="0" w:color="auto"/>
              <w:right w:val="single" w:sz="4" w:space="0" w:color="auto"/>
            </w:tcBorders>
          </w:tcPr>
          <w:p w14:paraId="61A3B726" w14:textId="77777777" w:rsidR="00277723" w:rsidRPr="00040E29" w:rsidRDefault="00277723" w:rsidP="002745DF">
            <w:pPr>
              <w:pStyle w:val="TAL"/>
            </w:pPr>
            <w:r w:rsidRPr="00040E29">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tcPr>
          <w:p w14:paraId="60B62583"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6CA0455" w14:textId="77777777" w:rsidR="00277723" w:rsidRPr="00040E29" w:rsidRDefault="00277723" w:rsidP="002745DF">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tcPr>
          <w:p w14:paraId="4F150061"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3BC585C" w14:textId="77777777" w:rsidR="00277723" w:rsidRPr="00040E29" w:rsidRDefault="00277723" w:rsidP="002745DF">
            <w:pPr>
              <w:pStyle w:val="TAC"/>
            </w:pPr>
            <w:r w:rsidRPr="00040E29">
              <w:t>-</w:t>
            </w:r>
          </w:p>
        </w:tc>
      </w:tr>
      <w:tr w:rsidR="00277723" w:rsidRPr="00040E29" w14:paraId="59A7A323" w14:textId="77777777" w:rsidTr="002745DF">
        <w:tc>
          <w:tcPr>
            <w:tcW w:w="533" w:type="dxa"/>
            <w:tcBorders>
              <w:top w:val="nil"/>
              <w:left w:val="single" w:sz="4" w:space="0" w:color="auto"/>
              <w:bottom w:val="single" w:sz="4" w:space="0" w:color="auto"/>
              <w:right w:val="single" w:sz="4" w:space="0" w:color="auto"/>
            </w:tcBorders>
          </w:tcPr>
          <w:p w14:paraId="007AF54B" w14:textId="77777777" w:rsidR="00277723" w:rsidRPr="00040E29" w:rsidRDefault="00277723" w:rsidP="002745DF">
            <w:pPr>
              <w:pStyle w:val="TAC"/>
              <w:rPr>
                <w:lang w:eastAsia="zh-CN"/>
              </w:rPr>
            </w:pPr>
            <w:r w:rsidRPr="00040E29">
              <w:rPr>
                <w:lang w:eastAsia="zh-CN"/>
              </w:rPr>
              <w:t>8</w:t>
            </w:r>
          </w:p>
        </w:tc>
        <w:tc>
          <w:tcPr>
            <w:tcW w:w="3967" w:type="dxa"/>
            <w:tcBorders>
              <w:top w:val="nil"/>
              <w:left w:val="single" w:sz="4" w:space="0" w:color="auto"/>
              <w:bottom w:val="single" w:sz="4" w:space="0" w:color="auto"/>
              <w:right w:val="single" w:sz="4" w:space="0" w:color="auto"/>
            </w:tcBorders>
          </w:tcPr>
          <w:p w14:paraId="0820DDDF" w14:textId="77777777" w:rsidR="00277723" w:rsidRPr="00040E29" w:rsidRDefault="00277723" w:rsidP="002745DF">
            <w:pPr>
              <w:pStyle w:val="TAL"/>
            </w:pPr>
            <w:r w:rsidRPr="00040E29">
              <w:t xml:space="preserve">The SS transmits an </w:t>
            </w:r>
            <w:r w:rsidRPr="00040E29">
              <w:rPr>
                <w:i/>
              </w:rPr>
              <w:t>RRCReconfiguration</w:t>
            </w:r>
            <w:r w:rsidRPr="00040E29">
              <w:t xml:space="preserve"> message</w:t>
            </w:r>
            <w:r w:rsidRPr="00040E29">
              <w:rPr>
                <w:iCs/>
              </w:rPr>
              <w:t xml:space="preserve"> to order the UE to perform inter-frequency handover to NR Cell 1.</w:t>
            </w:r>
          </w:p>
        </w:tc>
        <w:tc>
          <w:tcPr>
            <w:tcW w:w="708" w:type="dxa"/>
            <w:tcBorders>
              <w:top w:val="single" w:sz="4" w:space="0" w:color="auto"/>
              <w:left w:val="single" w:sz="4" w:space="0" w:color="auto"/>
              <w:bottom w:val="single" w:sz="4" w:space="0" w:color="auto"/>
              <w:right w:val="single" w:sz="4" w:space="0" w:color="auto"/>
            </w:tcBorders>
          </w:tcPr>
          <w:p w14:paraId="6FEC5A26" w14:textId="77777777" w:rsidR="00277723" w:rsidRPr="00040E29" w:rsidRDefault="00277723" w:rsidP="002745D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94B5A9A" w14:textId="77777777" w:rsidR="00277723" w:rsidRPr="00040E29" w:rsidRDefault="00277723" w:rsidP="002745DF">
            <w:pPr>
              <w:pStyle w:val="TAC"/>
              <w:jc w:val="left"/>
              <w:rPr>
                <w:iC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3ADFB2AB"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2D6131A" w14:textId="77777777" w:rsidR="00277723" w:rsidRPr="00040E29" w:rsidRDefault="00277723" w:rsidP="002745DF">
            <w:pPr>
              <w:pStyle w:val="TAC"/>
            </w:pPr>
            <w:r w:rsidRPr="00040E29">
              <w:t>-</w:t>
            </w:r>
          </w:p>
        </w:tc>
      </w:tr>
      <w:tr w:rsidR="00277723" w:rsidRPr="00040E29" w14:paraId="7805A191" w14:textId="77777777" w:rsidTr="002745DF">
        <w:tc>
          <w:tcPr>
            <w:tcW w:w="533" w:type="dxa"/>
            <w:tcBorders>
              <w:top w:val="nil"/>
              <w:left w:val="single" w:sz="4" w:space="0" w:color="auto"/>
              <w:bottom w:val="single" w:sz="4" w:space="0" w:color="auto"/>
              <w:right w:val="single" w:sz="4" w:space="0" w:color="auto"/>
            </w:tcBorders>
          </w:tcPr>
          <w:p w14:paraId="0F2A55A0" w14:textId="77777777" w:rsidR="00277723" w:rsidRPr="00040E29" w:rsidRDefault="00277723" w:rsidP="002745DF">
            <w:pPr>
              <w:pStyle w:val="TAC"/>
              <w:rPr>
                <w:lang w:eastAsia="zh-CN"/>
              </w:rPr>
            </w:pPr>
            <w:r w:rsidRPr="00040E29">
              <w:rPr>
                <w:lang w:eastAsia="zh-CN"/>
              </w:rPr>
              <w:t>9</w:t>
            </w:r>
          </w:p>
        </w:tc>
        <w:tc>
          <w:tcPr>
            <w:tcW w:w="3967" w:type="dxa"/>
            <w:tcBorders>
              <w:top w:val="nil"/>
              <w:left w:val="single" w:sz="4" w:space="0" w:color="auto"/>
              <w:bottom w:val="single" w:sz="4" w:space="0" w:color="auto"/>
              <w:right w:val="single" w:sz="4" w:space="0" w:color="auto"/>
            </w:tcBorders>
          </w:tcPr>
          <w:p w14:paraId="6623A1C8" w14:textId="77777777" w:rsidR="00277723" w:rsidRPr="00040E29" w:rsidRDefault="00277723" w:rsidP="002745DF">
            <w:pPr>
              <w:pStyle w:val="TAL"/>
            </w:pPr>
            <w:r w:rsidRPr="00040E29">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00025A84" w14:textId="77777777" w:rsidR="00277723" w:rsidRPr="00040E29" w:rsidRDefault="00277723" w:rsidP="002745D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55719CB" w14:textId="77777777" w:rsidR="00277723" w:rsidRPr="00040E29" w:rsidRDefault="00277723" w:rsidP="002745DF">
            <w:pPr>
              <w:pStyle w:val="TAC"/>
              <w:jc w:val="left"/>
              <w:rPr>
                <w:iCs/>
              </w:rPr>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29858885" w14:textId="77777777" w:rsidR="00277723" w:rsidRPr="00040E29" w:rsidRDefault="00277723" w:rsidP="002745DF">
            <w:pPr>
              <w:pStyle w:val="TAC"/>
            </w:pPr>
            <w:r w:rsidRPr="00040E29">
              <w:rPr>
                <w:rFonts w:eastAsia="MS Gothic"/>
              </w:rPr>
              <w:t>3</w:t>
            </w:r>
          </w:p>
        </w:tc>
        <w:tc>
          <w:tcPr>
            <w:tcW w:w="850" w:type="dxa"/>
            <w:tcBorders>
              <w:top w:val="nil"/>
              <w:left w:val="single" w:sz="4" w:space="0" w:color="auto"/>
              <w:bottom w:val="single" w:sz="4" w:space="0" w:color="auto"/>
              <w:right w:val="single" w:sz="4" w:space="0" w:color="auto"/>
            </w:tcBorders>
          </w:tcPr>
          <w:p w14:paraId="02D31CD4" w14:textId="77777777" w:rsidR="00277723" w:rsidRPr="00040E29" w:rsidRDefault="00277723" w:rsidP="002745DF">
            <w:pPr>
              <w:pStyle w:val="TAC"/>
            </w:pPr>
            <w:r w:rsidRPr="00040E29">
              <w:rPr>
                <w:rFonts w:eastAsia="MS Gothic"/>
              </w:rPr>
              <w:t>P</w:t>
            </w:r>
          </w:p>
        </w:tc>
      </w:tr>
      <w:tr w:rsidR="00277723" w:rsidRPr="00040E29" w14:paraId="40687205" w14:textId="77777777" w:rsidTr="002745DF">
        <w:tc>
          <w:tcPr>
            <w:tcW w:w="533" w:type="dxa"/>
            <w:tcBorders>
              <w:top w:val="nil"/>
              <w:left w:val="single" w:sz="4" w:space="0" w:color="auto"/>
              <w:bottom w:val="single" w:sz="4" w:space="0" w:color="auto"/>
              <w:right w:val="single" w:sz="4" w:space="0" w:color="auto"/>
            </w:tcBorders>
          </w:tcPr>
          <w:p w14:paraId="0B142C7F" w14:textId="77777777" w:rsidR="00277723" w:rsidRPr="00040E29" w:rsidRDefault="00277723" w:rsidP="002745DF">
            <w:pPr>
              <w:pStyle w:val="TAC"/>
              <w:rPr>
                <w:lang w:eastAsia="zh-CN"/>
              </w:rPr>
            </w:pPr>
            <w:r w:rsidRPr="00040E29">
              <w:rPr>
                <w:lang w:eastAsia="zh-CN"/>
              </w:rPr>
              <w:t>10</w:t>
            </w:r>
          </w:p>
        </w:tc>
        <w:tc>
          <w:tcPr>
            <w:tcW w:w="3967" w:type="dxa"/>
            <w:tcBorders>
              <w:top w:val="nil"/>
              <w:left w:val="single" w:sz="4" w:space="0" w:color="auto"/>
              <w:bottom w:val="single" w:sz="4" w:space="0" w:color="auto"/>
              <w:right w:val="single" w:sz="4" w:space="0" w:color="auto"/>
            </w:tcBorders>
          </w:tcPr>
          <w:p w14:paraId="1FFBAF13" w14:textId="184E62F2" w:rsidR="00277723" w:rsidRPr="00040E29" w:rsidRDefault="00277723" w:rsidP="002745DF">
            <w:pPr>
              <w:pStyle w:val="TAL"/>
            </w:pPr>
            <w:r w:rsidRPr="00040E29">
              <w:t xml:space="preserve">The SS transmits an </w:t>
            </w:r>
            <w:r w:rsidRPr="00040E29">
              <w:rPr>
                <w:i/>
              </w:rPr>
              <w:t>RRCReconfiguration</w:t>
            </w:r>
            <w:r w:rsidRPr="00040E29">
              <w:t xml:space="preserve"> message</w:t>
            </w:r>
            <w:r w:rsidRPr="00040E29">
              <w:rPr>
                <w:iCs/>
              </w:rPr>
              <w:t xml:space="preserve"> to </w:t>
            </w:r>
            <w:r w:rsidR="00291BD8" w:rsidRPr="00291BD8">
              <w:rPr>
                <w:iCs/>
              </w:rPr>
              <w:t xml:space="preserve">establish MRB and </w:t>
            </w:r>
            <w:r w:rsidRPr="00040E29">
              <w:rPr>
                <w:iCs/>
              </w:rPr>
              <w:t>release the DRB used to receive MBS packet.</w:t>
            </w:r>
          </w:p>
        </w:tc>
        <w:tc>
          <w:tcPr>
            <w:tcW w:w="708" w:type="dxa"/>
            <w:tcBorders>
              <w:top w:val="single" w:sz="4" w:space="0" w:color="auto"/>
              <w:left w:val="single" w:sz="4" w:space="0" w:color="auto"/>
              <w:bottom w:val="single" w:sz="4" w:space="0" w:color="auto"/>
              <w:right w:val="single" w:sz="4" w:space="0" w:color="auto"/>
            </w:tcBorders>
          </w:tcPr>
          <w:p w14:paraId="15782274"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CCE789C" w14:textId="77777777" w:rsidR="00277723" w:rsidRPr="00040E29" w:rsidRDefault="00277723" w:rsidP="002745DF">
            <w:pPr>
              <w:pStyle w:val="TAC"/>
              <w:jc w:val="left"/>
              <w:rPr>
                <w:iC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57F5C28D" w14:textId="77777777" w:rsidR="00277723" w:rsidRPr="00040E29" w:rsidRDefault="00277723" w:rsidP="002745DF">
            <w:pPr>
              <w:pStyle w:val="TAC"/>
              <w:rPr>
                <w:rFonts w:eastAsia="MS Gothic"/>
              </w:rPr>
            </w:pPr>
            <w:r w:rsidRPr="00040E29">
              <w:t>-</w:t>
            </w:r>
          </w:p>
        </w:tc>
        <w:tc>
          <w:tcPr>
            <w:tcW w:w="850" w:type="dxa"/>
            <w:tcBorders>
              <w:top w:val="nil"/>
              <w:left w:val="single" w:sz="4" w:space="0" w:color="auto"/>
              <w:bottom w:val="single" w:sz="4" w:space="0" w:color="auto"/>
              <w:right w:val="single" w:sz="4" w:space="0" w:color="auto"/>
            </w:tcBorders>
          </w:tcPr>
          <w:p w14:paraId="0A3578D0" w14:textId="77777777" w:rsidR="00277723" w:rsidRPr="00040E29" w:rsidRDefault="00277723" w:rsidP="002745DF">
            <w:pPr>
              <w:pStyle w:val="TAC"/>
              <w:rPr>
                <w:rFonts w:eastAsia="MS Gothic"/>
              </w:rPr>
            </w:pPr>
            <w:r w:rsidRPr="00040E29">
              <w:t>-</w:t>
            </w:r>
          </w:p>
        </w:tc>
      </w:tr>
      <w:tr w:rsidR="00277723" w:rsidRPr="00040E29" w14:paraId="3BEE5D85" w14:textId="77777777" w:rsidTr="002745DF">
        <w:tc>
          <w:tcPr>
            <w:tcW w:w="533" w:type="dxa"/>
            <w:tcBorders>
              <w:top w:val="nil"/>
              <w:left w:val="single" w:sz="4" w:space="0" w:color="auto"/>
              <w:bottom w:val="single" w:sz="4" w:space="0" w:color="auto"/>
              <w:right w:val="single" w:sz="4" w:space="0" w:color="auto"/>
            </w:tcBorders>
          </w:tcPr>
          <w:p w14:paraId="01EAF4F9" w14:textId="77777777" w:rsidR="00277723" w:rsidRPr="00040E29" w:rsidRDefault="00277723"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2DC4AF0D" w14:textId="77777777" w:rsidR="00277723" w:rsidRPr="00040E29" w:rsidRDefault="00277723" w:rsidP="002745DF">
            <w:pPr>
              <w:pStyle w:val="TAL"/>
            </w:pPr>
            <w:r w:rsidRPr="00040E29">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6D7C6136"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7AA3D24" w14:textId="77777777" w:rsidR="00277723" w:rsidRPr="00040E29" w:rsidRDefault="00277723" w:rsidP="002745DF">
            <w:pPr>
              <w:pStyle w:val="TAC"/>
              <w:jc w:val="left"/>
              <w:rPr>
                <w:iCs/>
              </w:rPr>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38F876E7" w14:textId="77777777" w:rsidR="00277723" w:rsidRPr="00040E29" w:rsidRDefault="00277723" w:rsidP="002745DF">
            <w:pPr>
              <w:pStyle w:val="TAC"/>
              <w:rPr>
                <w:rFonts w:eastAsia="MS Gothic"/>
              </w:rPr>
            </w:pPr>
            <w:r w:rsidRPr="00040E29">
              <w:rPr>
                <w:rFonts w:eastAsia="MS Gothic"/>
              </w:rPr>
              <w:t>3</w:t>
            </w:r>
          </w:p>
        </w:tc>
        <w:tc>
          <w:tcPr>
            <w:tcW w:w="850" w:type="dxa"/>
            <w:tcBorders>
              <w:top w:val="nil"/>
              <w:left w:val="single" w:sz="4" w:space="0" w:color="auto"/>
              <w:bottom w:val="single" w:sz="4" w:space="0" w:color="auto"/>
              <w:right w:val="single" w:sz="4" w:space="0" w:color="auto"/>
            </w:tcBorders>
          </w:tcPr>
          <w:p w14:paraId="2EF65A2E" w14:textId="77777777" w:rsidR="00277723" w:rsidRPr="00040E29" w:rsidRDefault="00277723" w:rsidP="002745DF">
            <w:pPr>
              <w:pStyle w:val="TAC"/>
              <w:rPr>
                <w:rFonts w:eastAsia="MS Gothic"/>
              </w:rPr>
            </w:pPr>
            <w:r w:rsidRPr="00040E29">
              <w:rPr>
                <w:rFonts w:eastAsia="MS Gothic"/>
              </w:rPr>
              <w:t>P</w:t>
            </w:r>
          </w:p>
        </w:tc>
      </w:tr>
      <w:tr w:rsidR="00277723" w:rsidRPr="00040E29" w14:paraId="3B2D5994" w14:textId="77777777" w:rsidTr="002745DF">
        <w:tc>
          <w:tcPr>
            <w:tcW w:w="533" w:type="dxa"/>
            <w:tcBorders>
              <w:top w:val="nil"/>
              <w:left w:val="single" w:sz="4" w:space="0" w:color="auto"/>
              <w:bottom w:val="single" w:sz="4" w:space="0" w:color="auto"/>
              <w:right w:val="single" w:sz="4" w:space="0" w:color="auto"/>
            </w:tcBorders>
          </w:tcPr>
          <w:p w14:paraId="428683BE" w14:textId="77777777" w:rsidR="00277723" w:rsidRPr="00040E29" w:rsidRDefault="00277723" w:rsidP="002745DF">
            <w:pPr>
              <w:pStyle w:val="TAC"/>
              <w:rPr>
                <w:lang w:eastAsia="zh-CN"/>
              </w:rPr>
            </w:pPr>
            <w:r w:rsidRPr="00040E29">
              <w:rPr>
                <w:lang w:eastAsia="zh-CN"/>
              </w:rPr>
              <w:t>12a1-12a2</w:t>
            </w:r>
          </w:p>
        </w:tc>
        <w:tc>
          <w:tcPr>
            <w:tcW w:w="3967" w:type="dxa"/>
            <w:tcBorders>
              <w:top w:val="nil"/>
              <w:left w:val="single" w:sz="4" w:space="0" w:color="auto"/>
              <w:bottom w:val="single" w:sz="4" w:space="0" w:color="auto"/>
              <w:right w:val="single" w:sz="4" w:space="0" w:color="auto"/>
            </w:tcBorders>
          </w:tcPr>
          <w:p w14:paraId="3D78F45A" w14:textId="77777777" w:rsidR="00277723" w:rsidRPr="00040E29" w:rsidRDefault="00277723" w:rsidP="002745DF">
            <w:pPr>
              <w:pStyle w:val="TAL"/>
            </w:pPr>
            <w:r w:rsidRPr="00040E29">
              <w:t xml:space="preserve">Steps 9a1 to 9a2 of the NR RRC_CONNECTED procedure in TS 38.508-1 Table 4.5.4.2-3 are executed with condition UE TEST LOOP MODE </w:t>
            </w:r>
            <w:r w:rsidRPr="00040E29">
              <w:rPr>
                <w:lang w:eastAsia="zh-CN"/>
              </w:rPr>
              <w:t>C</w:t>
            </w:r>
            <w:r w:rsidRPr="00040E29">
              <w:t xml:space="preserve"> and </w:t>
            </w:r>
            <w:r w:rsidRPr="00040E29">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644302D9"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9D13D15" w14:textId="77777777" w:rsidR="00277723" w:rsidRPr="00040E29" w:rsidRDefault="00277723" w:rsidP="002745DF">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tcPr>
          <w:p w14:paraId="6B21514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838EEC8" w14:textId="77777777" w:rsidR="00277723" w:rsidRPr="00040E29" w:rsidRDefault="00277723" w:rsidP="002745DF">
            <w:pPr>
              <w:pStyle w:val="TAC"/>
            </w:pPr>
            <w:r w:rsidRPr="00040E29">
              <w:t>-</w:t>
            </w:r>
          </w:p>
        </w:tc>
      </w:tr>
      <w:tr w:rsidR="00277723" w:rsidRPr="00040E29" w14:paraId="19911399" w14:textId="77777777" w:rsidTr="002745DF">
        <w:tc>
          <w:tcPr>
            <w:tcW w:w="533" w:type="dxa"/>
            <w:tcBorders>
              <w:top w:val="nil"/>
              <w:left w:val="single" w:sz="4" w:space="0" w:color="auto"/>
              <w:bottom w:val="single" w:sz="4" w:space="0" w:color="auto"/>
              <w:right w:val="single" w:sz="4" w:space="0" w:color="auto"/>
            </w:tcBorders>
          </w:tcPr>
          <w:p w14:paraId="55D26465" w14:textId="77777777" w:rsidR="00277723" w:rsidRPr="00040E29" w:rsidRDefault="00277723" w:rsidP="002745D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03626A89" w14:textId="77777777" w:rsidR="00277723" w:rsidRPr="00040E29" w:rsidRDefault="00277723" w:rsidP="002745DF">
            <w:pPr>
              <w:pStyle w:val="TAL"/>
            </w:pPr>
            <w:r w:rsidRPr="00040E29">
              <w:t xml:space="preserve">The SS transmits a MBS Packet on </w:t>
            </w:r>
            <w:r w:rsidRPr="00040E29">
              <w:rPr>
                <w:lang w:eastAsia="zh-CN"/>
              </w:rPr>
              <w:t xml:space="preserve">Multicast </w:t>
            </w:r>
            <w:r w:rsidRPr="00040E29">
              <w:t xml:space="preserve">MRB. </w:t>
            </w:r>
          </w:p>
        </w:tc>
        <w:tc>
          <w:tcPr>
            <w:tcW w:w="708" w:type="dxa"/>
            <w:tcBorders>
              <w:top w:val="single" w:sz="4" w:space="0" w:color="auto"/>
              <w:left w:val="single" w:sz="4" w:space="0" w:color="auto"/>
              <w:bottom w:val="single" w:sz="4" w:space="0" w:color="auto"/>
              <w:right w:val="single" w:sz="4" w:space="0" w:color="auto"/>
            </w:tcBorders>
          </w:tcPr>
          <w:p w14:paraId="719DB633"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A63B7B7" w14:textId="77777777" w:rsidR="00277723" w:rsidRPr="00040E29" w:rsidRDefault="00277723" w:rsidP="002745DF">
            <w:pPr>
              <w:pStyle w:val="TAC"/>
              <w:jc w:val="left"/>
              <w:rPr>
                <w:iCs/>
              </w:rPr>
            </w:pPr>
            <w:r w:rsidRPr="00040E29">
              <w:rPr>
                <w:lang w:eastAsia="zh-CN"/>
              </w:rPr>
              <w:t>MBS Packet.</w:t>
            </w:r>
          </w:p>
        </w:tc>
        <w:tc>
          <w:tcPr>
            <w:tcW w:w="567" w:type="dxa"/>
            <w:tcBorders>
              <w:top w:val="nil"/>
              <w:left w:val="single" w:sz="4" w:space="0" w:color="auto"/>
              <w:bottom w:val="single" w:sz="4" w:space="0" w:color="auto"/>
              <w:right w:val="single" w:sz="4" w:space="0" w:color="auto"/>
            </w:tcBorders>
          </w:tcPr>
          <w:p w14:paraId="6E8BC49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302B2C6" w14:textId="77777777" w:rsidR="00277723" w:rsidRPr="00040E29" w:rsidRDefault="00277723" w:rsidP="002745DF">
            <w:pPr>
              <w:pStyle w:val="TAC"/>
            </w:pPr>
            <w:r w:rsidRPr="00040E29">
              <w:t>-</w:t>
            </w:r>
          </w:p>
        </w:tc>
      </w:tr>
      <w:tr w:rsidR="00277723" w:rsidRPr="00040E29" w14:paraId="4A95F2C1" w14:textId="77777777" w:rsidTr="002745DF">
        <w:tc>
          <w:tcPr>
            <w:tcW w:w="533" w:type="dxa"/>
            <w:tcBorders>
              <w:top w:val="nil"/>
              <w:left w:val="single" w:sz="4" w:space="0" w:color="auto"/>
              <w:bottom w:val="single" w:sz="4" w:space="0" w:color="auto"/>
              <w:right w:val="single" w:sz="4" w:space="0" w:color="auto"/>
            </w:tcBorders>
          </w:tcPr>
          <w:p w14:paraId="6DA99ADD" w14:textId="77777777" w:rsidR="00277723" w:rsidRPr="00040E29" w:rsidRDefault="00277723" w:rsidP="002745DF">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1EA70FAA" w14:textId="6350A843" w:rsidR="00277723" w:rsidRPr="00040E29" w:rsidRDefault="00277723" w:rsidP="002745DF">
            <w:pPr>
              <w:pStyle w:val="TAL"/>
            </w:pPr>
            <w:r w:rsidRPr="00040E29">
              <w:t xml:space="preserve">The SS transmits a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message</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A10BE82" w14:textId="77777777" w:rsidR="00277723" w:rsidRPr="00040E29" w:rsidRDefault="00277723"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F693B39" w14:textId="77777777" w:rsidR="00277723" w:rsidRPr="00040E29" w:rsidRDefault="00277723" w:rsidP="002745DF">
            <w:pPr>
              <w:pStyle w:val="TAC"/>
              <w:jc w:val="left"/>
              <w:rPr>
                <w:rFonts w:eastAsia="MS Gothic"/>
              </w:rPr>
            </w:pPr>
            <w:r w:rsidRPr="00040E29">
              <w:rPr>
                <w:rFonts w:eastAsia="MS Gothic"/>
              </w:rPr>
              <w:t xml:space="preserve">NR RRC: </w:t>
            </w:r>
            <w:proofErr w:type="spellStart"/>
            <w:r w:rsidRPr="00040E29">
              <w:rPr>
                <w:rFonts w:eastAsia="MS Gothic"/>
                <w:i/>
              </w:rPr>
              <w:t>DLInformationTransfer</w:t>
            </w:r>
            <w:proofErr w:type="spellEnd"/>
          </w:p>
          <w:p w14:paraId="4311C3D0" w14:textId="77777777" w:rsidR="00277723" w:rsidRPr="00040E29" w:rsidRDefault="00277723" w:rsidP="002745DF">
            <w:pPr>
              <w:pStyle w:val="TAC"/>
              <w:jc w:val="left"/>
              <w:rPr>
                <w:iCs/>
              </w:rPr>
            </w:pPr>
            <w:r w:rsidRPr="00040E29">
              <w:rPr>
                <w:rFonts w:eastAsia="MS Gothic"/>
              </w:rPr>
              <w:t xml:space="preserve">TC: 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B91CEB1"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3B324C2" w14:textId="77777777" w:rsidR="00277723" w:rsidRPr="00040E29" w:rsidRDefault="00277723" w:rsidP="002745DF">
            <w:pPr>
              <w:pStyle w:val="TAC"/>
            </w:pPr>
            <w:r w:rsidRPr="00040E29">
              <w:t>-</w:t>
            </w:r>
          </w:p>
        </w:tc>
      </w:tr>
      <w:tr w:rsidR="00277723" w:rsidRPr="00040E29" w14:paraId="7B4D8141" w14:textId="77777777" w:rsidTr="002745DF">
        <w:tc>
          <w:tcPr>
            <w:tcW w:w="533" w:type="dxa"/>
            <w:tcBorders>
              <w:top w:val="nil"/>
              <w:left w:val="single" w:sz="4" w:space="0" w:color="auto"/>
              <w:bottom w:val="single" w:sz="4" w:space="0" w:color="auto"/>
              <w:right w:val="single" w:sz="4" w:space="0" w:color="auto"/>
            </w:tcBorders>
          </w:tcPr>
          <w:p w14:paraId="758EAC81" w14:textId="77777777" w:rsidR="00277723" w:rsidRPr="00040E29" w:rsidRDefault="00277723" w:rsidP="002745D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7D7CBB42" w14:textId="77777777" w:rsidR="00277723" w:rsidRPr="00040E29" w:rsidRDefault="00277723" w:rsidP="002745DF">
            <w:pPr>
              <w:pStyle w:val="TAL"/>
            </w:pPr>
            <w:r w:rsidRPr="00040E29">
              <w:t>UE respond</w:t>
            </w:r>
            <w:r w:rsidRPr="00040E29">
              <w:rPr>
                <w:lang w:eastAsia="zh-CN"/>
              </w:rPr>
              <w:t>s</w:t>
            </w:r>
            <w:r w:rsidRPr="00040E29">
              <w:t xml:space="preserve"> with UE TEST LOOP MODE </w:t>
            </w:r>
            <w:r w:rsidRPr="00040E29">
              <w:rPr>
                <w:lang w:eastAsia="zh-CN"/>
              </w:rPr>
              <w:t>C</w:t>
            </w:r>
            <w:r w:rsidRPr="00040E29">
              <w:t xml:space="preserve"> </w:t>
            </w:r>
            <w:r w:rsidRPr="00040E29">
              <w:rPr>
                <w:lang w:eastAsia="zh-CN"/>
              </w:rPr>
              <w:t xml:space="preserve">MBMS </w:t>
            </w:r>
            <w:r w:rsidRPr="00040E29">
              <w:t>PACKET COUNTER RESPONSE.</w:t>
            </w:r>
          </w:p>
        </w:tc>
        <w:tc>
          <w:tcPr>
            <w:tcW w:w="708" w:type="dxa"/>
            <w:tcBorders>
              <w:top w:val="single" w:sz="4" w:space="0" w:color="auto"/>
              <w:left w:val="single" w:sz="4" w:space="0" w:color="auto"/>
              <w:bottom w:val="single" w:sz="4" w:space="0" w:color="auto"/>
              <w:right w:val="single" w:sz="4" w:space="0" w:color="auto"/>
            </w:tcBorders>
          </w:tcPr>
          <w:p w14:paraId="3528D07C" w14:textId="77777777" w:rsidR="00277723" w:rsidRPr="00040E29" w:rsidRDefault="00277723"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9D2E21C" w14:textId="77777777" w:rsidR="00277723" w:rsidRPr="00040E29" w:rsidRDefault="00277723" w:rsidP="002745DF">
            <w:pPr>
              <w:pStyle w:val="TAC"/>
              <w:jc w:val="left"/>
              <w:rPr>
                <w:rFonts w:eastAsia="MS Gothic"/>
                <w:i/>
              </w:rPr>
            </w:pPr>
            <w:r w:rsidRPr="00040E29">
              <w:rPr>
                <w:rFonts w:eastAsia="MS Gothic"/>
              </w:rPr>
              <w:t xml:space="preserve">NR RRC: </w:t>
            </w:r>
            <w:proofErr w:type="spellStart"/>
            <w:r w:rsidRPr="00040E29">
              <w:rPr>
                <w:rFonts w:eastAsia="MS Gothic"/>
                <w:i/>
              </w:rPr>
              <w:t>ULInformationTransfer</w:t>
            </w:r>
            <w:proofErr w:type="spellEnd"/>
          </w:p>
          <w:p w14:paraId="2A394DCD" w14:textId="77777777" w:rsidR="00277723" w:rsidRPr="00040E29" w:rsidRDefault="00277723" w:rsidP="002745DF">
            <w:pPr>
              <w:pStyle w:val="TAC"/>
              <w:jc w:val="left"/>
              <w:rPr>
                <w:iCs/>
              </w:rPr>
            </w:pPr>
            <w:r w:rsidRPr="00040E29">
              <w:rPr>
                <w:rFonts w:eastAsia="MS Gothic"/>
              </w:rPr>
              <w:t xml:space="preserve">TC: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36A6E3D"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513FFE9" w14:textId="77777777" w:rsidR="00277723" w:rsidRPr="00040E29" w:rsidRDefault="00277723" w:rsidP="002745DF">
            <w:pPr>
              <w:pStyle w:val="TAC"/>
            </w:pPr>
            <w:r w:rsidRPr="00040E29">
              <w:t>-</w:t>
            </w:r>
          </w:p>
        </w:tc>
      </w:tr>
      <w:tr w:rsidR="00277723" w:rsidRPr="00040E29" w14:paraId="6215DD8D" w14:textId="77777777" w:rsidTr="002745DF">
        <w:tc>
          <w:tcPr>
            <w:tcW w:w="533" w:type="dxa"/>
            <w:tcBorders>
              <w:top w:val="nil"/>
              <w:left w:val="single" w:sz="4" w:space="0" w:color="auto"/>
              <w:bottom w:val="single" w:sz="4" w:space="0" w:color="auto"/>
              <w:right w:val="single" w:sz="4" w:space="0" w:color="auto"/>
            </w:tcBorders>
          </w:tcPr>
          <w:p w14:paraId="6764A53B" w14:textId="77777777" w:rsidR="00277723" w:rsidRPr="00040E29" w:rsidRDefault="00277723" w:rsidP="002745D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1B23A3C6" w14:textId="77777777" w:rsidR="00277723" w:rsidRPr="00040E29" w:rsidRDefault="00277723" w:rsidP="002745DF">
            <w:pPr>
              <w:pStyle w:val="TAL"/>
            </w:pPr>
            <w:r w:rsidRPr="00040E29">
              <w:rPr>
                <w:lang w:eastAsia="zh-CN"/>
              </w:rPr>
              <w:t>Check:</w:t>
            </w:r>
            <w:r w:rsidRPr="00040E29">
              <w:rPr>
                <w:rFonts w:eastAsia="MS Gothic"/>
              </w:rPr>
              <w:t xml:space="preserve"> </w:t>
            </w:r>
            <w:r w:rsidRPr="00040E29">
              <w:rPr>
                <w:lang w:eastAsia="zh-CN"/>
              </w:rPr>
              <w:t>Is</w:t>
            </w:r>
            <w:r w:rsidRPr="00040E29">
              <w:rPr>
                <w:rFonts w:eastAsia="MS Gothic"/>
              </w:rPr>
              <w:t xml:space="preserve"> the number of reported </w:t>
            </w:r>
            <w:r w:rsidRPr="00040E29">
              <w:rPr>
                <w:lang w:eastAsia="zh-CN"/>
              </w:rPr>
              <w:t xml:space="preserve">MBS </w:t>
            </w:r>
            <w:r w:rsidRPr="00040E29">
              <w:t>P</w:t>
            </w:r>
            <w:r w:rsidRPr="00040E29">
              <w:rPr>
                <w:lang w:eastAsia="zh-CN"/>
              </w:rPr>
              <w:t>ackets</w:t>
            </w:r>
            <w:r w:rsidRPr="00040E29">
              <w:rPr>
                <w:rFonts w:eastAsia="MS Gothic"/>
              </w:rPr>
              <w:t xml:space="preserve"> received on the MRB in step 15 equal to 1</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14EA684" w14:textId="77777777" w:rsidR="00277723" w:rsidRPr="00040E29" w:rsidRDefault="00277723"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156E9A7" w14:textId="77777777" w:rsidR="00277723" w:rsidRPr="00040E29" w:rsidRDefault="00277723" w:rsidP="002745DF">
            <w:pPr>
              <w:pStyle w:val="TAC"/>
              <w:jc w:val="left"/>
              <w:rPr>
                <w:iCs/>
              </w:rPr>
            </w:pPr>
            <w:r w:rsidRPr="00040E29">
              <w:t>-</w:t>
            </w:r>
          </w:p>
        </w:tc>
        <w:tc>
          <w:tcPr>
            <w:tcW w:w="567" w:type="dxa"/>
            <w:tcBorders>
              <w:top w:val="nil"/>
              <w:left w:val="single" w:sz="4" w:space="0" w:color="auto"/>
              <w:bottom w:val="single" w:sz="4" w:space="0" w:color="auto"/>
              <w:right w:val="single" w:sz="4" w:space="0" w:color="auto"/>
            </w:tcBorders>
          </w:tcPr>
          <w:p w14:paraId="7E4E5B05" w14:textId="77777777" w:rsidR="00277723" w:rsidRPr="00040E29" w:rsidRDefault="00277723" w:rsidP="002745DF">
            <w:pPr>
              <w:pStyle w:val="TAC"/>
            </w:pPr>
            <w:r w:rsidRPr="00040E29">
              <w:t>3</w:t>
            </w:r>
          </w:p>
        </w:tc>
        <w:tc>
          <w:tcPr>
            <w:tcW w:w="850" w:type="dxa"/>
            <w:tcBorders>
              <w:top w:val="nil"/>
              <w:left w:val="single" w:sz="4" w:space="0" w:color="auto"/>
              <w:bottom w:val="single" w:sz="4" w:space="0" w:color="auto"/>
              <w:right w:val="single" w:sz="4" w:space="0" w:color="auto"/>
            </w:tcBorders>
          </w:tcPr>
          <w:p w14:paraId="1F06C73B" w14:textId="77777777" w:rsidR="00277723" w:rsidRPr="00040E29" w:rsidRDefault="00277723" w:rsidP="002745DF">
            <w:pPr>
              <w:pStyle w:val="TAC"/>
            </w:pPr>
            <w:r w:rsidRPr="00040E29">
              <w:t>P</w:t>
            </w:r>
          </w:p>
        </w:tc>
      </w:tr>
      <w:tr w:rsidR="00277723" w:rsidRPr="00040E29" w14:paraId="571D5E0B" w14:textId="77777777" w:rsidTr="002745DF">
        <w:tc>
          <w:tcPr>
            <w:tcW w:w="533" w:type="dxa"/>
            <w:tcBorders>
              <w:top w:val="nil"/>
              <w:left w:val="single" w:sz="4" w:space="0" w:color="auto"/>
              <w:bottom w:val="single" w:sz="4" w:space="0" w:color="auto"/>
              <w:right w:val="single" w:sz="4" w:space="0" w:color="auto"/>
            </w:tcBorders>
          </w:tcPr>
          <w:p w14:paraId="7BE1501F" w14:textId="77777777" w:rsidR="00277723" w:rsidRPr="00040E29" w:rsidRDefault="00277723" w:rsidP="002745DF">
            <w:pPr>
              <w:pStyle w:val="TAC"/>
              <w:rPr>
                <w:lang w:eastAsia="zh-CN"/>
              </w:rPr>
            </w:pPr>
            <w:r w:rsidRPr="00040E29">
              <w:rPr>
                <w:lang w:eastAsia="zh-CN"/>
              </w:rPr>
              <w:t>17</w:t>
            </w:r>
          </w:p>
        </w:tc>
        <w:tc>
          <w:tcPr>
            <w:tcW w:w="3967" w:type="dxa"/>
            <w:tcBorders>
              <w:top w:val="nil"/>
              <w:left w:val="single" w:sz="4" w:space="0" w:color="auto"/>
              <w:bottom w:val="single" w:sz="4" w:space="0" w:color="auto"/>
              <w:right w:val="single" w:sz="4" w:space="0" w:color="auto"/>
            </w:tcBorders>
          </w:tcPr>
          <w:p w14:paraId="0DCBB6AB" w14:textId="77777777" w:rsidR="00277723" w:rsidRPr="00040E29" w:rsidRDefault="00277723" w:rsidP="002745DF">
            <w:pPr>
              <w:pStyle w:val="TAL"/>
            </w:pPr>
            <w:r w:rsidRPr="00040E29">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5B2B65E8" w14:textId="77777777" w:rsidR="00277723" w:rsidRPr="00040E29" w:rsidRDefault="00277723"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F1606E" w14:textId="77777777" w:rsidR="00277723" w:rsidRPr="00040E29" w:rsidRDefault="00277723" w:rsidP="002745DF">
            <w:pPr>
              <w:pStyle w:val="TAC"/>
              <w:jc w:val="left"/>
              <w:rPr>
                <w:iCs/>
              </w:rPr>
            </w:pPr>
            <w:r w:rsidRPr="00040E29">
              <w:rPr>
                <w:iCs/>
              </w:rPr>
              <w:t>-</w:t>
            </w:r>
          </w:p>
        </w:tc>
        <w:tc>
          <w:tcPr>
            <w:tcW w:w="567" w:type="dxa"/>
            <w:tcBorders>
              <w:top w:val="nil"/>
              <w:left w:val="single" w:sz="4" w:space="0" w:color="auto"/>
              <w:bottom w:val="single" w:sz="4" w:space="0" w:color="auto"/>
              <w:right w:val="single" w:sz="4" w:space="0" w:color="auto"/>
            </w:tcBorders>
          </w:tcPr>
          <w:p w14:paraId="090D2C10"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9601BF5" w14:textId="77777777" w:rsidR="00277723" w:rsidRPr="00040E29" w:rsidRDefault="00277723" w:rsidP="002745DF">
            <w:pPr>
              <w:pStyle w:val="TAC"/>
            </w:pPr>
            <w:r w:rsidRPr="00040E29">
              <w:t>-</w:t>
            </w:r>
          </w:p>
        </w:tc>
      </w:tr>
      <w:tr w:rsidR="00277723" w:rsidRPr="00040E29" w14:paraId="0A747BF9" w14:textId="77777777" w:rsidTr="002745DF">
        <w:tc>
          <w:tcPr>
            <w:tcW w:w="533" w:type="dxa"/>
            <w:tcBorders>
              <w:top w:val="nil"/>
              <w:left w:val="single" w:sz="4" w:space="0" w:color="auto"/>
              <w:bottom w:val="single" w:sz="4" w:space="0" w:color="auto"/>
              <w:right w:val="single" w:sz="4" w:space="0" w:color="auto"/>
            </w:tcBorders>
          </w:tcPr>
          <w:p w14:paraId="1CADB63F" w14:textId="77777777" w:rsidR="00277723" w:rsidRPr="00040E29" w:rsidRDefault="00277723" w:rsidP="002745D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4F355817" w14:textId="77777777" w:rsidR="00277723" w:rsidRPr="00040E29" w:rsidRDefault="00277723" w:rsidP="002745DF">
            <w:pPr>
              <w:pStyle w:val="TAL"/>
            </w:pPr>
            <w:r w:rsidRPr="00040E29">
              <w:t xml:space="preserve">The SS transmits an </w:t>
            </w:r>
            <w:r w:rsidRPr="00040E29">
              <w:rPr>
                <w:i/>
              </w:rPr>
              <w:t>RRCReconfiguration</w:t>
            </w:r>
            <w:r w:rsidRPr="00040E29">
              <w:t xml:space="preserve"> message</w:t>
            </w:r>
            <w:r w:rsidRPr="00040E29">
              <w:rPr>
                <w:iCs/>
              </w:rPr>
              <w:t xml:space="preserve"> including full configuration to order the UE to perform inter-frequency handover to NR Cell 3.</w:t>
            </w:r>
          </w:p>
        </w:tc>
        <w:tc>
          <w:tcPr>
            <w:tcW w:w="708" w:type="dxa"/>
            <w:tcBorders>
              <w:top w:val="single" w:sz="4" w:space="0" w:color="auto"/>
              <w:left w:val="single" w:sz="4" w:space="0" w:color="auto"/>
              <w:bottom w:val="single" w:sz="4" w:space="0" w:color="auto"/>
              <w:right w:val="single" w:sz="4" w:space="0" w:color="auto"/>
            </w:tcBorders>
          </w:tcPr>
          <w:p w14:paraId="4C8155F4" w14:textId="77777777" w:rsidR="00277723" w:rsidRPr="00040E29" w:rsidRDefault="00277723" w:rsidP="002745D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8CB4530" w14:textId="77777777" w:rsidR="00277723" w:rsidRPr="00040E29" w:rsidRDefault="00277723" w:rsidP="002745DF">
            <w:pPr>
              <w:pStyle w:val="TAC"/>
              <w:jc w:val="left"/>
              <w:rPr>
                <w:iCs/>
              </w:rPr>
            </w:pPr>
            <w:r w:rsidRPr="00040E29">
              <w:rPr>
                <w:iCs/>
              </w:rPr>
              <w:t>NR RRC:</w:t>
            </w:r>
            <w:r w:rsidRPr="00040E29">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92A0A38" w14:textId="77777777" w:rsidR="00277723" w:rsidRPr="00040E29" w:rsidRDefault="00277723"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CD6E0A1" w14:textId="77777777" w:rsidR="00277723" w:rsidRPr="00040E29" w:rsidRDefault="00277723" w:rsidP="002745DF">
            <w:pPr>
              <w:pStyle w:val="TAC"/>
            </w:pPr>
            <w:r w:rsidRPr="00040E29">
              <w:t>-</w:t>
            </w:r>
          </w:p>
        </w:tc>
      </w:tr>
      <w:tr w:rsidR="00277723" w:rsidRPr="00040E29" w14:paraId="61DCACA4" w14:textId="77777777" w:rsidTr="002745DF">
        <w:tc>
          <w:tcPr>
            <w:tcW w:w="533" w:type="dxa"/>
            <w:tcBorders>
              <w:top w:val="nil"/>
              <w:left w:val="single" w:sz="4" w:space="0" w:color="auto"/>
              <w:bottom w:val="single" w:sz="4" w:space="0" w:color="auto"/>
              <w:right w:val="single" w:sz="4" w:space="0" w:color="auto"/>
            </w:tcBorders>
          </w:tcPr>
          <w:p w14:paraId="31C4C01F" w14:textId="77777777" w:rsidR="00277723" w:rsidRPr="00040E29" w:rsidRDefault="00277723" w:rsidP="002745D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640B35BC" w14:textId="77777777" w:rsidR="00277723" w:rsidRPr="00040E29" w:rsidRDefault="00277723" w:rsidP="002745DF">
            <w:pPr>
              <w:pStyle w:val="TAL"/>
            </w:pPr>
            <w:r w:rsidRPr="00040E29">
              <w:t>Check: Does the UE transmit RRCReconfigurationComplete message in NR Cell 3?</w:t>
            </w:r>
          </w:p>
        </w:tc>
        <w:tc>
          <w:tcPr>
            <w:tcW w:w="708" w:type="dxa"/>
            <w:tcBorders>
              <w:top w:val="single" w:sz="4" w:space="0" w:color="auto"/>
              <w:left w:val="single" w:sz="4" w:space="0" w:color="auto"/>
              <w:bottom w:val="single" w:sz="4" w:space="0" w:color="auto"/>
              <w:right w:val="single" w:sz="4" w:space="0" w:color="auto"/>
            </w:tcBorders>
          </w:tcPr>
          <w:p w14:paraId="1D194A49" w14:textId="77777777" w:rsidR="00277723" w:rsidRPr="00040E29" w:rsidRDefault="00277723" w:rsidP="002745D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6E4395F4" w14:textId="77777777" w:rsidR="00277723" w:rsidRPr="00040E29" w:rsidRDefault="00277723" w:rsidP="002745DF">
            <w:pPr>
              <w:pStyle w:val="TAC"/>
              <w:jc w:val="left"/>
              <w:rPr>
                <w:iCs/>
              </w:rPr>
            </w:pPr>
            <w:r w:rsidRPr="00040E29">
              <w:rPr>
                <w:iCs/>
              </w:rPr>
              <w:t>NR RRC:</w:t>
            </w:r>
            <w:r w:rsidRPr="00040E29">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31DC9DC3" w14:textId="77777777" w:rsidR="00277723" w:rsidRPr="00040E29" w:rsidRDefault="00277723" w:rsidP="002745DF">
            <w:pPr>
              <w:pStyle w:val="TAC"/>
            </w:pPr>
            <w:r w:rsidRPr="00040E29">
              <w:t>4</w:t>
            </w:r>
          </w:p>
        </w:tc>
        <w:tc>
          <w:tcPr>
            <w:tcW w:w="850" w:type="dxa"/>
            <w:tcBorders>
              <w:top w:val="nil"/>
              <w:left w:val="single" w:sz="4" w:space="0" w:color="auto"/>
              <w:bottom w:val="single" w:sz="4" w:space="0" w:color="auto"/>
              <w:right w:val="single" w:sz="4" w:space="0" w:color="auto"/>
            </w:tcBorders>
          </w:tcPr>
          <w:p w14:paraId="779D1FDF" w14:textId="77777777" w:rsidR="00277723" w:rsidRPr="00040E29" w:rsidRDefault="00277723" w:rsidP="002745DF">
            <w:pPr>
              <w:pStyle w:val="TAC"/>
            </w:pPr>
            <w:r w:rsidRPr="00040E29">
              <w:t>P</w:t>
            </w:r>
          </w:p>
        </w:tc>
      </w:tr>
    </w:tbl>
    <w:p w14:paraId="69D7E884" w14:textId="77777777" w:rsidR="00277723" w:rsidRPr="00040E29" w:rsidRDefault="00277723" w:rsidP="00277723">
      <w:pPr>
        <w:rPr>
          <w:rFonts w:eastAsia="PMingLiU"/>
          <w:lang w:eastAsia="zh-TW"/>
        </w:rPr>
      </w:pPr>
    </w:p>
    <w:p w14:paraId="1B000119" w14:textId="77777777" w:rsidR="00277723" w:rsidRPr="00040E29" w:rsidRDefault="00277723" w:rsidP="00277723">
      <w:pPr>
        <w:pStyle w:val="H6"/>
      </w:pPr>
      <w:r w:rsidRPr="00040E29">
        <w:lastRenderedPageBreak/>
        <w:t>14.2.4.3.3.3.3</w:t>
      </w:r>
      <w:r w:rsidRPr="00040E29">
        <w:tab/>
        <w:t>Specific message contents</w:t>
      </w:r>
    </w:p>
    <w:p w14:paraId="6A36DA32" w14:textId="77777777" w:rsidR="00277723" w:rsidRPr="00040E29" w:rsidRDefault="00277723" w:rsidP="00277723">
      <w:pPr>
        <w:pStyle w:val="TH"/>
      </w:pPr>
      <w:r w:rsidRPr="00040E29">
        <w:rPr>
          <w:color w:val="000000"/>
        </w:rPr>
        <w:t>Table 14.2.4.3.3.3.3-1</w:t>
      </w:r>
      <w:r w:rsidRPr="00040E29">
        <w:t xml:space="preserve">: </w:t>
      </w:r>
      <w:r w:rsidRPr="00040E29">
        <w:rPr>
          <w:rStyle w:val="apple-style-span"/>
          <w:rFonts w:eastAsia="Malgun Gothic"/>
        </w:rPr>
        <w:t>ACTIVATE TEST MODE</w:t>
      </w:r>
      <w:r w:rsidRPr="00040E29">
        <w:t xml:space="preserve"> (preamble, Table 14.2.4.3.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03D9D3A1" w14:textId="77777777" w:rsidTr="002745DF">
        <w:trPr>
          <w:cantSplit/>
        </w:trPr>
        <w:tc>
          <w:tcPr>
            <w:tcW w:w="9635" w:type="dxa"/>
          </w:tcPr>
          <w:p w14:paraId="555DA041" w14:textId="77777777" w:rsidR="00277723" w:rsidRPr="00040E29" w:rsidRDefault="00277723"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6987E2F" w14:textId="77777777" w:rsidR="00277723" w:rsidRPr="00040E29" w:rsidRDefault="00277723" w:rsidP="00277723"/>
    <w:p w14:paraId="332DC1D8" w14:textId="77777777" w:rsidR="00277723" w:rsidRPr="00040E29" w:rsidRDefault="00277723" w:rsidP="00277723">
      <w:pPr>
        <w:pStyle w:val="TH"/>
      </w:pPr>
      <w:r w:rsidRPr="00040E29">
        <w:rPr>
          <w:color w:val="000000"/>
        </w:rPr>
        <w:t>Table 14.2.4.3.3.3.3-2</w:t>
      </w:r>
      <w:r w:rsidRPr="00040E29">
        <w:t>:</w:t>
      </w:r>
      <w:r w:rsidRPr="00040E29">
        <w:rPr>
          <w:i/>
          <w:iCs/>
        </w:rPr>
        <w:t xml:space="preserve"> RRCReconfiguration</w:t>
      </w:r>
      <w:r w:rsidRPr="00040E29">
        <w:t xml:space="preserve"> (step 3,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229F1325" w14:textId="77777777" w:rsidTr="002745DF">
        <w:tc>
          <w:tcPr>
            <w:tcW w:w="9738" w:type="dxa"/>
            <w:gridSpan w:val="4"/>
          </w:tcPr>
          <w:p w14:paraId="7D723D1A" w14:textId="77777777" w:rsidR="00277723" w:rsidRPr="00040E29" w:rsidRDefault="00277723" w:rsidP="002745DF">
            <w:pPr>
              <w:pStyle w:val="TAL"/>
            </w:pPr>
            <w:r w:rsidRPr="00040E29">
              <w:t xml:space="preserve">Derivation Path: TS 38.508-1 [4],Table 4.6.1-13 and condition NR </w:t>
            </w:r>
          </w:p>
        </w:tc>
      </w:tr>
      <w:tr w:rsidR="00277723" w:rsidRPr="00040E29" w14:paraId="52CDD24F" w14:textId="77777777" w:rsidTr="002745DF">
        <w:tblPrEx>
          <w:tblCellMar>
            <w:left w:w="108" w:type="dxa"/>
            <w:right w:w="108" w:type="dxa"/>
          </w:tblCellMar>
        </w:tblPrEx>
        <w:tc>
          <w:tcPr>
            <w:tcW w:w="4535" w:type="dxa"/>
          </w:tcPr>
          <w:p w14:paraId="4BAE404B" w14:textId="77777777" w:rsidR="00277723" w:rsidRPr="00040E29" w:rsidRDefault="00277723" w:rsidP="002745DF">
            <w:pPr>
              <w:pStyle w:val="TAH"/>
            </w:pPr>
            <w:r w:rsidRPr="00040E29">
              <w:t>Information Element</w:t>
            </w:r>
          </w:p>
        </w:tc>
        <w:tc>
          <w:tcPr>
            <w:tcW w:w="2267" w:type="dxa"/>
          </w:tcPr>
          <w:p w14:paraId="76E54C84" w14:textId="77777777" w:rsidR="00277723" w:rsidRPr="00040E29" w:rsidRDefault="00277723" w:rsidP="002745DF">
            <w:pPr>
              <w:pStyle w:val="TAH"/>
            </w:pPr>
            <w:r w:rsidRPr="00040E29">
              <w:t>Value/remark</w:t>
            </w:r>
          </w:p>
        </w:tc>
        <w:tc>
          <w:tcPr>
            <w:tcW w:w="1700" w:type="dxa"/>
          </w:tcPr>
          <w:p w14:paraId="55B56AE6" w14:textId="77777777" w:rsidR="00277723" w:rsidRPr="00040E29" w:rsidRDefault="00277723" w:rsidP="002745DF">
            <w:pPr>
              <w:pStyle w:val="TAH"/>
            </w:pPr>
            <w:r w:rsidRPr="00040E29">
              <w:t>Comment</w:t>
            </w:r>
          </w:p>
        </w:tc>
        <w:tc>
          <w:tcPr>
            <w:tcW w:w="1245" w:type="dxa"/>
          </w:tcPr>
          <w:p w14:paraId="2BD2D8A4" w14:textId="77777777" w:rsidR="00277723" w:rsidRPr="00040E29" w:rsidRDefault="00277723" w:rsidP="002745DF">
            <w:pPr>
              <w:pStyle w:val="TAH"/>
            </w:pPr>
            <w:r w:rsidRPr="00040E29">
              <w:t>Condition</w:t>
            </w:r>
          </w:p>
        </w:tc>
      </w:tr>
      <w:tr w:rsidR="00277723" w:rsidRPr="00040E29" w14:paraId="365147EC" w14:textId="77777777" w:rsidTr="002745DF">
        <w:tblPrEx>
          <w:tblCellMar>
            <w:left w:w="108" w:type="dxa"/>
            <w:right w:w="108" w:type="dxa"/>
          </w:tblCellMar>
        </w:tblPrEx>
        <w:tc>
          <w:tcPr>
            <w:tcW w:w="4535" w:type="dxa"/>
          </w:tcPr>
          <w:p w14:paraId="3D0A0C86" w14:textId="77777777" w:rsidR="00277723" w:rsidRPr="00040E29" w:rsidRDefault="00277723" w:rsidP="002745DF">
            <w:pPr>
              <w:pStyle w:val="TAL"/>
            </w:pPr>
            <w:r w:rsidRPr="00040E29">
              <w:t>RRCReconfiguration ::= SEQUENCE {</w:t>
            </w:r>
          </w:p>
        </w:tc>
        <w:tc>
          <w:tcPr>
            <w:tcW w:w="2267" w:type="dxa"/>
          </w:tcPr>
          <w:p w14:paraId="458F32C4" w14:textId="77777777" w:rsidR="00277723" w:rsidRPr="00040E29" w:rsidRDefault="00277723" w:rsidP="002745DF">
            <w:pPr>
              <w:pStyle w:val="TAL"/>
            </w:pPr>
          </w:p>
        </w:tc>
        <w:tc>
          <w:tcPr>
            <w:tcW w:w="1700" w:type="dxa"/>
          </w:tcPr>
          <w:p w14:paraId="219B6AFD" w14:textId="77777777" w:rsidR="00277723" w:rsidRPr="00040E29" w:rsidRDefault="00277723" w:rsidP="002745DF">
            <w:pPr>
              <w:pStyle w:val="TAL"/>
            </w:pPr>
          </w:p>
        </w:tc>
        <w:tc>
          <w:tcPr>
            <w:tcW w:w="1245" w:type="dxa"/>
          </w:tcPr>
          <w:p w14:paraId="626420F5" w14:textId="77777777" w:rsidR="00277723" w:rsidRPr="00040E29" w:rsidRDefault="00277723" w:rsidP="002745DF">
            <w:pPr>
              <w:pStyle w:val="TAL"/>
            </w:pPr>
          </w:p>
        </w:tc>
      </w:tr>
      <w:tr w:rsidR="00277723" w:rsidRPr="00040E29" w14:paraId="6C3D4C28" w14:textId="77777777" w:rsidTr="002745DF">
        <w:tblPrEx>
          <w:tblCellMar>
            <w:left w:w="108" w:type="dxa"/>
            <w:right w:w="108" w:type="dxa"/>
          </w:tblCellMar>
        </w:tblPrEx>
        <w:tc>
          <w:tcPr>
            <w:tcW w:w="4535" w:type="dxa"/>
          </w:tcPr>
          <w:p w14:paraId="6740F84E"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282C4CB" w14:textId="77777777" w:rsidR="00277723" w:rsidRPr="00040E29" w:rsidRDefault="00277723" w:rsidP="002745DF">
            <w:pPr>
              <w:pStyle w:val="TAL"/>
            </w:pPr>
          </w:p>
        </w:tc>
        <w:tc>
          <w:tcPr>
            <w:tcW w:w="1700" w:type="dxa"/>
          </w:tcPr>
          <w:p w14:paraId="2DC46E46" w14:textId="77777777" w:rsidR="00277723" w:rsidRPr="00040E29" w:rsidRDefault="00277723" w:rsidP="002745DF">
            <w:pPr>
              <w:pStyle w:val="TAL"/>
            </w:pPr>
          </w:p>
        </w:tc>
        <w:tc>
          <w:tcPr>
            <w:tcW w:w="1245" w:type="dxa"/>
          </w:tcPr>
          <w:p w14:paraId="63C734B1" w14:textId="77777777" w:rsidR="00277723" w:rsidRPr="00040E29" w:rsidRDefault="00277723" w:rsidP="002745DF">
            <w:pPr>
              <w:pStyle w:val="TAL"/>
            </w:pPr>
          </w:p>
        </w:tc>
      </w:tr>
      <w:tr w:rsidR="00277723" w:rsidRPr="00040E29" w14:paraId="4AA0C186" w14:textId="77777777" w:rsidTr="002745DF">
        <w:tblPrEx>
          <w:tblCellMar>
            <w:left w:w="108" w:type="dxa"/>
            <w:right w:w="108" w:type="dxa"/>
          </w:tblCellMar>
        </w:tblPrEx>
        <w:tc>
          <w:tcPr>
            <w:tcW w:w="4535" w:type="dxa"/>
            <w:tcBorders>
              <w:bottom w:val="single" w:sz="4" w:space="0" w:color="auto"/>
            </w:tcBorders>
          </w:tcPr>
          <w:p w14:paraId="069F7CEA"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F87E384" w14:textId="77777777" w:rsidR="00277723" w:rsidRPr="00040E29" w:rsidRDefault="00277723" w:rsidP="002745DF">
            <w:pPr>
              <w:pStyle w:val="TAL"/>
            </w:pPr>
          </w:p>
        </w:tc>
        <w:tc>
          <w:tcPr>
            <w:tcW w:w="1700" w:type="dxa"/>
          </w:tcPr>
          <w:p w14:paraId="0B3015E0" w14:textId="77777777" w:rsidR="00277723" w:rsidRPr="00040E29" w:rsidRDefault="00277723" w:rsidP="002745DF">
            <w:pPr>
              <w:pStyle w:val="TAL"/>
            </w:pPr>
          </w:p>
        </w:tc>
        <w:tc>
          <w:tcPr>
            <w:tcW w:w="1245" w:type="dxa"/>
          </w:tcPr>
          <w:p w14:paraId="4EC3DA76" w14:textId="77777777" w:rsidR="00277723" w:rsidRPr="00040E29" w:rsidRDefault="00277723" w:rsidP="002745DF">
            <w:pPr>
              <w:pStyle w:val="TAL"/>
            </w:pPr>
          </w:p>
        </w:tc>
      </w:tr>
      <w:tr w:rsidR="00277723" w:rsidRPr="00040E29" w14:paraId="15A5830F" w14:textId="77777777" w:rsidTr="002745DF">
        <w:tblPrEx>
          <w:tblCellMar>
            <w:left w:w="108" w:type="dxa"/>
            <w:right w:w="108" w:type="dxa"/>
          </w:tblCellMar>
        </w:tblPrEx>
        <w:tc>
          <w:tcPr>
            <w:tcW w:w="4535" w:type="dxa"/>
            <w:tcBorders>
              <w:bottom w:val="single" w:sz="4" w:space="0" w:color="auto"/>
            </w:tcBorders>
          </w:tcPr>
          <w:p w14:paraId="142D17A9" w14:textId="77777777" w:rsidR="00277723" w:rsidRPr="00040E29" w:rsidRDefault="00277723" w:rsidP="002745DF">
            <w:pPr>
              <w:pStyle w:val="TAL"/>
            </w:pPr>
            <w:r w:rsidRPr="00040E29">
              <w:t xml:space="preserve">      radioBearerConfig</w:t>
            </w:r>
          </w:p>
        </w:tc>
        <w:tc>
          <w:tcPr>
            <w:tcW w:w="2267" w:type="dxa"/>
          </w:tcPr>
          <w:p w14:paraId="20F16A0A" w14:textId="77777777" w:rsidR="00277723" w:rsidRPr="00040E29" w:rsidRDefault="00277723" w:rsidP="002745DF">
            <w:pPr>
              <w:pStyle w:val="TAL"/>
            </w:pPr>
            <w:r w:rsidRPr="00040E29">
              <w:t>RadioBearerConfig</w:t>
            </w:r>
          </w:p>
        </w:tc>
        <w:tc>
          <w:tcPr>
            <w:tcW w:w="1700" w:type="dxa"/>
          </w:tcPr>
          <w:p w14:paraId="687DCB96" w14:textId="77777777" w:rsidR="00277723" w:rsidRPr="00040E29" w:rsidRDefault="00277723" w:rsidP="002745DF">
            <w:pPr>
              <w:pStyle w:val="TAL"/>
            </w:pPr>
            <w:r w:rsidRPr="00040E29">
              <w:rPr>
                <w:color w:val="000000"/>
              </w:rPr>
              <w:t xml:space="preserve">Table </w:t>
            </w:r>
            <w:r w:rsidRPr="00040E29">
              <w:t>14.2.4.3.3.3.3-3</w:t>
            </w:r>
          </w:p>
        </w:tc>
        <w:tc>
          <w:tcPr>
            <w:tcW w:w="1245" w:type="dxa"/>
          </w:tcPr>
          <w:p w14:paraId="3CF81E0C" w14:textId="77777777" w:rsidR="00277723" w:rsidRPr="00040E29" w:rsidRDefault="00277723" w:rsidP="002745DF">
            <w:pPr>
              <w:pStyle w:val="TAL"/>
            </w:pPr>
          </w:p>
        </w:tc>
      </w:tr>
      <w:tr w:rsidR="00277723" w:rsidRPr="00040E29" w14:paraId="378251B6" w14:textId="77777777" w:rsidTr="002745DF">
        <w:tblPrEx>
          <w:tblCellMar>
            <w:left w:w="108" w:type="dxa"/>
            <w:right w:w="108" w:type="dxa"/>
          </w:tblCellMar>
        </w:tblPrEx>
        <w:tc>
          <w:tcPr>
            <w:tcW w:w="4535" w:type="dxa"/>
            <w:tcBorders>
              <w:top w:val="single" w:sz="4" w:space="0" w:color="auto"/>
              <w:bottom w:val="single" w:sz="4" w:space="0" w:color="auto"/>
            </w:tcBorders>
          </w:tcPr>
          <w:p w14:paraId="09A1A1FB"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8CFD142" w14:textId="77777777" w:rsidR="00277723" w:rsidRPr="00040E29" w:rsidRDefault="00277723" w:rsidP="002745DF">
            <w:pPr>
              <w:pStyle w:val="TAL"/>
            </w:pPr>
          </w:p>
        </w:tc>
        <w:tc>
          <w:tcPr>
            <w:tcW w:w="1700" w:type="dxa"/>
          </w:tcPr>
          <w:p w14:paraId="779B97DB" w14:textId="77777777" w:rsidR="00277723" w:rsidRPr="00040E29" w:rsidRDefault="00277723" w:rsidP="002745DF">
            <w:pPr>
              <w:pStyle w:val="TAL"/>
            </w:pPr>
          </w:p>
        </w:tc>
        <w:tc>
          <w:tcPr>
            <w:tcW w:w="1245" w:type="dxa"/>
          </w:tcPr>
          <w:p w14:paraId="271DA652" w14:textId="77777777" w:rsidR="00277723" w:rsidRPr="00040E29" w:rsidRDefault="00277723" w:rsidP="002745DF">
            <w:pPr>
              <w:pStyle w:val="TAL"/>
            </w:pPr>
          </w:p>
        </w:tc>
      </w:tr>
      <w:tr w:rsidR="00277723" w:rsidRPr="00040E29" w14:paraId="2ED40CEA" w14:textId="77777777" w:rsidTr="002745DF">
        <w:tblPrEx>
          <w:tblCellMar>
            <w:left w:w="108" w:type="dxa"/>
            <w:right w:w="108" w:type="dxa"/>
          </w:tblCellMar>
        </w:tblPrEx>
        <w:tc>
          <w:tcPr>
            <w:tcW w:w="4535" w:type="dxa"/>
            <w:tcBorders>
              <w:top w:val="single" w:sz="4" w:space="0" w:color="auto"/>
              <w:bottom w:val="single" w:sz="4" w:space="0" w:color="auto"/>
            </w:tcBorders>
          </w:tcPr>
          <w:p w14:paraId="1D857641" w14:textId="77777777" w:rsidR="00277723" w:rsidRPr="00040E29" w:rsidRDefault="00277723" w:rsidP="002745DF">
            <w:pPr>
              <w:pStyle w:val="TAL"/>
            </w:pPr>
            <w:r w:rsidRPr="00040E29">
              <w:t xml:space="preserve">        masterCellGroup</w:t>
            </w:r>
          </w:p>
        </w:tc>
        <w:tc>
          <w:tcPr>
            <w:tcW w:w="2267" w:type="dxa"/>
          </w:tcPr>
          <w:p w14:paraId="24166BDD" w14:textId="77777777" w:rsidR="00277723" w:rsidRPr="00040E29" w:rsidRDefault="00277723" w:rsidP="002745DF">
            <w:pPr>
              <w:pStyle w:val="TAL"/>
            </w:pPr>
            <w:r w:rsidRPr="00040E29">
              <w:t xml:space="preserve">CellGroupConfig </w:t>
            </w:r>
          </w:p>
        </w:tc>
        <w:tc>
          <w:tcPr>
            <w:tcW w:w="1700" w:type="dxa"/>
          </w:tcPr>
          <w:p w14:paraId="0B34C55F" w14:textId="77777777" w:rsidR="00277723" w:rsidRPr="00040E29" w:rsidRDefault="00277723" w:rsidP="002745DF">
            <w:pPr>
              <w:pStyle w:val="TAL"/>
              <w:rPr>
                <w:lang w:eastAsia="zh-CN"/>
              </w:rPr>
            </w:pPr>
            <w:r w:rsidRPr="00040E29">
              <w:t>Table 14.2.4.3.3.3.3-5</w:t>
            </w:r>
          </w:p>
        </w:tc>
        <w:tc>
          <w:tcPr>
            <w:tcW w:w="1245" w:type="dxa"/>
          </w:tcPr>
          <w:p w14:paraId="028476F3" w14:textId="77777777" w:rsidR="00277723" w:rsidRPr="00040E29" w:rsidRDefault="00277723" w:rsidP="002745DF">
            <w:pPr>
              <w:pStyle w:val="TAL"/>
            </w:pPr>
          </w:p>
        </w:tc>
      </w:tr>
      <w:tr w:rsidR="00277723" w:rsidRPr="00040E29" w14:paraId="3AA9CA81" w14:textId="77777777" w:rsidTr="002745DF">
        <w:tblPrEx>
          <w:tblCellMar>
            <w:left w:w="108" w:type="dxa"/>
            <w:right w:w="108" w:type="dxa"/>
          </w:tblCellMar>
        </w:tblPrEx>
        <w:tc>
          <w:tcPr>
            <w:tcW w:w="4535" w:type="dxa"/>
            <w:tcBorders>
              <w:top w:val="nil"/>
              <w:bottom w:val="single" w:sz="4" w:space="0" w:color="auto"/>
            </w:tcBorders>
          </w:tcPr>
          <w:p w14:paraId="18002F2D" w14:textId="77777777" w:rsidR="00277723" w:rsidRPr="00040E29" w:rsidRDefault="00277723" w:rsidP="002745DF">
            <w:pPr>
              <w:pStyle w:val="TAL"/>
            </w:pPr>
            <w:r w:rsidRPr="00040E29">
              <w:t xml:space="preserve">      }</w:t>
            </w:r>
          </w:p>
        </w:tc>
        <w:tc>
          <w:tcPr>
            <w:tcW w:w="2267" w:type="dxa"/>
          </w:tcPr>
          <w:p w14:paraId="5A1E845F" w14:textId="77777777" w:rsidR="00277723" w:rsidRPr="00040E29" w:rsidRDefault="00277723" w:rsidP="002745DF">
            <w:pPr>
              <w:pStyle w:val="TAL"/>
            </w:pPr>
          </w:p>
        </w:tc>
        <w:tc>
          <w:tcPr>
            <w:tcW w:w="1700" w:type="dxa"/>
          </w:tcPr>
          <w:p w14:paraId="5FC92519" w14:textId="77777777" w:rsidR="00277723" w:rsidRPr="00040E29" w:rsidRDefault="00277723" w:rsidP="002745DF">
            <w:pPr>
              <w:pStyle w:val="TAL"/>
            </w:pPr>
          </w:p>
        </w:tc>
        <w:tc>
          <w:tcPr>
            <w:tcW w:w="1245" w:type="dxa"/>
          </w:tcPr>
          <w:p w14:paraId="42A12233" w14:textId="77777777" w:rsidR="00277723" w:rsidRPr="00040E29" w:rsidRDefault="00277723" w:rsidP="002745DF">
            <w:pPr>
              <w:pStyle w:val="TAL"/>
            </w:pPr>
          </w:p>
        </w:tc>
      </w:tr>
      <w:tr w:rsidR="00277723" w:rsidRPr="00040E29" w14:paraId="037BF257" w14:textId="77777777" w:rsidTr="002745DF">
        <w:tblPrEx>
          <w:tblCellMar>
            <w:left w:w="108" w:type="dxa"/>
            <w:right w:w="108" w:type="dxa"/>
          </w:tblCellMar>
        </w:tblPrEx>
        <w:tc>
          <w:tcPr>
            <w:tcW w:w="4535" w:type="dxa"/>
            <w:tcBorders>
              <w:bottom w:val="single" w:sz="4" w:space="0" w:color="auto"/>
            </w:tcBorders>
          </w:tcPr>
          <w:p w14:paraId="1ECA97BF" w14:textId="77777777" w:rsidR="00277723" w:rsidRPr="00040E29" w:rsidRDefault="00277723" w:rsidP="002745DF">
            <w:pPr>
              <w:pStyle w:val="TAL"/>
            </w:pPr>
            <w:r w:rsidRPr="00040E29">
              <w:t xml:space="preserve">    }</w:t>
            </w:r>
          </w:p>
        </w:tc>
        <w:tc>
          <w:tcPr>
            <w:tcW w:w="2267" w:type="dxa"/>
          </w:tcPr>
          <w:p w14:paraId="5D2C4EE8" w14:textId="77777777" w:rsidR="00277723" w:rsidRPr="00040E29" w:rsidRDefault="00277723" w:rsidP="002745DF">
            <w:pPr>
              <w:pStyle w:val="TAL"/>
            </w:pPr>
          </w:p>
        </w:tc>
        <w:tc>
          <w:tcPr>
            <w:tcW w:w="1700" w:type="dxa"/>
          </w:tcPr>
          <w:p w14:paraId="07DBEFEE" w14:textId="77777777" w:rsidR="00277723" w:rsidRPr="00040E29" w:rsidRDefault="00277723" w:rsidP="002745DF">
            <w:pPr>
              <w:pStyle w:val="TAL"/>
            </w:pPr>
          </w:p>
        </w:tc>
        <w:tc>
          <w:tcPr>
            <w:tcW w:w="1245" w:type="dxa"/>
          </w:tcPr>
          <w:p w14:paraId="1B90222E" w14:textId="77777777" w:rsidR="00277723" w:rsidRPr="00040E29" w:rsidRDefault="00277723" w:rsidP="002745DF">
            <w:pPr>
              <w:pStyle w:val="TAL"/>
            </w:pPr>
          </w:p>
        </w:tc>
      </w:tr>
      <w:tr w:rsidR="00277723" w:rsidRPr="00040E29" w14:paraId="7A62F140" w14:textId="77777777" w:rsidTr="002745DF">
        <w:tblPrEx>
          <w:tblCellMar>
            <w:left w:w="108" w:type="dxa"/>
            <w:right w:w="108" w:type="dxa"/>
          </w:tblCellMar>
        </w:tblPrEx>
        <w:tc>
          <w:tcPr>
            <w:tcW w:w="4535" w:type="dxa"/>
            <w:tcBorders>
              <w:bottom w:val="single" w:sz="4" w:space="0" w:color="auto"/>
            </w:tcBorders>
          </w:tcPr>
          <w:p w14:paraId="450CACDA" w14:textId="77777777" w:rsidR="00277723" w:rsidRPr="00040E29" w:rsidRDefault="00277723" w:rsidP="002745DF">
            <w:pPr>
              <w:pStyle w:val="TAL"/>
            </w:pPr>
            <w:r w:rsidRPr="00040E29">
              <w:t xml:space="preserve">  }</w:t>
            </w:r>
          </w:p>
        </w:tc>
        <w:tc>
          <w:tcPr>
            <w:tcW w:w="2267" w:type="dxa"/>
          </w:tcPr>
          <w:p w14:paraId="124FF859" w14:textId="77777777" w:rsidR="00277723" w:rsidRPr="00040E29" w:rsidRDefault="00277723" w:rsidP="002745DF">
            <w:pPr>
              <w:pStyle w:val="TAL"/>
            </w:pPr>
          </w:p>
        </w:tc>
        <w:tc>
          <w:tcPr>
            <w:tcW w:w="1700" w:type="dxa"/>
          </w:tcPr>
          <w:p w14:paraId="20F716F2" w14:textId="77777777" w:rsidR="00277723" w:rsidRPr="00040E29" w:rsidRDefault="00277723" w:rsidP="002745DF">
            <w:pPr>
              <w:pStyle w:val="TAL"/>
            </w:pPr>
          </w:p>
        </w:tc>
        <w:tc>
          <w:tcPr>
            <w:tcW w:w="1245" w:type="dxa"/>
          </w:tcPr>
          <w:p w14:paraId="423806A0" w14:textId="77777777" w:rsidR="00277723" w:rsidRPr="00040E29" w:rsidRDefault="00277723" w:rsidP="002745DF">
            <w:pPr>
              <w:pStyle w:val="TAL"/>
            </w:pPr>
          </w:p>
        </w:tc>
      </w:tr>
      <w:tr w:rsidR="00277723" w:rsidRPr="00040E29" w14:paraId="5F9032BD" w14:textId="77777777" w:rsidTr="002745DF">
        <w:tblPrEx>
          <w:tblCellMar>
            <w:left w:w="108" w:type="dxa"/>
            <w:right w:w="108" w:type="dxa"/>
          </w:tblCellMar>
        </w:tblPrEx>
        <w:tc>
          <w:tcPr>
            <w:tcW w:w="4535" w:type="dxa"/>
            <w:tcBorders>
              <w:bottom w:val="single" w:sz="4" w:space="0" w:color="auto"/>
            </w:tcBorders>
          </w:tcPr>
          <w:p w14:paraId="40CE2F3E" w14:textId="77777777" w:rsidR="00277723" w:rsidRPr="00040E29" w:rsidRDefault="00277723" w:rsidP="002745DF">
            <w:pPr>
              <w:pStyle w:val="TAL"/>
            </w:pPr>
            <w:r w:rsidRPr="00040E29">
              <w:t>}</w:t>
            </w:r>
          </w:p>
        </w:tc>
        <w:tc>
          <w:tcPr>
            <w:tcW w:w="2267" w:type="dxa"/>
          </w:tcPr>
          <w:p w14:paraId="40F73544" w14:textId="77777777" w:rsidR="00277723" w:rsidRPr="00040E29" w:rsidRDefault="00277723" w:rsidP="002745DF">
            <w:pPr>
              <w:pStyle w:val="TAL"/>
            </w:pPr>
          </w:p>
        </w:tc>
        <w:tc>
          <w:tcPr>
            <w:tcW w:w="1700" w:type="dxa"/>
          </w:tcPr>
          <w:p w14:paraId="66C34013" w14:textId="77777777" w:rsidR="00277723" w:rsidRPr="00040E29" w:rsidRDefault="00277723" w:rsidP="002745DF">
            <w:pPr>
              <w:pStyle w:val="TAL"/>
            </w:pPr>
          </w:p>
        </w:tc>
        <w:tc>
          <w:tcPr>
            <w:tcW w:w="1245" w:type="dxa"/>
          </w:tcPr>
          <w:p w14:paraId="6B7E18F4" w14:textId="77777777" w:rsidR="00277723" w:rsidRPr="00040E29" w:rsidRDefault="00277723" w:rsidP="002745DF">
            <w:pPr>
              <w:pStyle w:val="TAL"/>
            </w:pPr>
          </w:p>
        </w:tc>
      </w:tr>
    </w:tbl>
    <w:p w14:paraId="39F75E4B" w14:textId="77777777" w:rsidR="00277723" w:rsidRPr="00040E29" w:rsidRDefault="00277723" w:rsidP="00277723"/>
    <w:p w14:paraId="61E930B8" w14:textId="77777777" w:rsidR="00277723" w:rsidRPr="00040E29" w:rsidRDefault="00277723" w:rsidP="00277723">
      <w:pPr>
        <w:pStyle w:val="TH"/>
      </w:pPr>
      <w:r w:rsidRPr="00040E29">
        <w:rPr>
          <w:color w:val="000000"/>
        </w:rPr>
        <w:t xml:space="preserve">Table </w:t>
      </w:r>
      <w:r w:rsidRPr="00040E29">
        <w:t xml:space="preserve">14.2.4.3.3.3.3-3: </w:t>
      </w:r>
      <w:r w:rsidRPr="00040E29">
        <w:rPr>
          <w:i/>
          <w:iCs/>
        </w:rPr>
        <w:t>RadioBearerConfig</w:t>
      </w:r>
      <w:r w:rsidRPr="00040E29">
        <w:rPr>
          <w:i/>
        </w:rPr>
        <w:t xml:space="preserve"> </w:t>
      </w:r>
      <w:r w:rsidRPr="00040E29">
        <w:t>(</w:t>
      </w:r>
      <w:r w:rsidRPr="00040E29">
        <w:rPr>
          <w:color w:val="000000"/>
        </w:rPr>
        <w:t>Table 14.2.4.3.3.3.3-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56168130" w14:textId="77777777" w:rsidTr="002745DF">
        <w:tc>
          <w:tcPr>
            <w:tcW w:w="9747" w:type="dxa"/>
            <w:gridSpan w:val="4"/>
          </w:tcPr>
          <w:p w14:paraId="49FEFC01" w14:textId="77777777" w:rsidR="00277723" w:rsidRPr="00040E29" w:rsidRDefault="00277723" w:rsidP="002745DF">
            <w:pPr>
              <w:pStyle w:val="TAL"/>
            </w:pPr>
            <w:r w:rsidRPr="00040E29">
              <w:t>Derivation Path: TS 38.508-1 [4], Table 4.6.3-132</w:t>
            </w:r>
          </w:p>
        </w:tc>
      </w:tr>
      <w:tr w:rsidR="00277723" w:rsidRPr="00040E29" w14:paraId="0BD185E7" w14:textId="77777777" w:rsidTr="002745DF">
        <w:tc>
          <w:tcPr>
            <w:tcW w:w="4535" w:type="dxa"/>
          </w:tcPr>
          <w:p w14:paraId="3866EB93" w14:textId="77777777" w:rsidR="00277723" w:rsidRPr="00040E29" w:rsidRDefault="00277723" w:rsidP="002745DF">
            <w:pPr>
              <w:pStyle w:val="TAH"/>
            </w:pPr>
            <w:r w:rsidRPr="00040E29">
              <w:t>Information Element</w:t>
            </w:r>
          </w:p>
        </w:tc>
        <w:tc>
          <w:tcPr>
            <w:tcW w:w="2267" w:type="dxa"/>
          </w:tcPr>
          <w:p w14:paraId="5F6837C6" w14:textId="77777777" w:rsidR="00277723" w:rsidRPr="00040E29" w:rsidRDefault="00277723" w:rsidP="002745DF">
            <w:pPr>
              <w:pStyle w:val="TAH"/>
            </w:pPr>
            <w:r w:rsidRPr="00040E29">
              <w:t>Value/remark</w:t>
            </w:r>
          </w:p>
        </w:tc>
        <w:tc>
          <w:tcPr>
            <w:tcW w:w="1700" w:type="dxa"/>
          </w:tcPr>
          <w:p w14:paraId="3C308ACF" w14:textId="77777777" w:rsidR="00277723" w:rsidRPr="00040E29" w:rsidRDefault="00277723" w:rsidP="002745DF">
            <w:pPr>
              <w:pStyle w:val="TAH"/>
            </w:pPr>
            <w:r w:rsidRPr="00040E29">
              <w:t>Comment</w:t>
            </w:r>
          </w:p>
        </w:tc>
        <w:tc>
          <w:tcPr>
            <w:tcW w:w="1245" w:type="dxa"/>
          </w:tcPr>
          <w:p w14:paraId="2D4A05E9" w14:textId="77777777" w:rsidR="00277723" w:rsidRPr="00040E29" w:rsidRDefault="00277723" w:rsidP="002745DF">
            <w:pPr>
              <w:pStyle w:val="TAH"/>
            </w:pPr>
            <w:r w:rsidRPr="00040E29">
              <w:t>Condition</w:t>
            </w:r>
          </w:p>
        </w:tc>
      </w:tr>
      <w:tr w:rsidR="00277723" w:rsidRPr="00040E29" w14:paraId="7D6734B9" w14:textId="77777777" w:rsidTr="002745DF">
        <w:tc>
          <w:tcPr>
            <w:tcW w:w="4535" w:type="dxa"/>
          </w:tcPr>
          <w:p w14:paraId="000AA29F" w14:textId="77777777" w:rsidR="00277723" w:rsidRPr="00040E29" w:rsidRDefault="00277723" w:rsidP="002745DF">
            <w:pPr>
              <w:pStyle w:val="TAL"/>
            </w:pPr>
            <w:r w:rsidRPr="00040E29">
              <w:t>RadioBearerConfig ::= SEQUENCE {</w:t>
            </w:r>
          </w:p>
        </w:tc>
        <w:tc>
          <w:tcPr>
            <w:tcW w:w="2267" w:type="dxa"/>
          </w:tcPr>
          <w:p w14:paraId="330D6DFA" w14:textId="77777777" w:rsidR="00277723" w:rsidRPr="00040E29" w:rsidRDefault="00277723" w:rsidP="002745DF">
            <w:pPr>
              <w:pStyle w:val="TAL"/>
            </w:pPr>
          </w:p>
        </w:tc>
        <w:tc>
          <w:tcPr>
            <w:tcW w:w="1700" w:type="dxa"/>
          </w:tcPr>
          <w:p w14:paraId="2540DCDA" w14:textId="77777777" w:rsidR="00277723" w:rsidRPr="00040E29" w:rsidRDefault="00277723" w:rsidP="002745DF">
            <w:pPr>
              <w:pStyle w:val="TAL"/>
            </w:pPr>
          </w:p>
        </w:tc>
        <w:tc>
          <w:tcPr>
            <w:tcW w:w="1245" w:type="dxa"/>
          </w:tcPr>
          <w:p w14:paraId="44654DD1" w14:textId="77777777" w:rsidR="00277723" w:rsidRPr="00040E29" w:rsidRDefault="00277723" w:rsidP="002745DF">
            <w:pPr>
              <w:pStyle w:val="TAL"/>
            </w:pPr>
          </w:p>
        </w:tc>
      </w:tr>
      <w:tr w:rsidR="00277723" w:rsidRPr="00040E29" w14:paraId="24BC337F" w14:textId="77777777" w:rsidTr="002745DF">
        <w:tc>
          <w:tcPr>
            <w:tcW w:w="4535" w:type="dxa"/>
          </w:tcPr>
          <w:p w14:paraId="7B5E8953"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Pr>
          <w:p w14:paraId="74C7398C" w14:textId="77777777" w:rsidR="00277723" w:rsidRPr="00040E29" w:rsidRDefault="00277723" w:rsidP="002745DF">
            <w:pPr>
              <w:pStyle w:val="TAL"/>
            </w:pPr>
            <w:r w:rsidRPr="00040E29">
              <w:t>1 entry</w:t>
            </w:r>
          </w:p>
        </w:tc>
        <w:tc>
          <w:tcPr>
            <w:tcW w:w="1700" w:type="dxa"/>
          </w:tcPr>
          <w:p w14:paraId="19F7AE91" w14:textId="77777777" w:rsidR="00277723" w:rsidRPr="00040E29" w:rsidRDefault="00277723" w:rsidP="002745DF">
            <w:pPr>
              <w:pStyle w:val="TAL"/>
            </w:pPr>
          </w:p>
        </w:tc>
        <w:tc>
          <w:tcPr>
            <w:tcW w:w="1245" w:type="dxa"/>
          </w:tcPr>
          <w:p w14:paraId="4DF0AA25" w14:textId="77777777" w:rsidR="00277723" w:rsidRPr="00040E29" w:rsidRDefault="00277723" w:rsidP="002745DF">
            <w:pPr>
              <w:pStyle w:val="TAL"/>
            </w:pPr>
          </w:p>
        </w:tc>
      </w:tr>
      <w:tr w:rsidR="00277723" w:rsidRPr="00040E29" w14:paraId="2071CC6A" w14:textId="77777777" w:rsidTr="002745DF">
        <w:tc>
          <w:tcPr>
            <w:tcW w:w="4535" w:type="dxa"/>
          </w:tcPr>
          <w:p w14:paraId="631051BF" w14:textId="77777777" w:rsidR="00277723" w:rsidRPr="00040E29" w:rsidRDefault="00277723" w:rsidP="002745DF">
            <w:pPr>
              <w:pStyle w:val="TAL"/>
            </w:pPr>
            <w:r w:rsidRPr="00040E29">
              <w:t xml:space="preserve">    DRB-</w:t>
            </w:r>
            <w:proofErr w:type="spellStart"/>
            <w:r w:rsidRPr="00040E29">
              <w:t>ToAddMod</w:t>
            </w:r>
            <w:proofErr w:type="spellEnd"/>
            <w:r w:rsidRPr="00040E29">
              <w:t xml:space="preserve">[1] </w:t>
            </w:r>
            <w:r w:rsidRPr="00040E29">
              <w:rPr>
                <w:snapToGrid w:val="0"/>
              </w:rPr>
              <w:t xml:space="preserve">SEQUENCE </w:t>
            </w:r>
            <w:r w:rsidRPr="00040E29">
              <w:t>{</w:t>
            </w:r>
          </w:p>
        </w:tc>
        <w:tc>
          <w:tcPr>
            <w:tcW w:w="2267" w:type="dxa"/>
          </w:tcPr>
          <w:p w14:paraId="041CF896" w14:textId="77777777" w:rsidR="00277723" w:rsidRPr="00040E29" w:rsidRDefault="00277723" w:rsidP="002745DF">
            <w:pPr>
              <w:pStyle w:val="TAL"/>
            </w:pPr>
          </w:p>
        </w:tc>
        <w:tc>
          <w:tcPr>
            <w:tcW w:w="1700" w:type="dxa"/>
          </w:tcPr>
          <w:p w14:paraId="6679510E" w14:textId="77777777" w:rsidR="00277723" w:rsidRPr="00040E29" w:rsidRDefault="00277723" w:rsidP="002745DF">
            <w:pPr>
              <w:pStyle w:val="TAL"/>
            </w:pPr>
            <w:r w:rsidRPr="00040E29">
              <w:t>entry 1</w:t>
            </w:r>
          </w:p>
        </w:tc>
        <w:tc>
          <w:tcPr>
            <w:tcW w:w="1245" w:type="dxa"/>
          </w:tcPr>
          <w:p w14:paraId="572779A0" w14:textId="77777777" w:rsidR="00277723" w:rsidRPr="00040E29" w:rsidRDefault="00277723" w:rsidP="002745DF">
            <w:pPr>
              <w:pStyle w:val="TAL"/>
            </w:pPr>
          </w:p>
        </w:tc>
      </w:tr>
      <w:tr w:rsidR="00277723" w:rsidRPr="00040E29" w14:paraId="478A6B5E" w14:textId="77777777" w:rsidTr="002745DF">
        <w:tc>
          <w:tcPr>
            <w:tcW w:w="4535" w:type="dxa"/>
          </w:tcPr>
          <w:p w14:paraId="48BBB774"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CHOICE {</w:t>
            </w:r>
          </w:p>
        </w:tc>
        <w:tc>
          <w:tcPr>
            <w:tcW w:w="2267" w:type="dxa"/>
          </w:tcPr>
          <w:p w14:paraId="6479B8C7" w14:textId="77777777" w:rsidR="00277723" w:rsidRPr="00040E29" w:rsidRDefault="00277723" w:rsidP="002745DF">
            <w:pPr>
              <w:pStyle w:val="TAL"/>
            </w:pPr>
          </w:p>
        </w:tc>
        <w:tc>
          <w:tcPr>
            <w:tcW w:w="1700" w:type="dxa"/>
          </w:tcPr>
          <w:p w14:paraId="2CB289C1" w14:textId="77777777" w:rsidR="00277723" w:rsidRPr="00040E29" w:rsidRDefault="00277723" w:rsidP="002745DF">
            <w:pPr>
              <w:pStyle w:val="TAL"/>
            </w:pPr>
          </w:p>
        </w:tc>
        <w:tc>
          <w:tcPr>
            <w:tcW w:w="1245" w:type="dxa"/>
          </w:tcPr>
          <w:p w14:paraId="585B7453" w14:textId="77777777" w:rsidR="00277723" w:rsidRPr="00040E29" w:rsidRDefault="00277723" w:rsidP="002745DF">
            <w:pPr>
              <w:pStyle w:val="TAL"/>
            </w:pPr>
          </w:p>
        </w:tc>
      </w:tr>
      <w:tr w:rsidR="00277723" w:rsidRPr="00040E29" w14:paraId="1BF32B6E" w14:textId="77777777" w:rsidTr="002745DF">
        <w:tc>
          <w:tcPr>
            <w:tcW w:w="4535" w:type="dxa"/>
          </w:tcPr>
          <w:p w14:paraId="2445DF79" w14:textId="77777777" w:rsidR="00277723" w:rsidRPr="00040E29" w:rsidRDefault="00277723" w:rsidP="002745DF">
            <w:pPr>
              <w:pStyle w:val="TAL"/>
            </w:pPr>
            <w:r w:rsidRPr="00040E29">
              <w:t xml:space="preserve">        </w:t>
            </w:r>
            <w:proofErr w:type="spellStart"/>
            <w:r w:rsidRPr="00040E29">
              <w:t>sdap</w:t>
            </w:r>
            <w:proofErr w:type="spellEnd"/>
            <w:r w:rsidRPr="00040E29">
              <w:t>-Config</w:t>
            </w:r>
          </w:p>
        </w:tc>
        <w:tc>
          <w:tcPr>
            <w:tcW w:w="2267" w:type="dxa"/>
          </w:tcPr>
          <w:p w14:paraId="279AF522" w14:textId="77777777" w:rsidR="00277723" w:rsidRPr="00040E29" w:rsidRDefault="00277723" w:rsidP="002745DF">
            <w:pPr>
              <w:pStyle w:val="TAL"/>
            </w:pPr>
            <w:r w:rsidRPr="00040E29">
              <w:t>SDAP-Config</w:t>
            </w:r>
          </w:p>
        </w:tc>
        <w:tc>
          <w:tcPr>
            <w:tcW w:w="1700" w:type="dxa"/>
          </w:tcPr>
          <w:p w14:paraId="7EBADA76" w14:textId="77777777" w:rsidR="00277723" w:rsidRPr="00040E29" w:rsidRDefault="00277723" w:rsidP="002745DF">
            <w:pPr>
              <w:pStyle w:val="TAL"/>
            </w:pPr>
            <w:r w:rsidRPr="00040E29">
              <w:rPr>
                <w:color w:val="000000"/>
              </w:rPr>
              <w:t xml:space="preserve">Table </w:t>
            </w:r>
            <w:r w:rsidRPr="00040E29">
              <w:t>14.2.4.3.3.3.3-4</w:t>
            </w:r>
          </w:p>
        </w:tc>
        <w:tc>
          <w:tcPr>
            <w:tcW w:w="1245" w:type="dxa"/>
          </w:tcPr>
          <w:p w14:paraId="615BDB26" w14:textId="77777777" w:rsidR="00277723" w:rsidRPr="00040E29" w:rsidRDefault="00277723" w:rsidP="002745DF">
            <w:pPr>
              <w:pStyle w:val="TAL"/>
            </w:pPr>
          </w:p>
        </w:tc>
      </w:tr>
      <w:tr w:rsidR="00277723" w:rsidRPr="00040E29" w14:paraId="1F9D56CE" w14:textId="77777777" w:rsidTr="002745DF">
        <w:tc>
          <w:tcPr>
            <w:tcW w:w="4535" w:type="dxa"/>
          </w:tcPr>
          <w:p w14:paraId="5AD5E0A5" w14:textId="77777777" w:rsidR="00277723" w:rsidRPr="00040E29" w:rsidRDefault="00277723" w:rsidP="002745DF">
            <w:pPr>
              <w:pStyle w:val="TAL"/>
            </w:pPr>
            <w:r w:rsidRPr="00040E29">
              <w:t xml:space="preserve">      }</w:t>
            </w:r>
          </w:p>
        </w:tc>
        <w:tc>
          <w:tcPr>
            <w:tcW w:w="2267" w:type="dxa"/>
          </w:tcPr>
          <w:p w14:paraId="5A17F0EF" w14:textId="77777777" w:rsidR="00277723" w:rsidRPr="00040E29" w:rsidRDefault="00277723" w:rsidP="002745DF">
            <w:pPr>
              <w:pStyle w:val="TAL"/>
            </w:pPr>
          </w:p>
        </w:tc>
        <w:tc>
          <w:tcPr>
            <w:tcW w:w="1700" w:type="dxa"/>
          </w:tcPr>
          <w:p w14:paraId="6382D63E" w14:textId="77777777" w:rsidR="00277723" w:rsidRPr="00040E29" w:rsidRDefault="00277723" w:rsidP="002745DF">
            <w:pPr>
              <w:pStyle w:val="TAL"/>
            </w:pPr>
          </w:p>
        </w:tc>
        <w:tc>
          <w:tcPr>
            <w:tcW w:w="1245" w:type="dxa"/>
          </w:tcPr>
          <w:p w14:paraId="2D61E510" w14:textId="77777777" w:rsidR="00277723" w:rsidRPr="00040E29" w:rsidRDefault="00277723" w:rsidP="002745DF">
            <w:pPr>
              <w:pStyle w:val="TAL"/>
            </w:pPr>
          </w:p>
        </w:tc>
      </w:tr>
      <w:tr w:rsidR="00277723" w:rsidRPr="00040E29" w14:paraId="2789B8E4" w14:textId="77777777" w:rsidTr="002745DF">
        <w:tc>
          <w:tcPr>
            <w:tcW w:w="4535" w:type="dxa"/>
          </w:tcPr>
          <w:p w14:paraId="7217D4F4"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2267" w:type="dxa"/>
          </w:tcPr>
          <w:p w14:paraId="175196B8" w14:textId="77777777" w:rsidR="00277723" w:rsidRPr="00040E29" w:rsidRDefault="00277723" w:rsidP="002745DF">
            <w:pPr>
              <w:pStyle w:val="TAL"/>
            </w:pPr>
            <w:r w:rsidRPr="00040E29">
              <w:t xml:space="preserve">DRB-Identity using condition </w:t>
            </w:r>
            <w:proofErr w:type="spellStart"/>
            <w:r w:rsidRPr="00040E29">
              <w:t>DRBn</w:t>
            </w:r>
            <w:proofErr w:type="spellEnd"/>
          </w:p>
        </w:tc>
        <w:tc>
          <w:tcPr>
            <w:tcW w:w="1700" w:type="dxa"/>
          </w:tcPr>
          <w:p w14:paraId="300FD0E9" w14:textId="77777777" w:rsidR="00277723" w:rsidRPr="00040E29" w:rsidRDefault="00277723" w:rsidP="002745DF">
            <w:pPr>
              <w:pStyle w:val="TAL"/>
              <w:rPr>
                <w:lang w:eastAsia="zh-CN"/>
              </w:rPr>
            </w:pPr>
            <w:r w:rsidRPr="00040E29">
              <w:t xml:space="preserve">n is chosen as the next available number higher than the number of DRB established in </w:t>
            </w:r>
            <w:r w:rsidRPr="00040E29">
              <w:rPr>
                <w:lang w:eastAsia="zh-CN"/>
              </w:rPr>
              <w:t>Step 1a10 or Step 1b10.</w:t>
            </w:r>
          </w:p>
        </w:tc>
        <w:tc>
          <w:tcPr>
            <w:tcW w:w="1245" w:type="dxa"/>
          </w:tcPr>
          <w:p w14:paraId="69CE39BB" w14:textId="77777777" w:rsidR="00277723" w:rsidRPr="00040E29" w:rsidRDefault="00277723" w:rsidP="002745DF">
            <w:pPr>
              <w:pStyle w:val="TAL"/>
            </w:pPr>
          </w:p>
        </w:tc>
      </w:tr>
      <w:tr w:rsidR="00277723" w:rsidRPr="00040E29" w14:paraId="361FD0F5" w14:textId="77777777" w:rsidTr="002745DF">
        <w:tc>
          <w:tcPr>
            <w:tcW w:w="4535" w:type="dxa"/>
          </w:tcPr>
          <w:p w14:paraId="6986C344" w14:textId="77777777" w:rsidR="00277723" w:rsidRPr="00040E29" w:rsidRDefault="00277723" w:rsidP="002745DF">
            <w:pPr>
              <w:pStyle w:val="TAL"/>
            </w:pPr>
            <w:r w:rsidRPr="00040E29">
              <w:t xml:space="preserve">      </w:t>
            </w:r>
            <w:proofErr w:type="spellStart"/>
            <w:r w:rsidRPr="00040E29">
              <w:t>reestablishPDCP</w:t>
            </w:r>
            <w:proofErr w:type="spellEnd"/>
          </w:p>
        </w:tc>
        <w:tc>
          <w:tcPr>
            <w:tcW w:w="2267" w:type="dxa"/>
          </w:tcPr>
          <w:p w14:paraId="71FDE9A2" w14:textId="77777777" w:rsidR="00277723" w:rsidRPr="00040E29" w:rsidRDefault="00277723" w:rsidP="002745DF">
            <w:pPr>
              <w:pStyle w:val="TAL"/>
            </w:pPr>
            <w:r w:rsidRPr="00040E29">
              <w:t>Not present</w:t>
            </w:r>
          </w:p>
        </w:tc>
        <w:tc>
          <w:tcPr>
            <w:tcW w:w="1700" w:type="dxa"/>
          </w:tcPr>
          <w:p w14:paraId="34F8D534" w14:textId="77777777" w:rsidR="00277723" w:rsidRPr="00040E29" w:rsidRDefault="00277723" w:rsidP="002745DF">
            <w:pPr>
              <w:pStyle w:val="TAL"/>
            </w:pPr>
          </w:p>
        </w:tc>
        <w:tc>
          <w:tcPr>
            <w:tcW w:w="1245" w:type="dxa"/>
          </w:tcPr>
          <w:p w14:paraId="4917EE5A" w14:textId="77777777" w:rsidR="00277723" w:rsidRPr="00040E29" w:rsidRDefault="00277723" w:rsidP="002745DF">
            <w:pPr>
              <w:pStyle w:val="TAL"/>
            </w:pPr>
          </w:p>
        </w:tc>
      </w:tr>
      <w:tr w:rsidR="00277723" w:rsidRPr="00040E29" w14:paraId="50B065B1" w14:textId="77777777" w:rsidTr="002745DF">
        <w:tc>
          <w:tcPr>
            <w:tcW w:w="4535" w:type="dxa"/>
          </w:tcPr>
          <w:p w14:paraId="7DA00DCF" w14:textId="77777777" w:rsidR="00277723" w:rsidRPr="00040E29" w:rsidRDefault="00277723" w:rsidP="002745DF">
            <w:pPr>
              <w:pStyle w:val="TAL"/>
            </w:pPr>
            <w:r w:rsidRPr="00040E29">
              <w:t xml:space="preserve">      </w:t>
            </w:r>
            <w:proofErr w:type="spellStart"/>
            <w:r w:rsidRPr="00040E29">
              <w:t>recoverPDCP</w:t>
            </w:r>
            <w:proofErr w:type="spellEnd"/>
          </w:p>
        </w:tc>
        <w:tc>
          <w:tcPr>
            <w:tcW w:w="2267" w:type="dxa"/>
          </w:tcPr>
          <w:p w14:paraId="003EB0FE" w14:textId="77777777" w:rsidR="00277723" w:rsidRPr="00040E29" w:rsidRDefault="00277723" w:rsidP="002745DF">
            <w:pPr>
              <w:pStyle w:val="TAL"/>
            </w:pPr>
            <w:r w:rsidRPr="00040E29">
              <w:t>Not present</w:t>
            </w:r>
          </w:p>
        </w:tc>
        <w:tc>
          <w:tcPr>
            <w:tcW w:w="1700" w:type="dxa"/>
          </w:tcPr>
          <w:p w14:paraId="0018BE3E" w14:textId="77777777" w:rsidR="00277723" w:rsidRPr="00040E29" w:rsidRDefault="00277723" w:rsidP="002745DF">
            <w:pPr>
              <w:pStyle w:val="TAL"/>
            </w:pPr>
          </w:p>
        </w:tc>
        <w:tc>
          <w:tcPr>
            <w:tcW w:w="1245" w:type="dxa"/>
          </w:tcPr>
          <w:p w14:paraId="50470C51" w14:textId="77777777" w:rsidR="00277723" w:rsidRPr="00040E29" w:rsidRDefault="00277723" w:rsidP="002745DF">
            <w:pPr>
              <w:pStyle w:val="TAL"/>
            </w:pPr>
          </w:p>
        </w:tc>
      </w:tr>
      <w:tr w:rsidR="00277723" w:rsidRPr="00040E29" w14:paraId="7C403248" w14:textId="77777777" w:rsidTr="002745DF">
        <w:tc>
          <w:tcPr>
            <w:tcW w:w="4535" w:type="dxa"/>
          </w:tcPr>
          <w:p w14:paraId="1A3A0873"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2267" w:type="dxa"/>
          </w:tcPr>
          <w:p w14:paraId="3F62F2C1" w14:textId="77777777" w:rsidR="00277723" w:rsidRPr="00040E29" w:rsidRDefault="00277723" w:rsidP="002745DF">
            <w:pPr>
              <w:pStyle w:val="TAL"/>
            </w:pPr>
            <w:r w:rsidRPr="00040E29">
              <w:t>PDCP-Config</w:t>
            </w:r>
          </w:p>
        </w:tc>
        <w:tc>
          <w:tcPr>
            <w:tcW w:w="1700" w:type="dxa"/>
          </w:tcPr>
          <w:p w14:paraId="52079AD2" w14:textId="77777777" w:rsidR="00277723" w:rsidRPr="00040E29" w:rsidRDefault="00277723" w:rsidP="002745DF">
            <w:pPr>
              <w:pStyle w:val="TAL"/>
            </w:pPr>
          </w:p>
        </w:tc>
        <w:tc>
          <w:tcPr>
            <w:tcW w:w="1245" w:type="dxa"/>
          </w:tcPr>
          <w:p w14:paraId="08CB59C9" w14:textId="77777777" w:rsidR="00277723" w:rsidRPr="00040E29" w:rsidRDefault="00277723" w:rsidP="002745DF">
            <w:pPr>
              <w:pStyle w:val="TAL"/>
            </w:pPr>
          </w:p>
        </w:tc>
      </w:tr>
      <w:tr w:rsidR="00277723" w:rsidRPr="00040E29" w14:paraId="59320C83" w14:textId="77777777" w:rsidTr="002745DF">
        <w:tc>
          <w:tcPr>
            <w:tcW w:w="4535" w:type="dxa"/>
          </w:tcPr>
          <w:p w14:paraId="45D5F230" w14:textId="77777777" w:rsidR="00277723" w:rsidRPr="00040E29" w:rsidRDefault="00277723" w:rsidP="002745DF">
            <w:pPr>
              <w:pStyle w:val="TAL"/>
            </w:pPr>
            <w:r w:rsidRPr="00040E29">
              <w:t xml:space="preserve">    }</w:t>
            </w:r>
          </w:p>
        </w:tc>
        <w:tc>
          <w:tcPr>
            <w:tcW w:w="2267" w:type="dxa"/>
          </w:tcPr>
          <w:p w14:paraId="3BB8E2FF" w14:textId="77777777" w:rsidR="00277723" w:rsidRPr="00040E29" w:rsidRDefault="00277723" w:rsidP="002745DF">
            <w:pPr>
              <w:pStyle w:val="TAL"/>
            </w:pPr>
          </w:p>
        </w:tc>
        <w:tc>
          <w:tcPr>
            <w:tcW w:w="1700" w:type="dxa"/>
          </w:tcPr>
          <w:p w14:paraId="3EE91605" w14:textId="77777777" w:rsidR="00277723" w:rsidRPr="00040E29" w:rsidRDefault="00277723" w:rsidP="002745DF">
            <w:pPr>
              <w:pStyle w:val="TAL"/>
            </w:pPr>
          </w:p>
        </w:tc>
        <w:tc>
          <w:tcPr>
            <w:tcW w:w="1245" w:type="dxa"/>
          </w:tcPr>
          <w:p w14:paraId="0EFE9F4D" w14:textId="77777777" w:rsidR="00277723" w:rsidRPr="00040E29" w:rsidRDefault="00277723" w:rsidP="002745DF">
            <w:pPr>
              <w:pStyle w:val="TAL"/>
            </w:pPr>
          </w:p>
        </w:tc>
      </w:tr>
      <w:tr w:rsidR="00277723" w:rsidRPr="00040E29" w14:paraId="0F01BB57" w14:textId="77777777" w:rsidTr="002745DF">
        <w:tc>
          <w:tcPr>
            <w:tcW w:w="4535" w:type="dxa"/>
          </w:tcPr>
          <w:p w14:paraId="7016D8A0" w14:textId="77777777" w:rsidR="00277723" w:rsidRPr="00040E29" w:rsidRDefault="00277723" w:rsidP="002745DF">
            <w:pPr>
              <w:pStyle w:val="TAL"/>
            </w:pPr>
            <w:r w:rsidRPr="00040E29">
              <w:t xml:space="preserve">  }</w:t>
            </w:r>
          </w:p>
        </w:tc>
        <w:tc>
          <w:tcPr>
            <w:tcW w:w="2267" w:type="dxa"/>
          </w:tcPr>
          <w:p w14:paraId="37816690" w14:textId="77777777" w:rsidR="00277723" w:rsidRPr="00040E29" w:rsidRDefault="00277723" w:rsidP="002745DF">
            <w:pPr>
              <w:pStyle w:val="TAL"/>
            </w:pPr>
          </w:p>
        </w:tc>
        <w:tc>
          <w:tcPr>
            <w:tcW w:w="1700" w:type="dxa"/>
          </w:tcPr>
          <w:p w14:paraId="7A4886A3" w14:textId="77777777" w:rsidR="00277723" w:rsidRPr="00040E29" w:rsidRDefault="00277723" w:rsidP="002745DF">
            <w:pPr>
              <w:pStyle w:val="TAL"/>
            </w:pPr>
          </w:p>
        </w:tc>
        <w:tc>
          <w:tcPr>
            <w:tcW w:w="1245" w:type="dxa"/>
          </w:tcPr>
          <w:p w14:paraId="4B6223BC" w14:textId="77777777" w:rsidR="00277723" w:rsidRPr="00040E29" w:rsidRDefault="00277723" w:rsidP="002745DF">
            <w:pPr>
              <w:pStyle w:val="TAL"/>
            </w:pPr>
          </w:p>
        </w:tc>
      </w:tr>
      <w:tr w:rsidR="00277723" w:rsidRPr="00040E29" w14:paraId="30117CA7" w14:textId="77777777" w:rsidTr="002745DF">
        <w:tc>
          <w:tcPr>
            <w:tcW w:w="4535" w:type="dxa"/>
          </w:tcPr>
          <w:p w14:paraId="507CBC7D" w14:textId="77777777" w:rsidR="00277723" w:rsidRPr="00040E29" w:rsidRDefault="00277723" w:rsidP="002745DF">
            <w:pPr>
              <w:pStyle w:val="TAL"/>
            </w:pPr>
            <w:r w:rsidRPr="00040E29">
              <w:t xml:space="preserve">  mrb-ToReleaseList-r17 SEQUENCE (SIZE (1..maxMRB-r17)) OF MRB-ToAddMod-r17 {</w:t>
            </w:r>
          </w:p>
        </w:tc>
        <w:tc>
          <w:tcPr>
            <w:tcW w:w="2267" w:type="dxa"/>
          </w:tcPr>
          <w:p w14:paraId="5C57F6FA" w14:textId="77777777" w:rsidR="00277723" w:rsidRPr="00040E29" w:rsidRDefault="00277723" w:rsidP="002745DF">
            <w:pPr>
              <w:pStyle w:val="TAL"/>
              <w:rPr>
                <w:lang w:eastAsia="zh-CN"/>
              </w:rPr>
            </w:pPr>
            <w:r w:rsidRPr="00040E29">
              <w:rPr>
                <w:lang w:eastAsia="zh-CN"/>
              </w:rPr>
              <w:t>1 entry</w:t>
            </w:r>
          </w:p>
        </w:tc>
        <w:tc>
          <w:tcPr>
            <w:tcW w:w="1700" w:type="dxa"/>
          </w:tcPr>
          <w:p w14:paraId="35AAC06B" w14:textId="77777777" w:rsidR="00277723" w:rsidRPr="00040E29" w:rsidRDefault="00277723" w:rsidP="002745DF">
            <w:pPr>
              <w:pStyle w:val="TAL"/>
            </w:pPr>
          </w:p>
        </w:tc>
        <w:tc>
          <w:tcPr>
            <w:tcW w:w="1245" w:type="dxa"/>
          </w:tcPr>
          <w:p w14:paraId="72A49C6A" w14:textId="77777777" w:rsidR="00277723" w:rsidRPr="00040E29" w:rsidRDefault="00277723" w:rsidP="002745DF">
            <w:pPr>
              <w:pStyle w:val="TAL"/>
            </w:pPr>
          </w:p>
        </w:tc>
      </w:tr>
      <w:tr w:rsidR="00277723" w:rsidRPr="00040E29" w14:paraId="004F78B0" w14:textId="77777777" w:rsidTr="002745DF">
        <w:tc>
          <w:tcPr>
            <w:tcW w:w="4535" w:type="dxa"/>
          </w:tcPr>
          <w:p w14:paraId="29E7ED1C" w14:textId="77777777" w:rsidR="00277723" w:rsidRPr="00040E29" w:rsidRDefault="00277723" w:rsidP="002745DF">
            <w:pPr>
              <w:pStyle w:val="TAL"/>
              <w:ind w:firstLineChars="100" w:firstLine="180"/>
            </w:pPr>
            <w:r w:rsidRPr="00040E29">
              <w:t>MRB-Identity-r17[1]</w:t>
            </w:r>
          </w:p>
        </w:tc>
        <w:tc>
          <w:tcPr>
            <w:tcW w:w="2267" w:type="dxa"/>
          </w:tcPr>
          <w:p w14:paraId="418007DD" w14:textId="77777777" w:rsidR="00277723" w:rsidRPr="00040E29" w:rsidRDefault="00277723"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700" w:type="dxa"/>
          </w:tcPr>
          <w:p w14:paraId="67BA8811" w14:textId="77777777" w:rsidR="00277723" w:rsidRPr="00040E29" w:rsidRDefault="00277723" w:rsidP="002745DF">
            <w:pPr>
              <w:pStyle w:val="TAL"/>
              <w:rPr>
                <w:lang w:eastAsia="zh-CN"/>
              </w:rPr>
            </w:pPr>
            <w:r w:rsidRPr="00040E29">
              <w:rPr>
                <w:lang w:eastAsia="zh-CN"/>
              </w:rPr>
              <w:t>entry 1</w:t>
            </w:r>
          </w:p>
          <w:p w14:paraId="7A02EBC2" w14:textId="77777777" w:rsidR="00277723" w:rsidRPr="00040E29" w:rsidRDefault="00277723" w:rsidP="002745DF">
            <w:pPr>
              <w:pStyle w:val="TAL"/>
              <w:rPr>
                <w:lang w:eastAsia="zh-CN"/>
              </w:rPr>
            </w:pPr>
            <w:r w:rsidRPr="00040E29">
              <w:rPr>
                <w:lang w:eastAsia="zh-CN"/>
              </w:rPr>
              <w:t>m=1</w:t>
            </w:r>
          </w:p>
        </w:tc>
        <w:tc>
          <w:tcPr>
            <w:tcW w:w="1245" w:type="dxa"/>
          </w:tcPr>
          <w:p w14:paraId="5D1B6DC8" w14:textId="77777777" w:rsidR="00277723" w:rsidRPr="00040E29" w:rsidRDefault="00277723" w:rsidP="002745DF">
            <w:pPr>
              <w:pStyle w:val="TAL"/>
            </w:pPr>
          </w:p>
        </w:tc>
      </w:tr>
      <w:tr w:rsidR="00277723" w:rsidRPr="00040E29" w14:paraId="2F973636" w14:textId="77777777" w:rsidTr="002745DF">
        <w:tc>
          <w:tcPr>
            <w:tcW w:w="4535" w:type="dxa"/>
          </w:tcPr>
          <w:p w14:paraId="03D5A20D" w14:textId="77777777" w:rsidR="00277723" w:rsidRPr="00040E29" w:rsidRDefault="00277723" w:rsidP="002745DF">
            <w:pPr>
              <w:pStyle w:val="TAL"/>
              <w:ind w:firstLineChars="50" w:firstLine="90"/>
              <w:rPr>
                <w:lang w:eastAsia="zh-CN"/>
              </w:rPr>
            </w:pPr>
            <w:r w:rsidRPr="00040E29">
              <w:rPr>
                <w:lang w:eastAsia="zh-CN"/>
              </w:rPr>
              <w:t>}</w:t>
            </w:r>
          </w:p>
        </w:tc>
        <w:tc>
          <w:tcPr>
            <w:tcW w:w="2267" w:type="dxa"/>
          </w:tcPr>
          <w:p w14:paraId="35B68359" w14:textId="77777777" w:rsidR="00277723" w:rsidRPr="00040E29" w:rsidRDefault="00277723" w:rsidP="002745DF">
            <w:pPr>
              <w:pStyle w:val="TAL"/>
            </w:pPr>
          </w:p>
        </w:tc>
        <w:tc>
          <w:tcPr>
            <w:tcW w:w="1700" w:type="dxa"/>
          </w:tcPr>
          <w:p w14:paraId="35D9BF24" w14:textId="77777777" w:rsidR="00277723" w:rsidRPr="00040E29" w:rsidRDefault="00277723" w:rsidP="002745DF">
            <w:pPr>
              <w:pStyle w:val="TAL"/>
            </w:pPr>
          </w:p>
        </w:tc>
        <w:tc>
          <w:tcPr>
            <w:tcW w:w="1245" w:type="dxa"/>
          </w:tcPr>
          <w:p w14:paraId="7D86988C" w14:textId="77777777" w:rsidR="00277723" w:rsidRPr="00040E29" w:rsidRDefault="00277723" w:rsidP="002745DF">
            <w:pPr>
              <w:pStyle w:val="TAL"/>
            </w:pPr>
          </w:p>
        </w:tc>
      </w:tr>
      <w:tr w:rsidR="00277723" w:rsidRPr="00040E29" w14:paraId="221DCC42" w14:textId="77777777" w:rsidTr="002745DF">
        <w:tc>
          <w:tcPr>
            <w:tcW w:w="4535" w:type="dxa"/>
          </w:tcPr>
          <w:p w14:paraId="57077920" w14:textId="77777777" w:rsidR="00277723" w:rsidRPr="00040E29" w:rsidRDefault="00277723" w:rsidP="002745DF">
            <w:pPr>
              <w:pStyle w:val="TAL"/>
            </w:pPr>
            <w:r w:rsidRPr="00040E29">
              <w:t>}</w:t>
            </w:r>
          </w:p>
        </w:tc>
        <w:tc>
          <w:tcPr>
            <w:tcW w:w="2267" w:type="dxa"/>
          </w:tcPr>
          <w:p w14:paraId="54BEB3B7" w14:textId="77777777" w:rsidR="00277723" w:rsidRPr="00040E29" w:rsidRDefault="00277723" w:rsidP="002745DF">
            <w:pPr>
              <w:pStyle w:val="TAL"/>
            </w:pPr>
          </w:p>
        </w:tc>
        <w:tc>
          <w:tcPr>
            <w:tcW w:w="1700" w:type="dxa"/>
          </w:tcPr>
          <w:p w14:paraId="33014D52" w14:textId="77777777" w:rsidR="00277723" w:rsidRPr="00040E29" w:rsidRDefault="00277723" w:rsidP="002745DF">
            <w:pPr>
              <w:pStyle w:val="TAL"/>
            </w:pPr>
          </w:p>
        </w:tc>
        <w:tc>
          <w:tcPr>
            <w:tcW w:w="1245" w:type="dxa"/>
          </w:tcPr>
          <w:p w14:paraId="54001476" w14:textId="77777777" w:rsidR="00277723" w:rsidRPr="00040E29" w:rsidRDefault="00277723" w:rsidP="002745DF">
            <w:pPr>
              <w:pStyle w:val="TAL"/>
            </w:pPr>
          </w:p>
        </w:tc>
      </w:tr>
    </w:tbl>
    <w:p w14:paraId="6C31CE33" w14:textId="77777777" w:rsidR="00277723" w:rsidRPr="00040E29" w:rsidRDefault="00277723" w:rsidP="00277723"/>
    <w:p w14:paraId="4DC06CA5" w14:textId="77777777" w:rsidR="00277723" w:rsidRPr="00040E29" w:rsidRDefault="00277723" w:rsidP="00277723">
      <w:pPr>
        <w:pStyle w:val="TH"/>
        <w:rPr>
          <w:i/>
        </w:rPr>
      </w:pPr>
      <w:r w:rsidRPr="00040E29">
        <w:rPr>
          <w:color w:val="000000"/>
        </w:rPr>
        <w:lastRenderedPageBreak/>
        <w:t xml:space="preserve">Table </w:t>
      </w:r>
      <w:r w:rsidRPr="00040E29">
        <w:t xml:space="preserve">14.2.4.3.3.3.3-4: </w:t>
      </w:r>
      <w:r w:rsidRPr="00040E29">
        <w:rPr>
          <w:i/>
        </w:rPr>
        <w:t xml:space="preserve">SDAP-Config </w:t>
      </w:r>
      <w:r w:rsidRPr="00040E29">
        <w:t>(</w:t>
      </w:r>
      <w:r w:rsidRPr="00040E29">
        <w:rPr>
          <w:color w:val="000000"/>
        </w:rPr>
        <w:t xml:space="preserve">Table </w:t>
      </w:r>
      <w:r w:rsidRPr="00040E29">
        <w:t>14.2.4.3.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39631520" w14:textId="77777777" w:rsidTr="002745DF">
        <w:tc>
          <w:tcPr>
            <w:tcW w:w="9747" w:type="dxa"/>
            <w:gridSpan w:val="4"/>
          </w:tcPr>
          <w:p w14:paraId="6A14C1FE" w14:textId="77777777" w:rsidR="00277723" w:rsidRPr="00040E29" w:rsidRDefault="00277723" w:rsidP="002745DF">
            <w:pPr>
              <w:pStyle w:val="TAH"/>
              <w:jc w:val="left"/>
              <w:rPr>
                <w:b w:val="0"/>
              </w:rPr>
            </w:pPr>
            <w:r w:rsidRPr="00040E29">
              <w:rPr>
                <w:b w:val="0"/>
              </w:rPr>
              <w:t>Derivation Path: TS 38.508-1 [4], Table 4.6.3-161</w:t>
            </w:r>
          </w:p>
        </w:tc>
      </w:tr>
      <w:tr w:rsidR="00277723" w:rsidRPr="00040E29" w14:paraId="4CAE964D" w14:textId="77777777" w:rsidTr="002745DF">
        <w:tc>
          <w:tcPr>
            <w:tcW w:w="4535" w:type="dxa"/>
          </w:tcPr>
          <w:p w14:paraId="292E3D06" w14:textId="77777777" w:rsidR="00277723" w:rsidRPr="00040E29" w:rsidRDefault="00277723" w:rsidP="002745DF">
            <w:pPr>
              <w:pStyle w:val="TAH"/>
            </w:pPr>
            <w:r w:rsidRPr="00040E29">
              <w:t>Information Element</w:t>
            </w:r>
          </w:p>
        </w:tc>
        <w:tc>
          <w:tcPr>
            <w:tcW w:w="2267" w:type="dxa"/>
          </w:tcPr>
          <w:p w14:paraId="6DE7E532" w14:textId="77777777" w:rsidR="00277723" w:rsidRPr="00040E29" w:rsidRDefault="00277723" w:rsidP="002745DF">
            <w:pPr>
              <w:pStyle w:val="TAH"/>
            </w:pPr>
            <w:r w:rsidRPr="00040E29">
              <w:t>Value/remark</w:t>
            </w:r>
          </w:p>
        </w:tc>
        <w:tc>
          <w:tcPr>
            <w:tcW w:w="1700" w:type="dxa"/>
          </w:tcPr>
          <w:p w14:paraId="74509D15" w14:textId="77777777" w:rsidR="00277723" w:rsidRPr="00040E29" w:rsidRDefault="00277723" w:rsidP="002745DF">
            <w:pPr>
              <w:pStyle w:val="TAH"/>
            </w:pPr>
            <w:r w:rsidRPr="00040E29">
              <w:t>Comment</w:t>
            </w:r>
          </w:p>
        </w:tc>
        <w:tc>
          <w:tcPr>
            <w:tcW w:w="1245" w:type="dxa"/>
          </w:tcPr>
          <w:p w14:paraId="53A71A73" w14:textId="77777777" w:rsidR="00277723" w:rsidRPr="00040E29" w:rsidRDefault="00277723" w:rsidP="002745DF">
            <w:pPr>
              <w:pStyle w:val="TAH"/>
            </w:pPr>
            <w:r w:rsidRPr="00040E29">
              <w:t>Condition</w:t>
            </w:r>
          </w:p>
        </w:tc>
      </w:tr>
      <w:tr w:rsidR="00277723" w:rsidRPr="00040E29" w14:paraId="4036C3F1" w14:textId="77777777" w:rsidTr="002745DF">
        <w:tc>
          <w:tcPr>
            <w:tcW w:w="4535" w:type="dxa"/>
          </w:tcPr>
          <w:p w14:paraId="60C8F0B9" w14:textId="77777777" w:rsidR="00277723" w:rsidRPr="00040E29" w:rsidRDefault="00277723" w:rsidP="002745DF">
            <w:pPr>
              <w:pStyle w:val="TAL"/>
            </w:pPr>
            <w:r w:rsidRPr="00040E29">
              <w:t xml:space="preserve">SDAP-Config ::= </w:t>
            </w:r>
            <w:r w:rsidRPr="00040E29">
              <w:rPr>
                <w:snapToGrid w:val="0"/>
              </w:rPr>
              <w:t xml:space="preserve">SEQUENCE </w:t>
            </w:r>
            <w:r w:rsidRPr="00040E29">
              <w:t>{</w:t>
            </w:r>
          </w:p>
        </w:tc>
        <w:tc>
          <w:tcPr>
            <w:tcW w:w="2267" w:type="dxa"/>
          </w:tcPr>
          <w:p w14:paraId="17C7C080" w14:textId="77777777" w:rsidR="00277723" w:rsidRPr="00040E29" w:rsidRDefault="00277723" w:rsidP="002745DF">
            <w:pPr>
              <w:pStyle w:val="TAL"/>
            </w:pPr>
          </w:p>
        </w:tc>
        <w:tc>
          <w:tcPr>
            <w:tcW w:w="1700" w:type="dxa"/>
          </w:tcPr>
          <w:p w14:paraId="6530B96D" w14:textId="77777777" w:rsidR="00277723" w:rsidRPr="00040E29" w:rsidRDefault="00277723" w:rsidP="002745DF">
            <w:pPr>
              <w:pStyle w:val="TAL"/>
            </w:pPr>
          </w:p>
        </w:tc>
        <w:tc>
          <w:tcPr>
            <w:tcW w:w="1245" w:type="dxa"/>
          </w:tcPr>
          <w:p w14:paraId="19467D04" w14:textId="77777777" w:rsidR="00277723" w:rsidRPr="00040E29" w:rsidRDefault="00277723" w:rsidP="002745DF">
            <w:pPr>
              <w:pStyle w:val="TAL"/>
            </w:pPr>
          </w:p>
        </w:tc>
      </w:tr>
      <w:tr w:rsidR="00277723" w:rsidRPr="00040E29" w14:paraId="761409D8" w14:textId="77777777" w:rsidTr="002745DF">
        <w:tc>
          <w:tcPr>
            <w:tcW w:w="4535" w:type="dxa"/>
          </w:tcPr>
          <w:p w14:paraId="1007C4F4" w14:textId="77777777" w:rsidR="00277723" w:rsidRPr="00040E29" w:rsidRDefault="00277723" w:rsidP="002745DF">
            <w:pPr>
              <w:pStyle w:val="TAL"/>
            </w:pPr>
            <w:r w:rsidRPr="00040E29">
              <w:t xml:space="preserve">  </w:t>
            </w:r>
            <w:proofErr w:type="spellStart"/>
            <w:r w:rsidRPr="00040E29">
              <w:t>pdu</w:t>
            </w:r>
            <w:proofErr w:type="spellEnd"/>
            <w:r w:rsidRPr="00040E29">
              <w:t>-Session</w:t>
            </w:r>
          </w:p>
        </w:tc>
        <w:tc>
          <w:tcPr>
            <w:tcW w:w="2267" w:type="dxa"/>
          </w:tcPr>
          <w:p w14:paraId="151B744C" w14:textId="77777777" w:rsidR="00277723" w:rsidRPr="00040E29" w:rsidRDefault="00277723" w:rsidP="002745DF">
            <w:pPr>
              <w:pStyle w:val="TAL"/>
            </w:pPr>
            <w:r w:rsidRPr="00040E29">
              <w:t xml:space="preserve">The same value as the PDU session ID IE </w:t>
            </w:r>
            <w:r w:rsidRPr="00040E29">
              <w:rPr>
                <w:lang w:eastAsia="zh-CN"/>
              </w:rPr>
              <w:t xml:space="preserve">in </w:t>
            </w:r>
            <w:r w:rsidRPr="00040E29">
              <w:t>PDU SESSION ESTABLISHMENT ACCEPT in</w:t>
            </w:r>
            <w:r w:rsidRPr="00040E29">
              <w:rPr>
                <w:lang w:eastAsia="zh-CN"/>
              </w:rPr>
              <w:t xml:space="preserve"> step 1a10 or step 1b10</w:t>
            </w:r>
          </w:p>
        </w:tc>
        <w:tc>
          <w:tcPr>
            <w:tcW w:w="1700" w:type="dxa"/>
          </w:tcPr>
          <w:p w14:paraId="59494F2A" w14:textId="77777777" w:rsidR="00277723" w:rsidRPr="00040E29" w:rsidRDefault="00277723" w:rsidP="002745DF">
            <w:pPr>
              <w:pStyle w:val="TAL"/>
            </w:pPr>
            <w:r w:rsidRPr="00040E29">
              <w:t>PDU session ID for the PDU session associated with MBS session.</w:t>
            </w:r>
          </w:p>
        </w:tc>
        <w:tc>
          <w:tcPr>
            <w:tcW w:w="1245" w:type="dxa"/>
          </w:tcPr>
          <w:p w14:paraId="6C6EEA01" w14:textId="77777777" w:rsidR="00277723" w:rsidRPr="00040E29" w:rsidRDefault="00277723" w:rsidP="002745DF">
            <w:pPr>
              <w:pStyle w:val="TAL"/>
            </w:pPr>
          </w:p>
        </w:tc>
      </w:tr>
      <w:tr w:rsidR="00277723" w:rsidRPr="00040E29" w14:paraId="63CA6910" w14:textId="77777777" w:rsidTr="002745DF">
        <w:tc>
          <w:tcPr>
            <w:tcW w:w="4535" w:type="dxa"/>
          </w:tcPr>
          <w:p w14:paraId="79CA8971" w14:textId="77777777" w:rsidR="00277723" w:rsidRPr="00040E29" w:rsidDel="00EC734D" w:rsidRDefault="00277723" w:rsidP="002745DF">
            <w:pPr>
              <w:pStyle w:val="TAL"/>
            </w:pPr>
            <w:r w:rsidRPr="00040E29">
              <w:t xml:space="preserve">  </w:t>
            </w:r>
            <w:proofErr w:type="spellStart"/>
            <w:r w:rsidRPr="00040E29">
              <w:t>sdap-HeaderDL</w:t>
            </w:r>
            <w:proofErr w:type="spellEnd"/>
          </w:p>
        </w:tc>
        <w:tc>
          <w:tcPr>
            <w:tcW w:w="2267" w:type="dxa"/>
          </w:tcPr>
          <w:p w14:paraId="6A07BC7E" w14:textId="77777777" w:rsidR="00277723" w:rsidRPr="00040E29" w:rsidRDefault="00277723" w:rsidP="002745DF">
            <w:pPr>
              <w:pStyle w:val="TAL"/>
            </w:pPr>
            <w:r w:rsidRPr="00040E29">
              <w:t>absent</w:t>
            </w:r>
          </w:p>
        </w:tc>
        <w:tc>
          <w:tcPr>
            <w:tcW w:w="1700" w:type="dxa"/>
          </w:tcPr>
          <w:p w14:paraId="45D72522" w14:textId="77777777" w:rsidR="00277723" w:rsidRPr="00040E29" w:rsidRDefault="00277723" w:rsidP="002745DF">
            <w:pPr>
              <w:pStyle w:val="TAL"/>
            </w:pPr>
          </w:p>
        </w:tc>
        <w:tc>
          <w:tcPr>
            <w:tcW w:w="1245" w:type="dxa"/>
          </w:tcPr>
          <w:p w14:paraId="69B870C0" w14:textId="77777777" w:rsidR="00277723" w:rsidRPr="00040E29" w:rsidRDefault="00277723" w:rsidP="002745DF">
            <w:pPr>
              <w:pStyle w:val="TAL"/>
            </w:pPr>
          </w:p>
        </w:tc>
      </w:tr>
      <w:tr w:rsidR="00277723" w:rsidRPr="00040E29" w14:paraId="698D63FC" w14:textId="77777777" w:rsidTr="002745DF">
        <w:tc>
          <w:tcPr>
            <w:tcW w:w="4535" w:type="dxa"/>
            <w:tcBorders>
              <w:bottom w:val="single" w:sz="4" w:space="0" w:color="auto"/>
            </w:tcBorders>
          </w:tcPr>
          <w:p w14:paraId="672D798E" w14:textId="77777777" w:rsidR="00277723" w:rsidRPr="00040E29" w:rsidRDefault="00277723" w:rsidP="002745DF">
            <w:pPr>
              <w:pStyle w:val="TAL"/>
            </w:pPr>
            <w:r w:rsidRPr="00040E29">
              <w:t xml:space="preserve">  </w:t>
            </w:r>
            <w:proofErr w:type="spellStart"/>
            <w:r w:rsidRPr="00040E29">
              <w:t>sdap-HeaderUL</w:t>
            </w:r>
            <w:proofErr w:type="spellEnd"/>
          </w:p>
        </w:tc>
        <w:tc>
          <w:tcPr>
            <w:tcW w:w="2267" w:type="dxa"/>
          </w:tcPr>
          <w:p w14:paraId="569D2842" w14:textId="77777777" w:rsidR="00277723" w:rsidRPr="00040E29" w:rsidRDefault="00277723" w:rsidP="002745DF">
            <w:pPr>
              <w:pStyle w:val="TAL"/>
            </w:pPr>
            <w:r w:rsidRPr="00040E29">
              <w:t>absent</w:t>
            </w:r>
          </w:p>
        </w:tc>
        <w:tc>
          <w:tcPr>
            <w:tcW w:w="1700" w:type="dxa"/>
          </w:tcPr>
          <w:p w14:paraId="661E467D" w14:textId="77777777" w:rsidR="00277723" w:rsidRPr="00040E29" w:rsidRDefault="00277723" w:rsidP="002745DF">
            <w:pPr>
              <w:pStyle w:val="TAL"/>
            </w:pPr>
          </w:p>
        </w:tc>
        <w:tc>
          <w:tcPr>
            <w:tcW w:w="1245" w:type="dxa"/>
          </w:tcPr>
          <w:p w14:paraId="3283136F" w14:textId="77777777" w:rsidR="00277723" w:rsidRPr="00040E29" w:rsidRDefault="00277723" w:rsidP="002745DF">
            <w:pPr>
              <w:pStyle w:val="TAL"/>
            </w:pPr>
          </w:p>
        </w:tc>
      </w:tr>
      <w:tr w:rsidR="00277723" w:rsidRPr="00040E29" w14:paraId="17047ADC" w14:textId="77777777" w:rsidTr="002745DF">
        <w:tc>
          <w:tcPr>
            <w:tcW w:w="4535" w:type="dxa"/>
            <w:tcBorders>
              <w:bottom w:val="nil"/>
            </w:tcBorders>
          </w:tcPr>
          <w:p w14:paraId="7041B281" w14:textId="77777777" w:rsidR="00277723" w:rsidRPr="00040E29" w:rsidRDefault="00277723" w:rsidP="002745DF">
            <w:pPr>
              <w:pStyle w:val="TAL"/>
            </w:pPr>
            <w:r w:rsidRPr="00040E29">
              <w:t xml:space="preserve">  </w:t>
            </w:r>
            <w:proofErr w:type="spellStart"/>
            <w:r w:rsidRPr="00040E29">
              <w:t>defaultDRB</w:t>
            </w:r>
            <w:proofErr w:type="spellEnd"/>
          </w:p>
        </w:tc>
        <w:tc>
          <w:tcPr>
            <w:tcW w:w="2267" w:type="dxa"/>
          </w:tcPr>
          <w:p w14:paraId="2369F7A6" w14:textId="77777777" w:rsidR="00277723" w:rsidRPr="00040E29" w:rsidRDefault="00277723" w:rsidP="002745DF">
            <w:pPr>
              <w:pStyle w:val="TAL"/>
            </w:pPr>
            <w:r w:rsidRPr="00040E29">
              <w:t>false</w:t>
            </w:r>
          </w:p>
        </w:tc>
        <w:tc>
          <w:tcPr>
            <w:tcW w:w="1700" w:type="dxa"/>
          </w:tcPr>
          <w:p w14:paraId="334E6DA7" w14:textId="77777777" w:rsidR="00277723" w:rsidRPr="00040E29" w:rsidRDefault="00277723" w:rsidP="002745DF">
            <w:pPr>
              <w:pStyle w:val="TAL"/>
            </w:pPr>
          </w:p>
        </w:tc>
        <w:tc>
          <w:tcPr>
            <w:tcW w:w="1245" w:type="dxa"/>
          </w:tcPr>
          <w:p w14:paraId="62D16B0B" w14:textId="77777777" w:rsidR="00277723" w:rsidRPr="00040E29" w:rsidRDefault="00277723" w:rsidP="002745DF">
            <w:pPr>
              <w:pStyle w:val="TAL"/>
            </w:pPr>
          </w:p>
        </w:tc>
      </w:tr>
      <w:tr w:rsidR="00277723" w:rsidRPr="00040E29" w14:paraId="72E6A821" w14:textId="77777777" w:rsidTr="002745DF">
        <w:tc>
          <w:tcPr>
            <w:tcW w:w="4535" w:type="dxa"/>
          </w:tcPr>
          <w:p w14:paraId="21EA190C" w14:textId="77777777" w:rsidR="00277723" w:rsidRPr="00040E29" w:rsidRDefault="00277723" w:rsidP="002745DF">
            <w:pPr>
              <w:pStyle w:val="TAL"/>
            </w:pPr>
            <w:r w:rsidRPr="00040E29">
              <w:t xml:space="preserve">  </w:t>
            </w:r>
            <w:proofErr w:type="spellStart"/>
            <w:r w:rsidRPr="00040E29">
              <w:t>mappedQoS-FlowsToAdd</w:t>
            </w:r>
            <w:proofErr w:type="spellEnd"/>
            <w:r w:rsidRPr="00040E29">
              <w:t xml:space="preserve"> </w:t>
            </w:r>
          </w:p>
        </w:tc>
        <w:tc>
          <w:tcPr>
            <w:tcW w:w="2267" w:type="dxa"/>
            <w:tcBorders>
              <w:bottom w:val="single" w:sz="4" w:space="0" w:color="auto"/>
            </w:tcBorders>
          </w:tcPr>
          <w:p w14:paraId="2CCFB402" w14:textId="77777777" w:rsidR="00277723" w:rsidRPr="00040E29" w:rsidRDefault="00277723" w:rsidP="002745DF">
            <w:pPr>
              <w:pStyle w:val="TAL"/>
            </w:pPr>
            <w:r w:rsidRPr="00040E29">
              <w:t>Not present</w:t>
            </w:r>
          </w:p>
        </w:tc>
        <w:tc>
          <w:tcPr>
            <w:tcW w:w="1700" w:type="dxa"/>
          </w:tcPr>
          <w:p w14:paraId="3739719E" w14:textId="77777777" w:rsidR="00277723" w:rsidRPr="00040E29" w:rsidRDefault="00277723" w:rsidP="002745DF">
            <w:pPr>
              <w:pStyle w:val="TAL"/>
              <w:rPr>
                <w:lang w:eastAsia="zh-CN"/>
              </w:rPr>
            </w:pPr>
            <w:r w:rsidRPr="00040E29">
              <w:rPr>
                <w:lang w:eastAsia="zh-CN"/>
              </w:rPr>
              <w:t>UL is not needed</w:t>
            </w:r>
          </w:p>
        </w:tc>
        <w:tc>
          <w:tcPr>
            <w:tcW w:w="1245" w:type="dxa"/>
          </w:tcPr>
          <w:p w14:paraId="31C8796A" w14:textId="77777777" w:rsidR="00277723" w:rsidRPr="00040E29" w:rsidRDefault="00277723" w:rsidP="002745DF">
            <w:pPr>
              <w:pStyle w:val="TAL"/>
            </w:pPr>
          </w:p>
        </w:tc>
      </w:tr>
      <w:tr w:rsidR="00277723" w:rsidRPr="00040E29" w14:paraId="04D96ADB" w14:textId="77777777" w:rsidTr="002745DF">
        <w:tc>
          <w:tcPr>
            <w:tcW w:w="4535" w:type="dxa"/>
          </w:tcPr>
          <w:p w14:paraId="15CCE4EA" w14:textId="77777777" w:rsidR="00277723" w:rsidRPr="00040E29" w:rsidRDefault="00277723" w:rsidP="002745DF">
            <w:pPr>
              <w:pStyle w:val="TAL"/>
            </w:pPr>
            <w:r w:rsidRPr="00040E29">
              <w:t>}</w:t>
            </w:r>
          </w:p>
        </w:tc>
        <w:tc>
          <w:tcPr>
            <w:tcW w:w="2267" w:type="dxa"/>
          </w:tcPr>
          <w:p w14:paraId="7076A046" w14:textId="77777777" w:rsidR="00277723" w:rsidRPr="00040E29" w:rsidRDefault="00277723" w:rsidP="002745DF">
            <w:pPr>
              <w:pStyle w:val="TAL"/>
            </w:pPr>
          </w:p>
        </w:tc>
        <w:tc>
          <w:tcPr>
            <w:tcW w:w="1700" w:type="dxa"/>
          </w:tcPr>
          <w:p w14:paraId="11EF9146" w14:textId="77777777" w:rsidR="00277723" w:rsidRPr="00040E29" w:rsidRDefault="00277723" w:rsidP="002745DF">
            <w:pPr>
              <w:pStyle w:val="TAL"/>
            </w:pPr>
          </w:p>
        </w:tc>
        <w:tc>
          <w:tcPr>
            <w:tcW w:w="1245" w:type="dxa"/>
          </w:tcPr>
          <w:p w14:paraId="2EA4D703" w14:textId="77777777" w:rsidR="00277723" w:rsidRPr="00040E29" w:rsidRDefault="00277723" w:rsidP="002745DF">
            <w:pPr>
              <w:pStyle w:val="TAL"/>
            </w:pPr>
          </w:p>
        </w:tc>
      </w:tr>
    </w:tbl>
    <w:p w14:paraId="23E50217" w14:textId="77777777" w:rsidR="00277723" w:rsidRPr="00040E29" w:rsidRDefault="00277723" w:rsidP="00277723"/>
    <w:p w14:paraId="238DFE7B" w14:textId="77777777" w:rsidR="00277723" w:rsidRPr="00040E29" w:rsidRDefault="00277723" w:rsidP="00277723">
      <w:pPr>
        <w:pStyle w:val="TH"/>
      </w:pPr>
      <w:r w:rsidRPr="00040E29">
        <w:rPr>
          <w:color w:val="000000"/>
        </w:rPr>
        <w:t xml:space="preserve">Table </w:t>
      </w:r>
      <w:r w:rsidRPr="00040E29">
        <w:t xml:space="preserve">14.2.4.3.3.3.3-5: </w:t>
      </w:r>
      <w:r w:rsidRPr="00040E29">
        <w:rPr>
          <w:i/>
        </w:rPr>
        <w:t>CellGroupConfig</w:t>
      </w:r>
      <w:r w:rsidRPr="00040E29">
        <w:t xml:space="preserve"> (</w:t>
      </w:r>
      <w:r w:rsidRPr="00040E29">
        <w:rPr>
          <w:color w:val="000000"/>
        </w:rPr>
        <w:t>Table 14.2.4.3.3.3.3-2</w:t>
      </w:r>
      <w:r w:rsidRPr="00040E29">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155"/>
        <w:gridCol w:w="1985"/>
        <w:gridCol w:w="1559"/>
      </w:tblGrid>
      <w:tr w:rsidR="00277723" w:rsidRPr="00040E29" w14:paraId="55E3B964" w14:textId="77777777" w:rsidTr="002745DF">
        <w:tc>
          <w:tcPr>
            <w:tcW w:w="9781" w:type="dxa"/>
            <w:gridSpan w:val="4"/>
          </w:tcPr>
          <w:p w14:paraId="19686B29" w14:textId="77777777" w:rsidR="00277723" w:rsidRPr="00040E29" w:rsidRDefault="00277723" w:rsidP="002745DF">
            <w:pPr>
              <w:pStyle w:val="TAL"/>
            </w:pPr>
            <w:r w:rsidRPr="00040E29">
              <w:t>Derivation Path: TS 38.508-1 [4], Table 4.6.3-19</w:t>
            </w:r>
          </w:p>
        </w:tc>
      </w:tr>
      <w:tr w:rsidR="00277723" w:rsidRPr="00040E29" w14:paraId="00318A6F" w14:textId="77777777" w:rsidTr="002745DF">
        <w:tc>
          <w:tcPr>
            <w:tcW w:w="4082" w:type="dxa"/>
          </w:tcPr>
          <w:p w14:paraId="1C4C25B2"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Information Element</w:t>
            </w:r>
          </w:p>
        </w:tc>
        <w:tc>
          <w:tcPr>
            <w:tcW w:w="2155" w:type="dxa"/>
          </w:tcPr>
          <w:p w14:paraId="304ED483"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Value/remark</w:t>
            </w:r>
          </w:p>
        </w:tc>
        <w:tc>
          <w:tcPr>
            <w:tcW w:w="1985" w:type="dxa"/>
          </w:tcPr>
          <w:p w14:paraId="5B3B7DEE"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mment</w:t>
            </w:r>
          </w:p>
        </w:tc>
        <w:tc>
          <w:tcPr>
            <w:tcW w:w="1559" w:type="dxa"/>
          </w:tcPr>
          <w:p w14:paraId="145AF339"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ndition</w:t>
            </w:r>
          </w:p>
        </w:tc>
      </w:tr>
      <w:tr w:rsidR="00277723" w:rsidRPr="00040E29" w14:paraId="50F65A87" w14:textId="77777777" w:rsidTr="002745DF">
        <w:tc>
          <w:tcPr>
            <w:tcW w:w="4082" w:type="dxa"/>
          </w:tcPr>
          <w:p w14:paraId="079864B2" w14:textId="77777777" w:rsidR="00277723" w:rsidRPr="00040E29" w:rsidRDefault="00277723" w:rsidP="002745DF">
            <w:pPr>
              <w:keepNext/>
              <w:keepLines/>
              <w:spacing w:after="0"/>
              <w:rPr>
                <w:rFonts w:ascii="Arial" w:hAnsi="Arial"/>
                <w:sz w:val="18"/>
              </w:rPr>
            </w:pPr>
            <w:r w:rsidRPr="00040E29">
              <w:rPr>
                <w:rFonts w:ascii="Arial" w:hAnsi="Arial"/>
                <w:sz w:val="18"/>
              </w:rPr>
              <w:t>CellGroupConfig ::= SEQUENCE {</w:t>
            </w:r>
          </w:p>
        </w:tc>
        <w:tc>
          <w:tcPr>
            <w:tcW w:w="2155" w:type="dxa"/>
          </w:tcPr>
          <w:p w14:paraId="7C5BC61F" w14:textId="77777777" w:rsidR="00277723" w:rsidRPr="00040E29" w:rsidRDefault="00277723" w:rsidP="002745DF">
            <w:pPr>
              <w:keepNext/>
              <w:keepLines/>
              <w:spacing w:after="0"/>
              <w:rPr>
                <w:rFonts w:ascii="Arial" w:hAnsi="Arial"/>
                <w:sz w:val="18"/>
              </w:rPr>
            </w:pPr>
          </w:p>
        </w:tc>
        <w:tc>
          <w:tcPr>
            <w:tcW w:w="1985" w:type="dxa"/>
          </w:tcPr>
          <w:p w14:paraId="67CC8A16" w14:textId="77777777" w:rsidR="00277723" w:rsidRPr="00040E29" w:rsidRDefault="00277723" w:rsidP="002745DF">
            <w:pPr>
              <w:keepNext/>
              <w:keepLines/>
              <w:spacing w:after="0"/>
              <w:rPr>
                <w:rFonts w:ascii="Arial" w:hAnsi="Arial"/>
                <w:sz w:val="18"/>
              </w:rPr>
            </w:pPr>
          </w:p>
        </w:tc>
        <w:tc>
          <w:tcPr>
            <w:tcW w:w="1559" w:type="dxa"/>
          </w:tcPr>
          <w:p w14:paraId="2CDA6235" w14:textId="77777777" w:rsidR="00277723" w:rsidRPr="00040E29" w:rsidRDefault="00277723" w:rsidP="002745DF">
            <w:pPr>
              <w:keepNext/>
              <w:keepLines/>
              <w:spacing w:after="0"/>
              <w:rPr>
                <w:rFonts w:ascii="Arial" w:hAnsi="Arial"/>
                <w:sz w:val="18"/>
              </w:rPr>
            </w:pPr>
          </w:p>
        </w:tc>
      </w:tr>
      <w:tr w:rsidR="00277723" w:rsidRPr="00040E29" w14:paraId="31B5324A" w14:textId="77777777" w:rsidTr="002745DF">
        <w:tc>
          <w:tcPr>
            <w:tcW w:w="4082" w:type="dxa"/>
          </w:tcPr>
          <w:p w14:paraId="15FBCDA1"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AddModList</w:t>
            </w:r>
            <w:proofErr w:type="spellEnd"/>
            <w:r w:rsidRPr="00040E29">
              <w:rPr>
                <w:rFonts w:ascii="Arial" w:hAnsi="Arial"/>
                <w:sz w:val="18"/>
              </w:rPr>
              <w:t xml:space="preserve"> SEQUENCE (SIZE(1..maxLCH)) OF RLC-</w:t>
            </w:r>
            <w:proofErr w:type="spellStart"/>
            <w:r w:rsidRPr="00040E29">
              <w:rPr>
                <w:rFonts w:ascii="Arial" w:hAnsi="Arial"/>
                <w:sz w:val="18"/>
              </w:rPr>
              <w:t>BearerConfig</w:t>
            </w:r>
            <w:proofErr w:type="spellEnd"/>
            <w:r w:rsidRPr="00040E29">
              <w:rPr>
                <w:rFonts w:ascii="Arial" w:hAnsi="Arial"/>
                <w:sz w:val="18"/>
              </w:rPr>
              <w:t xml:space="preserve"> {</w:t>
            </w:r>
          </w:p>
        </w:tc>
        <w:tc>
          <w:tcPr>
            <w:tcW w:w="2155" w:type="dxa"/>
          </w:tcPr>
          <w:p w14:paraId="780C5222" w14:textId="77777777" w:rsidR="00277723" w:rsidRPr="00040E29" w:rsidRDefault="00277723" w:rsidP="002745DF">
            <w:pPr>
              <w:keepNext/>
              <w:keepLines/>
              <w:spacing w:after="0"/>
              <w:rPr>
                <w:rFonts w:ascii="Arial" w:hAnsi="Arial"/>
                <w:sz w:val="18"/>
              </w:rPr>
            </w:pPr>
            <w:r w:rsidRPr="00040E29">
              <w:rPr>
                <w:rFonts w:ascii="Arial" w:hAnsi="Arial"/>
                <w:sz w:val="18"/>
              </w:rPr>
              <w:t>1 entry</w:t>
            </w:r>
          </w:p>
        </w:tc>
        <w:tc>
          <w:tcPr>
            <w:tcW w:w="1985" w:type="dxa"/>
          </w:tcPr>
          <w:p w14:paraId="0BB7C87B" w14:textId="77777777" w:rsidR="00277723" w:rsidRPr="00040E29" w:rsidRDefault="00277723" w:rsidP="002745DF">
            <w:pPr>
              <w:keepNext/>
              <w:keepLines/>
              <w:spacing w:after="0"/>
              <w:rPr>
                <w:rFonts w:ascii="Arial" w:hAnsi="Arial"/>
                <w:sz w:val="18"/>
              </w:rPr>
            </w:pPr>
          </w:p>
        </w:tc>
        <w:tc>
          <w:tcPr>
            <w:tcW w:w="1559" w:type="dxa"/>
          </w:tcPr>
          <w:p w14:paraId="2492E057" w14:textId="77777777" w:rsidR="00277723" w:rsidRPr="00040E29" w:rsidRDefault="00277723" w:rsidP="002745DF">
            <w:pPr>
              <w:keepNext/>
              <w:keepLines/>
              <w:spacing w:after="0"/>
              <w:rPr>
                <w:rFonts w:ascii="Arial" w:hAnsi="Arial"/>
                <w:sz w:val="18"/>
              </w:rPr>
            </w:pPr>
          </w:p>
        </w:tc>
      </w:tr>
      <w:tr w:rsidR="00277723" w:rsidRPr="00040E29" w14:paraId="15FD5B03" w14:textId="77777777" w:rsidTr="002745DF">
        <w:tc>
          <w:tcPr>
            <w:tcW w:w="4082" w:type="dxa"/>
          </w:tcPr>
          <w:p w14:paraId="0F56FBB4" w14:textId="77777777" w:rsidR="00277723" w:rsidRPr="00040E29" w:rsidRDefault="00277723" w:rsidP="002745DF">
            <w:pPr>
              <w:keepNext/>
              <w:keepLines/>
              <w:spacing w:after="0"/>
              <w:rPr>
                <w:rFonts w:ascii="Arial" w:hAnsi="Arial"/>
                <w:sz w:val="18"/>
              </w:rPr>
            </w:pPr>
            <w:r w:rsidRPr="00040E29">
              <w:t xml:space="preserve">    </w:t>
            </w: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1]</w:t>
            </w:r>
          </w:p>
        </w:tc>
        <w:tc>
          <w:tcPr>
            <w:tcW w:w="2155" w:type="dxa"/>
          </w:tcPr>
          <w:p w14:paraId="1702F26C"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AM and </w:t>
            </w:r>
            <w:proofErr w:type="spellStart"/>
            <w:r w:rsidRPr="00040E29">
              <w:rPr>
                <w:rFonts w:ascii="Arial" w:hAnsi="Arial"/>
                <w:sz w:val="18"/>
              </w:rPr>
              <w:t>DRBn</w:t>
            </w:r>
            <w:proofErr w:type="spellEnd"/>
          </w:p>
        </w:tc>
        <w:tc>
          <w:tcPr>
            <w:tcW w:w="1985" w:type="dxa"/>
          </w:tcPr>
          <w:p w14:paraId="671ADE64"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entry 1</w:t>
            </w:r>
          </w:p>
          <w:p w14:paraId="0CD29546"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n is set to the same value as for the radioBearerConfig in Table 14.2.4.3.3.3.3-3</w:t>
            </w:r>
          </w:p>
        </w:tc>
        <w:tc>
          <w:tcPr>
            <w:tcW w:w="1559" w:type="dxa"/>
          </w:tcPr>
          <w:p w14:paraId="05B543F9" w14:textId="77777777" w:rsidR="00277723" w:rsidRPr="00040E29" w:rsidRDefault="00277723" w:rsidP="002745DF">
            <w:pPr>
              <w:keepNext/>
              <w:keepLines/>
              <w:spacing w:after="0"/>
              <w:rPr>
                <w:rFonts w:ascii="Arial" w:hAnsi="Arial"/>
                <w:sz w:val="18"/>
              </w:rPr>
            </w:pPr>
          </w:p>
        </w:tc>
      </w:tr>
      <w:tr w:rsidR="00277723" w:rsidRPr="00040E29" w14:paraId="0D88EB2D" w14:textId="77777777" w:rsidTr="002745DF">
        <w:tc>
          <w:tcPr>
            <w:tcW w:w="4082" w:type="dxa"/>
          </w:tcPr>
          <w:p w14:paraId="3399345E" w14:textId="77777777" w:rsidR="00277723" w:rsidRPr="00040E29" w:rsidRDefault="00277723" w:rsidP="002745DF">
            <w:pPr>
              <w:keepNext/>
              <w:keepLines/>
              <w:spacing w:after="0"/>
              <w:rPr>
                <w:rFonts w:ascii="Arial" w:hAnsi="Arial"/>
                <w:sz w:val="18"/>
                <w:lang w:eastAsia="zh-CN"/>
              </w:rPr>
            </w:pPr>
            <w:r w:rsidRPr="00040E29">
              <w:t xml:space="preserve">  }</w:t>
            </w:r>
          </w:p>
        </w:tc>
        <w:tc>
          <w:tcPr>
            <w:tcW w:w="2155" w:type="dxa"/>
          </w:tcPr>
          <w:p w14:paraId="177ACF6B" w14:textId="77777777" w:rsidR="00277723" w:rsidRPr="00040E29" w:rsidRDefault="00277723" w:rsidP="002745DF">
            <w:pPr>
              <w:keepNext/>
              <w:keepLines/>
              <w:spacing w:after="0"/>
              <w:rPr>
                <w:rFonts w:ascii="Arial" w:hAnsi="Arial"/>
                <w:sz w:val="18"/>
              </w:rPr>
            </w:pPr>
          </w:p>
        </w:tc>
        <w:tc>
          <w:tcPr>
            <w:tcW w:w="1985" w:type="dxa"/>
          </w:tcPr>
          <w:p w14:paraId="5D740A78" w14:textId="77777777" w:rsidR="00277723" w:rsidRPr="00040E29" w:rsidRDefault="00277723" w:rsidP="002745DF">
            <w:pPr>
              <w:keepNext/>
              <w:keepLines/>
              <w:spacing w:after="0"/>
              <w:rPr>
                <w:rFonts w:ascii="Arial" w:hAnsi="Arial"/>
                <w:sz w:val="18"/>
              </w:rPr>
            </w:pPr>
          </w:p>
        </w:tc>
        <w:tc>
          <w:tcPr>
            <w:tcW w:w="1559" w:type="dxa"/>
          </w:tcPr>
          <w:p w14:paraId="47C28C30" w14:textId="77777777" w:rsidR="00277723" w:rsidRPr="00040E29" w:rsidRDefault="00277723" w:rsidP="002745DF">
            <w:pPr>
              <w:keepNext/>
              <w:keepLines/>
              <w:spacing w:after="0"/>
              <w:rPr>
                <w:rFonts w:ascii="Arial" w:hAnsi="Arial"/>
                <w:sz w:val="18"/>
              </w:rPr>
            </w:pPr>
          </w:p>
        </w:tc>
      </w:tr>
      <w:tr w:rsidR="00277723" w:rsidRPr="00040E29" w14:paraId="5CF9CCDE" w14:textId="77777777" w:rsidTr="002745DF">
        <w:tc>
          <w:tcPr>
            <w:tcW w:w="4082" w:type="dxa"/>
          </w:tcPr>
          <w:p w14:paraId="58B2D9BD" w14:textId="77777777" w:rsidR="00277723" w:rsidRPr="00040E29" w:rsidRDefault="00277723" w:rsidP="002745DF">
            <w:pPr>
              <w:pStyle w:val="TAL"/>
            </w:pPr>
            <w:r w:rsidRPr="00040E29">
              <w:t xml:space="preserve">  </w:t>
            </w:r>
            <w:proofErr w:type="spellStart"/>
            <w:r w:rsidRPr="00040E29">
              <w:t>rlc-BearerToReleaseList</w:t>
            </w:r>
            <w:proofErr w:type="spellEnd"/>
            <w:r w:rsidRPr="00040E29">
              <w:t xml:space="preserve"> SEQUENCE (SIZE(1..maxLC-ID)) OF </w:t>
            </w:r>
            <w:proofErr w:type="spellStart"/>
            <w:r w:rsidRPr="00040E29">
              <w:t>LogicalChannelIdentity</w:t>
            </w:r>
            <w:proofErr w:type="spellEnd"/>
            <w:r w:rsidRPr="00040E29">
              <w:rPr>
                <w:lang w:eastAsia="zh-CN"/>
              </w:rPr>
              <w:t xml:space="preserve"> {</w:t>
            </w:r>
          </w:p>
        </w:tc>
        <w:tc>
          <w:tcPr>
            <w:tcW w:w="2155" w:type="dxa"/>
          </w:tcPr>
          <w:p w14:paraId="605810EF" w14:textId="77777777" w:rsidR="00277723" w:rsidRPr="00040E29" w:rsidRDefault="00277723" w:rsidP="002745DF">
            <w:pPr>
              <w:pStyle w:val="TAL"/>
            </w:pPr>
            <w:r w:rsidRPr="00040E29">
              <w:t>1 entry</w:t>
            </w:r>
          </w:p>
        </w:tc>
        <w:tc>
          <w:tcPr>
            <w:tcW w:w="1985" w:type="dxa"/>
          </w:tcPr>
          <w:p w14:paraId="2D8E8288" w14:textId="77777777" w:rsidR="00277723" w:rsidRPr="00040E29" w:rsidRDefault="00277723" w:rsidP="002745DF">
            <w:pPr>
              <w:pStyle w:val="TAL"/>
            </w:pPr>
          </w:p>
        </w:tc>
        <w:tc>
          <w:tcPr>
            <w:tcW w:w="1559" w:type="dxa"/>
          </w:tcPr>
          <w:p w14:paraId="4F326FDA" w14:textId="77777777" w:rsidR="00277723" w:rsidRPr="00040E29" w:rsidRDefault="00277723" w:rsidP="002745DF">
            <w:pPr>
              <w:pStyle w:val="TAL"/>
            </w:pPr>
          </w:p>
        </w:tc>
      </w:tr>
      <w:tr w:rsidR="00277723" w:rsidRPr="00040E29" w14:paraId="73A00400" w14:textId="77777777" w:rsidTr="002745DF">
        <w:tc>
          <w:tcPr>
            <w:tcW w:w="4082" w:type="dxa"/>
          </w:tcPr>
          <w:p w14:paraId="76355635" w14:textId="77777777" w:rsidR="00277723" w:rsidRPr="00040E29" w:rsidRDefault="00277723" w:rsidP="002745DF">
            <w:pPr>
              <w:pStyle w:val="TAL"/>
            </w:pPr>
            <w:r w:rsidRPr="00040E29">
              <w:t xml:space="preserve">    </w:t>
            </w:r>
            <w:proofErr w:type="spellStart"/>
            <w:r w:rsidRPr="00040E29">
              <w:t>logicalChannelIdentity</w:t>
            </w:r>
            <w:proofErr w:type="spellEnd"/>
            <w:r w:rsidRPr="00040E29">
              <w:t>[1]</w:t>
            </w:r>
          </w:p>
        </w:tc>
        <w:tc>
          <w:tcPr>
            <w:tcW w:w="2155" w:type="dxa"/>
          </w:tcPr>
          <w:p w14:paraId="77392F3A" w14:textId="77777777" w:rsidR="00277723" w:rsidRPr="00040E29" w:rsidRDefault="00277723" w:rsidP="002745DF">
            <w:pPr>
              <w:pStyle w:val="TAL"/>
            </w:pPr>
            <w:proofErr w:type="spellStart"/>
            <w:r w:rsidRPr="00040E29">
              <w:t>LogicalChannelIdentity</w:t>
            </w:r>
            <w:proofErr w:type="spellEnd"/>
            <w:r w:rsidRPr="00040E29">
              <w:t xml:space="preserve"> with conditions PTM and </w:t>
            </w:r>
            <w:proofErr w:type="spellStart"/>
            <w:r w:rsidRPr="00040E29">
              <w:t>MRBm</w:t>
            </w:r>
            <w:proofErr w:type="spellEnd"/>
          </w:p>
        </w:tc>
        <w:tc>
          <w:tcPr>
            <w:tcW w:w="1985" w:type="dxa"/>
          </w:tcPr>
          <w:p w14:paraId="67D5CD90" w14:textId="77777777" w:rsidR="00277723" w:rsidRPr="00040E29" w:rsidRDefault="00277723" w:rsidP="002745DF">
            <w:pPr>
              <w:pStyle w:val="TAL"/>
            </w:pPr>
            <w:r w:rsidRPr="00040E29">
              <w:t>entry 1</w:t>
            </w:r>
          </w:p>
          <w:p w14:paraId="103BF325" w14:textId="77777777" w:rsidR="00277723" w:rsidRPr="00040E29" w:rsidRDefault="00277723" w:rsidP="002745DF">
            <w:pPr>
              <w:pStyle w:val="TAL"/>
            </w:pPr>
            <w:r w:rsidRPr="00040E29">
              <w:t>m=1</w:t>
            </w:r>
          </w:p>
        </w:tc>
        <w:tc>
          <w:tcPr>
            <w:tcW w:w="1559" w:type="dxa"/>
          </w:tcPr>
          <w:p w14:paraId="66EB8025" w14:textId="77777777" w:rsidR="00277723" w:rsidRPr="00040E29" w:rsidRDefault="00277723" w:rsidP="002745DF">
            <w:pPr>
              <w:pStyle w:val="TAL"/>
            </w:pPr>
          </w:p>
        </w:tc>
      </w:tr>
      <w:tr w:rsidR="00277723" w:rsidRPr="00040E29" w14:paraId="677B404D" w14:textId="77777777" w:rsidTr="002745DF">
        <w:tc>
          <w:tcPr>
            <w:tcW w:w="4082" w:type="dxa"/>
          </w:tcPr>
          <w:p w14:paraId="5CC657CE" w14:textId="77777777" w:rsidR="00277723" w:rsidRPr="00040E29" w:rsidRDefault="00277723" w:rsidP="002745DF">
            <w:pPr>
              <w:pStyle w:val="TAL"/>
            </w:pPr>
            <w:r w:rsidRPr="00040E29">
              <w:t xml:space="preserve">  }</w:t>
            </w:r>
          </w:p>
        </w:tc>
        <w:tc>
          <w:tcPr>
            <w:tcW w:w="2155" w:type="dxa"/>
          </w:tcPr>
          <w:p w14:paraId="40235194" w14:textId="77777777" w:rsidR="00277723" w:rsidRPr="00040E29" w:rsidRDefault="00277723" w:rsidP="002745DF">
            <w:pPr>
              <w:pStyle w:val="TAL"/>
            </w:pPr>
          </w:p>
        </w:tc>
        <w:tc>
          <w:tcPr>
            <w:tcW w:w="1985" w:type="dxa"/>
          </w:tcPr>
          <w:p w14:paraId="25FD6924" w14:textId="77777777" w:rsidR="00277723" w:rsidRPr="00040E29" w:rsidRDefault="00277723" w:rsidP="002745DF">
            <w:pPr>
              <w:pStyle w:val="TAL"/>
            </w:pPr>
          </w:p>
        </w:tc>
        <w:tc>
          <w:tcPr>
            <w:tcW w:w="1559" w:type="dxa"/>
          </w:tcPr>
          <w:p w14:paraId="05B763C5" w14:textId="77777777" w:rsidR="00277723" w:rsidRPr="00040E29" w:rsidRDefault="00277723" w:rsidP="002745DF">
            <w:pPr>
              <w:pStyle w:val="TAL"/>
            </w:pPr>
          </w:p>
        </w:tc>
      </w:tr>
      <w:tr w:rsidR="00277723" w:rsidRPr="00040E29" w14:paraId="4F650DAB" w14:textId="77777777" w:rsidTr="002745DF">
        <w:tc>
          <w:tcPr>
            <w:tcW w:w="4082" w:type="dxa"/>
          </w:tcPr>
          <w:p w14:paraId="7E5EAB9A"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mac-CellGroupConfig</w:t>
            </w:r>
          </w:p>
        </w:tc>
        <w:tc>
          <w:tcPr>
            <w:tcW w:w="2155" w:type="dxa"/>
          </w:tcPr>
          <w:p w14:paraId="10EA26CA" w14:textId="77777777" w:rsidR="00277723" w:rsidRPr="00040E29" w:rsidRDefault="00277723" w:rsidP="002745DF">
            <w:pPr>
              <w:keepNext/>
              <w:keepLines/>
              <w:spacing w:after="0"/>
              <w:rPr>
                <w:rFonts w:ascii="Arial" w:hAnsi="Arial"/>
                <w:sz w:val="18"/>
              </w:rPr>
            </w:pPr>
            <w:r w:rsidRPr="00040E29">
              <w:rPr>
                <w:rFonts w:ascii="Arial" w:hAnsi="Arial"/>
                <w:sz w:val="18"/>
              </w:rPr>
              <w:t>Not Present</w:t>
            </w:r>
          </w:p>
        </w:tc>
        <w:tc>
          <w:tcPr>
            <w:tcW w:w="1985" w:type="dxa"/>
          </w:tcPr>
          <w:p w14:paraId="01DEBFF8" w14:textId="77777777" w:rsidR="00277723" w:rsidRPr="00040E29" w:rsidRDefault="00277723" w:rsidP="002745DF">
            <w:pPr>
              <w:keepNext/>
              <w:keepLines/>
              <w:spacing w:after="0"/>
              <w:rPr>
                <w:rFonts w:ascii="Arial" w:hAnsi="Arial"/>
                <w:sz w:val="18"/>
              </w:rPr>
            </w:pPr>
          </w:p>
        </w:tc>
        <w:tc>
          <w:tcPr>
            <w:tcW w:w="1559" w:type="dxa"/>
          </w:tcPr>
          <w:p w14:paraId="5977437E" w14:textId="77777777" w:rsidR="00277723" w:rsidRPr="00040E29" w:rsidRDefault="00277723" w:rsidP="002745DF">
            <w:pPr>
              <w:keepNext/>
              <w:keepLines/>
              <w:spacing w:after="0"/>
              <w:rPr>
                <w:rFonts w:ascii="Arial" w:hAnsi="Arial"/>
                <w:sz w:val="18"/>
              </w:rPr>
            </w:pPr>
          </w:p>
        </w:tc>
      </w:tr>
      <w:tr w:rsidR="00277723" w:rsidRPr="00040E29" w14:paraId="406156BE" w14:textId="77777777" w:rsidTr="002745DF">
        <w:tc>
          <w:tcPr>
            <w:tcW w:w="4082" w:type="dxa"/>
          </w:tcPr>
          <w:p w14:paraId="72CA423E"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physicalCellGroupConfig</w:t>
            </w:r>
            <w:proofErr w:type="spellEnd"/>
          </w:p>
        </w:tc>
        <w:tc>
          <w:tcPr>
            <w:tcW w:w="2155" w:type="dxa"/>
          </w:tcPr>
          <w:p w14:paraId="545C3EA8" w14:textId="77777777" w:rsidR="00277723" w:rsidRPr="00040E29" w:rsidRDefault="00277723" w:rsidP="002745DF">
            <w:pPr>
              <w:keepNext/>
              <w:keepLines/>
              <w:spacing w:after="0"/>
              <w:rPr>
                <w:rFonts w:ascii="Arial" w:hAnsi="Arial"/>
                <w:sz w:val="18"/>
              </w:rPr>
            </w:pPr>
            <w:r w:rsidRPr="00040E29">
              <w:rPr>
                <w:rFonts w:ascii="Arial" w:hAnsi="Arial"/>
                <w:sz w:val="18"/>
              </w:rPr>
              <w:t>Not Present</w:t>
            </w:r>
          </w:p>
        </w:tc>
        <w:tc>
          <w:tcPr>
            <w:tcW w:w="1985" w:type="dxa"/>
          </w:tcPr>
          <w:p w14:paraId="71DC8FDD" w14:textId="77777777" w:rsidR="00277723" w:rsidRPr="00040E29" w:rsidRDefault="00277723" w:rsidP="002745DF">
            <w:pPr>
              <w:keepNext/>
              <w:keepLines/>
              <w:spacing w:after="0"/>
              <w:rPr>
                <w:rFonts w:ascii="Arial" w:hAnsi="Arial"/>
                <w:sz w:val="18"/>
              </w:rPr>
            </w:pPr>
          </w:p>
        </w:tc>
        <w:tc>
          <w:tcPr>
            <w:tcW w:w="1559" w:type="dxa"/>
          </w:tcPr>
          <w:p w14:paraId="35881383" w14:textId="77777777" w:rsidR="00277723" w:rsidRPr="00040E29" w:rsidRDefault="00277723" w:rsidP="002745DF">
            <w:pPr>
              <w:keepNext/>
              <w:keepLines/>
              <w:spacing w:after="0"/>
              <w:rPr>
                <w:rFonts w:ascii="Arial" w:hAnsi="Arial"/>
                <w:sz w:val="18"/>
              </w:rPr>
            </w:pPr>
          </w:p>
        </w:tc>
      </w:tr>
      <w:tr w:rsidR="00277723" w:rsidRPr="00040E29" w14:paraId="20868154" w14:textId="77777777" w:rsidTr="002745DF">
        <w:tc>
          <w:tcPr>
            <w:tcW w:w="4082" w:type="dxa"/>
          </w:tcPr>
          <w:p w14:paraId="71497BCE"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spCellConfig</w:t>
            </w:r>
          </w:p>
        </w:tc>
        <w:tc>
          <w:tcPr>
            <w:tcW w:w="2155" w:type="dxa"/>
          </w:tcPr>
          <w:p w14:paraId="2B1F844D" w14:textId="77777777" w:rsidR="00277723" w:rsidRPr="00040E29" w:rsidRDefault="00277723" w:rsidP="002745DF">
            <w:pPr>
              <w:keepNext/>
              <w:keepLines/>
              <w:spacing w:after="0"/>
              <w:rPr>
                <w:rFonts w:ascii="Arial" w:hAnsi="Arial"/>
                <w:sz w:val="18"/>
              </w:rPr>
            </w:pPr>
            <w:r w:rsidRPr="00040E29">
              <w:rPr>
                <w:rFonts w:ascii="Arial" w:hAnsi="Arial"/>
                <w:sz w:val="18"/>
              </w:rPr>
              <w:t>Not Present</w:t>
            </w:r>
          </w:p>
        </w:tc>
        <w:tc>
          <w:tcPr>
            <w:tcW w:w="1985" w:type="dxa"/>
          </w:tcPr>
          <w:p w14:paraId="73233830" w14:textId="77777777" w:rsidR="00277723" w:rsidRPr="00040E29" w:rsidRDefault="00277723" w:rsidP="002745DF">
            <w:pPr>
              <w:keepNext/>
              <w:keepLines/>
              <w:spacing w:after="0"/>
              <w:rPr>
                <w:rFonts w:ascii="Arial" w:hAnsi="Arial"/>
                <w:sz w:val="18"/>
              </w:rPr>
            </w:pPr>
          </w:p>
        </w:tc>
        <w:tc>
          <w:tcPr>
            <w:tcW w:w="1559" w:type="dxa"/>
          </w:tcPr>
          <w:p w14:paraId="292F8ED0" w14:textId="77777777" w:rsidR="00277723" w:rsidRPr="00040E29" w:rsidRDefault="00277723" w:rsidP="002745DF">
            <w:pPr>
              <w:keepNext/>
              <w:keepLines/>
              <w:spacing w:after="0"/>
              <w:rPr>
                <w:rFonts w:ascii="Arial" w:hAnsi="Arial"/>
                <w:sz w:val="18"/>
              </w:rPr>
            </w:pPr>
          </w:p>
        </w:tc>
      </w:tr>
      <w:tr w:rsidR="00277723" w:rsidRPr="00040E29" w14:paraId="301883EC" w14:textId="77777777" w:rsidTr="002745DF">
        <w:tc>
          <w:tcPr>
            <w:tcW w:w="4082" w:type="dxa"/>
          </w:tcPr>
          <w:p w14:paraId="631C3D18" w14:textId="77777777" w:rsidR="00277723" w:rsidRPr="00040E29" w:rsidRDefault="00277723" w:rsidP="002745DF">
            <w:pPr>
              <w:keepNext/>
              <w:keepLines/>
              <w:spacing w:after="0"/>
              <w:rPr>
                <w:rFonts w:ascii="Arial" w:hAnsi="Arial"/>
                <w:sz w:val="18"/>
              </w:rPr>
            </w:pPr>
            <w:r w:rsidRPr="00040E29">
              <w:rPr>
                <w:rFonts w:ascii="Arial" w:hAnsi="Arial"/>
                <w:sz w:val="18"/>
              </w:rPr>
              <w:t>}</w:t>
            </w:r>
          </w:p>
        </w:tc>
        <w:tc>
          <w:tcPr>
            <w:tcW w:w="2155" w:type="dxa"/>
          </w:tcPr>
          <w:p w14:paraId="4D60A9CB" w14:textId="77777777" w:rsidR="00277723" w:rsidRPr="00040E29" w:rsidRDefault="00277723" w:rsidP="002745DF">
            <w:pPr>
              <w:keepNext/>
              <w:keepLines/>
              <w:spacing w:after="0"/>
              <w:rPr>
                <w:rFonts w:ascii="Arial" w:hAnsi="Arial"/>
                <w:sz w:val="18"/>
              </w:rPr>
            </w:pPr>
          </w:p>
        </w:tc>
        <w:tc>
          <w:tcPr>
            <w:tcW w:w="1985" w:type="dxa"/>
          </w:tcPr>
          <w:p w14:paraId="105EB60D" w14:textId="77777777" w:rsidR="00277723" w:rsidRPr="00040E29" w:rsidRDefault="00277723" w:rsidP="002745DF">
            <w:pPr>
              <w:keepNext/>
              <w:keepLines/>
              <w:spacing w:after="0"/>
              <w:rPr>
                <w:rFonts w:ascii="Arial" w:hAnsi="Arial"/>
                <w:sz w:val="18"/>
              </w:rPr>
            </w:pPr>
          </w:p>
        </w:tc>
        <w:tc>
          <w:tcPr>
            <w:tcW w:w="1559" w:type="dxa"/>
          </w:tcPr>
          <w:p w14:paraId="1C7ADA61" w14:textId="77777777" w:rsidR="00277723" w:rsidRPr="00040E29" w:rsidRDefault="00277723" w:rsidP="002745DF">
            <w:pPr>
              <w:keepNext/>
              <w:keepLines/>
              <w:spacing w:after="0"/>
              <w:rPr>
                <w:rFonts w:ascii="Arial" w:hAnsi="Arial"/>
                <w:sz w:val="18"/>
              </w:rPr>
            </w:pPr>
          </w:p>
        </w:tc>
      </w:tr>
    </w:tbl>
    <w:p w14:paraId="3789AF8E" w14:textId="77777777" w:rsidR="00277723" w:rsidRPr="00040E29" w:rsidRDefault="00277723" w:rsidP="00277723"/>
    <w:p w14:paraId="3820A49E" w14:textId="77777777" w:rsidR="00277723" w:rsidRPr="00040E29" w:rsidRDefault="00277723" w:rsidP="00277723">
      <w:pPr>
        <w:pStyle w:val="TH"/>
      </w:pPr>
      <w:r w:rsidRPr="00040E29">
        <w:rPr>
          <w:color w:val="000000"/>
        </w:rPr>
        <w:t>Table 14.2.4.3.3.3.3-6</w:t>
      </w:r>
      <w:r w:rsidRPr="00040E29">
        <w:t>:</w:t>
      </w:r>
      <w:r w:rsidRPr="00040E29">
        <w:rPr>
          <w:i/>
          <w:iCs/>
        </w:rPr>
        <w:t xml:space="preserve"> RRCReconfiguration</w:t>
      </w:r>
      <w:r w:rsidRPr="00040E29">
        <w:t xml:space="preserve"> (step 5,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67006886" w14:textId="77777777" w:rsidTr="002745DF">
        <w:tc>
          <w:tcPr>
            <w:tcW w:w="9738" w:type="dxa"/>
            <w:gridSpan w:val="4"/>
          </w:tcPr>
          <w:p w14:paraId="5758068E" w14:textId="77777777" w:rsidR="00277723" w:rsidRPr="00040E29" w:rsidRDefault="00277723" w:rsidP="002745DF">
            <w:pPr>
              <w:pStyle w:val="TAL"/>
            </w:pPr>
            <w:r w:rsidRPr="00040E29">
              <w:t xml:space="preserve">Derivation Path: TS 38.508-1 [4] Table 4.8.1-1A with condition </w:t>
            </w:r>
            <w:proofErr w:type="spellStart"/>
            <w:r w:rsidRPr="00040E29">
              <w:t>RBConfig_KeyChange</w:t>
            </w:r>
            <w:proofErr w:type="spellEnd"/>
            <w:r w:rsidRPr="00040E29">
              <w:t xml:space="preserve"> </w:t>
            </w:r>
          </w:p>
        </w:tc>
      </w:tr>
      <w:tr w:rsidR="00277723" w:rsidRPr="00040E29" w14:paraId="59E116B9" w14:textId="77777777" w:rsidTr="002745DF">
        <w:tblPrEx>
          <w:tblCellMar>
            <w:left w:w="108" w:type="dxa"/>
            <w:right w:w="108" w:type="dxa"/>
          </w:tblCellMar>
        </w:tblPrEx>
        <w:tc>
          <w:tcPr>
            <w:tcW w:w="4535" w:type="dxa"/>
          </w:tcPr>
          <w:p w14:paraId="15B6CEF3" w14:textId="77777777" w:rsidR="00277723" w:rsidRPr="00040E29" w:rsidRDefault="00277723" w:rsidP="002745DF">
            <w:pPr>
              <w:pStyle w:val="TAH"/>
            </w:pPr>
            <w:r w:rsidRPr="00040E29">
              <w:t>Information Element</w:t>
            </w:r>
          </w:p>
        </w:tc>
        <w:tc>
          <w:tcPr>
            <w:tcW w:w="2267" w:type="dxa"/>
          </w:tcPr>
          <w:p w14:paraId="212DF3D5" w14:textId="77777777" w:rsidR="00277723" w:rsidRPr="00040E29" w:rsidRDefault="00277723" w:rsidP="002745DF">
            <w:pPr>
              <w:pStyle w:val="TAH"/>
            </w:pPr>
            <w:r w:rsidRPr="00040E29">
              <w:t>Value/remark</w:t>
            </w:r>
          </w:p>
        </w:tc>
        <w:tc>
          <w:tcPr>
            <w:tcW w:w="1700" w:type="dxa"/>
          </w:tcPr>
          <w:p w14:paraId="7AEFE4A7" w14:textId="77777777" w:rsidR="00277723" w:rsidRPr="00040E29" w:rsidRDefault="00277723" w:rsidP="002745DF">
            <w:pPr>
              <w:pStyle w:val="TAH"/>
            </w:pPr>
            <w:r w:rsidRPr="00040E29">
              <w:t>Comment</w:t>
            </w:r>
          </w:p>
        </w:tc>
        <w:tc>
          <w:tcPr>
            <w:tcW w:w="1245" w:type="dxa"/>
          </w:tcPr>
          <w:p w14:paraId="6023D64C" w14:textId="77777777" w:rsidR="00277723" w:rsidRPr="00040E29" w:rsidRDefault="00277723" w:rsidP="002745DF">
            <w:pPr>
              <w:pStyle w:val="TAH"/>
            </w:pPr>
            <w:r w:rsidRPr="00040E29">
              <w:t>Condition</w:t>
            </w:r>
          </w:p>
        </w:tc>
      </w:tr>
      <w:tr w:rsidR="00277723" w:rsidRPr="00040E29" w14:paraId="57DE546A" w14:textId="77777777" w:rsidTr="002745DF">
        <w:tblPrEx>
          <w:tblCellMar>
            <w:left w:w="108" w:type="dxa"/>
            <w:right w:w="108" w:type="dxa"/>
          </w:tblCellMar>
        </w:tblPrEx>
        <w:tc>
          <w:tcPr>
            <w:tcW w:w="4535" w:type="dxa"/>
          </w:tcPr>
          <w:p w14:paraId="2B318D60" w14:textId="77777777" w:rsidR="00277723" w:rsidRPr="00040E29" w:rsidRDefault="00277723" w:rsidP="002745DF">
            <w:pPr>
              <w:pStyle w:val="TAL"/>
            </w:pPr>
            <w:r w:rsidRPr="00040E29">
              <w:t>RRCReconfiguration ::= SEQUENCE {</w:t>
            </w:r>
          </w:p>
        </w:tc>
        <w:tc>
          <w:tcPr>
            <w:tcW w:w="2267" w:type="dxa"/>
          </w:tcPr>
          <w:p w14:paraId="2709715F" w14:textId="77777777" w:rsidR="00277723" w:rsidRPr="00040E29" w:rsidRDefault="00277723" w:rsidP="002745DF">
            <w:pPr>
              <w:pStyle w:val="TAL"/>
            </w:pPr>
          </w:p>
        </w:tc>
        <w:tc>
          <w:tcPr>
            <w:tcW w:w="1700" w:type="dxa"/>
          </w:tcPr>
          <w:p w14:paraId="304F06A8" w14:textId="77777777" w:rsidR="00277723" w:rsidRPr="00040E29" w:rsidRDefault="00277723" w:rsidP="002745DF">
            <w:pPr>
              <w:pStyle w:val="TAL"/>
            </w:pPr>
          </w:p>
        </w:tc>
        <w:tc>
          <w:tcPr>
            <w:tcW w:w="1245" w:type="dxa"/>
          </w:tcPr>
          <w:p w14:paraId="62BF16E6" w14:textId="77777777" w:rsidR="00277723" w:rsidRPr="00040E29" w:rsidRDefault="00277723" w:rsidP="002745DF">
            <w:pPr>
              <w:pStyle w:val="TAL"/>
            </w:pPr>
          </w:p>
        </w:tc>
      </w:tr>
      <w:tr w:rsidR="00277723" w:rsidRPr="00040E29" w14:paraId="06E3243E" w14:textId="77777777" w:rsidTr="002745DF">
        <w:tblPrEx>
          <w:tblCellMar>
            <w:left w:w="108" w:type="dxa"/>
            <w:right w:w="108" w:type="dxa"/>
          </w:tblCellMar>
        </w:tblPrEx>
        <w:tc>
          <w:tcPr>
            <w:tcW w:w="4535" w:type="dxa"/>
          </w:tcPr>
          <w:p w14:paraId="07593EB4"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5C72ADA" w14:textId="77777777" w:rsidR="00277723" w:rsidRPr="00040E29" w:rsidRDefault="00277723" w:rsidP="002745DF">
            <w:pPr>
              <w:pStyle w:val="TAL"/>
            </w:pPr>
          </w:p>
        </w:tc>
        <w:tc>
          <w:tcPr>
            <w:tcW w:w="1700" w:type="dxa"/>
          </w:tcPr>
          <w:p w14:paraId="44C3AE28" w14:textId="77777777" w:rsidR="00277723" w:rsidRPr="00040E29" w:rsidRDefault="00277723" w:rsidP="002745DF">
            <w:pPr>
              <w:pStyle w:val="TAL"/>
            </w:pPr>
          </w:p>
        </w:tc>
        <w:tc>
          <w:tcPr>
            <w:tcW w:w="1245" w:type="dxa"/>
          </w:tcPr>
          <w:p w14:paraId="21FD20E1" w14:textId="77777777" w:rsidR="00277723" w:rsidRPr="00040E29" w:rsidRDefault="00277723" w:rsidP="002745DF">
            <w:pPr>
              <w:pStyle w:val="TAL"/>
            </w:pPr>
          </w:p>
        </w:tc>
      </w:tr>
      <w:tr w:rsidR="00277723" w:rsidRPr="00040E29" w14:paraId="059705C1" w14:textId="77777777" w:rsidTr="002745DF">
        <w:tblPrEx>
          <w:tblCellMar>
            <w:left w:w="108" w:type="dxa"/>
            <w:right w:w="108" w:type="dxa"/>
          </w:tblCellMar>
        </w:tblPrEx>
        <w:tc>
          <w:tcPr>
            <w:tcW w:w="4535" w:type="dxa"/>
            <w:tcBorders>
              <w:bottom w:val="single" w:sz="4" w:space="0" w:color="auto"/>
            </w:tcBorders>
          </w:tcPr>
          <w:p w14:paraId="52F22375"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E471D8A" w14:textId="77777777" w:rsidR="00277723" w:rsidRPr="00040E29" w:rsidRDefault="00277723" w:rsidP="002745DF">
            <w:pPr>
              <w:pStyle w:val="TAL"/>
            </w:pPr>
          </w:p>
        </w:tc>
        <w:tc>
          <w:tcPr>
            <w:tcW w:w="1700" w:type="dxa"/>
          </w:tcPr>
          <w:p w14:paraId="79450F65" w14:textId="77777777" w:rsidR="00277723" w:rsidRPr="00040E29" w:rsidRDefault="00277723" w:rsidP="002745DF">
            <w:pPr>
              <w:pStyle w:val="TAL"/>
            </w:pPr>
          </w:p>
        </w:tc>
        <w:tc>
          <w:tcPr>
            <w:tcW w:w="1245" w:type="dxa"/>
          </w:tcPr>
          <w:p w14:paraId="696C94D8" w14:textId="77777777" w:rsidR="00277723" w:rsidRPr="00040E29" w:rsidRDefault="00277723" w:rsidP="002745DF">
            <w:pPr>
              <w:pStyle w:val="TAL"/>
            </w:pPr>
          </w:p>
        </w:tc>
      </w:tr>
      <w:tr w:rsidR="00277723" w:rsidRPr="00040E29" w14:paraId="1A747C5B" w14:textId="77777777" w:rsidTr="002745DF">
        <w:tblPrEx>
          <w:tblCellMar>
            <w:left w:w="108" w:type="dxa"/>
            <w:right w:w="108" w:type="dxa"/>
          </w:tblCellMar>
        </w:tblPrEx>
        <w:tc>
          <w:tcPr>
            <w:tcW w:w="4535" w:type="dxa"/>
            <w:tcBorders>
              <w:bottom w:val="single" w:sz="4" w:space="0" w:color="auto"/>
            </w:tcBorders>
          </w:tcPr>
          <w:p w14:paraId="0DC46414" w14:textId="77777777" w:rsidR="00277723" w:rsidRPr="00040E29" w:rsidRDefault="00277723" w:rsidP="002745DF">
            <w:pPr>
              <w:pStyle w:val="TAL"/>
            </w:pPr>
            <w:r w:rsidRPr="00040E29">
              <w:t xml:space="preserve">      radioBearerConfig</w:t>
            </w:r>
          </w:p>
        </w:tc>
        <w:tc>
          <w:tcPr>
            <w:tcW w:w="2267" w:type="dxa"/>
          </w:tcPr>
          <w:p w14:paraId="42401820" w14:textId="77777777" w:rsidR="00277723" w:rsidRPr="00040E29" w:rsidRDefault="00277723" w:rsidP="002745DF">
            <w:pPr>
              <w:pStyle w:val="TAL"/>
            </w:pPr>
            <w:r w:rsidRPr="00040E29">
              <w:t>RadioBearerConfig</w:t>
            </w:r>
          </w:p>
        </w:tc>
        <w:tc>
          <w:tcPr>
            <w:tcW w:w="1700" w:type="dxa"/>
          </w:tcPr>
          <w:p w14:paraId="2FEA5AB1" w14:textId="77777777" w:rsidR="00277723" w:rsidRPr="00040E29" w:rsidRDefault="00277723" w:rsidP="002745DF">
            <w:pPr>
              <w:pStyle w:val="TAL"/>
            </w:pPr>
            <w:r w:rsidRPr="00040E29">
              <w:rPr>
                <w:color w:val="000000"/>
              </w:rPr>
              <w:t xml:space="preserve">Table </w:t>
            </w:r>
            <w:r w:rsidRPr="00040E29">
              <w:t>14.2.4.3.3.3.3-7</w:t>
            </w:r>
          </w:p>
        </w:tc>
        <w:tc>
          <w:tcPr>
            <w:tcW w:w="1245" w:type="dxa"/>
          </w:tcPr>
          <w:p w14:paraId="4CA614B0" w14:textId="77777777" w:rsidR="00277723" w:rsidRPr="00040E29" w:rsidRDefault="00277723" w:rsidP="002745DF">
            <w:pPr>
              <w:pStyle w:val="TAL"/>
            </w:pPr>
          </w:p>
        </w:tc>
      </w:tr>
      <w:tr w:rsidR="00277723" w:rsidRPr="00040E29" w14:paraId="0FB00B50" w14:textId="77777777" w:rsidTr="002745DF">
        <w:tblPrEx>
          <w:tblCellMar>
            <w:left w:w="108" w:type="dxa"/>
            <w:right w:w="108" w:type="dxa"/>
          </w:tblCellMar>
        </w:tblPrEx>
        <w:tc>
          <w:tcPr>
            <w:tcW w:w="4535" w:type="dxa"/>
            <w:tcBorders>
              <w:top w:val="single" w:sz="4" w:space="0" w:color="auto"/>
              <w:bottom w:val="single" w:sz="4" w:space="0" w:color="auto"/>
            </w:tcBorders>
          </w:tcPr>
          <w:p w14:paraId="01D36F6D"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27665D33" w14:textId="77777777" w:rsidR="00277723" w:rsidRPr="00040E29" w:rsidRDefault="00277723" w:rsidP="002745DF">
            <w:pPr>
              <w:pStyle w:val="TAL"/>
            </w:pPr>
          </w:p>
        </w:tc>
        <w:tc>
          <w:tcPr>
            <w:tcW w:w="1700" w:type="dxa"/>
          </w:tcPr>
          <w:p w14:paraId="1D1234A4" w14:textId="77777777" w:rsidR="00277723" w:rsidRPr="00040E29" w:rsidRDefault="00277723" w:rsidP="002745DF">
            <w:pPr>
              <w:pStyle w:val="TAL"/>
            </w:pPr>
          </w:p>
        </w:tc>
        <w:tc>
          <w:tcPr>
            <w:tcW w:w="1245" w:type="dxa"/>
          </w:tcPr>
          <w:p w14:paraId="5E7A2A27" w14:textId="77777777" w:rsidR="00277723" w:rsidRPr="00040E29" w:rsidRDefault="00277723" w:rsidP="002745DF">
            <w:pPr>
              <w:pStyle w:val="TAL"/>
            </w:pPr>
          </w:p>
        </w:tc>
      </w:tr>
      <w:tr w:rsidR="00277723" w:rsidRPr="00040E29" w14:paraId="6A099AC2" w14:textId="77777777" w:rsidTr="002745DF">
        <w:tblPrEx>
          <w:tblCellMar>
            <w:left w:w="108" w:type="dxa"/>
            <w:right w:w="108" w:type="dxa"/>
          </w:tblCellMar>
        </w:tblPrEx>
        <w:tc>
          <w:tcPr>
            <w:tcW w:w="4535" w:type="dxa"/>
            <w:tcBorders>
              <w:top w:val="single" w:sz="4" w:space="0" w:color="auto"/>
              <w:bottom w:val="single" w:sz="4" w:space="0" w:color="auto"/>
            </w:tcBorders>
          </w:tcPr>
          <w:p w14:paraId="6FAEBA2D" w14:textId="77777777" w:rsidR="00277723" w:rsidRPr="00040E29" w:rsidRDefault="00277723" w:rsidP="002745DF">
            <w:pPr>
              <w:pStyle w:val="TAL"/>
            </w:pPr>
            <w:r w:rsidRPr="00040E29">
              <w:t xml:space="preserve">        masterCellGroup</w:t>
            </w:r>
          </w:p>
        </w:tc>
        <w:tc>
          <w:tcPr>
            <w:tcW w:w="2267" w:type="dxa"/>
          </w:tcPr>
          <w:p w14:paraId="1D294071" w14:textId="77777777" w:rsidR="00277723" w:rsidRPr="00040E29" w:rsidRDefault="00277723" w:rsidP="002745DF">
            <w:pPr>
              <w:pStyle w:val="TAL"/>
            </w:pPr>
            <w:r w:rsidRPr="00040E29">
              <w:t xml:space="preserve">CellGroupConfig </w:t>
            </w:r>
          </w:p>
        </w:tc>
        <w:tc>
          <w:tcPr>
            <w:tcW w:w="1700" w:type="dxa"/>
          </w:tcPr>
          <w:p w14:paraId="5299FEB3" w14:textId="77777777" w:rsidR="00277723" w:rsidRPr="00040E29" w:rsidRDefault="00277723" w:rsidP="002745DF">
            <w:pPr>
              <w:pStyle w:val="TAL"/>
              <w:rPr>
                <w:lang w:eastAsia="zh-CN"/>
              </w:rPr>
            </w:pPr>
            <w:r w:rsidRPr="00040E29">
              <w:t>Table 14.2.4.3.3.3.3-8</w:t>
            </w:r>
          </w:p>
        </w:tc>
        <w:tc>
          <w:tcPr>
            <w:tcW w:w="1245" w:type="dxa"/>
          </w:tcPr>
          <w:p w14:paraId="78CCF616" w14:textId="77777777" w:rsidR="00277723" w:rsidRPr="00040E29" w:rsidRDefault="00277723" w:rsidP="002745DF">
            <w:pPr>
              <w:pStyle w:val="TAL"/>
            </w:pPr>
          </w:p>
        </w:tc>
      </w:tr>
      <w:tr w:rsidR="00277723" w:rsidRPr="00040E29" w14:paraId="45A11DCE" w14:textId="77777777" w:rsidTr="002745DF">
        <w:tblPrEx>
          <w:tblCellMar>
            <w:left w:w="108" w:type="dxa"/>
            <w:right w:w="108" w:type="dxa"/>
          </w:tblCellMar>
        </w:tblPrEx>
        <w:tc>
          <w:tcPr>
            <w:tcW w:w="4535" w:type="dxa"/>
            <w:tcBorders>
              <w:top w:val="nil"/>
              <w:bottom w:val="single" w:sz="4" w:space="0" w:color="auto"/>
            </w:tcBorders>
          </w:tcPr>
          <w:p w14:paraId="0D82EC8E" w14:textId="77777777" w:rsidR="00277723" w:rsidRPr="00040E29" w:rsidRDefault="00277723" w:rsidP="002745DF">
            <w:pPr>
              <w:pStyle w:val="TAL"/>
            </w:pPr>
            <w:r w:rsidRPr="00040E29">
              <w:t xml:space="preserve">      }</w:t>
            </w:r>
          </w:p>
        </w:tc>
        <w:tc>
          <w:tcPr>
            <w:tcW w:w="2267" w:type="dxa"/>
          </w:tcPr>
          <w:p w14:paraId="72B9C286" w14:textId="77777777" w:rsidR="00277723" w:rsidRPr="00040E29" w:rsidRDefault="00277723" w:rsidP="002745DF">
            <w:pPr>
              <w:pStyle w:val="TAL"/>
            </w:pPr>
          </w:p>
        </w:tc>
        <w:tc>
          <w:tcPr>
            <w:tcW w:w="1700" w:type="dxa"/>
          </w:tcPr>
          <w:p w14:paraId="5B687EB2" w14:textId="77777777" w:rsidR="00277723" w:rsidRPr="00040E29" w:rsidRDefault="00277723" w:rsidP="002745DF">
            <w:pPr>
              <w:pStyle w:val="TAL"/>
            </w:pPr>
          </w:p>
        </w:tc>
        <w:tc>
          <w:tcPr>
            <w:tcW w:w="1245" w:type="dxa"/>
          </w:tcPr>
          <w:p w14:paraId="52D161C8" w14:textId="77777777" w:rsidR="00277723" w:rsidRPr="00040E29" w:rsidRDefault="00277723" w:rsidP="002745DF">
            <w:pPr>
              <w:pStyle w:val="TAL"/>
            </w:pPr>
          </w:p>
        </w:tc>
      </w:tr>
      <w:tr w:rsidR="00277723" w:rsidRPr="00040E29" w14:paraId="66767CB5" w14:textId="77777777" w:rsidTr="002745DF">
        <w:tblPrEx>
          <w:tblCellMar>
            <w:left w:w="108" w:type="dxa"/>
            <w:right w:w="108" w:type="dxa"/>
          </w:tblCellMar>
        </w:tblPrEx>
        <w:tc>
          <w:tcPr>
            <w:tcW w:w="4535" w:type="dxa"/>
            <w:tcBorders>
              <w:bottom w:val="single" w:sz="4" w:space="0" w:color="auto"/>
            </w:tcBorders>
          </w:tcPr>
          <w:p w14:paraId="5101541B" w14:textId="77777777" w:rsidR="00277723" w:rsidRPr="00040E29" w:rsidRDefault="00277723" w:rsidP="002745DF">
            <w:pPr>
              <w:pStyle w:val="TAL"/>
            </w:pPr>
            <w:r w:rsidRPr="00040E29">
              <w:t xml:space="preserve">    }</w:t>
            </w:r>
          </w:p>
        </w:tc>
        <w:tc>
          <w:tcPr>
            <w:tcW w:w="2267" w:type="dxa"/>
          </w:tcPr>
          <w:p w14:paraId="3B047BB5" w14:textId="77777777" w:rsidR="00277723" w:rsidRPr="00040E29" w:rsidRDefault="00277723" w:rsidP="002745DF">
            <w:pPr>
              <w:pStyle w:val="TAL"/>
            </w:pPr>
          </w:p>
        </w:tc>
        <w:tc>
          <w:tcPr>
            <w:tcW w:w="1700" w:type="dxa"/>
          </w:tcPr>
          <w:p w14:paraId="360A97CF" w14:textId="77777777" w:rsidR="00277723" w:rsidRPr="00040E29" w:rsidRDefault="00277723" w:rsidP="002745DF">
            <w:pPr>
              <w:pStyle w:val="TAL"/>
            </w:pPr>
          </w:p>
        </w:tc>
        <w:tc>
          <w:tcPr>
            <w:tcW w:w="1245" w:type="dxa"/>
          </w:tcPr>
          <w:p w14:paraId="4F6EBDDC" w14:textId="77777777" w:rsidR="00277723" w:rsidRPr="00040E29" w:rsidRDefault="00277723" w:rsidP="002745DF">
            <w:pPr>
              <w:pStyle w:val="TAL"/>
            </w:pPr>
          </w:p>
        </w:tc>
      </w:tr>
      <w:tr w:rsidR="00277723" w:rsidRPr="00040E29" w14:paraId="091F9B1A" w14:textId="77777777" w:rsidTr="002745DF">
        <w:tblPrEx>
          <w:tblCellMar>
            <w:left w:w="108" w:type="dxa"/>
            <w:right w:w="108" w:type="dxa"/>
          </w:tblCellMar>
        </w:tblPrEx>
        <w:tc>
          <w:tcPr>
            <w:tcW w:w="4535" w:type="dxa"/>
            <w:tcBorders>
              <w:bottom w:val="single" w:sz="4" w:space="0" w:color="auto"/>
            </w:tcBorders>
          </w:tcPr>
          <w:p w14:paraId="6A9B1926" w14:textId="77777777" w:rsidR="00277723" w:rsidRPr="00040E29" w:rsidRDefault="00277723" w:rsidP="002745DF">
            <w:pPr>
              <w:pStyle w:val="TAL"/>
            </w:pPr>
            <w:r w:rsidRPr="00040E29">
              <w:t xml:space="preserve">  }</w:t>
            </w:r>
          </w:p>
        </w:tc>
        <w:tc>
          <w:tcPr>
            <w:tcW w:w="2267" w:type="dxa"/>
          </w:tcPr>
          <w:p w14:paraId="5B20A823" w14:textId="77777777" w:rsidR="00277723" w:rsidRPr="00040E29" w:rsidRDefault="00277723" w:rsidP="002745DF">
            <w:pPr>
              <w:pStyle w:val="TAL"/>
            </w:pPr>
          </w:p>
        </w:tc>
        <w:tc>
          <w:tcPr>
            <w:tcW w:w="1700" w:type="dxa"/>
          </w:tcPr>
          <w:p w14:paraId="0EDF1EAF" w14:textId="77777777" w:rsidR="00277723" w:rsidRPr="00040E29" w:rsidRDefault="00277723" w:rsidP="002745DF">
            <w:pPr>
              <w:pStyle w:val="TAL"/>
            </w:pPr>
          </w:p>
        </w:tc>
        <w:tc>
          <w:tcPr>
            <w:tcW w:w="1245" w:type="dxa"/>
          </w:tcPr>
          <w:p w14:paraId="20A8DC7E" w14:textId="77777777" w:rsidR="00277723" w:rsidRPr="00040E29" w:rsidRDefault="00277723" w:rsidP="002745DF">
            <w:pPr>
              <w:pStyle w:val="TAL"/>
            </w:pPr>
          </w:p>
        </w:tc>
      </w:tr>
      <w:tr w:rsidR="00277723" w:rsidRPr="00040E29" w14:paraId="1DC1C7FB" w14:textId="77777777" w:rsidTr="002745DF">
        <w:tblPrEx>
          <w:tblCellMar>
            <w:left w:w="108" w:type="dxa"/>
            <w:right w:w="108" w:type="dxa"/>
          </w:tblCellMar>
        </w:tblPrEx>
        <w:tc>
          <w:tcPr>
            <w:tcW w:w="4535" w:type="dxa"/>
            <w:tcBorders>
              <w:bottom w:val="single" w:sz="4" w:space="0" w:color="auto"/>
            </w:tcBorders>
          </w:tcPr>
          <w:p w14:paraId="1C8DF94F" w14:textId="77777777" w:rsidR="00277723" w:rsidRPr="00040E29" w:rsidRDefault="00277723" w:rsidP="002745DF">
            <w:pPr>
              <w:pStyle w:val="TAL"/>
            </w:pPr>
            <w:r w:rsidRPr="00040E29">
              <w:t>}</w:t>
            </w:r>
          </w:p>
        </w:tc>
        <w:tc>
          <w:tcPr>
            <w:tcW w:w="2267" w:type="dxa"/>
          </w:tcPr>
          <w:p w14:paraId="0DA1FC68" w14:textId="77777777" w:rsidR="00277723" w:rsidRPr="00040E29" w:rsidRDefault="00277723" w:rsidP="002745DF">
            <w:pPr>
              <w:pStyle w:val="TAL"/>
            </w:pPr>
          </w:p>
        </w:tc>
        <w:tc>
          <w:tcPr>
            <w:tcW w:w="1700" w:type="dxa"/>
          </w:tcPr>
          <w:p w14:paraId="1A5CD7CF" w14:textId="77777777" w:rsidR="00277723" w:rsidRPr="00040E29" w:rsidRDefault="00277723" w:rsidP="002745DF">
            <w:pPr>
              <w:pStyle w:val="TAL"/>
            </w:pPr>
          </w:p>
        </w:tc>
        <w:tc>
          <w:tcPr>
            <w:tcW w:w="1245" w:type="dxa"/>
          </w:tcPr>
          <w:p w14:paraId="76CFD240" w14:textId="77777777" w:rsidR="00277723" w:rsidRPr="00040E29" w:rsidRDefault="00277723" w:rsidP="002745DF">
            <w:pPr>
              <w:pStyle w:val="TAL"/>
            </w:pPr>
          </w:p>
        </w:tc>
      </w:tr>
    </w:tbl>
    <w:p w14:paraId="2E219CDC" w14:textId="77777777" w:rsidR="00277723" w:rsidRPr="00040E29" w:rsidRDefault="00277723" w:rsidP="00277723"/>
    <w:p w14:paraId="5A8B71FF" w14:textId="77777777" w:rsidR="00277723" w:rsidRPr="00040E29" w:rsidRDefault="00277723" w:rsidP="00277723">
      <w:pPr>
        <w:pStyle w:val="TH"/>
      </w:pPr>
      <w:r w:rsidRPr="00040E29">
        <w:lastRenderedPageBreak/>
        <w:t xml:space="preserve">Table </w:t>
      </w:r>
      <w:r w:rsidRPr="00040E29">
        <w:rPr>
          <w:color w:val="000000"/>
        </w:rPr>
        <w:t>14.2.4.3.3.3.3</w:t>
      </w:r>
      <w:r w:rsidRPr="00040E29">
        <w:t xml:space="preserve">-7: </w:t>
      </w:r>
      <w:r w:rsidRPr="00040E29">
        <w:rPr>
          <w:i/>
        </w:rPr>
        <w:t xml:space="preserve">RadioBearerConfig </w:t>
      </w:r>
      <w:r w:rsidRPr="00040E29">
        <w:t>(</w:t>
      </w:r>
      <w:r w:rsidRPr="00040E29">
        <w:rPr>
          <w:color w:val="000000"/>
        </w:rPr>
        <w:t>Table 14.2.4.3.3.3.3-6</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6B815125" w14:textId="77777777" w:rsidTr="002745DF">
        <w:tc>
          <w:tcPr>
            <w:tcW w:w="9747" w:type="dxa"/>
            <w:gridSpan w:val="4"/>
          </w:tcPr>
          <w:p w14:paraId="32A127D1" w14:textId="77777777" w:rsidR="00277723" w:rsidRPr="00040E29" w:rsidRDefault="00277723" w:rsidP="002745DF">
            <w:pPr>
              <w:pStyle w:val="TAH"/>
              <w:jc w:val="left"/>
              <w:rPr>
                <w:b w:val="0"/>
              </w:rPr>
            </w:pPr>
            <w:r w:rsidRPr="00040E29">
              <w:t xml:space="preserve"> </w:t>
            </w:r>
            <w:r w:rsidRPr="00040E29">
              <w:rPr>
                <w:b w:val="0"/>
              </w:rPr>
              <w:t>Derivation Path: TS 38.508-1 [4], Table 4.6.3-132 with conditions SRB_NR_PDCP and Re-</w:t>
            </w:r>
            <w:proofErr w:type="spellStart"/>
            <w:r w:rsidRPr="00040E29">
              <w:rPr>
                <w:b w:val="0"/>
              </w:rPr>
              <w:t>establish_PDCP</w:t>
            </w:r>
            <w:proofErr w:type="spellEnd"/>
          </w:p>
        </w:tc>
      </w:tr>
      <w:tr w:rsidR="00277723" w:rsidRPr="00040E29" w14:paraId="6A65AE6B" w14:textId="77777777" w:rsidTr="002745DF">
        <w:tc>
          <w:tcPr>
            <w:tcW w:w="4535" w:type="dxa"/>
          </w:tcPr>
          <w:p w14:paraId="5B12D893" w14:textId="77777777" w:rsidR="00277723" w:rsidRPr="00040E29" w:rsidRDefault="00277723" w:rsidP="002745DF">
            <w:pPr>
              <w:pStyle w:val="TAH"/>
            </w:pPr>
            <w:r w:rsidRPr="00040E29">
              <w:t>Information Element</w:t>
            </w:r>
          </w:p>
        </w:tc>
        <w:tc>
          <w:tcPr>
            <w:tcW w:w="2267" w:type="dxa"/>
          </w:tcPr>
          <w:p w14:paraId="7D0B5B09" w14:textId="77777777" w:rsidR="00277723" w:rsidRPr="00040E29" w:rsidRDefault="00277723" w:rsidP="002745DF">
            <w:pPr>
              <w:pStyle w:val="TAH"/>
            </w:pPr>
            <w:r w:rsidRPr="00040E29">
              <w:t>Value/remark</w:t>
            </w:r>
          </w:p>
        </w:tc>
        <w:tc>
          <w:tcPr>
            <w:tcW w:w="1700" w:type="dxa"/>
          </w:tcPr>
          <w:p w14:paraId="37B06E18" w14:textId="77777777" w:rsidR="00277723" w:rsidRPr="00040E29" w:rsidRDefault="00277723" w:rsidP="002745DF">
            <w:pPr>
              <w:pStyle w:val="TAH"/>
            </w:pPr>
            <w:r w:rsidRPr="00040E29">
              <w:t>Comment</w:t>
            </w:r>
          </w:p>
        </w:tc>
        <w:tc>
          <w:tcPr>
            <w:tcW w:w="1245" w:type="dxa"/>
          </w:tcPr>
          <w:p w14:paraId="067C5215" w14:textId="77777777" w:rsidR="00277723" w:rsidRPr="00040E29" w:rsidRDefault="00277723" w:rsidP="002745DF">
            <w:pPr>
              <w:pStyle w:val="TAH"/>
            </w:pPr>
            <w:r w:rsidRPr="00040E29">
              <w:t>Condition</w:t>
            </w:r>
          </w:p>
        </w:tc>
      </w:tr>
      <w:tr w:rsidR="00277723" w:rsidRPr="00040E29" w14:paraId="6CE74005" w14:textId="77777777" w:rsidTr="002745DF">
        <w:tc>
          <w:tcPr>
            <w:tcW w:w="4535" w:type="dxa"/>
          </w:tcPr>
          <w:p w14:paraId="59E120F3" w14:textId="77777777" w:rsidR="00277723" w:rsidRPr="00040E29" w:rsidRDefault="00277723" w:rsidP="002745DF">
            <w:pPr>
              <w:pStyle w:val="TAL"/>
            </w:pPr>
            <w:r w:rsidRPr="00040E29">
              <w:t xml:space="preserve">RadioBearerConfig ::= </w:t>
            </w:r>
            <w:r w:rsidRPr="00040E29">
              <w:rPr>
                <w:snapToGrid w:val="0"/>
              </w:rPr>
              <w:t xml:space="preserve">SEQUENCE </w:t>
            </w:r>
            <w:r w:rsidRPr="00040E29">
              <w:t>{</w:t>
            </w:r>
          </w:p>
        </w:tc>
        <w:tc>
          <w:tcPr>
            <w:tcW w:w="2267" w:type="dxa"/>
          </w:tcPr>
          <w:p w14:paraId="2CBA0191" w14:textId="77777777" w:rsidR="00277723" w:rsidRPr="00040E29" w:rsidRDefault="00277723" w:rsidP="002745DF">
            <w:pPr>
              <w:pStyle w:val="TAL"/>
            </w:pPr>
          </w:p>
        </w:tc>
        <w:tc>
          <w:tcPr>
            <w:tcW w:w="1700" w:type="dxa"/>
          </w:tcPr>
          <w:p w14:paraId="76DAD1BE" w14:textId="77777777" w:rsidR="00277723" w:rsidRPr="00040E29" w:rsidRDefault="00277723" w:rsidP="002745DF">
            <w:pPr>
              <w:pStyle w:val="TAL"/>
            </w:pPr>
          </w:p>
        </w:tc>
        <w:tc>
          <w:tcPr>
            <w:tcW w:w="1245" w:type="dxa"/>
          </w:tcPr>
          <w:p w14:paraId="43AD5D76" w14:textId="77777777" w:rsidR="00277723" w:rsidRPr="00040E29" w:rsidRDefault="00277723" w:rsidP="002745DF">
            <w:pPr>
              <w:pStyle w:val="TAL"/>
            </w:pPr>
          </w:p>
        </w:tc>
      </w:tr>
      <w:tr w:rsidR="00277723" w:rsidRPr="00040E29" w14:paraId="4425C1E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E8FFCF1"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4E7B6F0" w14:textId="77777777" w:rsidR="00277723" w:rsidRPr="00040E29" w:rsidRDefault="00277723" w:rsidP="002745DF">
            <w:pPr>
              <w:pStyle w:val="TAL"/>
            </w:pPr>
            <w:r w:rsidRPr="00040E29">
              <w:t>n entries</w:t>
            </w:r>
          </w:p>
        </w:tc>
        <w:tc>
          <w:tcPr>
            <w:tcW w:w="1700" w:type="dxa"/>
            <w:tcBorders>
              <w:top w:val="single" w:sz="4" w:space="0" w:color="auto"/>
              <w:left w:val="single" w:sz="4" w:space="0" w:color="auto"/>
              <w:bottom w:val="single" w:sz="4" w:space="0" w:color="auto"/>
              <w:right w:val="single" w:sz="4" w:space="0" w:color="auto"/>
            </w:tcBorders>
          </w:tcPr>
          <w:p w14:paraId="78620C18" w14:textId="77777777" w:rsidR="00277723" w:rsidRPr="00040E29" w:rsidRDefault="00277723" w:rsidP="002745DF">
            <w:pPr>
              <w:pStyle w:val="TAL"/>
              <w:rPr>
                <w:lang w:eastAsia="zh-CN"/>
              </w:rPr>
            </w:pPr>
            <w:r w:rsidRPr="00040E29">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6476FF1C" w14:textId="77777777" w:rsidR="00277723" w:rsidRPr="00040E29" w:rsidRDefault="00277723" w:rsidP="002745DF">
            <w:pPr>
              <w:pStyle w:val="TAL"/>
              <w:rPr>
                <w:lang w:eastAsia="zh-CN"/>
              </w:rPr>
            </w:pPr>
          </w:p>
        </w:tc>
      </w:tr>
      <w:tr w:rsidR="00277723" w:rsidRPr="00040E29" w14:paraId="0ABF751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78C372B" w14:textId="77777777" w:rsidR="00277723" w:rsidRPr="00040E29" w:rsidRDefault="00277723" w:rsidP="002745DF">
            <w:pPr>
              <w:pStyle w:val="TAL"/>
            </w:pPr>
            <w:r w:rsidRPr="00040E29">
              <w:t xml:space="preserve">    DRB-</w:t>
            </w:r>
            <w:proofErr w:type="spellStart"/>
            <w:r w:rsidRPr="00040E29">
              <w:t>ToAddMod</w:t>
            </w:r>
            <w:proofErr w:type="spellEnd"/>
            <w:r w:rsidRPr="00040E29">
              <w:t>[k, k=1..n] SEQUENCE {</w:t>
            </w:r>
          </w:p>
        </w:tc>
        <w:tc>
          <w:tcPr>
            <w:tcW w:w="2267" w:type="dxa"/>
            <w:tcBorders>
              <w:top w:val="single" w:sz="4" w:space="0" w:color="auto"/>
              <w:left w:val="single" w:sz="4" w:space="0" w:color="auto"/>
              <w:bottom w:val="single" w:sz="4" w:space="0" w:color="auto"/>
              <w:right w:val="single" w:sz="4" w:space="0" w:color="auto"/>
            </w:tcBorders>
          </w:tcPr>
          <w:p w14:paraId="592D69AD"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E3BF1D5" w14:textId="77777777" w:rsidR="00277723" w:rsidRPr="00040E29" w:rsidRDefault="00277723" w:rsidP="002745DF">
            <w:pPr>
              <w:pStyle w:val="TAL"/>
              <w:rPr>
                <w:lang w:eastAsia="zh-CN"/>
              </w:rPr>
            </w:pPr>
            <w:r w:rsidRPr="00040E29">
              <w:rPr>
                <w:lang w:eastAsia="zh-CN"/>
              </w:rPr>
              <w:t xml:space="preserve">entry </w:t>
            </w:r>
            <w:r w:rsidRPr="00040E29">
              <w:t>[k, k=1..n]</w:t>
            </w:r>
          </w:p>
        </w:tc>
        <w:tc>
          <w:tcPr>
            <w:tcW w:w="1245" w:type="dxa"/>
            <w:tcBorders>
              <w:top w:val="single" w:sz="4" w:space="0" w:color="auto"/>
              <w:left w:val="single" w:sz="4" w:space="0" w:color="auto"/>
              <w:bottom w:val="single" w:sz="4" w:space="0" w:color="auto"/>
              <w:right w:val="single" w:sz="4" w:space="0" w:color="auto"/>
            </w:tcBorders>
          </w:tcPr>
          <w:p w14:paraId="1CB94602" w14:textId="77777777" w:rsidR="00277723" w:rsidRPr="00040E29" w:rsidRDefault="00277723" w:rsidP="002745DF">
            <w:pPr>
              <w:pStyle w:val="TAL"/>
            </w:pPr>
          </w:p>
        </w:tc>
      </w:tr>
      <w:tr w:rsidR="00277723" w:rsidRPr="00040E29" w14:paraId="73E4804C"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DFC06A9"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789885A4"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4BD559"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44790C" w14:textId="77777777" w:rsidR="00277723" w:rsidRPr="00040E29" w:rsidRDefault="00277723" w:rsidP="002745DF">
            <w:pPr>
              <w:pStyle w:val="TAL"/>
            </w:pPr>
          </w:p>
        </w:tc>
      </w:tr>
      <w:tr w:rsidR="00277723" w:rsidRPr="00040E29" w14:paraId="7587940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1AD3A1"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2267" w:type="dxa"/>
            <w:tcBorders>
              <w:top w:val="single" w:sz="4" w:space="0" w:color="auto"/>
              <w:left w:val="single" w:sz="4" w:space="0" w:color="auto"/>
              <w:bottom w:val="single" w:sz="4" w:space="0" w:color="auto"/>
              <w:right w:val="single" w:sz="4" w:space="0" w:color="auto"/>
            </w:tcBorders>
          </w:tcPr>
          <w:p w14:paraId="4035903E" w14:textId="77777777" w:rsidR="00277723" w:rsidRPr="00040E29" w:rsidRDefault="00277723" w:rsidP="002745DF">
            <w:pPr>
              <w:pStyle w:val="TAL"/>
              <w:rPr>
                <w:lang w:eastAsia="zh-CN"/>
              </w:rPr>
            </w:pPr>
            <w:r w:rsidRPr="00040E29">
              <w:t xml:space="preserve">DRB-Identity with condition </w:t>
            </w:r>
            <w:proofErr w:type="spellStart"/>
            <w:r w:rsidRPr="00040E29">
              <w:t>DRBk</w:t>
            </w:r>
            <w:proofErr w:type="spellEnd"/>
          </w:p>
        </w:tc>
        <w:tc>
          <w:tcPr>
            <w:tcW w:w="1700" w:type="dxa"/>
            <w:tcBorders>
              <w:top w:val="single" w:sz="4" w:space="0" w:color="auto"/>
              <w:left w:val="single" w:sz="4" w:space="0" w:color="auto"/>
              <w:bottom w:val="single" w:sz="4" w:space="0" w:color="auto"/>
              <w:right w:val="single" w:sz="4" w:space="0" w:color="auto"/>
            </w:tcBorders>
          </w:tcPr>
          <w:p w14:paraId="61EB82AC"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00ECC2" w14:textId="77777777" w:rsidR="00277723" w:rsidRPr="00040E29" w:rsidRDefault="00277723" w:rsidP="002745DF">
            <w:pPr>
              <w:pStyle w:val="TAL"/>
            </w:pPr>
          </w:p>
        </w:tc>
      </w:tr>
      <w:tr w:rsidR="00277723" w:rsidRPr="00040E29" w14:paraId="10EE2A7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D460024" w14:textId="77777777" w:rsidR="00277723" w:rsidRPr="00040E29" w:rsidRDefault="00277723" w:rsidP="002745DF">
            <w:pPr>
              <w:pStyle w:val="TAL"/>
            </w:pPr>
            <w:r w:rsidRPr="00040E29">
              <w:t xml:space="preserve">      </w:t>
            </w:r>
            <w:proofErr w:type="spellStart"/>
            <w:r w:rsidRPr="00040E29">
              <w:t>reestablishPDCP</w:t>
            </w:r>
            <w:proofErr w:type="spellEnd"/>
          </w:p>
        </w:tc>
        <w:tc>
          <w:tcPr>
            <w:tcW w:w="2267" w:type="dxa"/>
            <w:tcBorders>
              <w:top w:val="single" w:sz="4" w:space="0" w:color="auto"/>
              <w:left w:val="single" w:sz="4" w:space="0" w:color="auto"/>
              <w:bottom w:val="single" w:sz="4" w:space="0" w:color="auto"/>
              <w:right w:val="single" w:sz="4" w:space="0" w:color="auto"/>
            </w:tcBorders>
          </w:tcPr>
          <w:p w14:paraId="3180692E" w14:textId="77777777" w:rsidR="00277723" w:rsidRPr="00040E29" w:rsidRDefault="00277723" w:rsidP="002745DF">
            <w:pPr>
              <w:pStyle w:val="TAL"/>
              <w:rPr>
                <w:lang w:eastAsia="zh-CN"/>
              </w:rPr>
            </w:pPr>
            <w:r w:rsidRPr="00040E29">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64FC62E"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729C97" w14:textId="77777777" w:rsidR="00277723" w:rsidRPr="00040E29" w:rsidRDefault="00277723" w:rsidP="002745DF">
            <w:pPr>
              <w:pStyle w:val="TAL"/>
            </w:pPr>
          </w:p>
        </w:tc>
      </w:tr>
      <w:tr w:rsidR="00277723" w:rsidRPr="00040E29" w14:paraId="1135911E"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BDF05DF"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2267" w:type="dxa"/>
            <w:tcBorders>
              <w:top w:val="single" w:sz="4" w:space="0" w:color="auto"/>
              <w:left w:val="single" w:sz="4" w:space="0" w:color="auto"/>
              <w:bottom w:val="single" w:sz="4" w:space="0" w:color="auto"/>
              <w:right w:val="single" w:sz="4" w:space="0" w:color="auto"/>
            </w:tcBorders>
          </w:tcPr>
          <w:p w14:paraId="55F1072A" w14:textId="77777777" w:rsidR="00277723" w:rsidRPr="00040E29" w:rsidRDefault="00277723" w:rsidP="002745DF">
            <w:pPr>
              <w:pStyle w:val="TAL"/>
              <w:rPr>
                <w:lang w:eastAsia="zh-CN"/>
              </w:rPr>
            </w:pPr>
            <w:r w:rsidRPr="00040E2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AACB738"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FD9477" w14:textId="77777777" w:rsidR="00277723" w:rsidRPr="00040E29" w:rsidRDefault="00277723" w:rsidP="002745DF">
            <w:pPr>
              <w:pStyle w:val="TAL"/>
            </w:pPr>
          </w:p>
        </w:tc>
      </w:tr>
      <w:tr w:rsidR="00277723" w:rsidRPr="00040E29" w14:paraId="3CC38227"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F0CF75A" w14:textId="77777777" w:rsidR="00277723" w:rsidRPr="00040E29" w:rsidRDefault="00277723" w:rsidP="002745DF">
            <w:pPr>
              <w:pStyle w:val="TAL"/>
              <w:rPr>
                <w:lang w:eastAsia="zh-CN"/>
              </w:rPr>
            </w:pPr>
            <w:r w:rsidRPr="00040E29">
              <w:t xml:space="preserve">    </w:t>
            </w:r>
            <w:r w:rsidRPr="00040E2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F7A0E2A"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87E2C43"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74D95D" w14:textId="77777777" w:rsidR="00277723" w:rsidRPr="00040E29" w:rsidRDefault="00277723" w:rsidP="002745DF">
            <w:pPr>
              <w:pStyle w:val="TAL"/>
            </w:pPr>
          </w:p>
        </w:tc>
      </w:tr>
      <w:tr w:rsidR="00277723" w:rsidRPr="00040E29" w14:paraId="3FE7FEA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64E2F1" w14:textId="77777777" w:rsidR="00277723" w:rsidRPr="00040E29" w:rsidRDefault="00277723" w:rsidP="002745DF">
            <w:pPr>
              <w:pStyle w:val="TAL"/>
            </w:pPr>
            <w:r w:rsidRPr="00040E29">
              <w:t xml:space="preserve">  }</w:t>
            </w:r>
          </w:p>
        </w:tc>
        <w:tc>
          <w:tcPr>
            <w:tcW w:w="2267" w:type="dxa"/>
            <w:tcBorders>
              <w:top w:val="single" w:sz="4" w:space="0" w:color="auto"/>
              <w:left w:val="single" w:sz="4" w:space="0" w:color="auto"/>
              <w:bottom w:val="single" w:sz="4" w:space="0" w:color="auto"/>
              <w:right w:val="single" w:sz="4" w:space="0" w:color="auto"/>
            </w:tcBorders>
          </w:tcPr>
          <w:p w14:paraId="40630A0C" w14:textId="77777777" w:rsidR="00277723" w:rsidRPr="00040E29"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28547AD" w14:textId="77777777" w:rsidR="00277723" w:rsidRPr="00040E29"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1B7F1B" w14:textId="77777777" w:rsidR="00277723" w:rsidRPr="00040E29" w:rsidRDefault="00277723" w:rsidP="002745DF">
            <w:pPr>
              <w:pStyle w:val="TAL"/>
            </w:pPr>
          </w:p>
        </w:tc>
      </w:tr>
      <w:tr w:rsidR="00277723" w:rsidRPr="00040E29" w14:paraId="57391C20" w14:textId="77777777" w:rsidTr="002745DF">
        <w:tc>
          <w:tcPr>
            <w:tcW w:w="4535" w:type="dxa"/>
          </w:tcPr>
          <w:p w14:paraId="42224B2D" w14:textId="77777777" w:rsidR="00277723" w:rsidRPr="00040E29" w:rsidRDefault="00277723" w:rsidP="002745DF">
            <w:pPr>
              <w:pStyle w:val="TAL"/>
            </w:pPr>
            <w:r w:rsidRPr="00040E29">
              <w:t>}</w:t>
            </w:r>
          </w:p>
        </w:tc>
        <w:tc>
          <w:tcPr>
            <w:tcW w:w="2267" w:type="dxa"/>
          </w:tcPr>
          <w:p w14:paraId="38AAE1C1" w14:textId="77777777" w:rsidR="00277723" w:rsidRPr="00040E29" w:rsidRDefault="00277723" w:rsidP="002745DF">
            <w:pPr>
              <w:pStyle w:val="TAL"/>
            </w:pPr>
          </w:p>
        </w:tc>
        <w:tc>
          <w:tcPr>
            <w:tcW w:w="1700" w:type="dxa"/>
          </w:tcPr>
          <w:p w14:paraId="0EA36BE1" w14:textId="77777777" w:rsidR="00277723" w:rsidRPr="00040E29" w:rsidRDefault="00277723" w:rsidP="002745DF">
            <w:pPr>
              <w:pStyle w:val="TAL"/>
            </w:pPr>
          </w:p>
        </w:tc>
        <w:tc>
          <w:tcPr>
            <w:tcW w:w="1245" w:type="dxa"/>
          </w:tcPr>
          <w:p w14:paraId="2E6E4425" w14:textId="77777777" w:rsidR="00277723" w:rsidRPr="00040E29" w:rsidRDefault="00277723" w:rsidP="002745DF">
            <w:pPr>
              <w:pStyle w:val="TAL"/>
            </w:pPr>
          </w:p>
        </w:tc>
      </w:tr>
    </w:tbl>
    <w:p w14:paraId="44F8EBEA" w14:textId="77777777" w:rsidR="00277723" w:rsidRPr="00040E29" w:rsidRDefault="00277723" w:rsidP="00277723"/>
    <w:p w14:paraId="1C7F4641" w14:textId="77777777" w:rsidR="00277723" w:rsidRPr="00040E29" w:rsidRDefault="00277723" w:rsidP="00277723">
      <w:pPr>
        <w:pStyle w:val="TH"/>
      </w:pPr>
      <w:r w:rsidRPr="00040E29">
        <w:t xml:space="preserve">Table </w:t>
      </w:r>
      <w:r w:rsidRPr="00040E29">
        <w:rPr>
          <w:color w:val="000000"/>
        </w:rPr>
        <w:t>14.2.4.3.3.3.3</w:t>
      </w:r>
      <w:r w:rsidRPr="00040E29">
        <w:t>-8:</w:t>
      </w:r>
      <w:r w:rsidRPr="00040E29">
        <w:rPr>
          <w:i/>
          <w:iCs/>
        </w:rPr>
        <w:t xml:space="preserve"> </w:t>
      </w:r>
      <w:r w:rsidRPr="00040E29">
        <w:rPr>
          <w:i/>
        </w:rPr>
        <w:t xml:space="preserve">CellGroupConfig </w:t>
      </w:r>
      <w:r w:rsidRPr="00040E29">
        <w:t>(</w:t>
      </w:r>
      <w:r w:rsidRPr="00040E29">
        <w:rPr>
          <w:color w:val="000000"/>
        </w:rPr>
        <w:t>Table 14.2.4.3.3.3.3-6</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040E29" w14:paraId="57FDE280" w14:textId="77777777" w:rsidTr="002745DF">
        <w:tc>
          <w:tcPr>
            <w:tcW w:w="9747" w:type="dxa"/>
            <w:gridSpan w:val="4"/>
          </w:tcPr>
          <w:p w14:paraId="59B6E1B6" w14:textId="77777777" w:rsidR="00277723" w:rsidRPr="00040E29" w:rsidRDefault="00277723" w:rsidP="002745DF">
            <w:pPr>
              <w:pStyle w:val="TAH"/>
              <w:jc w:val="left"/>
              <w:rPr>
                <w:b w:val="0"/>
              </w:rPr>
            </w:pPr>
            <w:r w:rsidRPr="00040E29">
              <w:rPr>
                <w:b w:val="0"/>
              </w:rPr>
              <w:t xml:space="preserve">Derivation Path: TS 38.508-1 [4], Table 4.6.3-19 with condition </w:t>
            </w:r>
            <w:proofErr w:type="spellStart"/>
            <w:r w:rsidRPr="00040E29">
              <w:rPr>
                <w:b w:val="0"/>
              </w:rPr>
              <w:t>PCell_change</w:t>
            </w:r>
            <w:proofErr w:type="spellEnd"/>
          </w:p>
        </w:tc>
      </w:tr>
      <w:tr w:rsidR="00277723" w:rsidRPr="00040E29" w14:paraId="12BAC6FA" w14:textId="77777777" w:rsidTr="002745DF">
        <w:tc>
          <w:tcPr>
            <w:tcW w:w="4535" w:type="dxa"/>
          </w:tcPr>
          <w:p w14:paraId="41E72B1B" w14:textId="77777777" w:rsidR="00277723" w:rsidRPr="00040E29" w:rsidRDefault="00277723" w:rsidP="002745DF">
            <w:pPr>
              <w:pStyle w:val="TAH"/>
            </w:pPr>
            <w:r w:rsidRPr="00040E29">
              <w:t>Information Element</w:t>
            </w:r>
          </w:p>
        </w:tc>
        <w:tc>
          <w:tcPr>
            <w:tcW w:w="2267" w:type="dxa"/>
          </w:tcPr>
          <w:p w14:paraId="5C6D8625" w14:textId="77777777" w:rsidR="00277723" w:rsidRPr="00040E29" w:rsidRDefault="00277723" w:rsidP="002745DF">
            <w:pPr>
              <w:pStyle w:val="TAH"/>
            </w:pPr>
            <w:r w:rsidRPr="00040E29">
              <w:t>Value/remark</w:t>
            </w:r>
          </w:p>
        </w:tc>
        <w:tc>
          <w:tcPr>
            <w:tcW w:w="1700" w:type="dxa"/>
          </w:tcPr>
          <w:p w14:paraId="70C02363" w14:textId="77777777" w:rsidR="00277723" w:rsidRPr="00040E29" w:rsidRDefault="00277723" w:rsidP="002745DF">
            <w:pPr>
              <w:pStyle w:val="TAH"/>
            </w:pPr>
            <w:r w:rsidRPr="00040E29">
              <w:t>Comment</w:t>
            </w:r>
          </w:p>
        </w:tc>
        <w:tc>
          <w:tcPr>
            <w:tcW w:w="1245" w:type="dxa"/>
          </w:tcPr>
          <w:p w14:paraId="161A8707" w14:textId="77777777" w:rsidR="00277723" w:rsidRPr="00040E29" w:rsidRDefault="00277723" w:rsidP="002745DF">
            <w:pPr>
              <w:pStyle w:val="TAH"/>
            </w:pPr>
            <w:r w:rsidRPr="00040E29">
              <w:t>Condition</w:t>
            </w:r>
          </w:p>
        </w:tc>
      </w:tr>
      <w:tr w:rsidR="00277723" w:rsidRPr="00040E29" w14:paraId="5E3577AF" w14:textId="77777777" w:rsidTr="002745DF">
        <w:tc>
          <w:tcPr>
            <w:tcW w:w="4535" w:type="dxa"/>
          </w:tcPr>
          <w:p w14:paraId="22701779" w14:textId="77777777" w:rsidR="00277723" w:rsidRPr="00040E29" w:rsidRDefault="00277723" w:rsidP="002745DF">
            <w:pPr>
              <w:pStyle w:val="TAL"/>
            </w:pPr>
            <w:r w:rsidRPr="00040E29">
              <w:t xml:space="preserve">CellGroupConfig ::= </w:t>
            </w:r>
            <w:r w:rsidRPr="00040E29">
              <w:rPr>
                <w:snapToGrid w:val="0"/>
              </w:rPr>
              <w:t xml:space="preserve">SEQUENCE </w:t>
            </w:r>
            <w:r w:rsidRPr="00040E29">
              <w:t>{</w:t>
            </w:r>
          </w:p>
        </w:tc>
        <w:tc>
          <w:tcPr>
            <w:tcW w:w="2267" w:type="dxa"/>
          </w:tcPr>
          <w:p w14:paraId="41414EB4" w14:textId="77777777" w:rsidR="00277723" w:rsidRPr="00040E29" w:rsidRDefault="00277723" w:rsidP="002745DF">
            <w:pPr>
              <w:pStyle w:val="TAL"/>
            </w:pPr>
          </w:p>
        </w:tc>
        <w:tc>
          <w:tcPr>
            <w:tcW w:w="1700" w:type="dxa"/>
          </w:tcPr>
          <w:p w14:paraId="01752FC1" w14:textId="77777777" w:rsidR="00277723" w:rsidRPr="00040E29" w:rsidRDefault="00277723" w:rsidP="002745DF">
            <w:pPr>
              <w:pStyle w:val="TAL"/>
            </w:pPr>
          </w:p>
        </w:tc>
        <w:tc>
          <w:tcPr>
            <w:tcW w:w="1245" w:type="dxa"/>
          </w:tcPr>
          <w:p w14:paraId="07B5A2DC" w14:textId="77777777" w:rsidR="00277723" w:rsidRPr="00040E29" w:rsidRDefault="00277723" w:rsidP="002745DF">
            <w:pPr>
              <w:pStyle w:val="TAL"/>
            </w:pPr>
          </w:p>
        </w:tc>
      </w:tr>
      <w:tr w:rsidR="00277723" w:rsidRPr="00040E29" w14:paraId="6E30D3CC" w14:textId="77777777" w:rsidTr="002745DF">
        <w:tc>
          <w:tcPr>
            <w:tcW w:w="4535" w:type="dxa"/>
          </w:tcPr>
          <w:p w14:paraId="443D6EE5" w14:textId="77777777" w:rsidR="00277723" w:rsidRPr="00040E29" w:rsidRDefault="00277723"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Pr>
          <w:p w14:paraId="03D42229" w14:textId="77777777" w:rsidR="00277723" w:rsidRPr="00040E29" w:rsidRDefault="00277723" w:rsidP="002745DF">
            <w:pPr>
              <w:pStyle w:val="TAL"/>
              <w:rPr>
                <w:lang w:eastAsia="zh-CN"/>
              </w:rPr>
            </w:pPr>
            <w:r w:rsidRPr="00040E29">
              <w:rPr>
                <w:lang w:eastAsia="zh-CN"/>
              </w:rPr>
              <w:t>n+2 entries</w:t>
            </w:r>
          </w:p>
        </w:tc>
        <w:tc>
          <w:tcPr>
            <w:tcW w:w="1700" w:type="dxa"/>
          </w:tcPr>
          <w:p w14:paraId="7C2F1FA3" w14:textId="77777777" w:rsidR="00277723" w:rsidRPr="00040E29" w:rsidRDefault="00277723" w:rsidP="002745DF">
            <w:pPr>
              <w:pStyle w:val="TAL"/>
              <w:rPr>
                <w:lang w:eastAsia="zh-CN"/>
              </w:rPr>
            </w:pPr>
            <w:r w:rsidRPr="00040E29">
              <w:rPr>
                <w:lang w:eastAsia="zh-CN"/>
              </w:rPr>
              <w:t>n is the number of DRBs established before handover</w:t>
            </w:r>
          </w:p>
        </w:tc>
        <w:tc>
          <w:tcPr>
            <w:tcW w:w="1245" w:type="dxa"/>
          </w:tcPr>
          <w:p w14:paraId="36DD9884" w14:textId="77777777" w:rsidR="00277723" w:rsidRPr="00040E29" w:rsidRDefault="00277723" w:rsidP="002745DF">
            <w:pPr>
              <w:pStyle w:val="TAL"/>
              <w:rPr>
                <w:lang w:eastAsia="zh-CN"/>
              </w:rPr>
            </w:pPr>
          </w:p>
        </w:tc>
      </w:tr>
      <w:tr w:rsidR="00277723" w:rsidRPr="00040E29" w14:paraId="3A2461D4" w14:textId="77777777" w:rsidTr="002745DF">
        <w:tc>
          <w:tcPr>
            <w:tcW w:w="4535" w:type="dxa"/>
          </w:tcPr>
          <w:p w14:paraId="623A1CC3" w14:textId="77777777" w:rsidR="00277723" w:rsidRPr="00040E29" w:rsidRDefault="00277723" w:rsidP="002745DF">
            <w:pPr>
              <w:pStyle w:val="TAL"/>
            </w:pPr>
            <w:r w:rsidRPr="00040E29">
              <w:t xml:space="preserve">    RLC-</w:t>
            </w:r>
            <w:proofErr w:type="spellStart"/>
            <w:r w:rsidRPr="00040E29">
              <w:t>BearerConfig</w:t>
            </w:r>
            <w:proofErr w:type="spellEnd"/>
            <w:r w:rsidRPr="00040E29">
              <w:t>[1]</w:t>
            </w:r>
          </w:p>
        </w:tc>
        <w:tc>
          <w:tcPr>
            <w:tcW w:w="2267" w:type="dxa"/>
          </w:tcPr>
          <w:p w14:paraId="6A6E5528"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1 and Re-</w:t>
            </w:r>
            <w:proofErr w:type="spellStart"/>
            <w:r w:rsidRPr="00040E29">
              <w:t>establish_RLC</w:t>
            </w:r>
            <w:proofErr w:type="spellEnd"/>
          </w:p>
        </w:tc>
        <w:tc>
          <w:tcPr>
            <w:tcW w:w="1700" w:type="dxa"/>
          </w:tcPr>
          <w:p w14:paraId="25C5C416" w14:textId="77777777" w:rsidR="00277723" w:rsidRPr="00040E29" w:rsidRDefault="00277723" w:rsidP="002745DF">
            <w:pPr>
              <w:pStyle w:val="TAL"/>
              <w:rPr>
                <w:lang w:eastAsia="zh-CN"/>
              </w:rPr>
            </w:pPr>
            <w:r w:rsidRPr="00040E29">
              <w:rPr>
                <w:lang w:eastAsia="zh-CN"/>
              </w:rPr>
              <w:t>entry 1</w:t>
            </w:r>
          </w:p>
        </w:tc>
        <w:tc>
          <w:tcPr>
            <w:tcW w:w="1245" w:type="dxa"/>
          </w:tcPr>
          <w:p w14:paraId="2F0050B1" w14:textId="77777777" w:rsidR="00277723" w:rsidRPr="00040E29" w:rsidRDefault="00277723" w:rsidP="002745DF">
            <w:pPr>
              <w:pStyle w:val="TAL"/>
              <w:rPr>
                <w:lang w:eastAsia="zh-CN"/>
              </w:rPr>
            </w:pPr>
          </w:p>
        </w:tc>
      </w:tr>
      <w:tr w:rsidR="00277723" w:rsidRPr="00040E29" w14:paraId="4BA12B13" w14:textId="77777777" w:rsidTr="002745DF">
        <w:tc>
          <w:tcPr>
            <w:tcW w:w="4535" w:type="dxa"/>
          </w:tcPr>
          <w:p w14:paraId="20C9DF74" w14:textId="77777777" w:rsidR="00277723" w:rsidRPr="00040E29" w:rsidRDefault="00277723" w:rsidP="002745DF">
            <w:pPr>
              <w:pStyle w:val="TAL"/>
            </w:pPr>
            <w:r w:rsidRPr="00040E29">
              <w:t xml:space="preserve">    RLC-</w:t>
            </w:r>
            <w:proofErr w:type="spellStart"/>
            <w:r w:rsidRPr="00040E29">
              <w:t>BearerConfig</w:t>
            </w:r>
            <w:proofErr w:type="spellEnd"/>
            <w:r w:rsidRPr="00040E29">
              <w:t>[2]</w:t>
            </w:r>
          </w:p>
        </w:tc>
        <w:tc>
          <w:tcPr>
            <w:tcW w:w="2267" w:type="dxa"/>
          </w:tcPr>
          <w:p w14:paraId="7B8E2C05"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SRB2 and Re-</w:t>
            </w:r>
            <w:proofErr w:type="spellStart"/>
            <w:r w:rsidRPr="00040E29">
              <w:t>establish_RLC</w:t>
            </w:r>
            <w:proofErr w:type="spellEnd"/>
          </w:p>
        </w:tc>
        <w:tc>
          <w:tcPr>
            <w:tcW w:w="1700" w:type="dxa"/>
          </w:tcPr>
          <w:p w14:paraId="183BB594" w14:textId="77777777" w:rsidR="00277723" w:rsidRPr="00040E29" w:rsidRDefault="00277723" w:rsidP="002745DF">
            <w:pPr>
              <w:pStyle w:val="TAL"/>
              <w:rPr>
                <w:lang w:eastAsia="zh-CN"/>
              </w:rPr>
            </w:pPr>
            <w:r w:rsidRPr="00040E29">
              <w:rPr>
                <w:lang w:eastAsia="zh-CN"/>
              </w:rPr>
              <w:t>entry 2</w:t>
            </w:r>
          </w:p>
        </w:tc>
        <w:tc>
          <w:tcPr>
            <w:tcW w:w="1245" w:type="dxa"/>
          </w:tcPr>
          <w:p w14:paraId="45B1A8AF" w14:textId="77777777" w:rsidR="00277723" w:rsidRPr="00040E29" w:rsidRDefault="00277723" w:rsidP="002745DF">
            <w:pPr>
              <w:pStyle w:val="TAL"/>
              <w:rPr>
                <w:lang w:eastAsia="zh-CN"/>
              </w:rPr>
            </w:pPr>
          </w:p>
        </w:tc>
      </w:tr>
      <w:tr w:rsidR="00277723" w:rsidRPr="00040E29" w14:paraId="5AE499DF" w14:textId="77777777" w:rsidTr="002745DF">
        <w:tc>
          <w:tcPr>
            <w:tcW w:w="4535" w:type="dxa"/>
          </w:tcPr>
          <w:p w14:paraId="00FE4828" w14:textId="77777777" w:rsidR="00277723" w:rsidRPr="00040E29" w:rsidRDefault="00277723" w:rsidP="002745DF">
            <w:pPr>
              <w:pStyle w:val="TAL"/>
            </w:pPr>
            <w:r w:rsidRPr="00040E29">
              <w:t xml:space="preserve">    RLC-</w:t>
            </w:r>
            <w:proofErr w:type="spellStart"/>
            <w:r w:rsidRPr="00040E29">
              <w:t>BearerConfig</w:t>
            </w:r>
            <w:proofErr w:type="spellEnd"/>
            <w:r w:rsidRPr="00040E29">
              <w:t>[k+2, k=1..n]</w:t>
            </w:r>
          </w:p>
        </w:tc>
        <w:tc>
          <w:tcPr>
            <w:tcW w:w="2267" w:type="dxa"/>
          </w:tcPr>
          <w:p w14:paraId="3622C840" w14:textId="77777777" w:rsidR="00277723" w:rsidRPr="00040E29" w:rsidRDefault="00277723" w:rsidP="002745DF">
            <w:pPr>
              <w:pStyle w:val="TAL"/>
              <w:rPr>
                <w:lang w:eastAsia="zh-CN"/>
              </w:rPr>
            </w:pPr>
            <w:r w:rsidRPr="00040E29">
              <w:t>RLC-</w:t>
            </w:r>
            <w:proofErr w:type="spellStart"/>
            <w:r w:rsidRPr="00040E29">
              <w:t>BearerConfig</w:t>
            </w:r>
            <w:proofErr w:type="spellEnd"/>
            <w:r w:rsidRPr="00040E29">
              <w:t xml:space="preserve"> with condition </w:t>
            </w:r>
            <w:proofErr w:type="spellStart"/>
            <w:r w:rsidRPr="00040E29">
              <w:t>DRBk</w:t>
            </w:r>
            <w:proofErr w:type="spellEnd"/>
            <w:r w:rsidRPr="00040E29">
              <w:t xml:space="preserve"> and Re-</w:t>
            </w:r>
            <w:proofErr w:type="spellStart"/>
            <w:r w:rsidRPr="00040E29">
              <w:t>establish_RLC</w:t>
            </w:r>
            <w:proofErr w:type="spellEnd"/>
          </w:p>
        </w:tc>
        <w:tc>
          <w:tcPr>
            <w:tcW w:w="1700" w:type="dxa"/>
          </w:tcPr>
          <w:p w14:paraId="6F690F0C" w14:textId="77777777" w:rsidR="00277723" w:rsidRPr="00040E29" w:rsidRDefault="00277723" w:rsidP="002745DF">
            <w:pPr>
              <w:pStyle w:val="TAL"/>
              <w:rPr>
                <w:lang w:eastAsia="zh-CN"/>
              </w:rPr>
            </w:pPr>
            <w:r w:rsidRPr="00040E29">
              <w:rPr>
                <w:lang w:eastAsia="zh-CN"/>
              </w:rPr>
              <w:t xml:space="preserve">entry </w:t>
            </w:r>
            <w:r w:rsidRPr="00040E29">
              <w:t>[k+2, k=1..n]</w:t>
            </w:r>
          </w:p>
        </w:tc>
        <w:tc>
          <w:tcPr>
            <w:tcW w:w="1245" w:type="dxa"/>
          </w:tcPr>
          <w:p w14:paraId="2C7335D3" w14:textId="77777777" w:rsidR="00277723" w:rsidRPr="00040E29" w:rsidRDefault="00277723" w:rsidP="002745DF">
            <w:pPr>
              <w:pStyle w:val="TAL"/>
              <w:rPr>
                <w:lang w:eastAsia="zh-CN"/>
              </w:rPr>
            </w:pPr>
          </w:p>
        </w:tc>
      </w:tr>
      <w:tr w:rsidR="00277723" w:rsidRPr="00040E29" w14:paraId="3465EC23" w14:textId="77777777" w:rsidTr="002745DF">
        <w:tc>
          <w:tcPr>
            <w:tcW w:w="4535" w:type="dxa"/>
          </w:tcPr>
          <w:p w14:paraId="0EEFDF06" w14:textId="77777777" w:rsidR="00277723" w:rsidRPr="00040E29" w:rsidRDefault="00277723" w:rsidP="002745DF">
            <w:pPr>
              <w:pStyle w:val="TAL"/>
            </w:pPr>
            <w:r w:rsidRPr="00040E29">
              <w:t xml:space="preserve">  </w:t>
            </w:r>
            <w:r w:rsidRPr="00040E29">
              <w:rPr>
                <w:lang w:eastAsia="zh-CN"/>
              </w:rPr>
              <w:t>}</w:t>
            </w:r>
          </w:p>
        </w:tc>
        <w:tc>
          <w:tcPr>
            <w:tcW w:w="2267" w:type="dxa"/>
          </w:tcPr>
          <w:p w14:paraId="234BA8F2" w14:textId="77777777" w:rsidR="00277723" w:rsidRPr="00040E29" w:rsidRDefault="00277723" w:rsidP="002745DF">
            <w:pPr>
              <w:pStyle w:val="TAL"/>
              <w:rPr>
                <w:lang w:eastAsia="zh-CN"/>
              </w:rPr>
            </w:pPr>
          </w:p>
        </w:tc>
        <w:tc>
          <w:tcPr>
            <w:tcW w:w="1700" w:type="dxa"/>
          </w:tcPr>
          <w:p w14:paraId="289D157F" w14:textId="77777777" w:rsidR="00277723" w:rsidRPr="00040E29" w:rsidRDefault="00277723" w:rsidP="002745DF">
            <w:pPr>
              <w:pStyle w:val="TAL"/>
              <w:rPr>
                <w:lang w:eastAsia="zh-CN"/>
              </w:rPr>
            </w:pPr>
          </w:p>
        </w:tc>
        <w:tc>
          <w:tcPr>
            <w:tcW w:w="1245" w:type="dxa"/>
          </w:tcPr>
          <w:p w14:paraId="2D4E6ADA" w14:textId="77777777" w:rsidR="00277723" w:rsidRPr="00040E29" w:rsidRDefault="00277723" w:rsidP="002745DF">
            <w:pPr>
              <w:pStyle w:val="TAL"/>
              <w:rPr>
                <w:lang w:eastAsia="zh-CN"/>
              </w:rPr>
            </w:pPr>
          </w:p>
        </w:tc>
      </w:tr>
      <w:tr w:rsidR="00277723" w:rsidRPr="00040E29" w14:paraId="56B140EC" w14:textId="77777777" w:rsidTr="002745DF">
        <w:tc>
          <w:tcPr>
            <w:tcW w:w="4535" w:type="dxa"/>
          </w:tcPr>
          <w:p w14:paraId="4520C45F" w14:textId="77777777" w:rsidR="00277723" w:rsidRPr="00040E29" w:rsidRDefault="00277723" w:rsidP="002745DF">
            <w:pPr>
              <w:pStyle w:val="TAL"/>
            </w:pPr>
            <w:r w:rsidRPr="00040E29">
              <w:t>}</w:t>
            </w:r>
          </w:p>
        </w:tc>
        <w:tc>
          <w:tcPr>
            <w:tcW w:w="2267" w:type="dxa"/>
          </w:tcPr>
          <w:p w14:paraId="151A3932" w14:textId="77777777" w:rsidR="00277723" w:rsidRPr="00040E29" w:rsidRDefault="00277723" w:rsidP="002745DF">
            <w:pPr>
              <w:pStyle w:val="TAL"/>
            </w:pPr>
          </w:p>
        </w:tc>
        <w:tc>
          <w:tcPr>
            <w:tcW w:w="1700" w:type="dxa"/>
          </w:tcPr>
          <w:p w14:paraId="2A10EDFC" w14:textId="77777777" w:rsidR="00277723" w:rsidRPr="00040E29" w:rsidRDefault="00277723" w:rsidP="002745DF">
            <w:pPr>
              <w:pStyle w:val="TAL"/>
            </w:pPr>
          </w:p>
        </w:tc>
        <w:tc>
          <w:tcPr>
            <w:tcW w:w="1245" w:type="dxa"/>
          </w:tcPr>
          <w:p w14:paraId="6686A693" w14:textId="77777777" w:rsidR="00277723" w:rsidRPr="00040E29" w:rsidRDefault="00277723" w:rsidP="002745DF">
            <w:pPr>
              <w:pStyle w:val="TAL"/>
            </w:pPr>
          </w:p>
        </w:tc>
      </w:tr>
    </w:tbl>
    <w:p w14:paraId="691490AC" w14:textId="77777777" w:rsidR="00277723" w:rsidRPr="00040E29" w:rsidRDefault="00277723" w:rsidP="00277723"/>
    <w:p w14:paraId="54FF08C0" w14:textId="77777777" w:rsidR="00277723" w:rsidRPr="00040E29" w:rsidRDefault="00277723" w:rsidP="00277723">
      <w:pPr>
        <w:pStyle w:val="TH"/>
      </w:pPr>
      <w:r w:rsidRPr="00040E29">
        <w:rPr>
          <w:color w:val="000000"/>
        </w:rPr>
        <w:t>Table 14.2.4.3.3.3.3-9</w:t>
      </w:r>
      <w:r w:rsidRPr="00040E29">
        <w:t>:</w:t>
      </w:r>
      <w:r w:rsidRPr="00040E29">
        <w:rPr>
          <w:i/>
          <w:iCs/>
        </w:rPr>
        <w:t xml:space="preserve"> RRCReconfiguration</w:t>
      </w:r>
      <w:r w:rsidRPr="00040E29">
        <w:t xml:space="preserve"> (step 8,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24045D66" w14:textId="77777777" w:rsidTr="002745DF">
        <w:tc>
          <w:tcPr>
            <w:tcW w:w="9738" w:type="dxa"/>
            <w:gridSpan w:val="4"/>
          </w:tcPr>
          <w:p w14:paraId="56FF87AA" w14:textId="77777777" w:rsidR="00277723" w:rsidRPr="00040E29" w:rsidRDefault="00277723" w:rsidP="002745DF">
            <w:pPr>
              <w:pStyle w:val="TAL"/>
            </w:pPr>
            <w:r w:rsidRPr="00040E29">
              <w:t xml:space="preserve">Derivation Path: TS 38.508-1 [4] Table 4.8.1-1A with condition </w:t>
            </w:r>
            <w:proofErr w:type="spellStart"/>
            <w:r w:rsidRPr="00040E29">
              <w:t>RBConfig_KeyChange</w:t>
            </w:r>
            <w:proofErr w:type="spellEnd"/>
          </w:p>
        </w:tc>
      </w:tr>
      <w:tr w:rsidR="00277723" w:rsidRPr="00040E29" w14:paraId="0979B626" w14:textId="77777777" w:rsidTr="002745DF">
        <w:tblPrEx>
          <w:tblCellMar>
            <w:left w:w="108" w:type="dxa"/>
            <w:right w:w="108" w:type="dxa"/>
          </w:tblCellMar>
        </w:tblPrEx>
        <w:tc>
          <w:tcPr>
            <w:tcW w:w="4535" w:type="dxa"/>
          </w:tcPr>
          <w:p w14:paraId="567FE752" w14:textId="77777777" w:rsidR="00277723" w:rsidRPr="00040E29" w:rsidRDefault="00277723" w:rsidP="002745DF">
            <w:pPr>
              <w:pStyle w:val="TAH"/>
            </w:pPr>
            <w:r w:rsidRPr="00040E29">
              <w:t>Information Element</w:t>
            </w:r>
          </w:p>
        </w:tc>
        <w:tc>
          <w:tcPr>
            <w:tcW w:w="2267" w:type="dxa"/>
          </w:tcPr>
          <w:p w14:paraId="03DA29C2" w14:textId="77777777" w:rsidR="00277723" w:rsidRPr="00040E29" w:rsidRDefault="00277723" w:rsidP="002745DF">
            <w:pPr>
              <w:pStyle w:val="TAH"/>
            </w:pPr>
            <w:r w:rsidRPr="00040E29">
              <w:t>Value/remark</w:t>
            </w:r>
          </w:p>
        </w:tc>
        <w:tc>
          <w:tcPr>
            <w:tcW w:w="1700" w:type="dxa"/>
          </w:tcPr>
          <w:p w14:paraId="63809958" w14:textId="77777777" w:rsidR="00277723" w:rsidRPr="00040E29" w:rsidRDefault="00277723" w:rsidP="002745DF">
            <w:pPr>
              <w:pStyle w:val="TAH"/>
            </w:pPr>
            <w:r w:rsidRPr="00040E29">
              <w:t>Comment</w:t>
            </w:r>
          </w:p>
        </w:tc>
        <w:tc>
          <w:tcPr>
            <w:tcW w:w="1245" w:type="dxa"/>
          </w:tcPr>
          <w:p w14:paraId="5787A2B4" w14:textId="77777777" w:rsidR="00277723" w:rsidRPr="00040E29" w:rsidRDefault="00277723" w:rsidP="002745DF">
            <w:pPr>
              <w:pStyle w:val="TAH"/>
            </w:pPr>
            <w:r w:rsidRPr="00040E29">
              <w:t>Condition</w:t>
            </w:r>
          </w:p>
        </w:tc>
      </w:tr>
      <w:tr w:rsidR="00277723" w:rsidRPr="00040E29" w14:paraId="5EDBC27E" w14:textId="77777777" w:rsidTr="002745DF">
        <w:tblPrEx>
          <w:tblCellMar>
            <w:left w:w="108" w:type="dxa"/>
            <w:right w:w="108" w:type="dxa"/>
          </w:tblCellMar>
        </w:tblPrEx>
        <w:tc>
          <w:tcPr>
            <w:tcW w:w="4535" w:type="dxa"/>
          </w:tcPr>
          <w:p w14:paraId="1D4D92B8" w14:textId="77777777" w:rsidR="00277723" w:rsidRPr="00040E29" w:rsidRDefault="00277723" w:rsidP="002745DF">
            <w:pPr>
              <w:pStyle w:val="TAL"/>
            </w:pPr>
            <w:r w:rsidRPr="00040E29">
              <w:t>RRCReconfiguration ::= SEQUENCE {</w:t>
            </w:r>
          </w:p>
        </w:tc>
        <w:tc>
          <w:tcPr>
            <w:tcW w:w="2267" w:type="dxa"/>
          </w:tcPr>
          <w:p w14:paraId="44025830" w14:textId="77777777" w:rsidR="00277723" w:rsidRPr="00040E29" w:rsidRDefault="00277723" w:rsidP="002745DF">
            <w:pPr>
              <w:pStyle w:val="TAL"/>
            </w:pPr>
          </w:p>
        </w:tc>
        <w:tc>
          <w:tcPr>
            <w:tcW w:w="1700" w:type="dxa"/>
          </w:tcPr>
          <w:p w14:paraId="28FDFDE2" w14:textId="77777777" w:rsidR="00277723" w:rsidRPr="00040E29" w:rsidRDefault="00277723" w:rsidP="002745DF">
            <w:pPr>
              <w:pStyle w:val="TAL"/>
            </w:pPr>
          </w:p>
        </w:tc>
        <w:tc>
          <w:tcPr>
            <w:tcW w:w="1245" w:type="dxa"/>
          </w:tcPr>
          <w:p w14:paraId="330195C7" w14:textId="77777777" w:rsidR="00277723" w:rsidRPr="00040E29" w:rsidRDefault="00277723" w:rsidP="002745DF">
            <w:pPr>
              <w:pStyle w:val="TAL"/>
            </w:pPr>
          </w:p>
        </w:tc>
      </w:tr>
      <w:tr w:rsidR="00277723" w:rsidRPr="00040E29" w14:paraId="7FE0B8C3" w14:textId="77777777" w:rsidTr="002745DF">
        <w:tblPrEx>
          <w:tblCellMar>
            <w:left w:w="108" w:type="dxa"/>
            <w:right w:w="108" w:type="dxa"/>
          </w:tblCellMar>
        </w:tblPrEx>
        <w:tc>
          <w:tcPr>
            <w:tcW w:w="4535" w:type="dxa"/>
          </w:tcPr>
          <w:p w14:paraId="2FC13564"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2229FA19" w14:textId="77777777" w:rsidR="00277723" w:rsidRPr="00040E29" w:rsidRDefault="00277723" w:rsidP="002745DF">
            <w:pPr>
              <w:pStyle w:val="TAL"/>
            </w:pPr>
          </w:p>
        </w:tc>
        <w:tc>
          <w:tcPr>
            <w:tcW w:w="1700" w:type="dxa"/>
          </w:tcPr>
          <w:p w14:paraId="3F6C5079" w14:textId="77777777" w:rsidR="00277723" w:rsidRPr="00040E29" w:rsidRDefault="00277723" w:rsidP="002745DF">
            <w:pPr>
              <w:pStyle w:val="TAL"/>
            </w:pPr>
          </w:p>
        </w:tc>
        <w:tc>
          <w:tcPr>
            <w:tcW w:w="1245" w:type="dxa"/>
          </w:tcPr>
          <w:p w14:paraId="3957FF0F" w14:textId="77777777" w:rsidR="00277723" w:rsidRPr="00040E29" w:rsidRDefault="00277723" w:rsidP="002745DF">
            <w:pPr>
              <w:pStyle w:val="TAL"/>
            </w:pPr>
          </w:p>
        </w:tc>
      </w:tr>
      <w:tr w:rsidR="00277723" w:rsidRPr="00040E29" w14:paraId="35C90F27" w14:textId="77777777" w:rsidTr="002745DF">
        <w:tblPrEx>
          <w:tblCellMar>
            <w:left w:w="108" w:type="dxa"/>
            <w:right w:w="108" w:type="dxa"/>
          </w:tblCellMar>
        </w:tblPrEx>
        <w:tc>
          <w:tcPr>
            <w:tcW w:w="4535" w:type="dxa"/>
            <w:tcBorders>
              <w:bottom w:val="single" w:sz="4" w:space="0" w:color="auto"/>
            </w:tcBorders>
          </w:tcPr>
          <w:p w14:paraId="6B1D1AA1"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6939430" w14:textId="77777777" w:rsidR="00277723" w:rsidRPr="00040E29" w:rsidRDefault="00277723" w:rsidP="002745DF">
            <w:pPr>
              <w:pStyle w:val="TAL"/>
            </w:pPr>
          </w:p>
        </w:tc>
        <w:tc>
          <w:tcPr>
            <w:tcW w:w="1700" w:type="dxa"/>
          </w:tcPr>
          <w:p w14:paraId="76A8DF75" w14:textId="77777777" w:rsidR="00277723" w:rsidRPr="00040E29" w:rsidRDefault="00277723" w:rsidP="002745DF">
            <w:pPr>
              <w:pStyle w:val="TAL"/>
            </w:pPr>
          </w:p>
        </w:tc>
        <w:tc>
          <w:tcPr>
            <w:tcW w:w="1245" w:type="dxa"/>
          </w:tcPr>
          <w:p w14:paraId="47918C88" w14:textId="77777777" w:rsidR="00277723" w:rsidRPr="00040E29" w:rsidRDefault="00277723" w:rsidP="002745DF">
            <w:pPr>
              <w:pStyle w:val="TAL"/>
            </w:pPr>
          </w:p>
        </w:tc>
      </w:tr>
      <w:tr w:rsidR="00277723" w:rsidRPr="00040E29" w14:paraId="048CEE54" w14:textId="77777777" w:rsidTr="002745DF">
        <w:tblPrEx>
          <w:tblCellMar>
            <w:left w:w="108" w:type="dxa"/>
            <w:right w:w="108" w:type="dxa"/>
          </w:tblCellMar>
        </w:tblPrEx>
        <w:tc>
          <w:tcPr>
            <w:tcW w:w="4535" w:type="dxa"/>
            <w:tcBorders>
              <w:bottom w:val="single" w:sz="4" w:space="0" w:color="auto"/>
            </w:tcBorders>
          </w:tcPr>
          <w:p w14:paraId="7D572B86" w14:textId="77777777" w:rsidR="00277723" w:rsidRPr="00040E29" w:rsidRDefault="00277723" w:rsidP="002745DF">
            <w:pPr>
              <w:pStyle w:val="TAL"/>
            </w:pPr>
            <w:r w:rsidRPr="00040E29">
              <w:t xml:space="preserve">      radioBearerConfig</w:t>
            </w:r>
          </w:p>
        </w:tc>
        <w:tc>
          <w:tcPr>
            <w:tcW w:w="2267" w:type="dxa"/>
          </w:tcPr>
          <w:p w14:paraId="142DA426" w14:textId="77777777" w:rsidR="00277723" w:rsidRPr="00040E29" w:rsidRDefault="00277723" w:rsidP="002745DF">
            <w:pPr>
              <w:pStyle w:val="TAL"/>
            </w:pPr>
            <w:r w:rsidRPr="00040E29">
              <w:t>RadioBearerConfig</w:t>
            </w:r>
          </w:p>
        </w:tc>
        <w:tc>
          <w:tcPr>
            <w:tcW w:w="1700" w:type="dxa"/>
          </w:tcPr>
          <w:p w14:paraId="35FF1202" w14:textId="77777777" w:rsidR="00277723" w:rsidRPr="00040E29" w:rsidRDefault="00277723" w:rsidP="002745DF">
            <w:pPr>
              <w:pStyle w:val="TAL"/>
            </w:pPr>
            <w:r w:rsidRPr="00040E29">
              <w:rPr>
                <w:color w:val="000000"/>
              </w:rPr>
              <w:t xml:space="preserve">Table </w:t>
            </w:r>
            <w:r w:rsidRPr="00040E29">
              <w:t>14.2.4.3.3.3.3-10</w:t>
            </w:r>
          </w:p>
        </w:tc>
        <w:tc>
          <w:tcPr>
            <w:tcW w:w="1245" w:type="dxa"/>
          </w:tcPr>
          <w:p w14:paraId="1562A627" w14:textId="77777777" w:rsidR="00277723" w:rsidRPr="00040E29" w:rsidRDefault="00277723" w:rsidP="002745DF">
            <w:pPr>
              <w:pStyle w:val="TAL"/>
            </w:pPr>
          </w:p>
        </w:tc>
      </w:tr>
      <w:tr w:rsidR="00277723" w:rsidRPr="00040E29" w14:paraId="64FCC0EF" w14:textId="77777777" w:rsidTr="002745DF">
        <w:tblPrEx>
          <w:tblCellMar>
            <w:left w:w="108" w:type="dxa"/>
            <w:right w:w="108" w:type="dxa"/>
          </w:tblCellMar>
        </w:tblPrEx>
        <w:tc>
          <w:tcPr>
            <w:tcW w:w="4535" w:type="dxa"/>
            <w:tcBorders>
              <w:top w:val="single" w:sz="4" w:space="0" w:color="auto"/>
              <w:bottom w:val="single" w:sz="4" w:space="0" w:color="auto"/>
            </w:tcBorders>
          </w:tcPr>
          <w:p w14:paraId="2D9FBCEC"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41F6A3F" w14:textId="77777777" w:rsidR="00277723" w:rsidRPr="00040E29" w:rsidRDefault="00277723" w:rsidP="002745DF">
            <w:pPr>
              <w:pStyle w:val="TAL"/>
            </w:pPr>
          </w:p>
        </w:tc>
        <w:tc>
          <w:tcPr>
            <w:tcW w:w="1700" w:type="dxa"/>
          </w:tcPr>
          <w:p w14:paraId="243BDBCA" w14:textId="77777777" w:rsidR="00277723" w:rsidRPr="00040E29" w:rsidRDefault="00277723" w:rsidP="002745DF">
            <w:pPr>
              <w:pStyle w:val="TAL"/>
            </w:pPr>
          </w:p>
        </w:tc>
        <w:tc>
          <w:tcPr>
            <w:tcW w:w="1245" w:type="dxa"/>
          </w:tcPr>
          <w:p w14:paraId="276B9340" w14:textId="77777777" w:rsidR="00277723" w:rsidRPr="00040E29" w:rsidRDefault="00277723" w:rsidP="002745DF">
            <w:pPr>
              <w:pStyle w:val="TAL"/>
            </w:pPr>
          </w:p>
        </w:tc>
      </w:tr>
      <w:tr w:rsidR="00277723" w:rsidRPr="00040E29" w14:paraId="5D542435" w14:textId="77777777" w:rsidTr="002745DF">
        <w:tblPrEx>
          <w:tblCellMar>
            <w:left w:w="108" w:type="dxa"/>
            <w:right w:w="108" w:type="dxa"/>
          </w:tblCellMar>
        </w:tblPrEx>
        <w:tc>
          <w:tcPr>
            <w:tcW w:w="4535" w:type="dxa"/>
            <w:tcBorders>
              <w:top w:val="single" w:sz="4" w:space="0" w:color="auto"/>
              <w:bottom w:val="single" w:sz="4" w:space="0" w:color="auto"/>
            </w:tcBorders>
          </w:tcPr>
          <w:p w14:paraId="4F8283FD" w14:textId="77777777" w:rsidR="00277723" w:rsidRPr="00040E29" w:rsidRDefault="00277723" w:rsidP="002745DF">
            <w:pPr>
              <w:pStyle w:val="TAL"/>
            </w:pPr>
            <w:r w:rsidRPr="00040E29">
              <w:t xml:space="preserve">        masterCellGroup</w:t>
            </w:r>
          </w:p>
        </w:tc>
        <w:tc>
          <w:tcPr>
            <w:tcW w:w="2267" w:type="dxa"/>
          </w:tcPr>
          <w:p w14:paraId="5D0E61B7" w14:textId="77777777" w:rsidR="00277723" w:rsidRPr="00040E29" w:rsidRDefault="00277723" w:rsidP="002745DF">
            <w:pPr>
              <w:pStyle w:val="TAL"/>
            </w:pPr>
            <w:r w:rsidRPr="00040E29">
              <w:t xml:space="preserve">CellGroupConfig </w:t>
            </w:r>
          </w:p>
        </w:tc>
        <w:tc>
          <w:tcPr>
            <w:tcW w:w="1700" w:type="dxa"/>
          </w:tcPr>
          <w:p w14:paraId="0BC79D66" w14:textId="77777777" w:rsidR="00277723" w:rsidRPr="00040E29" w:rsidRDefault="00277723" w:rsidP="002745DF">
            <w:pPr>
              <w:pStyle w:val="TAL"/>
              <w:rPr>
                <w:lang w:eastAsia="zh-CN"/>
              </w:rPr>
            </w:pPr>
            <w:r w:rsidRPr="00040E29">
              <w:t>Table 14.2.4.3.3.3.3-11</w:t>
            </w:r>
          </w:p>
        </w:tc>
        <w:tc>
          <w:tcPr>
            <w:tcW w:w="1245" w:type="dxa"/>
          </w:tcPr>
          <w:p w14:paraId="03EE0576" w14:textId="77777777" w:rsidR="00277723" w:rsidRPr="00040E29" w:rsidRDefault="00277723" w:rsidP="002745DF">
            <w:pPr>
              <w:pStyle w:val="TAL"/>
            </w:pPr>
          </w:p>
        </w:tc>
      </w:tr>
      <w:tr w:rsidR="00277723" w:rsidRPr="00040E29" w14:paraId="2569BC44" w14:textId="77777777" w:rsidTr="002745DF">
        <w:tblPrEx>
          <w:tblCellMar>
            <w:left w:w="108" w:type="dxa"/>
            <w:right w:w="108" w:type="dxa"/>
          </w:tblCellMar>
        </w:tblPrEx>
        <w:tc>
          <w:tcPr>
            <w:tcW w:w="4535" w:type="dxa"/>
            <w:tcBorders>
              <w:top w:val="nil"/>
              <w:bottom w:val="single" w:sz="4" w:space="0" w:color="auto"/>
            </w:tcBorders>
          </w:tcPr>
          <w:p w14:paraId="7FFDE2C3" w14:textId="77777777" w:rsidR="00277723" w:rsidRPr="00040E29" w:rsidRDefault="00277723" w:rsidP="002745DF">
            <w:pPr>
              <w:pStyle w:val="TAL"/>
            </w:pPr>
            <w:r w:rsidRPr="00040E29">
              <w:t xml:space="preserve">      }</w:t>
            </w:r>
          </w:p>
        </w:tc>
        <w:tc>
          <w:tcPr>
            <w:tcW w:w="2267" w:type="dxa"/>
          </w:tcPr>
          <w:p w14:paraId="49F1470E" w14:textId="77777777" w:rsidR="00277723" w:rsidRPr="00040E29" w:rsidRDefault="00277723" w:rsidP="002745DF">
            <w:pPr>
              <w:pStyle w:val="TAL"/>
            </w:pPr>
          </w:p>
        </w:tc>
        <w:tc>
          <w:tcPr>
            <w:tcW w:w="1700" w:type="dxa"/>
          </w:tcPr>
          <w:p w14:paraId="483FB36F" w14:textId="77777777" w:rsidR="00277723" w:rsidRPr="00040E29" w:rsidRDefault="00277723" w:rsidP="002745DF">
            <w:pPr>
              <w:pStyle w:val="TAL"/>
            </w:pPr>
          </w:p>
        </w:tc>
        <w:tc>
          <w:tcPr>
            <w:tcW w:w="1245" w:type="dxa"/>
          </w:tcPr>
          <w:p w14:paraId="4ED390E0" w14:textId="77777777" w:rsidR="00277723" w:rsidRPr="00040E29" w:rsidRDefault="00277723" w:rsidP="002745DF">
            <w:pPr>
              <w:pStyle w:val="TAL"/>
            </w:pPr>
          </w:p>
        </w:tc>
      </w:tr>
      <w:tr w:rsidR="00277723" w:rsidRPr="00040E29" w14:paraId="51B4539D" w14:textId="77777777" w:rsidTr="002745DF">
        <w:tblPrEx>
          <w:tblCellMar>
            <w:left w:w="108" w:type="dxa"/>
            <w:right w:w="108" w:type="dxa"/>
          </w:tblCellMar>
        </w:tblPrEx>
        <w:tc>
          <w:tcPr>
            <w:tcW w:w="4535" w:type="dxa"/>
            <w:tcBorders>
              <w:bottom w:val="single" w:sz="4" w:space="0" w:color="auto"/>
            </w:tcBorders>
          </w:tcPr>
          <w:p w14:paraId="64683CD7" w14:textId="77777777" w:rsidR="00277723" w:rsidRPr="00040E29" w:rsidRDefault="00277723" w:rsidP="002745DF">
            <w:pPr>
              <w:pStyle w:val="TAL"/>
            </w:pPr>
            <w:r w:rsidRPr="00040E29">
              <w:t xml:space="preserve">    }</w:t>
            </w:r>
          </w:p>
        </w:tc>
        <w:tc>
          <w:tcPr>
            <w:tcW w:w="2267" w:type="dxa"/>
          </w:tcPr>
          <w:p w14:paraId="0DF2F088" w14:textId="77777777" w:rsidR="00277723" w:rsidRPr="00040E29" w:rsidRDefault="00277723" w:rsidP="002745DF">
            <w:pPr>
              <w:pStyle w:val="TAL"/>
            </w:pPr>
          </w:p>
        </w:tc>
        <w:tc>
          <w:tcPr>
            <w:tcW w:w="1700" w:type="dxa"/>
          </w:tcPr>
          <w:p w14:paraId="3C023E83" w14:textId="77777777" w:rsidR="00277723" w:rsidRPr="00040E29" w:rsidRDefault="00277723" w:rsidP="002745DF">
            <w:pPr>
              <w:pStyle w:val="TAL"/>
            </w:pPr>
          </w:p>
        </w:tc>
        <w:tc>
          <w:tcPr>
            <w:tcW w:w="1245" w:type="dxa"/>
          </w:tcPr>
          <w:p w14:paraId="3D250EC4" w14:textId="77777777" w:rsidR="00277723" w:rsidRPr="00040E29" w:rsidRDefault="00277723" w:rsidP="002745DF">
            <w:pPr>
              <w:pStyle w:val="TAL"/>
            </w:pPr>
          </w:p>
        </w:tc>
      </w:tr>
      <w:tr w:rsidR="00277723" w:rsidRPr="00040E29" w14:paraId="302D277B" w14:textId="77777777" w:rsidTr="002745DF">
        <w:tblPrEx>
          <w:tblCellMar>
            <w:left w:w="108" w:type="dxa"/>
            <w:right w:w="108" w:type="dxa"/>
          </w:tblCellMar>
        </w:tblPrEx>
        <w:tc>
          <w:tcPr>
            <w:tcW w:w="4535" w:type="dxa"/>
            <w:tcBorders>
              <w:bottom w:val="single" w:sz="4" w:space="0" w:color="auto"/>
            </w:tcBorders>
          </w:tcPr>
          <w:p w14:paraId="0DF882C8" w14:textId="77777777" w:rsidR="00277723" w:rsidRPr="00040E29" w:rsidRDefault="00277723" w:rsidP="002745DF">
            <w:pPr>
              <w:pStyle w:val="TAL"/>
            </w:pPr>
            <w:r w:rsidRPr="00040E29">
              <w:t xml:space="preserve">  }</w:t>
            </w:r>
          </w:p>
        </w:tc>
        <w:tc>
          <w:tcPr>
            <w:tcW w:w="2267" w:type="dxa"/>
          </w:tcPr>
          <w:p w14:paraId="11BDF6D8" w14:textId="77777777" w:rsidR="00277723" w:rsidRPr="00040E29" w:rsidRDefault="00277723" w:rsidP="002745DF">
            <w:pPr>
              <w:pStyle w:val="TAL"/>
            </w:pPr>
          </w:p>
        </w:tc>
        <w:tc>
          <w:tcPr>
            <w:tcW w:w="1700" w:type="dxa"/>
          </w:tcPr>
          <w:p w14:paraId="3FB37B2F" w14:textId="77777777" w:rsidR="00277723" w:rsidRPr="00040E29" w:rsidRDefault="00277723" w:rsidP="002745DF">
            <w:pPr>
              <w:pStyle w:val="TAL"/>
            </w:pPr>
          </w:p>
        </w:tc>
        <w:tc>
          <w:tcPr>
            <w:tcW w:w="1245" w:type="dxa"/>
          </w:tcPr>
          <w:p w14:paraId="6389952F" w14:textId="77777777" w:rsidR="00277723" w:rsidRPr="00040E29" w:rsidRDefault="00277723" w:rsidP="002745DF">
            <w:pPr>
              <w:pStyle w:val="TAL"/>
            </w:pPr>
          </w:p>
        </w:tc>
      </w:tr>
      <w:tr w:rsidR="00277723" w:rsidRPr="00040E29" w14:paraId="29635CB9" w14:textId="77777777" w:rsidTr="002745DF">
        <w:tblPrEx>
          <w:tblCellMar>
            <w:left w:w="108" w:type="dxa"/>
            <w:right w:w="108" w:type="dxa"/>
          </w:tblCellMar>
        </w:tblPrEx>
        <w:tc>
          <w:tcPr>
            <w:tcW w:w="4535" w:type="dxa"/>
            <w:tcBorders>
              <w:bottom w:val="single" w:sz="4" w:space="0" w:color="auto"/>
            </w:tcBorders>
          </w:tcPr>
          <w:p w14:paraId="4F5079BE" w14:textId="77777777" w:rsidR="00277723" w:rsidRPr="00040E29" w:rsidRDefault="00277723" w:rsidP="002745DF">
            <w:pPr>
              <w:pStyle w:val="TAL"/>
            </w:pPr>
            <w:r w:rsidRPr="00040E29">
              <w:t>}</w:t>
            </w:r>
          </w:p>
        </w:tc>
        <w:tc>
          <w:tcPr>
            <w:tcW w:w="2267" w:type="dxa"/>
          </w:tcPr>
          <w:p w14:paraId="5D5B429E" w14:textId="77777777" w:rsidR="00277723" w:rsidRPr="00040E29" w:rsidRDefault="00277723" w:rsidP="002745DF">
            <w:pPr>
              <w:pStyle w:val="TAL"/>
            </w:pPr>
          </w:p>
        </w:tc>
        <w:tc>
          <w:tcPr>
            <w:tcW w:w="1700" w:type="dxa"/>
          </w:tcPr>
          <w:p w14:paraId="11178403" w14:textId="77777777" w:rsidR="00277723" w:rsidRPr="00040E29" w:rsidRDefault="00277723" w:rsidP="002745DF">
            <w:pPr>
              <w:pStyle w:val="TAL"/>
            </w:pPr>
          </w:p>
        </w:tc>
        <w:tc>
          <w:tcPr>
            <w:tcW w:w="1245" w:type="dxa"/>
          </w:tcPr>
          <w:p w14:paraId="4E302E0C" w14:textId="77777777" w:rsidR="00277723" w:rsidRPr="00040E29" w:rsidRDefault="00277723" w:rsidP="002745DF">
            <w:pPr>
              <w:pStyle w:val="TAL"/>
            </w:pPr>
          </w:p>
        </w:tc>
      </w:tr>
    </w:tbl>
    <w:p w14:paraId="63E9014B" w14:textId="77777777" w:rsidR="00277723" w:rsidRPr="00040E29" w:rsidRDefault="00277723" w:rsidP="00277723"/>
    <w:p w14:paraId="7CE37D26" w14:textId="77777777" w:rsidR="00277723" w:rsidRPr="00040E29" w:rsidRDefault="00277723" w:rsidP="00277723">
      <w:pPr>
        <w:pStyle w:val="TH"/>
      </w:pPr>
      <w:r w:rsidRPr="00040E29">
        <w:rPr>
          <w:color w:val="000000"/>
        </w:rPr>
        <w:lastRenderedPageBreak/>
        <w:t xml:space="preserve">Table </w:t>
      </w:r>
      <w:r w:rsidRPr="00040E29">
        <w:t xml:space="preserve">14.2.4.3.3.3.3-10: </w:t>
      </w:r>
      <w:r w:rsidRPr="00040E29">
        <w:rPr>
          <w:i/>
          <w:iCs/>
        </w:rPr>
        <w:t>RadioBearerConfig</w:t>
      </w:r>
      <w:r w:rsidRPr="00040E29">
        <w:rPr>
          <w:i/>
        </w:rPr>
        <w:t xml:space="preserve"> </w:t>
      </w:r>
      <w:r w:rsidRPr="00040E29">
        <w:t>(</w:t>
      </w:r>
      <w:r w:rsidRPr="00040E29">
        <w:rPr>
          <w:color w:val="000000"/>
        </w:rPr>
        <w:t>Table 14.2.4.3.3.3.3-9</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040E29" w14:paraId="7AD0FCFD" w14:textId="77777777" w:rsidTr="002745DF">
        <w:tc>
          <w:tcPr>
            <w:tcW w:w="9747" w:type="dxa"/>
            <w:gridSpan w:val="4"/>
          </w:tcPr>
          <w:p w14:paraId="3E451204" w14:textId="77777777" w:rsidR="00277723" w:rsidRPr="00040E29" w:rsidRDefault="00277723" w:rsidP="002745DF">
            <w:pPr>
              <w:pStyle w:val="TAL"/>
            </w:pPr>
            <w:r w:rsidRPr="00040E29">
              <w:t>Derivation Path: TS 38.508-1 [4], Table 4.6.3-132 with conditions SRB_NR_PDCP and Re-</w:t>
            </w:r>
            <w:proofErr w:type="spellStart"/>
            <w:r w:rsidRPr="00040E29">
              <w:t>establish_PDCP</w:t>
            </w:r>
            <w:proofErr w:type="spellEnd"/>
          </w:p>
        </w:tc>
      </w:tr>
      <w:tr w:rsidR="00277723" w:rsidRPr="00040E29" w14:paraId="23D31C38" w14:textId="77777777" w:rsidTr="002745DF">
        <w:tc>
          <w:tcPr>
            <w:tcW w:w="4535" w:type="dxa"/>
          </w:tcPr>
          <w:p w14:paraId="3E867870" w14:textId="77777777" w:rsidR="00277723" w:rsidRPr="00040E29" w:rsidRDefault="00277723" w:rsidP="002745DF">
            <w:pPr>
              <w:pStyle w:val="TAH"/>
            </w:pPr>
            <w:r w:rsidRPr="00040E29">
              <w:t>Information Element</w:t>
            </w:r>
          </w:p>
        </w:tc>
        <w:tc>
          <w:tcPr>
            <w:tcW w:w="2264" w:type="dxa"/>
          </w:tcPr>
          <w:p w14:paraId="47C72459" w14:textId="77777777" w:rsidR="00277723" w:rsidRPr="00040E29" w:rsidRDefault="00277723" w:rsidP="002745DF">
            <w:pPr>
              <w:pStyle w:val="TAH"/>
            </w:pPr>
            <w:r w:rsidRPr="00040E29">
              <w:t>Value/remark</w:t>
            </w:r>
          </w:p>
        </w:tc>
        <w:tc>
          <w:tcPr>
            <w:tcW w:w="1843" w:type="dxa"/>
          </w:tcPr>
          <w:p w14:paraId="3DCA44FF" w14:textId="77777777" w:rsidR="00277723" w:rsidRPr="00040E29" w:rsidRDefault="00277723" w:rsidP="002745DF">
            <w:pPr>
              <w:pStyle w:val="TAH"/>
            </w:pPr>
            <w:r w:rsidRPr="00040E29">
              <w:t>Comment</w:t>
            </w:r>
          </w:p>
        </w:tc>
        <w:tc>
          <w:tcPr>
            <w:tcW w:w="1105" w:type="dxa"/>
          </w:tcPr>
          <w:p w14:paraId="13C5BC3D" w14:textId="77777777" w:rsidR="00277723" w:rsidRPr="00040E29" w:rsidRDefault="00277723" w:rsidP="002745DF">
            <w:pPr>
              <w:pStyle w:val="TAH"/>
            </w:pPr>
            <w:r w:rsidRPr="00040E29">
              <w:t>Condition</w:t>
            </w:r>
          </w:p>
        </w:tc>
      </w:tr>
      <w:tr w:rsidR="00277723" w:rsidRPr="00040E29" w14:paraId="0ECD7AD3" w14:textId="77777777" w:rsidTr="002745DF">
        <w:tc>
          <w:tcPr>
            <w:tcW w:w="4535" w:type="dxa"/>
          </w:tcPr>
          <w:p w14:paraId="74EE62B0" w14:textId="77777777" w:rsidR="00277723" w:rsidRPr="00040E29" w:rsidRDefault="00277723" w:rsidP="002745DF">
            <w:pPr>
              <w:pStyle w:val="TAL"/>
            </w:pPr>
            <w:r w:rsidRPr="00040E29">
              <w:t>RadioBearerConfig ::= SEQUENCE {</w:t>
            </w:r>
          </w:p>
        </w:tc>
        <w:tc>
          <w:tcPr>
            <w:tcW w:w="2264" w:type="dxa"/>
          </w:tcPr>
          <w:p w14:paraId="784CEBAD" w14:textId="77777777" w:rsidR="00277723" w:rsidRPr="00040E29" w:rsidRDefault="00277723" w:rsidP="002745DF">
            <w:pPr>
              <w:pStyle w:val="TAL"/>
            </w:pPr>
          </w:p>
        </w:tc>
        <w:tc>
          <w:tcPr>
            <w:tcW w:w="1843" w:type="dxa"/>
          </w:tcPr>
          <w:p w14:paraId="39FA41DC" w14:textId="77777777" w:rsidR="00277723" w:rsidRPr="00040E29" w:rsidRDefault="00277723" w:rsidP="002745DF">
            <w:pPr>
              <w:pStyle w:val="TAL"/>
            </w:pPr>
          </w:p>
        </w:tc>
        <w:tc>
          <w:tcPr>
            <w:tcW w:w="1105" w:type="dxa"/>
          </w:tcPr>
          <w:p w14:paraId="50BD720F" w14:textId="77777777" w:rsidR="00277723" w:rsidRPr="00040E29" w:rsidRDefault="00277723" w:rsidP="002745DF">
            <w:pPr>
              <w:pStyle w:val="TAL"/>
            </w:pPr>
          </w:p>
        </w:tc>
      </w:tr>
      <w:tr w:rsidR="00277723" w:rsidRPr="00040E29" w14:paraId="0F315017" w14:textId="77777777" w:rsidTr="002745DF">
        <w:tc>
          <w:tcPr>
            <w:tcW w:w="4535" w:type="dxa"/>
          </w:tcPr>
          <w:p w14:paraId="7BEDAE2A"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264" w:type="dxa"/>
          </w:tcPr>
          <w:p w14:paraId="683F8654" w14:textId="77777777" w:rsidR="00277723" w:rsidRPr="00040E29" w:rsidRDefault="00277723" w:rsidP="002745DF">
            <w:pPr>
              <w:pStyle w:val="TAL"/>
            </w:pPr>
            <w:r w:rsidRPr="00040E29">
              <w:t>n entries</w:t>
            </w:r>
          </w:p>
        </w:tc>
        <w:tc>
          <w:tcPr>
            <w:tcW w:w="1843" w:type="dxa"/>
          </w:tcPr>
          <w:p w14:paraId="68113521" w14:textId="77777777" w:rsidR="00277723" w:rsidRPr="00040E29" w:rsidRDefault="00277723" w:rsidP="002745DF">
            <w:pPr>
              <w:pStyle w:val="TAL"/>
            </w:pPr>
            <w:r w:rsidRPr="00040E29">
              <w:rPr>
                <w:lang w:eastAsia="zh-CN"/>
              </w:rPr>
              <w:t>n is the number of DRBs established before handover</w:t>
            </w:r>
          </w:p>
        </w:tc>
        <w:tc>
          <w:tcPr>
            <w:tcW w:w="1105" w:type="dxa"/>
          </w:tcPr>
          <w:p w14:paraId="7730336A" w14:textId="77777777" w:rsidR="00277723" w:rsidRPr="00040E29" w:rsidRDefault="00277723" w:rsidP="002745DF">
            <w:pPr>
              <w:pStyle w:val="TAL"/>
            </w:pPr>
          </w:p>
        </w:tc>
      </w:tr>
      <w:tr w:rsidR="00277723" w:rsidRPr="00040E29" w14:paraId="1573F004" w14:textId="77777777" w:rsidTr="002745DF">
        <w:tc>
          <w:tcPr>
            <w:tcW w:w="4535" w:type="dxa"/>
          </w:tcPr>
          <w:p w14:paraId="71DA2917" w14:textId="77777777" w:rsidR="00277723" w:rsidRPr="00040E29" w:rsidRDefault="00277723" w:rsidP="002745DF">
            <w:pPr>
              <w:pStyle w:val="TAL"/>
            </w:pPr>
            <w:r w:rsidRPr="00040E29">
              <w:t xml:space="preserve">    DRB-</w:t>
            </w:r>
            <w:proofErr w:type="spellStart"/>
            <w:r w:rsidRPr="00040E29">
              <w:t>ToAddMod</w:t>
            </w:r>
            <w:proofErr w:type="spellEnd"/>
            <w:r w:rsidRPr="00040E29">
              <w:t>[k, k=1..n] SEQUENCE {</w:t>
            </w:r>
          </w:p>
        </w:tc>
        <w:tc>
          <w:tcPr>
            <w:tcW w:w="2264" w:type="dxa"/>
          </w:tcPr>
          <w:p w14:paraId="59675409" w14:textId="77777777" w:rsidR="00277723" w:rsidRPr="00040E29" w:rsidRDefault="00277723" w:rsidP="002745DF">
            <w:pPr>
              <w:pStyle w:val="TAL"/>
            </w:pPr>
          </w:p>
        </w:tc>
        <w:tc>
          <w:tcPr>
            <w:tcW w:w="1843" w:type="dxa"/>
          </w:tcPr>
          <w:p w14:paraId="6C0FC0B2" w14:textId="77777777" w:rsidR="00277723" w:rsidRPr="00040E29" w:rsidRDefault="00277723" w:rsidP="002745DF">
            <w:pPr>
              <w:pStyle w:val="TAL"/>
            </w:pPr>
            <w:r w:rsidRPr="00040E29">
              <w:rPr>
                <w:lang w:eastAsia="zh-CN"/>
              </w:rPr>
              <w:t xml:space="preserve">entry </w:t>
            </w:r>
            <w:r w:rsidRPr="00040E29">
              <w:t>[k, k=1..n]</w:t>
            </w:r>
          </w:p>
        </w:tc>
        <w:tc>
          <w:tcPr>
            <w:tcW w:w="1105" w:type="dxa"/>
          </w:tcPr>
          <w:p w14:paraId="33606E4B" w14:textId="77777777" w:rsidR="00277723" w:rsidRPr="00040E29" w:rsidRDefault="00277723" w:rsidP="002745DF">
            <w:pPr>
              <w:pStyle w:val="TAL"/>
            </w:pPr>
          </w:p>
        </w:tc>
      </w:tr>
      <w:tr w:rsidR="00277723" w:rsidRPr="00040E29" w14:paraId="335ED2AD" w14:textId="77777777" w:rsidTr="002745DF">
        <w:tc>
          <w:tcPr>
            <w:tcW w:w="4535" w:type="dxa"/>
          </w:tcPr>
          <w:p w14:paraId="1BCB88D8"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w:t>
            </w:r>
          </w:p>
        </w:tc>
        <w:tc>
          <w:tcPr>
            <w:tcW w:w="2264" w:type="dxa"/>
          </w:tcPr>
          <w:p w14:paraId="6A4D9391" w14:textId="77777777" w:rsidR="00277723" w:rsidRPr="00040E29" w:rsidRDefault="00277723" w:rsidP="002745DF">
            <w:pPr>
              <w:pStyle w:val="TAL"/>
            </w:pPr>
            <w:r w:rsidRPr="00040E29">
              <w:rPr>
                <w:lang w:eastAsia="zh-CN"/>
              </w:rPr>
              <w:t>Not present</w:t>
            </w:r>
          </w:p>
        </w:tc>
        <w:tc>
          <w:tcPr>
            <w:tcW w:w="1843" w:type="dxa"/>
          </w:tcPr>
          <w:p w14:paraId="3D231E5B" w14:textId="77777777" w:rsidR="00277723" w:rsidRPr="00040E29" w:rsidRDefault="00277723" w:rsidP="002745DF">
            <w:pPr>
              <w:pStyle w:val="TAL"/>
            </w:pPr>
          </w:p>
        </w:tc>
        <w:tc>
          <w:tcPr>
            <w:tcW w:w="1105" w:type="dxa"/>
          </w:tcPr>
          <w:p w14:paraId="07506C7E" w14:textId="77777777" w:rsidR="00277723" w:rsidRPr="00040E29" w:rsidRDefault="00277723" w:rsidP="002745DF">
            <w:pPr>
              <w:pStyle w:val="TAL"/>
            </w:pPr>
          </w:p>
        </w:tc>
      </w:tr>
      <w:tr w:rsidR="00277723" w:rsidRPr="00040E29" w14:paraId="66E5A47A" w14:textId="77777777" w:rsidTr="002745DF">
        <w:tc>
          <w:tcPr>
            <w:tcW w:w="4535" w:type="dxa"/>
          </w:tcPr>
          <w:p w14:paraId="57C4F377"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2264" w:type="dxa"/>
          </w:tcPr>
          <w:p w14:paraId="39BCF40C" w14:textId="77777777" w:rsidR="00277723" w:rsidRPr="00040E29" w:rsidRDefault="00277723" w:rsidP="002745DF">
            <w:pPr>
              <w:pStyle w:val="TAL"/>
            </w:pPr>
            <w:r w:rsidRPr="00040E29">
              <w:t xml:space="preserve">DRB-Identity with condition </w:t>
            </w:r>
            <w:proofErr w:type="spellStart"/>
            <w:r w:rsidRPr="00040E29">
              <w:t>DRBk</w:t>
            </w:r>
            <w:proofErr w:type="spellEnd"/>
          </w:p>
        </w:tc>
        <w:tc>
          <w:tcPr>
            <w:tcW w:w="1843" w:type="dxa"/>
          </w:tcPr>
          <w:p w14:paraId="20EB45B4" w14:textId="77777777" w:rsidR="00277723" w:rsidRPr="00040E29" w:rsidRDefault="00277723" w:rsidP="002745DF">
            <w:pPr>
              <w:pStyle w:val="TAL"/>
            </w:pPr>
          </w:p>
        </w:tc>
        <w:tc>
          <w:tcPr>
            <w:tcW w:w="1105" w:type="dxa"/>
          </w:tcPr>
          <w:p w14:paraId="7CDDDFF5" w14:textId="77777777" w:rsidR="00277723" w:rsidRPr="00040E29" w:rsidRDefault="00277723" w:rsidP="002745DF">
            <w:pPr>
              <w:pStyle w:val="TAL"/>
            </w:pPr>
          </w:p>
        </w:tc>
      </w:tr>
      <w:tr w:rsidR="00277723" w:rsidRPr="00040E29" w14:paraId="5C9750B8" w14:textId="77777777" w:rsidTr="002745DF">
        <w:tc>
          <w:tcPr>
            <w:tcW w:w="4535" w:type="dxa"/>
          </w:tcPr>
          <w:p w14:paraId="12E3BA82" w14:textId="77777777" w:rsidR="00277723" w:rsidRPr="00040E29" w:rsidRDefault="00277723" w:rsidP="002745DF">
            <w:pPr>
              <w:pStyle w:val="TAL"/>
            </w:pPr>
            <w:r w:rsidRPr="00040E29">
              <w:t xml:space="preserve">      </w:t>
            </w:r>
            <w:proofErr w:type="spellStart"/>
            <w:r w:rsidRPr="00040E29">
              <w:t>reestablishPDCP</w:t>
            </w:r>
            <w:proofErr w:type="spellEnd"/>
          </w:p>
        </w:tc>
        <w:tc>
          <w:tcPr>
            <w:tcW w:w="2264" w:type="dxa"/>
          </w:tcPr>
          <w:p w14:paraId="4576CD11" w14:textId="77777777" w:rsidR="00277723" w:rsidRPr="00040E29" w:rsidRDefault="00277723" w:rsidP="002745DF">
            <w:pPr>
              <w:pStyle w:val="TAL"/>
            </w:pPr>
            <w:r w:rsidRPr="00040E29">
              <w:rPr>
                <w:lang w:eastAsia="zh-CN"/>
              </w:rPr>
              <w:t>true</w:t>
            </w:r>
          </w:p>
        </w:tc>
        <w:tc>
          <w:tcPr>
            <w:tcW w:w="1843" w:type="dxa"/>
          </w:tcPr>
          <w:p w14:paraId="79A5D5B8" w14:textId="77777777" w:rsidR="00277723" w:rsidRPr="00040E29" w:rsidRDefault="00277723" w:rsidP="002745DF">
            <w:pPr>
              <w:pStyle w:val="TAL"/>
            </w:pPr>
          </w:p>
        </w:tc>
        <w:tc>
          <w:tcPr>
            <w:tcW w:w="1105" w:type="dxa"/>
          </w:tcPr>
          <w:p w14:paraId="6A04FE29" w14:textId="77777777" w:rsidR="00277723" w:rsidRPr="00040E29" w:rsidRDefault="00277723" w:rsidP="002745DF">
            <w:pPr>
              <w:pStyle w:val="TAL"/>
            </w:pPr>
          </w:p>
        </w:tc>
      </w:tr>
      <w:tr w:rsidR="00277723" w:rsidRPr="00040E29" w14:paraId="5F927815" w14:textId="77777777" w:rsidTr="002745DF">
        <w:tc>
          <w:tcPr>
            <w:tcW w:w="4535" w:type="dxa"/>
          </w:tcPr>
          <w:p w14:paraId="34009D47"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2264" w:type="dxa"/>
          </w:tcPr>
          <w:p w14:paraId="169E7EFE" w14:textId="77777777" w:rsidR="00277723" w:rsidRPr="00040E29" w:rsidRDefault="00277723" w:rsidP="002745DF">
            <w:pPr>
              <w:pStyle w:val="TAL"/>
            </w:pPr>
            <w:r w:rsidRPr="00040E29">
              <w:rPr>
                <w:lang w:eastAsia="zh-CN"/>
              </w:rPr>
              <w:t>Not present</w:t>
            </w:r>
          </w:p>
        </w:tc>
        <w:tc>
          <w:tcPr>
            <w:tcW w:w="1843" w:type="dxa"/>
          </w:tcPr>
          <w:p w14:paraId="597A93B7" w14:textId="77777777" w:rsidR="00277723" w:rsidRPr="00040E29" w:rsidRDefault="00277723" w:rsidP="002745DF">
            <w:pPr>
              <w:pStyle w:val="TAL"/>
            </w:pPr>
          </w:p>
        </w:tc>
        <w:tc>
          <w:tcPr>
            <w:tcW w:w="1105" w:type="dxa"/>
          </w:tcPr>
          <w:p w14:paraId="4E81AB39" w14:textId="77777777" w:rsidR="00277723" w:rsidRPr="00040E29" w:rsidRDefault="00277723" w:rsidP="002745DF">
            <w:pPr>
              <w:pStyle w:val="TAL"/>
            </w:pPr>
          </w:p>
        </w:tc>
      </w:tr>
      <w:tr w:rsidR="00277723" w:rsidRPr="00040E29" w14:paraId="20A490EE" w14:textId="77777777" w:rsidTr="002745DF">
        <w:tc>
          <w:tcPr>
            <w:tcW w:w="4535" w:type="dxa"/>
          </w:tcPr>
          <w:p w14:paraId="11159752" w14:textId="77777777" w:rsidR="00277723" w:rsidRPr="00040E29" w:rsidRDefault="00277723" w:rsidP="002745DF">
            <w:pPr>
              <w:pStyle w:val="TAL"/>
            </w:pPr>
            <w:r w:rsidRPr="00040E29">
              <w:t xml:space="preserve">    </w:t>
            </w:r>
            <w:r w:rsidRPr="00040E29">
              <w:rPr>
                <w:lang w:eastAsia="zh-CN"/>
              </w:rPr>
              <w:t>}</w:t>
            </w:r>
          </w:p>
        </w:tc>
        <w:tc>
          <w:tcPr>
            <w:tcW w:w="2264" w:type="dxa"/>
          </w:tcPr>
          <w:p w14:paraId="045AE887" w14:textId="77777777" w:rsidR="00277723" w:rsidRPr="00040E29" w:rsidRDefault="00277723" w:rsidP="002745DF">
            <w:pPr>
              <w:pStyle w:val="TAL"/>
            </w:pPr>
          </w:p>
        </w:tc>
        <w:tc>
          <w:tcPr>
            <w:tcW w:w="1843" w:type="dxa"/>
          </w:tcPr>
          <w:p w14:paraId="2E973E50" w14:textId="77777777" w:rsidR="00277723" w:rsidRPr="00040E29" w:rsidRDefault="00277723" w:rsidP="002745DF">
            <w:pPr>
              <w:pStyle w:val="TAL"/>
            </w:pPr>
          </w:p>
        </w:tc>
        <w:tc>
          <w:tcPr>
            <w:tcW w:w="1105" w:type="dxa"/>
          </w:tcPr>
          <w:p w14:paraId="7B3E5089" w14:textId="77777777" w:rsidR="00277723" w:rsidRPr="00040E29" w:rsidRDefault="00277723" w:rsidP="002745DF">
            <w:pPr>
              <w:pStyle w:val="TAL"/>
            </w:pPr>
          </w:p>
        </w:tc>
      </w:tr>
      <w:tr w:rsidR="00277723" w:rsidRPr="00040E29" w14:paraId="6AA9C8AF" w14:textId="77777777" w:rsidTr="002745DF">
        <w:tc>
          <w:tcPr>
            <w:tcW w:w="4535" w:type="dxa"/>
          </w:tcPr>
          <w:p w14:paraId="6458C95C" w14:textId="77777777" w:rsidR="00277723" w:rsidRPr="00040E29" w:rsidRDefault="00277723" w:rsidP="002745DF">
            <w:pPr>
              <w:pStyle w:val="TAL"/>
            </w:pPr>
            <w:r w:rsidRPr="00040E29">
              <w:t xml:space="preserve">  }</w:t>
            </w:r>
          </w:p>
        </w:tc>
        <w:tc>
          <w:tcPr>
            <w:tcW w:w="2264" w:type="dxa"/>
          </w:tcPr>
          <w:p w14:paraId="3D31B287" w14:textId="77777777" w:rsidR="00277723" w:rsidRPr="00040E29" w:rsidRDefault="00277723" w:rsidP="002745DF">
            <w:pPr>
              <w:pStyle w:val="TAL"/>
            </w:pPr>
          </w:p>
        </w:tc>
        <w:tc>
          <w:tcPr>
            <w:tcW w:w="1843" w:type="dxa"/>
          </w:tcPr>
          <w:p w14:paraId="369AB24C" w14:textId="77777777" w:rsidR="00277723" w:rsidRPr="00040E29" w:rsidRDefault="00277723" w:rsidP="002745DF">
            <w:pPr>
              <w:pStyle w:val="TAL"/>
            </w:pPr>
          </w:p>
        </w:tc>
        <w:tc>
          <w:tcPr>
            <w:tcW w:w="1105" w:type="dxa"/>
          </w:tcPr>
          <w:p w14:paraId="67B6CB80" w14:textId="77777777" w:rsidR="00277723" w:rsidRPr="00040E29" w:rsidRDefault="00277723" w:rsidP="002745DF">
            <w:pPr>
              <w:pStyle w:val="TAL"/>
            </w:pPr>
          </w:p>
        </w:tc>
      </w:tr>
      <w:tr w:rsidR="00277723" w:rsidRPr="00040E29" w14:paraId="7F8DE864" w14:textId="77777777" w:rsidTr="002745DF">
        <w:tc>
          <w:tcPr>
            <w:tcW w:w="4535" w:type="dxa"/>
          </w:tcPr>
          <w:p w14:paraId="312D29F5" w14:textId="77777777" w:rsidR="00277723" w:rsidRPr="00040E29" w:rsidRDefault="00277723" w:rsidP="002745DF">
            <w:pPr>
              <w:pStyle w:val="TAL"/>
              <w:rPr>
                <w:lang w:eastAsia="zh-CN"/>
              </w:rPr>
            </w:pPr>
            <w:r w:rsidRPr="00040E29">
              <w:rPr>
                <w:lang w:eastAsia="zh-CN"/>
              </w:rPr>
              <w:t>}</w:t>
            </w:r>
          </w:p>
        </w:tc>
        <w:tc>
          <w:tcPr>
            <w:tcW w:w="2264" w:type="dxa"/>
          </w:tcPr>
          <w:p w14:paraId="2CAF6FC6" w14:textId="77777777" w:rsidR="00277723" w:rsidRPr="00040E29" w:rsidRDefault="00277723" w:rsidP="002745DF">
            <w:pPr>
              <w:pStyle w:val="TAL"/>
            </w:pPr>
          </w:p>
        </w:tc>
        <w:tc>
          <w:tcPr>
            <w:tcW w:w="1843" w:type="dxa"/>
          </w:tcPr>
          <w:p w14:paraId="615FDB9D" w14:textId="77777777" w:rsidR="00277723" w:rsidRPr="00040E29" w:rsidRDefault="00277723" w:rsidP="002745DF">
            <w:pPr>
              <w:pStyle w:val="TAL"/>
            </w:pPr>
          </w:p>
        </w:tc>
        <w:tc>
          <w:tcPr>
            <w:tcW w:w="1105" w:type="dxa"/>
          </w:tcPr>
          <w:p w14:paraId="35790A53" w14:textId="77777777" w:rsidR="00277723" w:rsidRPr="00040E29" w:rsidRDefault="00277723" w:rsidP="002745DF">
            <w:pPr>
              <w:pStyle w:val="TAL"/>
            </w:pPr>
          </w:p>
        </w:tc>
      </w:tr>
    </w:tbl>
    <w:p w14:paraId="02194728" w14:textId="77777777" w:rsidR="00277723" w:rsidRPr="00040E29" w:rsidRDefault="00277723" w:rsidP="00277723"/>
    <w:p w14:paraId="1ECB82B4" w14:textId="77777777" w:rsidR="00277723" w:rsidRPr="00040E29" w:rsidRDefault="00277723" w:rsidP="00277723">
      <w:pPr>
        <w:pStyle w:val="TH"/>
      </w:pPr>
      <w:r w:rsidRPr="00040E29">
        <w:t xml:space="preserve">Table 14.2.4.3.3.3.3-11: </w:t>
      </w:r>
      <w:r w:rsidRPr="00040E29">
        <w:rPr>
          <w:i/>
        </w:rPr>
        <w:t>CellGroupConfig</w:t>
      </w:r>
      <w:r w:rsidRPr="00040E29">
        <w:t xml:space="preserve"> (</w:t>
      </w:r>
      <w:r w:rsidRPr="00040E29">
        <w:rPr>
          <w:color w:val="000000"/>
        </w:rPr>
        <w:t>Table 14.2.4.3.3.3.3-9</w:t>
      </w:r>
      <w:r w:rsidRPr="00040E29">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1843"/>
        <w:gridCol w:w="1559"/>
      </w:tblGrid>
      <w:tr w:rsidR="00277723" w:rsidRPr="00040E29" w14:paraId="4A49B423" w14:textId="77777777" w:rsidTr="002745DF">
        <w:tc>
          <w:tcPr>
            <w:tcW w:w="9781" w:type="dxa"/>
            <w:gridSpan w:val="4"/>
          </w:tcPr>
          <w:p w14:paraId="0061FD94" w14:textId="77777777" w:rsidR="00277723" w:rsidRPr="00040E29" w:rsidRDefault="00277723" w:rsidP="002745DF">
            <w:pPr>
              <w:pStyle w:val="TAL"/>
            </w:pPr>
            <w:r w:rsidRPr="00040E29">
              <w:t xml:space="preserve">Derivation Path: TS 38.508-1 [4], Table 4.6.3-19 with condition </w:t>
            </w:r>
            <w:proofErr w:type="spellStart"/>
            <w:r w:rsidRPr="00040E29">
              <w:t>PCell_change</w:t>
            </w:r>
            <w:proofErr w:type="spellEnd"/>
          </w:p>
        </w:tc>
      </w:tr>
      <w:tr w:rsidR="00277723" w:rsidRPr="00040E29" w14:paraId="13BAC5F0" w14:textId="77777777" w:rsidTr="002745DF">
        <w:tc>
          <w:tcPr>
            <w:tcW w:w="4082" w:type="dxa"/>
          </w:tcPr>
          <w:p w14:paraId="0890845A"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Information Element</w:t>
            </w:r>
          </w:p>
        </w:tc>
        <w:tc>
          <w:tcPr>
            <w:tcW w:w="2297" w:type="dxa"/>
          </w:tcPr>
          <w:p w14:paraId="2B322632"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Value/remark</w:t>
            </w:r>
          </w:p>
        </w:tc>
        <w:tc>
          <w:tcPr>
            <w:tcW w:w="1843" w:type="dxa"/>
          </w:tcPr>
          <w:p w14:paraId="3DF01A2A"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mment</w:t>
            </w:r>
          </w:p>
        </w:tc>
        <w:tc>
          <w:tcPr>
            <w:tcW w:w="1559" w:type="dxa"/>
          </w:tcPr>
          <w:p w14:paraId="3F289A78"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ndition</w:t>
            </w:r>
          </w:p>
        </w:tc>
      </w:tr>
      <w:tr w:rsidR="00277723" w:rsidRPr="00040E29" w14:paraId="4E774A87" w14:textId="77777777" w:rsidTr="002745DF">
        <w:tc>
          <w:tcPr>
            <w:tcW w:w="4082" w:type="dxa"/>
          </w:tcPr>
          <w:p w14:paraId="7F484194" w14:textId="77777777" w:rsidR="00277723" w:rsidRPr="00040E29" w:rsidRDefault="00277723" w:rsidP="002745DF">
            <w:pPr>
              <w:keepNext/>
              <w:keepLines/>
              <w:spacing w:after="0"/>
              <w:rPr>
                <w:rFonts w:ascii="Arial" w:hAnsi="Arial"/>
                <w:sz w:val="18"/>
              </w:rPr>
            </w:pPr>
            <w:r w:rsidRPr="00040E29">
              <w:rPr>
                <w:rFonts w:ascii="Arial" w:hAnsi="Arial"/>
                <w:sz w:val="18"/>
              </w:rPr>
              <w:t>CellGroupConfig ::= SEQUENCE {</w:t>
            </w:r>
          </w:p>
        </w:tc>
        <w:tc>
          <w:tcPr>
            <w:tcW w:w="2297" w:type="dxa"/>
          </w:tcPr>
          <w:p w14:paraId="1208D037" w14:textId="77777777" w:rsidR="00277723" w:rsidRPr="00040E29" w:rsidRDefault="00277723" w:rsidP="002745DF">
            <w:pPr>
              <w:keepNext/>
              <w:keepLines/>
              <w:spacing w:after="0"/>
              <w:rPr>
                <w:rFonts w:ascii="Arial" w:hAnsi="Arial"/>
                <w:sz w:val="18"/>
              </w:rPr>
            </w:pPr>
          </w:p>
        </w:tc>
        <w:tc>
          <w:tcPr>
            <w:tcW w:w="1843" w:type="dxa"/>
          </w:tcPr>
          <w:p w14:paraId="772894C9" w14:textId="77777777" w:rsidR="00277723" w:rsidRPr="00040E29" w:rsidRDefault="00277723" w:rsidP="002745DF">
            <w:pPr>
              <w:keepNext/>
              <w:keepLines/>
              <w:spacing w:after="0"/>
              <w:rPr>
                <w:rFonts w:ascii="Arial" w:hAnsi="Arial"/>
                <w:sz w:val="18"/>
              </w:rPr>
            </w:pPr>
          </w:p>
        </w:tc>
        <w:tc>
          <w:tcPr>
            <w:tcW w:w="1559" w:type="dxa"/>
          </w:tcPr>
          <w:p w14:paraId="6AE0D5CF" w14:textId="77777777" w:rsidR="00277723" w:rsidRPr="00040E29" w:rsidRDefault="00277723" w:rsidP="002745DF">
            <w:pPr>
              <w:keepNext/>
              <w:keepLines/>
              <w:spacing w:after="0"/>
              <w:rPr>
                <w:rFonts w:ascii="Arial" w:hAnsi="Arial"/>
                <w:sz w:val="18"/>
              </w:rPr>
            </w:pPr>
          </w:p>
        </w:tc>
      </w:tr>
      <w:tr w:rsidR="00277723" w:rsidRPr="00040E29" w14:paraId="44230489" w14:textId="77777777" w:rsidTr="002745DF">
        <w:tc>
          <w:tcPr>
            <w:tcW w:w="4082" w:type="dxa"/>
          </w:tcPr>
          <w:p w14:paraId="5172FF46"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AddModList</w:t>
            </w:r>
            <w:proofErr w:type="spellEnd"/>
            <w:r w:rsidRPr="00040E29">
              <w:rPr>
                <w:rFonts w:ascii="Arial" w:hAnsi="Arial"/>
                <w:sz w:val="18"/>
              </w:rPr>
              <w:t xml:space="preserve"> SEQUENCE (SIZE(1..maxLCH)) OF RLC-</w:t>
            </w:r>
            <w:proofErr w:type="spellStart"/>
            <w:r w:rsidRPr="00040E29">
              <w:rPr>
                <w:rFonts w:ascii="Arial" w:hAnsi="Arial"/>
                <w:sz w:val="18"/>
              </w:rPr>
              <w:t>BearerConfig</w:t>
            </w:r>
            <w:proofErr w:type="spellEnd"/>
            <w:r w:rsidRPr="00040E29">
              <w:rPr>
                <w:rFonts w:ascii="Arial" w:hAnsi="Arial"/>
                <w:sz w:val="18"/>
              </w:rPr>
              <w:t xml:space="preserve"> {</w:t>
            </w:r>
          </w:p>
        </w:tc>
        <w:tc>
          <w:tcPr>
            <w:tcW w:w="2297" w:type="dxa"/>
          </w:tcPr>
          <w:p w14:paraId="43B7FF4A" w14:textId="7C0DD05A" w:rsidR="00277723" w:rsidRPr="00040E29" w:rsidRDefault="00277723" w:rsidP="002745DF">
            <w:pPr>
              <w:keepNext/>
              <w:keepLines/>
              <w:spacing w:after="0"/>
              <w:rPr>
                <w:rFonts w:ascii="Arial" w:hAnsi="Arial"/>
                <w:sz w:val="18"/>
              </w:rPr>
            </w:pPr>
            <w:r w:rsidRPr="00040E29">
              <w:rPr>
                <w:rFonts w:ascii="Arial" w:hAnsi="Arial"/>
                <w:sz w:val="18"/>
              </w:rPr>
              <w:t>n+</w:t>
            </w:r>
            <w:r w:rsidR="00291BD8" w:rsidRPr="00291BD8">
              <w:rPr>
                <w:rFonts w:ascii="Arial" w:hAnsi="Arial"/>
                <w:sz w:val="18"/>
              </w:rPr>
              <w:t xml:space="preserve">2 </w:t>
            </w:r>
            <w:r w:rsidRPr="00040E29">
              <w:rPr>
                <w:rFonts w:ascii="Arial" w:hAnsi="Arial"/>
                <w:sz w:val="18"/>
              </w:rPr>
              <w:t>entries</w:t>
            </w:r>
          </w:p>
        </w:tc>
        <w:tc>
          <w:tcPr>
            <w:tcW w:w="1843" w:type="dxa"/>
          </w:tcPr>
          <w:p w14:paraId="04C99214" w14:textId="77777777" w:rsidR="00277723" w:rsidRPr="00040E29" w:rsidRDefault="00277723" w:rsidP="002745DF">
            <w:pPr>
              <w:keepNext/>
              <w:keepLines/>
              <w:spacing w:after="0"/>
              <w:rPr>
                <w:rFonts w:ascii="Arial" w:hAnsi="Arial"/>
                <w:sz w:val="18"/>
              </w:rPr>
            </w:pPr>
            <w:r w:rsidRPr="00040E29">
              <w:rPr>
                <w:rFonts w:ascii="Arial" w:hAnsi="Arial"/>
                <w:sz w:val="18"/>
              </w:rPr>
              <w:t>n is the number of DRBs established before handover</w:t>
            </w:r>
          </w:p>
        </w:tc>
        <w:tc>
          <w:tcPr>
            <w:tcW w:w="1559" w:type="dxa"/>
          </w:tcPr>
          <w:p w14:paraId="43F5B4B9" w14:textId="77777777" w:rsidR="00277723" w:rsidRPr="00040E29" w:rsidRDefault="00277723" w:rsidP="002745DF">
            <w:pPr>
              <w:keepNext/>
              <w:keepLines/>
              <w:spacing w:after="0"/>
              <w:rPr>
                <w:rFonts w:ascii="Arial" w:hAnsi="Arial"/>
                <w:sz w:val="18"/>
              </w:rPr>
            </w:pPr>
          </w:p>
        </w:tc>
      </w:tr>
      <w:tr w:rsidR="00277723" w:rsidRPr="00040E29" w14:paraId="7D368658" w14:textId="77777777" w:rsidTr="002745DF">
        <w:tc>
          <w:tcPr>
            <w:tcW w:w="4082" w:type="dxa"/>
          </w:tcPr>
          <w:p w14:paraId="0E71C1C2"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RLC-</w:t>
            </w:r>
            <w:proofErr w:type="spellStart"/>
            <w:r w:rsidRPr="00040E29">
              <w:rPr>
                <w:rFonts w:ascii="Arial" w:hAnsi="Arial"/>
                <w:sz w:val="18"/>
              </w:rPr>
              <w:t>BearerConfig</w:t>
            </w:r>
            <w:proofErr w:type="spellEnd"/>
            <w:r w:rsidRPr="00040E29">
              <w:rPr>
                <w:rFonts w:ascii="Arial" w:hAnsi="Arial"/>
                <w:sz w:val="18"/>
              </w:rPr>
              <w:t>[1]</w:t>
            </w:r>
          </w:p>
        </w:tc>
        <w:tc>
          <w:tcPr>
            <w:tcW w:w="2297" w:type="dxa"/>
          </w:tcPr>
          <w:p w14:paraId="3D22D59E"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 SRB1 and Re-</w:t>
            </w:r>
            <w:proofErr w:type="spellStart"/>
            <w:r w:rsidRPr="00040E29">
              <w:rPr>
                <w:rFonts w:ascii="Arial" w:hAnsi="Arial"/>
                <w:sz w:val="18"/>
              </w:rPr>
              <w:t>establish_RLC</w:t>
            </w:r>
            <w:proofErr w:type="spellEnd"/>
          </w:p>
        </w:tc>
        <w:tc>
          <w:tcPr>
            <w:tcW w:w="1843" w:type="dxa"/>
          </w:tcPr>
          <w:p w14:paraId="7C69D354" w14:textId="77777777" w:rsidR="00277723" w:rsidRPr="00040E29" w:rsidRDefault="00277723" w:rsidP="002745DF">
            <w:pPr>
              <w:keepNext/>
              <w:keepLines/>
              <w:spacing w:after="0"/>
              <w:rPr>
                <w:rFonts w:ascii="Arial" w:hAnsi="Arial"/>
                <w:sz w:val="18"/>
              </w:rPr>
            </w:pPr>
            <w:r w:rsidRPr="00040E29">
              <w:rPr>
                <w:rFonts w:ascii="Arial" w:hAnsi="Arial"/>
                <w:sz w:val="18"/>
              </w:rPr>
              <w:t>entry 1</w:t>
            </w:r>
          </w:p>
        </w:tc>
        <w:tc>
          <w:tcPr>
            <w:tcW w:w="1559" w:type="dxa"/>
          </w:tcPr>
          <w:p w14:paraId="02DD41EB" w14:textId="77777777" w:rsidR="00277723" w:rsidRPr="00040E29" w:rsidRDefault="00277723" w:rsidP="002745DF">
            <w:pPr>
              <w:keepNext/>
              <w:keepLines/>
              <w:spacing w:after="0"/>
              <w:rPr>
                <w:rFonts w:ascii="Arial" w:hAnsi="Arial"/>
                <w:sz w:val="18"/>
              </w:rPr>
            </w:pPr>
          </w:p>
        </w:tc>
      </w:tr>
      <w:tr w:rsidR="00277723" w:rsidRPr="00040E29" w14:paraId="12EC593A" w14:textId="77777777" w:rsidTr="002745DF">
        <w:tc>
          <w:tcPr>
            <w:tcW w:w="4082" w:type="dxa"/>
          </w:tcPr>
          <w:p w14:paraId="2FCCE418"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RLC-</w:t>
            </w:r>
            <w:proofErr w:type="spellStart"/>
            <w:r w:rsidRPr="00040E29">
              <w:rPr>
                <w:rFonts w:ascii="Arial" w:hAnsi="Arial"/>
                <w:sz w:val="18"/>
              </w:rPr>
              <w:t>BearerConfig</w:t>
            </w:r>
            <w:proofErr w:type="spellEnd"/>
            <w:r w:rsidRPr="00040E29">
              <w:rPr>
                <w:rFonts w:ascii="Arial" w:hAnsi="Arial"/>
                <w:sz w:val="18"/>
              </w:rPr>
              <w:t>[2]</w:t>
            </w:r>
          </w:p>
        </w:tc>
        <w:tc>
          <w:tcPr>
            <w:tcW w:w="2297" w:type="dxa"/>
          </w:tcPr>
          <w:p w14:paraId="62573C84"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 SRB2 and Re-</w:t>
            </w:r>
            <w:proofErr w:type="spellStart"/>
            <w:r w:rsidRPr="00040E29">
              <w:rPr>
                <w:rFonts w:ascii="Arial" w:hAnsi="Arial"/>
                <w:sz w:val="18"/>
              </w:rPr>
              <w:t>establish_RLC</w:t>
            </w:r>
            <w:proofErr w:type="spellEnd"/>
          </w:p>
        </w:tc>
        <w:tc>
          <w:tcPr>
            <w:tcW w:w="1843" w:type="dxa"/>
          </w:tcPr>
          <w:p w14:paraId="47B97EF3" w14:textId="77777777" w:rsidR="00277723" w:rsidRPr="00040E29" w:rsidRDefault="00277723" w:rsidP="002745DF">
            <w:pPr>
              <w:keepNext/>
              <w:keepLines/>
              <w:spacing w:after="0"/>
              <w:rPr>
                <w:rFonts w:ascii="Arial" w:hAnsi="Arial"/>
                <w:sz w:val="18"/>
              </w:rPr>
            </w:pPr>
            <w:r w:rsidRPr="00040E29">
              <w:rPr>
                <w:rFonts w:ascii="Arial" w:hAnsi="Arial"/>
                <w:sz w:val="18"/>
              </w:rPr>
              <w:t>entry 2</w:t>
            </w:r>
          </w:p>
        </w:tc>
        <w:tc>
          <w:tcPr>
            <w:tcW w:w="1559" w:type="dxa"/>
          </w:tcPr>
          <w:p w14:paraId="324818CE" w14:textId="77777777" w:rsidR="00277723" w:rsidRPr="00040E29" w:rsidRDefault="00277723" w:rsidP="002745DF">
            <w:pPr>
              <w:keepNext/>
              <w:keepLines/>
              <w:spacing w:after="0"/>
              <w:rPr>
                <w:rFonts w:ascii="Arial" w:hAnsi="Arial"/>
                <w:sz w:val="18"/>
              </w:rPr>
            </w:pPr>
          </w:p>
        </w:tc>
      </w:tr>
      <w:tr w:rsidR="00277723" w:rsidRPr="00040E29" w14:paraId="028D8374" w14:textId="77777777" w:rsidTr="002745DF">
        <w:tc>
          <w:tcPr>
            <w:tcW w:w="4082" w:type="dxa"/>
          </w:tcPr>
          <w:p w14:paraId="1027B700"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RLC-</w:t>
            </w:r>
            <w:proofErr w:type="spellStart"/>
            <w:r w:rsidRPr="00040E29">
              <w:rPr>
                <w:rFonts w:ascii="Arial" w:hAnsi="Arial"/>
                <w:sz w:val="18"/>
              </w:rPr>
              <w:t>BearerConfig</w:t>
            </w:r>
            <w:proofErr w:type="spellEnd"/>
            <w:r w:rsidRPr="00040E29">
              <w:rPr>
                <w:rFonts w:ascii="Arial" w:hAnsi="Arial"/>
                <w:sz w:val="18"/>
              </w:rPr>
              <w:t>[k+2, k=1..n]</w:t>
            </w:r>
          </w:p>
        </w:tc>
        <w:tc>
          <w:tcPr>
            <w:tcW w:w="2297" w:type="dxa"/>
          </w:tcPr>
          <w:p w14:paraId="5EA445ED"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 </w:t>
            </w:r>
            <w:proofErr w:type="spellStart"/>
            <w:r w:rsidRPr="00040E29">
              <w:rPr>
                <w:rFonts w:ascii="Arial" w:hAnsi="Arial"/>
                <w:sz w:val="18"/>
              </w:rPr>
              <w:t>DRBk</w:t>
            </w:r>
            <w:proofErr w:type="spellEnd"/>
            <w:r w:rsidRPr="00040E29">
              <w:rPr>
                <w:rFonts w:ascii="Arial" w:hAnsi="Arial"/>
                <w:sz w:val="18"/>
              </w:rPr>
              <w:t xml:space="preserve"> and Re-</w:t>
            </w:r>
            <w:proofErr w:type="spellStart"/>
            <w:r w:rsidRPr="00040E29">
              <w:rPr>
                <w:rFonts w:ascii="Arial" w:hAnsi="Arial"/>
                <w:sz w:val="18"/>
              </w:rPr>
              <w:t>establish_RLC</w:t>
            </w:r>
            <w:proofErr w:type="spellEnd"/>
          </w:p>
        </w:tc>
        <w:tc>
          <w:tcPr>
            <w:tcW w:w="1843" w:type="dxa"/>
          </w:tcPr>
          <w:p w14:paraId="5F1B8783" w14:textId="77777777" w:rsidR="00277723" w:rsidRPr="00040E29" w:rsidRDefault="00277723" w:rsidP="002745DF">
            <w:pPr>
              <w:keepNext/>
              <w:keepLines/>
              <w:spacing w:after="0"/>
              <w:rPr>
                <w:rFonts w:ascii="Arial" w:hAnsi="Arial"/>
                <w:sz w:val="18"/>
              </w:rPr>
            </w:pPr>
            <w:r w:rsidRPr="00040E29">
              <w:rPr>
                <w:rFonts w:ascii="Arial" w:hAnsi="Arial"/>
                <w:sz w:val="18"/>
              </w:rPr>
              <w:t>entry [k+2, k=1..n]</w:t>
            </w:r>
          </w:p>
        </w:tc>
        <w:tc>
          <w:tcPr>
            <w:tcW w:w="1559" w:type="dxa"/>
          </w:tcPr>
          <w:p w14:paraId="3E2A9471" w14:textId="77777777" w:rsidR="00277723" w:rsidRPr="00040E29" w:rsidRDefault="00277723" w:rsidP="002745DF">
            <w:pPr>
              <w:keepNext/>
              <w:keepLines/>
              <w:spacing w:after="0"/>
              <w:rPr>
                <w:rFonts w:ascii="Arial" w:hAnsi="Arial"/>
                <w:sz w:val="18"/>
              </w:rPr>
            </w:pPr>
          </w:p>
        </w:tc>
      </w:tr>
      <w:tr w:rsidR="00277723" w:rsidRPr="00040E29" w14:paraId="0CE871E8" w14:textId="77777777" w:rsidTr="002745DF">
        <w:tc>
          <w:tcPr>
            <w:tcW w:w="4082" w:type="dxa"/>
          </w:tcPr>
          <w:p w14:paraId="24C64140" w14:textId="77777777" w:rsidR="00277723" w:rsidRPr="00040E29" w:rsidRDefault="00277723" w:rsidP="002745DF">
            <w:pPr>
              <w:keepNext/>
              <w:keepLines/>
              <w:spacing w:after="0"/>
              <w:rPr>
                <w:rFonts w:ascii="Arial" w:hAnsi="Arial"/>
                <w:sz w:val="18"/>
              </w:rPr>
            </w:pPr>
            <w:r w:rsidRPr="00040E29">
              <w:t xml:space="preserve">  }</w:t>
            </w:r>
          </w:p>
        </w:tc>
        <w:tc>
          <w:tcPr>
            <w:tcW w:w="2297" w:type="dxa"/>
          </w:tcPr>
          <w:p w14:paraId="64C1FF40" w14:textId="77777777" w:rsidR="00277723" w:rsidRPr="00040E29" w:rsidRDefault="00277723" w:rsidP="002745DF">
            <w:pPr>
              <w:keepNext/>
              <w:keepLines/>
              <w:spacing w:after="0"/>
              <w:rPr>
                <w:rFonts w:ascii="Arial" w:hAnsi="Arial"/>
                <w:sz w:val="18"/>
              </w:rPr>
            </w:pPr>
          </w:p>
        </w:tc>
        <w:tc>
          <w:tcPr>
            <w:tcW w:w="1843" w:type="dxa"/>
          </w:tcPr>
          <w:p w14:paraId="016A33A3" w14:textId="77777777" w:rsidR="00277723" w:rsidRPr="00040E29" w:rsidRDefault="00277723" w:rsidP="002745DF">
            <w:pPr>
              <w:keepNext/>
              <w:keepLines/>
              <w:spacing w:after="0"/>
              <w:rPr>
                <w:rFonts w:ascii="Arial" w:hAnsi="Arial"/>
                <w:sz w:val="18"/>
              </w:rPr>
            </w:pPr>
          </w:p>
        </w:tc>
        <w:tc>
          <w:tcPr>
            <w:tcW w:w="1559" w:type="dxa"/>
          </w:tcPr>
          <w:p w14:paraId="624BB194" w14:textId="77777777" w:rsidR="00277723" w:rsidRPr="00040E29" w:rsidRDefault="00277723" w:rsidP="002745DF">
            <w:pPr>
              <w:keepNext/>
              <w:keepLines/>
              <w:spacing w:after="0"/>
              <w:rPr>
                <w:rFonts w:ascii="Arial" w:hAnsi="Arial"/>
                <w:sz w:val="18"/>
              </w:rPr>
            </w:pPr>
          </w:p>
        </w:tc>
      </w:tr>
      <w:tr w:rsidR="00277723" w:rsidRPr="00040E29" w14:paraId="209F9E3B" w14:textId="77777777" w:rsidTr="002745DF">
        <w:tc>
          <w:tcPr>
            <w:tcW w:w="4082" w:type="dxa"/>
          </w:tcPr>
          <w:p w14:paraId="0FD87CA5" w14:textId="77777777" w:rsidR="00277723" w:rsidRPr="00040E29" w:rsidRDefault="00277723" w:rsidP="002745DF">
            <w:pPr>
              <w:keepNext/>
              <w:keepLines/>
              <w:spacing w:after="0"/>
              <w:rPr>
                <w:rFonts w:ascii="Arial" w:hAnsi="Arial"/>
                <w:sz w:val="18"/>
              </w:rPr>
            </w:pPr>
            <w:r w:rsidRPr="00040E29">
              <w:rPr>
                <w:rFonts w:ascii="Arial" w:hAnsi="Arial"/>
                <w:sz w:val="18"/>
              </w:rPr>
              <w:t>}</w:t>
            </w:r>
          </w:p>
        </w:tc>
        <w:tc>
          <w:tcPr>
            <w:tcW w:w="2297" w:type="dxa"/>
          </w:tcPr>
          <w:p w14:paraId="7F328999" w14:textId="77777777" w:rsidR="00277723" w:rsidRPr="00040E29" w:rsidRDefault="00277723" w:rsidP="002745DF">
            <w:pPr>
              <w:keepNext/>
              <w:keepLines/>
              <w:spacing w:after="0"/>
              <w:rPr>
                <w:rFonts w:ascii="Arial" w:hAnsi="Arial"/>
                <w:sz w:val="18"/>
              </w:rPr>
            </w:pPr>
          </w:p>
        </w:tc>
        <w:tc>
          <w:tcPr>
            <w:tcW w:w="1843" w:type="dxa"/>
          </w:tcPr>
          <w:p w14:paraId="50D5B39C" w14:textId="77777777" w:rsidR="00277723" w:rsidRPr="00040E29" w:rsidRDefault="00277723" w:rsidP="002745DF">
            <w:pPr>
              <w:keepNext/>
              <w:keepLines/>
              <w:spacing w:after="0"/>
              <w:rPr>
                <w:rFonts w:ascii="Arial" w:hAnsi="Arial"/>
                <w:sz w:val="18"/>
              </w:rPr>
            </w:pPr>
          </w:p>
        </w:tc>
        <w:tc>
          <w:tcPr>
            <w:tcW w:w="1559" w:type="dxa"/>
          </w:tcPr>
          <w:p w14:paraId="3158396B" w14:textId="77777777" w:rsidR="00277723" w:rsidRPr="00040E29" w:rsidRDefault="00277723" w:rsidP="002745DF">
            <w:pPr>
              <w:keepNext/>
              <w:keepLines/>
              <w:spacing w:after="0"/>
              <w:rPr>
                <w:rFonts w:ascii="Arial" w:hAnsi="Arial"/>
                <w:sz w:val="18"/>
              </w:rPr>
            </w:pPr>
          </w:p>
        </w:tc>
      </w:tr>
    </w:tbl>
    <w:p w14:paraId="2686078A" w14:textId="77777777" w:rsidR="00277723" w:rsidRPr="00040E29" w:rsidRDefault="00277723" w:rsidP="00277723"/>
    <w:p w14:paraId="7EDC0542" w14:textId="77777777" w:rsidR="00277723" w:rsidRPr="00040E29" w:rsidRDefault="00277723" w:rsidP="00277723">
      <w:pPr>
        <w:pStyle w:val="TH"/>
      </w:pPr>
      <w:r w:rsidRPr="00040E29">
        <w:rPr>
          <w:color w:val="000000"/>
        </w:rPr>
        <w:t>Table 14.2.4.3.3.3.3-12</w:t>
      </w:r>
      <w:r w:rsidRPr="00040E29">
        <w:t>:</w:t>
      </w:r>
      <w:r w:rsidRPr="00040E29">
        <w:rPr>
          <w:i/>
          <w:iCs/>
        </w:rPr>
        <w:t xml:space="preserve"> RRCReconfiguration</w:t>
      </w:r>
      <w:r w:rsidRPr="00040E29">
        <w:t xml:space="preserve"> (step 10,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1B129577" w14:textId="77777777" w:rsidTr="002745DF">
        <w:tc>
          <w:tcPr>
            <w:tcW w:w="9738" w:type="dxa"/>
            <w:gridSpan w:val="4"/>
          </w:tcPr>
          <w:p w14:paraId="59C2A3CB" w14:textId="77777777" w:rsidR="00277723" w:rsidRPr="00040E29" w:rsidRDefault="00277723" w:rsidP="002745DF">
            <w:pPr>
              <w:pStyle w:val="TAL"/>
            </w:pPr>
            <w:r w:rsidRPr="00040E29">
              <w:t>Derivation Path: TS 38.508-1 [4],Table 4.6.1-13 and condition NR</w:t>
            </w:r>
          </w:p>
        </w:tc>
      </w:tr>
      <w:tr w:rsidR="00277723" w:rsidRPr="00040E29" w14:paraId="298A38D0" w14:textId="77777777" w:rsidTr="002745DF">
        <w:tblPrEx>
          <w:tblCellMar>
            <w:left w:w="108" w:type="dxa"/>
            <w:right w:w="108" w:type="dxa"/>
          </w:tblCellMar>
        </w:tblPrEx>
        <w:tc>
          <w:tcPr>
            <w:tcW w:w="4535" w:type="dxa"/>
          </w:tcPr>
          <w:p w14:paraId="32FCAD3B" w14:textId="77777777" w:rsidR="00277723" w:rsidRPr="00040E29" w:rsidRDefault="00277723" w:rsidP="002745DF">
            <w:pPr>
              <w:pStyle w:val="TAH"/>
            </w:pPr>
            <w:r w:rsidRPr="00040E29">
              <w:t>Information Element</w:t>
            </w:r>
          </w:p>
        </w:tc>
        <w:tc>
          <w:tcPr>
            <w:tcW w:w="2267" w:type="dxa"/>
          </w:tcPr>
          <w:p w14:paraId="228E7059" w14:textId="77777777" w:rsidR="00277723" w:rsidRPr="00040E29" w:rsidRDefault="00277723" w:rsidP="002745DF">
            <w:pPr>
              <w:pStyle w:val="TAH"/>
            </w:pPr>
            <w:r w:rsidRPr="00040E29">
              <w:t>Value/remark</w:t>
            </w:r>
          </w:p>
        </w:tc>
        <w:tc>
          <w:tcPr>
            <w:tcW w:w="1700" w:type="dxa"/>
          </w:tcPr>
          <w:p w14:paraId="4D78DDD9" w14:textId="77777777" w:rsidR="00277723" w:rsidRPr="00040E29" w:rsidRDefault="00277723" w:rsidP="002745DF">
            <w:pPr>
              <w:pStyle w:val="TAH"/>
            </w:pPr>
            <w:r w:rsidRPr="00040E29">
              <w:t>Comment</w:t>
            </w:r>
          </w:p>
        </w:tc>
        <w:tc>
          <w:tcPr>
            <w:tcW w:w="1245" w:type="dxa"/>
          </w:tcPr>
          <w:p w14:paraId="30E3ADAB" w14:textId="77777777" w:rsidR="00277723" w:rsidRPr="00040E29" w:rsidRDefault="00277723" w:rsidP="002745DF">
            <w:pPr>
              <w:pStyle w:val="TAH"/>
            </w:pPr>
            <w:r w:rsidRPr="00040E29">
              <w:t>Condition</w:t>
            </w:r>
          </w:p>
        </w:tc>
      </w:tr>
      <w:tr w:rsidR="00277723" w:rsidRPr="00040E29" w14:paraId="0D251446" w14:textId="77777777" w:rsidTr="002745DF">
        <w:tblPrEx>
          <w:tblCellMar>
            <w:left w:w="108" w:type="dxa"/>
            <w:right w:w="108" w:type="dxa"/>
          </w:tblCellMar>
        </w:tblPrEx>
        <w:tc>
          <w:tcPr>
            <w:tcW w:w="4535" w:type="dxa"/>
          </w:tcPr>
          <w:p w14:paraId="36B2462D" w14:textId="77777777" w:rsidR="00277723" w:rsidRPr="00040E29" w:rsidRDefault="00277723" w:rsidP="002745DF">
            <w:pPr>
              <w:pStyle w:val="TAL"/>
            </w:pPr>
            <w:r w:rsidRPr="00040E29">
              <w:t>RRCReconfiguration ::= SEQUENCE {</w:t>
            </w:r>
          </w:p>
        </w:tc>
        <w:tc>
          <w:tcPr>
            <w:tcW w:w="2267" w:type="dxa"/>
          </w:tcPr>
          <w:p w14:paraId="703AF22E" w14:textId="77777777" w:rsidR="00277723" w:rsidRPr="00040E29" w:rsidRDefault="00277723" w:rsidP="002745DF">
            <w:pPr>
              <w:pStyle w:val="TAL"/>
            </w:pPr>
          </w:p>
        </w:tc>
        <w:tc>
          <w:tcPr>
            <w:tcW w:w="1700" w:type="dxa"/>
          </w:tcPr>
          <w:p w14:paraId="2069B3A4" w14:textId="77777777" w:rsidR="00277723" w:rsidRPr="00040E29" w:rsidRDefault="00277723" w:rsidP="002745DF">
            <w:pPr>
              <w:pStyle w:val="TAL"/>
            </w:pPr>
          </w:p>
        </w:tc>
        <w:tc>
          <w:tcPr>
            <w:tcW w:w="1245" w:type="dxa"/>
          </w:tcPr>
          <w:p w14:paraId="121D67D5" w14:textId="77777777" w:rsidR="00277723" w:rsidRPr="00040E29" w:rsidRDefault="00277723" w:rsidP="002745DF">
            <w:pPr>
              <w:pStyle w:val="TAL"/>
            </w:pPr>
          </w:p>
        </w:tc>
      </w:tr>
      <w:tr w:rsidR="00277723" w:rsidRPr="00040E29" w14:paraId="594353BF" w14:textId="77777777" w:rsidTr="002745DF">
        <w:tblPrEx>
          <w:tblCellMar>
            <w:left w:w="108" w:type="dxa"/>
            <w:right w:w="108" w:type="dxa"/>
          </w:tblCellMar>
        </w:tblPrEx>
        <w:tc>
          <w:tcPr>
            <w:tcW w:w="4535" w:type="dxa"/>
          </w:tcPr>
          <w:p w14:paraId="62877641"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01D077A1" w14:textId="77777777" w:rsidR="00277723" w:rsidRPr="00040E29" w:rsidRDefault="00277723" w:rsidP="002745DF">
            <w:pPr>
              <w:pStyle w:val="TAL"/>
            </w:pPr>
          </w:p>
        </w:tc>
        <w:tc>
          <w:tcPr>
            <w:tcW w:w="1700" w:type="dxa"/>
          </w:tcPr>
          <w:p w14:paraId="358A1110" w14:textId="77777777" w:rsidR="00277723" w:rsidRPr="00040E29" w:rsidRDefault="00277723" w:rsidP="002745DF">
            <w:pPr>
              <w:pStyle w:val="TAL"/>
            </w:pPr>
          </w:p>
        </w:tc>
        <w:tc>
          <w:tcPr>
            <w:tcW w:w="1245" w:type="dxa"/>
          </w:tcPr>
          <w:p w14:paraId="0CBD67C9" w14:textId="77777777" w:rsidR="00277723" w:rsidRPr="00040E29" w:rsidRDefault="00277723" w:rsidP="002745DF">
            <w:pPr>
              <w:pStyle w:val="TAL"/>
            </w:pPr>
          </w:p>
        </w:tc>
      </w:tr>
      <w:tr w:rsidR="00277723" w:rsidRPr="00040E29" w14:paraId="6BBAC6CA" w14:textId="77777777" w:rsidTr="002745DF">
        <w:tblPrEx>
          <w:tblCellMar>
            <w:left w:w="108" w:type="dxa"/>
            <w:right w:w="108" w:type="dxa"/>
          </w:tblCellMar>
        </w:tblPrEx>
        <w:tc>
          <w:tcPr>
            <w:tcW w:w="4535" w:type="dxa"/>
            <w:tcBorders>
              <w:bottom w:val="single" w:sz="4" w:space="0" w:color="auto"/>
            </w:tcBorders>
          </w:tcPr>
          <w:p w14:paraId="06F0BC67"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C78721D" w14:textId="77777777" w:rsidR="00277723" w:rsidRPr="00040E29" w:rsidRDefault="00277723" w:rsidP="002745DF">
            <w:pPr>
              <w:pStyle w:val="TAL"/>
            </w:pPr>
          </w:p>
        </w:tc>
        <w:tc>
          <w:tcPr>
            <w:tcW w:w="1700" w:type="dxa"/>
          </w:tcPr>
          <w:p w14:paraId="13BEB34E" w14:textId="77777777" w:rsidR="00277723" w:rsidRPr="00040E29" w:rsidRDefault="00277723" w:rsidP="002745DF">
            <w:pPr>
              <w:pStyle w:val="TAL"/>
            </w:pPr>
          </w:p>
        </w:tc>
        <w:tc>
          <w:tcPr>
            <w:tcW w:w="1245" w:type="dxa"/>
          </w:tcPr>
          <w:p w14:paraId="15F178FA" w14:textId="77777777" w:rsidR="00277723" w:rsidRPr="00040E29" w:rsidRDefault="00277723" w:rsidP="002745DF">
            <w:pPr>
              <w:pStyle w:val="TAL"/>
            </w:pPr>
          </w:p>
        </w:tc>
      </w:tr>
      <w:tr w:rsidR="00277723" w:rsidRPr="00040E29" w14:paraId="08705E0D" w14:textId="77777777" w:rsidTr="002745DF">
        <w:tblPrEx>
          <w:tblCellMar>
            <w:left w:w="108" w:type="dxa"/>
            <w:right w:w="108" w:type="dxa"/>
          </w:tblCellMar>
        </w:tblPrEx>
        <w:tc>
          <w:tcPr>
            <w:tcW w:w="4535" w:type="dxa"/>
            <w:tcBorders>
              <w:bottom w:val="single" w:sz="4" w:space="0" w:color="auto"/>
            </w:tcBorders>
          </w:tcPr>
          <w:p w14:paraId="77692785" w14:textId="77777777" w:rsidR="00277723" w:rsidRPr="00040E29" w:rsidRDefault="00277723" w:rsidP="002745DF">
            <w:pPr>
              <w:pStyle w:val="TAL"/>
            </w:pPr>
            <w:r w:rsidRPr="00040E29">
              <w:t xml:space="preserve">      radioBearerConfig</w:t>
            </w:r>
          </w:p>
        </w:tc>
        <w:tc>
          <w:tcPr>
            <w:tcW w:w="2267" w:type="dxa"/>
          </w:tcPr>
          <w:p w14:paraId="181E0823" w14:textId="77777777" w:rsidR="00277723" w:rsidRPr="00040E29" w:rsidRDefault="00277723" w:rsidP="002745DF">
            <w:pPr>
              <w:pStyle w:val="TAL"/>
            </w:pPr>
            <w:r w:rsidRPr="00040E29">
              <w:t>RadioBearerConfig</w:t>
            </w:r>
          </w:p>
        </w:tc>
        <w:tc>
          <w:tcPr>
            <w:tcW w:w="1700" w:type="dxa"/>
          </w:tcPr>
          <w:p w14:paraId="532AF311" w14:textId="77777777" w:rsidR="00277723" w:rsidRPr="00040E29" w:rsidRDefault="00277723" w:rsidP="002745DF">
            <w:pPr>
              <w:pStyle w:val="TAL"/>
            </w:pPr>
            <w:r w:rsidRPr="00040E29">
              <w:rPr>
                <w:color w:val="000000"/>
              </w:rPr>
              <w:t xml:space="preserve">Table </w:t>
            </w:r>
            <w:r w:rsidRPr="00040E29">
              <w:t>14.2.4.3.3.3.3-13</w:t>
            </w:r>
          </w:p>
        </w:tc>
        <w:tc>
          <w:tcPr>
            <w:tcW w:w="1245" w:type="dxa"/>
          </w:tcPr>
          <w:p w14:paraId="31BBB08A" w14:textId="77777777" w:rsidR="00277723" w:rsidRPr="00040E29" w:rsidRDefault="00277723" w:rsidP="002745DF">
            <w:pPr>
              <w:pStyle w:val="TAL"/>
            </w:pPr>
          </w:p>
        </w:tc>
      </w:tr>
      <w:tr w:rsidR="00277723" w:rsidRPr="00040E29" w14:paraId="2F9D74F9" w14:textId="77777777" w:rsidTr="002745DF">
        <w:tblPrEx>
          <w:tblCellMar>
            <w:left w:w="108" w:type="dxa"/>
            <w:right w:w="108" w:type="dxa"/>
          </w:tblCellMar>
        </w:tblPrEx>
        <w:tc>
          <w:tcPr>
            <w:tcW w:w="4535" w:type="dxa"/>
            <w:tcBorders>
              <w:top w:val="single" w:sz="4" w:space="0" w:color="auto"/>
              <w:bottom w:val="single" w:sz="4" w:space="0" w:color="auto"/>
            </w:tcBorders>
          </w:tcPr>
          <w:p w14:paraId="59D4C9E0"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3517635" w14:textId="77777777" w:rsidR="00277723" w:rsidRPr="00040E29" w:rsidRDefault="00277723" w:rsidP="002745DF">
            <w:pPr>
              <w:pStyle w:val="TAL"/>
            </w:pPr>
          </w:p>
        </w:tc>
        <w:tc>
          <w:tcPr>
            <w:tcW w:w="1700" w:type="dxa"/>
          </w:tcPr>
          <w:p w14:paraId="7730B54E" w14:textId="77777777" w:rsidR="00277723" w:rsidRPr="00040E29" w:rsidRDefault="00277723" w:rsidP="002745DF">
            <w:pPr>
              <w:pStyle w:val="TAL"/>
            </w:pPr>
          </w:p>
        </w:tc>
        <w:tc>
          <w:tcPr>
            <w:tcW w:w="1245" w:type="dxa"/>
          </w:tcPr>
          <w:p w14:paraId="22A85A50" w14:textId="77777777" w:rsidR="00277723" w:rsidRPr="00040E29" w:rsidRDefault="00277723" w:rsidP="002745DF">
            <w:pPr>
              <w:pStyle w:val="TAL"/>
            </w:pPr>
          </w:p>
        </w:tc>
      </w:tr>
      <w:tr w:rsidR="00277723" w:rsidRPr="00040E29" w14:paraId="1C7DD1C0" w14:textId="77777777" w:rsidTr="002745DF">
        <w:tblPrEx>
          <w:tblCellMar>
            <w:left w:w="108" w:type="dxa"/>
            <w:right w:w="108" w:type="dxa"/>
          </w:tblCellMar>
        </w:tblPrEx>
        <w:tc>
          <w:tcPr>
            <w:tcW w:w="4535" w:type="dxa"/>
            <w:tcBorders>
              <w:top w:val="single" w:sz="4" w:space="0" w:color="auto"/>
              <w:bottom w:val="single" w:sz="4" w:space="0" w:color="auto"/>
            </w:tcBorders>
          </w:tcPr>
          <w:p w14:paraId="469D39FE" w14:textId="77777777" w:rsidR="00277723" w:rsidRPr="00040E29" w:rsidRDefault="00277723" w:rsidP="002745DF">
            <w:pPr>
              <w:pStyle w:val="TAL"/>
            </w:pPr>
            <w:r w:rsidRPr="00040E29">
              <w:t xml:space="preserve">        masterCellGroup</w:t>
            </w:r>
          </w:p>
        </w:tc>
        <w:tc>
          <w:tcPr>
            <w:tcW w:w="2267" w:type="dxa"/>
          </w:tcPr>
          <w:p w14:paraId="18C68E55" w14:textId="77777777" w:rsidR="00277723" w:rsidRPr="00040E29" w:rsidRDefault="00277723" w:rsidP="002745DF">
            <w:pPr>
              <w:pStyle w:val="TAL"/>
            </w:pPr>
            <w:r w:rsidRPr="00040E29">
              <w:t xml:space="preserve">CellGroupConfig </w:t>
            </w:r>
          </w:p>
        </w:tc>
        <w:tc>
          <w:tcPr>
            <w:tcW w:w="1700" w:type="dxa"/>
          </w:tcPr>
          <w:p w14:paraId="144F0A2E" w14:textId="77777777" w:rsidR="00277723" w:rsidRPr="00040E29" w:rsidRDefault="00277723" w:rsidP="002745DF">
            <w:pPr>
              <w:pStyle w:val="TAL"/>
              <w:rPr>
                <w:lang w:eastAsia="zh-CN"/>
              </w:rPr>
            </w:pPr>
            <w:r w:rsidRPr="00040E29">
              <w:t>Table 14.2.4.3.3.3.3-14</w:t>
            </w:r>
          </w:p>
        </w:tc>
        <w:tc>
          <w:tcPr>
            <w:tcW w:w="1245" w:type="dxa"/>
          </w:tcPr>
          <w:p w14:paraId="37463C23" w14:textId="77777777" w:rsidR="00277723" w:rsidRPr="00040E29" w:rsidRDefault="00277723" w:rsidP="002745DF">
            <w:pPr>
              <w:pStyle w:val="TAL"/>
            </w:pPr>
          </w:p>
        </w:tc>
      </w:tr>
      <w:tr w:rsidR="00277723" w:rsidRPr="00040E29" w14:paraId="1C013AF4" w14:textId="77777777" w:rsidTr="002745DF">
        <w:tblPrEx>
          <w:tblCellMar>
            <w:left w:w="108" w:type="dxa"/>
            <w:right w:w="108" w:type="dxa"/>
          </w:tblCellMar>
        </w:tblPrEx>
        <w:tc>
          <w:tcPr>
            <w:tcW w:w="4535" w:type="dxa"/>
            <w:tcBorders>
              <w:top w:val="nil"/>
              <w:bottom w:val="single" w:sz="4" w:space="0" w:color="auto"/>
            </w:tcBorders>
          </w:tcPr>
          <w:p w14:paraId="21E46DB9" w14:textId="77777777" w:rsidR="00277723" w:rsidRPr="00040E29" w:rsidRDefault="00277723" w:rsidP="002745DF">
            <w:pPr>
              <w:pStyle w:val="TAL"/>
            </w:pPr>
            <w:r w:rsidRPr="00040E29">
              <w:t xml:space="preserve">      }</w:t>
            </w:r>
          </w:p>
        </w:tc>
        <w:tc>
          <w:tcPr>
            <w:tcW w:w="2267" w:type="dxa"/>
          </w:tcPr>
          <w:p w14:paraId="535203CF" w14:textId="77777777" w:rsidR="00277723" w:rsidRPr="00040E29" w:rsidRDefault="00277723" w:rsidP="002745DF">
            <w:pPr>
              <w:pStyle w:val="TAL"/>
            </w:pPr>
          </w:p>
        </w:tc>
        <w:tc>
          <w:tcPr>
            <w:tcW w:w="1700" w:type="dxa"/>
          </w:tcPr>
          <w:p w14:paraId="0C68FF7C" w14:textId="77777777" w:rsidR="00277723" w:rsidRPr="00040E29" w:rsidRDefault="00277723" w:rsidP="002745DF">
            <w:pPr>
              <w:pStyle w:val="TAL"/>
            </w:pPr>
          </w:p>
        </w:tc>
        <w:tc>
          <w:tcPr>
            <w:tcW w:w="1245" w:type="dxa"/>
          </w:tcPr>
          <w:p w14:paraId="331DDF03" w14:textId="77777777" w:rsidR="00277723" w:rsidRPr="00040E29" w:rsidRDefault="00277723" w:rsidP="002745DF">
            <w:pPr>
              <w:pStyle w:val="TAL"/>
            </w:pPr>
          </w:p>
        </w:tc>
      </w:tr>
      <w:tr w:rsidR="00277723" w:rsidRPr="00040E29" w14:paraId="4179D84C" w14:textId="77777777" w:rsidTr="002745DF">
        <w:tblPrEx>
          <w:tblCellMar>
            <w:left w:w="108" w:type="dxa"/>
            <w:right w:w="108" w:type="dxa"/>
          </w:tblCellMar>
        </w:tblPrEx>
        <w:tc>
          <w:tcPr>
            <w:tcW w:w="4535" w:type="dxa"/>
            <w:tcBorders>
              <w:bottom w:val="single" w:sz="4" w:space="0" w:color="auto"/>
            </w:tcBorders>
          </w:tcPr>
          <w:p w14:paraId="763F5357" w14:textId="77777777" w:rsidR="00277723" w:rsidRPr="00040E29" w:rsidRDefault="00277723" w:rsidP="002745DF">
            <w:pPr>
              <w:pStyle w:val="TAL"/>
            </w:pPr>
            <w:r w:rsidRPr="00040E29">
              <w:t xml:space="preserve">    }</w:t>
            </w:r>
          </w:p>
        </w:tc>
        <w:tc>
          <w:tcPr>
            <w:tcW w:w="2267" w:type="dxa"/>
          </w:tcPr>
          <w:p w14:paraId="766D335A" w14:textId="77777777" w:rsidR="00277723" w:rsidRPr="00040E29" w:rsidRDefault="00277723" w:rsidP="002745DF">
            <w:pPr>
              <w:pStyle w:val="TAL"/>
            </w:pPr>
          </w:p>
        </w:tc>
        <w:tc>
          <w:tcPr>
            <w:tcW w:w="1700" w:type="dxa"/>
          </w:tcPr>
          <w:p w14:paraId="5658028C" w14:textId="77777777" w:rsidR="00277723" w:rsidRPr="00040E29" w:rsidRDefault="00277723" w:rsidP="002745DF">
            <w:pPr>
              <w:pStyle w:val="TAL"/>
            </w:pPr>
          </w:p>
        </w:tc>
        <w:tc>
          <w:tcPr>
            <w:tcW w:w="1245" w:type="dxa"/>
          </w:tcPr>
          <w:p w14:paraId="0966A2A2" w14:textId="77777777" w:rsidR="00277723" w:rsidRPr="00040E29" w:rsidRDefault="00277723" w:rsidP="002745DF">
            <w:pPr>
              <w:pStyle w:val="TAL"/>
            </w:pPr>
          </w:p>
        </w:tc>
      </w:tr>
      <w:tr w:rsidR="00277723" w:rsidRPr="00040E29" w14:paraId="71E3E4BD" w14:textId="77777777" w:rsidTr="002745DF">
        <w:tblPrEx>
          <w:tblCellMar>
            <w:left w:w="108" w:type="dxa"/>
            <w:right w:w="108" w:type="dxa"/>
          </w:tblCellMar>
        </w:tblPrEx>
        <w:tc>
          <w:tcPr>
            <w:tcW w:w="4535" w:type="dxa"/>
            <w:tcBorders>
              <w:bottom w:val="single" w:sz="4" w:space="0" w:color="auto"/>
            </w:tcBorders>
          </w:tcPr>
          <w:p w14:paraId="7A6BC554" w14:textId="77777777" w:rsidR="00277723" w:rsidRPr="00040E29" w:rsidRDefault="00277723" w:rsidP="002745DF">
            <w:pPr>
              <w:pStyle w:val="TAL"/>
            </w:pPr>
            <w:r w:rsidRPr="00040E29">
              <w:t xml:space="preserve">  }</w:t>
            </w:r>
          </w:p>
        </w:tc>
        <w:tc>
          <w:tcPr>
            <w:tcW w:w="2267" w:type="dxa"/>
          </w:tcPr>
          <w:p w14:paraId="137E3309" w14:textId="77777777" w:rsidR="00277723" w:rsidRPr="00040E29" w:rsidRDefault="00277723" w:rsidP="002745DF">
            <w:pPr>
              <w:pStyle w:val="TAL"/>
            </w:pPr>
          </w:p>
        </w:tc>
        <w:tc>
          <w:tcPr>
            <w:tcW w:w="1700" w:type="dxa"/>
          </w:tcPr>
          <w:p w14:paraId="6B789C23" w14:textId="77777777" w:rsidR="00277723" w:rsidRPr="00040E29" w:rsidRDefault="00277723" w:rsidP="002745DF">
            <w:pPr>
              <w:pStyle w:val="TAL"/>
            </w:pPr>
          </w:p>
        </w:tc>
        <w:tc>
          <w:tcPr>
            <w:tcW w:w="1245" w:type="dxa"/>
          </w:tcPr>
          <w:p w14:paraId="0D0AC994" w14:textId="77777777" w:rsidR="00277723" w:rsidRPr="00040E29" w:rsidRDefault="00277723" w:rsidP="002745DF">
            <w:pPr>
              <w:pStyle w:val="TAL"/>
            </w:pPr>
          </w:p>
        </w:tc>
      </w:tr>
      <w:tr w:rsidR="00277723" w:rsidRPr="00040E29" w14:paraId="452D0AAE" w14:textId="77777777" w:rsidTr="002745DF">
        <w:tblPrEx>
          <w:tblCellMar>
            <w:left w:w="108" w:type="dxa"/>
            <w:right w:w="108" w:type="dxa"/>
          </w:tblCellMar>
        </w:tblPrEx>
        <w:tc>
          <w:tcPr>
            <w:tcW w:w="4535" w:type="dxa"/>
            <w:tcBorders>
              <w:bottom w:val="single" w:sz="4" w:space="0" w:color="auto"/>
            </w:tcBorders>
          </w:tcPr>
          <w:p w14:paraId="4ECB2CC8" w14:textId="77777777" w:rsidR="00277723" w:rsidRPr="00040E29" w:rsidRDefault="00277723" w:rsidP="002745DF">
            <w:pPr>
              <w:pStyle w:val="TAL"/>
            </w:pPr>
            <w:r w:rsidRPr="00040E29">
              <w:t>}</w:t>
            </w:r>
          </w:p>
        </w:tc>
        <w:tc>
          <w:tcPr>
            <w:tcW w:w="2267" w:type="dxa"/>
          </w:tcPr>
          <w:p w14:paraId="6381D3E3" w14:textId="77777777" w:rsidR="00277723" w:rsidRPr="00040E29" w:rsidRDefault="00277723" w:rsidP="002745DF">
            <w:pPr>
              <w:pStyle w:val="TAL"/>
            </w:pPr>
          </w:p>
        </w:tc>
        <w:tc>
          <w:tcPr>
            <w:tcW w:w="1700" w:type="dxa"/>
          </w:tcPr>
          <w:p w14:paraId="06AAA680" w14:textId="77777777" w:rsidR="00277723" w:rsidRPr="00040E29" w:rsidRDefault="00277723" w:rsidP="002745DF">
            <w:pPr>
              <w:pStyle w:val="TAL"/>
            </w:pPr>
          </w:p>
        </w:tc>
        <w:tc>
          <w:tcPr>
            <w:tcW w:w="1245" w:type="dxa"/>
          </w:tcPr>
          <w:p w14:paraId="5BC239B7" w14:textId="77777777" w:rsidR="00277723" w:rsidRPr="00040E29" w:rsidRDefault="00277723" w:rsidP="002745DF">
            <w:pPr>
              <w:pStyle w:val="TAL"/>
            </w:pPr>
          </w:p>
        </w:tc>
      </w:tr>
    </w:tbl>
    <w:p w14:paraId="6BFF8FF2" w14:textId="77777777" w:rsidR="00277723" w:rsidRPr="00040E29" w:rsidRDefault="00277723" w:rsidP="00277723"/>
    <w:p w14:paraId="464235D8" w14:textId="77777777" w:rsidR="00277723" w:rsidRPr="00040E29" w:rsidRDefault="00277723" w:rsidP="00277723">
      <w:pPr>
        <w:pStyle w:val="TH"/>
      </w:pPr>
      <w:r w:rsidRPr="00040E29">
        <w:rPr>
          <w:color w:val="000000"/>
        </w:rPr>
        <w:lastRenderedPageBreak/>
        <w:t xml:space="preserve">Table </w:t>
      </w:r>
      <w:r w:rsidRPr="00040E29">
        <w:t xml:space="preserve">14.2.4.3.3.3.3-13: </w:t>
      </w:r>
      <w:r w:rsidRPr="00040E29">
        <w:rPr>
          <w:i/>
          <w:iCs/>
        </w:rPr>
        <w:t>RadioBearerConfig</w:t>
      </w:r>
      <w:r w:rsidRPr="00040E29">
        <w:rPr>
          <w:i/>
        </w:rPr>
        <w:t xml:space="preserve"> </w:t>
      </w:r>
      <w:r w:rsidRPr="00040E29">
        <w:t>(</w:t>
      </w:r>
      <w:r w:rsidRPr="00040E29">
        <w:rPr>
          <w:color w:val="000000"/>
        </w:rPr>
        <w:t>Table 14.2.4.3.3.3.3-12</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040E29" w14:paraId="453DB107" w14:textId="77777777" w:rsidTr="002745DF">
        <w:tc>
          <w:tcPr>
            <w:tcW w:w="9747" w:type="dxa"/>
            <w:gridSpan w:val="4"/>
          </w:tcPr>
          <w:p w14:paraId="75186DEA" w14:textId="77777777" w:rsidR="00277723" w:rsidRPr="00040E29" w:rsidRDefault="00277723" w:rsidP="002745DF">
            <w:pPr>
              <w:pStyle w:val="TAL"/>
            </w:pPr>
            <w:r w:rsidRPr="00040E29">
              <w:t xml:space="preserve">Derivation Path: TS 38.508-1 [4], Table 4.6.3-132 with conditions </w:t>
            </w:r>
            <w:proofErr w:type="spellStart"/>
            <w:r w:rsidRPr="00040E29">
              <w:rPr>
                <w:lang w:eastAsia="zh-CN"/>
              </w:rPr>
              <w:t>MRBm</w:t>
            </w:r>
            <w:proofErr w:type="spellEnd"/>
            <w:r w:rsidRPr="00040E29">
              <w:rPr>
                <w:lang w:eastAsia="zh-CN"/>
              </w:rPr>
              <w:t xml:space="preserve"> (m=2)</w:t>
            </w:r>
            <w:r w:rsidRPr="00040E29">
              <w:t xml:space="preserve"> and UM_PTM</w:t>
            </w:r>
          </w:p>
        </w:tc>
      </w:tr>
      <w:tr w:rsidR="00277723" w:rsidRPr="00040E29" w14:paraId="70C48817" w14:textId="77777777" w:rsidTr="002745DF">
        <w:tc>
          <w:tcPr>
            <w:tcW w:w="4535" w:type="dxa"/>
          </w:tcPr>
          <w:p w14:paraId="6ABD3FAB" w14:textId="77777777" w:rsidR="00277723" w:rsidRPr="00040E29" w:rsidRDefault="00277723" w:rsidP="002745DF">
            <w:pPr>
              <w:pStyle w:val="TAH"/>
            </w:pPr>
            <w:r w:rsidRPr="00040E29">
              <w:t>Information Element</w:t>
            </w:r>
          </w:p>
        </w:tc>
        <w:tc>
          <w:tcPr>
            <w:tcW w:w="2264" w:type="dxa"/>
          </w:tcPr>
          <w:p w14:paraId="79407310" w14:textId="77777777" w:rsidR="00277723" w:rsidRPr="00040E29" w:rsidRDefault="00277723" w:rsidP="002745DF">
            <w:pPr>
              <w:pStyle w:val="TAH"/>
            </w:pPr>
            <w:r w:rsidRPr="00040E29">
              <w:t>Value/remark</w:t>
            </w:r>
          </w:p>
        </w:tc>
        <w:tc>
          <w:tcPr>
            <w:tcW w:w="1843" w:type="dxa"/>
          </w:tcPr>
          <w:p w14:paraId="388B14E4" w14:textId="77777777" w:rsidR="00277723" w:rsidRPr="00040E29" w:rsidRDefault="00277723" w:rsidP="002745DF">
            <w:pPr>
              <w:pStyle w:val="TAH"/>
            </w:pPr>
            <w:r w:rsidRPr="00040E29">
              <w:t>Comment</w:t>
            </w:r>
          </w:p>
        </w:tc>
        <w:tc>
          <w:tcPr>
            <w:tcW w:w="1105" w:type="dxa"/>
          </w:tcPr>
          <w:p w14:paraId="4AAD2DD8" w14:textId="77777777" w:rsidR="00277723" w:rsidRPr="00040E29" w:rsidRDefault="00277723" w:rsidP="002745DF">
            <w:pPr>
              <w:pStyle w:val="TAH"/>
            </w:pPr>
            <w:r w:rsidRPr="00040E29">
              <w:t>Condition</w:t>
            </w:r>
          </w:p>
        </w:tc>
      </w:tr>
      <w:tr w:rsidR="00277723" w:rsidRPr="00040E29" w14:paraId="2AEE69AB" w14:textId="77777777" w:rsidTr="002745DF">
        <w:tc>
          <w:tcPr>
            <w:tcW w:w="4535" w:type="dxa"/>
          </w:tcPr>
          <w:p w14:paraId="3EA5C547" w14:textId="77777777" w:rsidR="00277723" w:rsidRPr="00040E29" w:rsidRDefault="00277723" w:rsidP="002745DF">
            <w:pPr>
              <w:pStyle w:val="TAL"/>
            </w:pPr>
            <w:r w:rsidRPr="00040E29">
              <w:t>RadioBearerConfig ::= SEQUENCE {</w:t>
            </w:r>
          </w:p>
        </w:tc>
        <w:tc>
          <w:tcPr>
            <w:tcW w:w="2264" w:type="dxa"/>
          </w:tcPr>
          <w:p w14:paraId="788E166C" w14:textId="77777777" w:rsidR="00277723" w:rsidRPr="00040E29" w:rsidRDefault="00277723" w:rsidP="002745DF">
            <w:pPr>
              <w:pStyle w:val="TAL"/>
            </w:pPr>
          </w:p>
        </w:tc>
        <w:tc>
          <w:tcPr>
            <w:tcW w:w="1843" w:type="dxa"/>
          </w:tcPr>
          <w:p w14:paraId="7DFF2112" w14:textId="77777777" w:rsidR="00277723" w:rsidRPr="00040E29" w:rsidRDefault="00277723" w:rsidP="002745DF">
            <w:pPr>
              <w:pStyle w:val="TAL"/>
            </w:pPr>
          </w:p>
        </w:tc>
        <w:tc>
          <w:tcPr>
            <w:tcW w:w="1105" w:type="dxa"/>
          </w:tcPr>
          <w:p w14:paraId="3FA4A8D9" w14:textId="77777777" w:rsidR="00277723" w:rsidRPr="00040E29" w:rsidRDefault="00277723" w:rsidP="002745DF">
            <w:pPr>
              <w:pStyle w:val="TAL"/>
            </w:pPr>
          </w:p>
        </w:tc>
      </w:tr>
      <w:tr w:rsidR="00277723" w:rsidRPr="00040E29" w14:paraId="7459C67E" w14:textId="77777777" w:rsidTr="002745DF">
        <w:tc>
          <w:tcPr>
            <w:tcW w:w="4535" w:type="dxa"/>
          </w:tcPr>
          <w:p w14:paraId="1758A0FC" w14:textId="77777777" w:rsidR="00277723" w:rsidRPr="00040E29" w:rsidRDefault="00277723" w:rsidP="002745DF">
            <w:pPr>
              <w:pStyle w:val="TAL"/>
            </w:pPr>
            <w:r w:rsidRPr="00040E29">
              <w:t xml:space="preserve">  </w:t>
            </w:r>
            <w:proofErr w:type="spellStart"/>
            <w:r w:rsidRPr="00040E29">
              <w:t>drb-</w:t>
            </w:r>
            <w:r w:rsidRPr="00040E29">
              <w:rPr>
                <w:snapToGrid w:val="0"/>
              </w:rPr>
              <w:t>ToRelease</w:t>
            </w:r>
            <w:r w:rsidRPr="00040E29">
              <w:t>List</w:t>
            </w:r>
            <w:proofErr w:type="spellEnd"/>
            <w:r w:rsidRPr="00040E29">
              <w:t xml:space="preserve"> SEQUENCE (SIZE (1..maxDRB)) OF DRB-Identity {</w:t>
            </w:r>
          </w:p>
        </w:tc>
        <w:tc>
          <w:tcPr>
            <w:tcW w:w="2264" w:type="dxa"/>
          </w:tcPr>
          <w:p w14:paraId="3E24B18C" w14:textId="77777777" w:rsidR="00277723" w:rsidRPr="00040E29" w:rsidRDefault="00277723" w:rsidP="002745DF">
            <w:pPr>
              <w:pStyle w:val="TAL"/>
              <w:rPr>
                <w:lang w:eastAsia="zh-CN"/>
              </w:rPr>
            </w:pPr>
            <w:r w:rsidRPr="00040E29">
              <w:rPr>
                <w:lang w:eastAsia="zh-CN"/>
              </w:rPr>
              <w:t>1 entry</w:t>
            </w:r>
          </w:p>
        </w:tc>
        <w:tc>
          <w:tcPr>
            <w:tcW w:w="1843" w:type="dxa"/>
          </w:tcPr>
          <w:p w14:paraId="20BC2513" w14:textId="77777777" w:rsidR="00277723" w:rsidRPr="00040E29" w:rsidRDefault="00277723" w:rsidP="002745DF">
            <w:pPr>
              <w:pStyle w:val="TAL"/>
            </w:pPr>
          </w:p>
        </w:tc>
        <w:tc>
          <w:tcPr>
            <w:tcW w:w="1105" w:type="dxa"/>
          </w:tcPr>
          <w:p w14:paraId="6CE6FBE1" w14:textId="77777777" w:rsidR="00277723" w:rsidRPr="00040E29" w:rsidRDefault="00277723" w:rsidP="002745DF">
            <w:pPr>
              <w:pStyle w:val="TAL"/>
            </w:pPr>
          </w:p>
        </w:tc>
      </w:tr>
      <w:tr w:rsidR="00277723" w:rsidRPr="00040E29" w14:paraId="04C7C016" w14:textId="77777777" w:rsidTr="002745DF">
        <w:tc>
          <w:tcPr>
            <w:tcW w:w="4535" w:type="dxa"/>
          </w:tcPr>
          <w:p w14:paraId="3320D55F" w14:textId="77777777" w:rsidR="00277723" w:rsidRPr="00040E29" w:rsidRDefault="00277723" w:rsidP="002745DF">
            <w:pPr>
              <w:pStyle w:val="TAL"/>
            </w:pPr>
            <w:r w:rsidRPr="00040E29">
              <w:t xml:space="preserve">    DRB-Identity[1]</w:t>
            </w:r>
          </w:p>
        </w:tc>
        <w:tc>
          <w:tcPr>
            <w:tcW w:w="2264" w:type="dxa"/>
          </w:tcPr>
          <w:p w14:paraId="0DA67242" w14:textId="77777777" w:rsidR="00277723" w:rsidRPr="00040E29" w:rsidRDefault="00277723" w:rsidP="002745DF">
            <w:pPr>
              <w:pStyle w:val="TAL"/>
            </w:pPr>
            <w:r w:rsidRPr="00040E29">
              <w:t xml:space="preserve">DRB-Identity of </w:t>
            </w:r>
            <w:proofErr w:type="spellStart"/>
            <w:r w:rsidRPr="00040E29">
              <w:t>DRBn</w:t>
            </w:r>
            <w:proofErr w:type="spellEnd"/>
          </w:p>
        </w:tc>
        <w:tc>
          <w:tcPr>
            <w:tcW w:w="1843" w:type="dxa"/>
          </w:tcPr>
          <w:p w14:paraId="457A1229" w14:textId="77777777" w:rsidR="00277723" w:rsidRPr="00040E29" w:rsidRDefault="00277723" w:rsidP="002745DF">
            <w:pPr>
              <w:pStyle w:val="TAL"/>
              <w:rPr>
                <w:lang w:eastAsia="zh-CN"/>
              </w:rPr>
            </w:pPr>
            <w:r w:rsidRPr="00040E29">
              <w:rPr>
                <w:lang w:eastAsia="zh-CN"/>
              </w:rPr>
              <w:t>entry 1</w:t>
            </w:r>
          </w:p>
          <w:p w14:paraId="771793F8" w14:textId="77777777" w:rsidR="00277723" w:rsidRPr="00040E29" w:rsidRDefault="00277723" w:rsidP="002745DF">
            <w:pPr>
              <w:pStyle w:val="TAL"/>
              <w:rPr>
                <w:lang w:eastAsia="zh-CN"/>
              </w:rPr>
            </w:pPr>
            <w:proofErr w:type="spellStart"/>
            <w:r w:rsidRPr="00040E29">
              <w:rPr>
                <w:lang w:eastAsia="zh-CN"/>
              </w:rPr>
              <w:t>DRBn</w:t>
            </w:r>
            <w:proofErr w:type="spellEnd"/>
            <w:r w:rsidRPr="00040E29">
              <w:rPr>
                <w:lang w:eastAsia="zh-CN"/>
              </w:rPr>
              <w:t xml:space="preserve"> is the DRB established in Table 14.2.4.3.3.3.3-3</w:t>
            </w:r>
          </w:p>
        </w:tc>
        <w:tc>
          <w:tcPr>
            <w:tcW w:w="1105" w:type="dxa"/>
          </w:tcPr>
          <w:p w14:paraId="5E949291" w14:textId="77777777" w:rsidR="00277723" w:rsidRPr="00040E29" w:rsidRDefault="00277723" w:rsidP="002745DF">
            <w:pPr>
              <w:pStyle w:val="TAL"/>
            </w:pPr>
          </w:p>
        </w:tc>
      </w:tr>
      <w:tr w:rsidR="00277723" w:rsidRPr="00040E29" w14:paraId="4586252F" w14:textId="77777777" w:rsidTr="002745DF">
        <w:tc>
          <w:tcPr>
            <w:tcW w:w="4535" w:type="dxa"/>
          </w:tcPr>
          <w:p w14:paraId="7E20C5AF" w14:textId="77777777" w:rsidR="00277723" w:rsidRPr="00040E29" w:rsidRDefault="00277723" w:rsidP="002745DF">
            <w:pPr>
              <w:pStyle w:val="TAL"/>
            </w:pPr>
            <w:r w:rsidRPr="00040E29">
              <w:t xml:space="preserve">  }</w:t>
            </w:r>
          </w:p>
        </w:tc>
        <w:tc>
          <w:tcPr>
            <w:tcW w:w="2264" w:type="dxa"/>
          </w:tcPr>
          <w:p w14:paraId="4A4CC588" w14:textId="77777777" w:rsidR="00277723" w:rsidRPr="00040E29" w:rsidRDefault="00277723" w:rsidP="002745DF">
            <w:pPr>
              <w:pStyle w:val="TAL"/>
            </w:pPr>
          </w:p>
        </w:tc>
        <w:tc>
          <w:tcPr>
            <w:tcW w:w="1843" w:type="dxa"/>
          </w:tcPr>
          <w:p w14:paraId="7E42CF17" w14:textId="77777777" w:rsidR="00277723" w:rsidRPr="00040E29" w:rsidRDefault="00277723" w:rsidP="002745DF">
            <w:pPr>
              <w:pStyle w:val="TAL"/>
              <w:rPr>
                <w:lang w:eastAsia="zh-CN"/>
              </w:rPr>
            </w:pPr>
          </w:p>
        </w:tc>
        <w:tc>
          <w:tcPr>
            <w:tcW w:w="1105" w:type="dxa"/>
          </w:tcPr>
          <w:p w14:paraId="640F99A4" w14:textId="77777777" w:rsidR="00277723" w:rsidRPr="00040E29" w:rsidRDefault="00277723" w:rsidP="002745DF">
            <w:pPr>
              <w:pStyle w:val="TAL"/>
            </w:pPr>
          </w:p>
        </w:tc>
      </w:tr>
      <w:tr w:rsidR="00E841FF" w:rsidRPr="00040E29" w14:paraId="2C159411" w14:textId="77777777" w:rsidTr="002745DF">
        <w:tc>
          <w:tcPr>
            <w:tcW w:w="4535" w:type="dxa"/>
          </w:tcPr>
          <w:p w14:paraId="48AAED7B" w14:textId="7702066B" w:rsidR="00E841FF" w:rsidRPr="00040E29" w:rsidRDefault="00E841FF" w:rsidP="00E841FF">
            <w:pPr>
              <w:pStyle w:val="TAL"/>
            </w:pPr>
            <w:r w:rsidRPr="00040E29">
              <w:t xml:space="preserve">  mrb-ToAddModList-r17 SEQUENCE (SIZE (1..maxDRB)) OF MRB-ToAddMod-r17 {</w:t>
            </w:r>
          </w:p>
        </w:tc>
        <w:tc>
          <w:tcPr>
            <w:tcW w:w="2264" w:type="dxa"/>
          </w:tcPr>
          <w:p w14:paraId="60656DA9" w14:textId="23BD2D56" w:rsidR="00E841FF" w:rsidRPr="00040E29" w:rsidRDefault="00E841FF" w:rsidP="00E841FF">
            <w:pPr>
              <w:pStyle w:val="TAL"/>
            </w:pPr>
            <w:r w:rsidRPr="00040E29">
              <w:t>1 entry</w:t>
            </w:r>
          </w:p>
        </w:tc>
        <w:tc>
          <w:tcPr>
            <w:tcW w:w="1843" w:type="dxa"/>
          </w:tcPr>
          <w:p w14:paraId="2E2CCE67" w14:textId="77777777" w:rsidR="00E841FF" w:rsidRPr="00040E29" w:rsidRDefault="00E841FF" w:rsidP="00E841FF">
            <w:pPr>
              <w:pStyle w:val="TAL"/>
              <w:rPr>
                <w:lang w:eastAsia="zh-CN"/>
              </w:rPr>
            </w:pPr>
          </w:p>
        </w:tc>
        <w:tc>
          <w:tcPr>
            <w:tcW w:w="1105" w:type="dxa"/>
          </w:tcPr>
          <w:p w14:paraId="07F70F60" w14:textId="77777777" w:rsidR="00E841FF" w:rsidRPr="00040E29" w:rsidRDefault="00E841FF" w:rsidP="00E841FF">
            <w:pPr>
              <w:pStyle w:val="TAL"/>
            </w:pPr>
          </w:p>
        </w:tc>
      </w:tr>
      <w:tr w:rsidR="00E841FF" w:rsidRPr="00040E29" w14:paraId="0AD98F41" w14:textId="77777777" w:rsidTr="002745DF">
        <w:tc>
          <w:tcPr>
            <w:tcW w:w="4535" w:type="dxa"/>
          </w:tcPr>
          <w:p w14:paraId="55D5274F" w14:textId="2B80F677" w:rsidR="00E841FF" w:rsidRPr="00040E29" w:rsidRDefault="00E841FF" w:rsidP="00E841FF">
            <w:pPr>
              <w:pStyle w:val="TAL"/>
            </w:pPr>
            <w:r w:rsidRPr="00040E29">
              <w:t xml:space="preserve">   MRB-ToAddMod-r17 [1] SEQUENCE {</w:t>
            </w:r>
          </w:p>
        </w:tc>
        <w:tc>
          <w:tcPr>
            <w:tcW w:w="2264" w:type="dxa"/>
          </w:tcPr>
          <w:p w14:paraId="6D51F6E2" w14:textId="77777777" w:rsidR="00E841FF" w:rsidRPr="00040E29" w:rsidRDefault="00E841FF" w:rsidP="00E841FF">
            <w:pPr>
              <w:pStyle w:val="TAL"/>
            </w:pPr>
          </w:p>
        </w:tc>
        <w:tc>
          <w:tcPr>
            <w:tcW w:w="1843" w:type="dxa"/>
          </w:tcPr>
          <w:p w14:paraId="7C793F99" w14:textId="0D7BEBE1" w:rsidR="00E841FF" w:rsidRPr="00040E29" w:rsidRDefault="00E841FF" w:rsidP="00E841FF">
            <w:pPr>
              <w:pStyle w:val="TAL"/>
              <w:rPr>
                <w:lang w:eastAsia="zh-CN"/>
              </w:rPr>
            </w:pPr>
            <w:r w:rsidRPr="00040E29">
              <w:t>entry 1</w:t>
            </w:r>
          </w:p>
        </w:tc>
        <w:tc>
          <w:tcPr>
            <w:tcW w:w="1105" w:type="dxa"/>
          </w:tcPr>
          <w:p w14:paraId="5289C864" w14:textId="77777777" w:rsidR="00E841FF" w:rsidRPr="00040E29" w:rsidRDefault="00E841FF" w:rsidP="00E841FF">
            <w:pPr>
              <w:pStyle w:val="TAL"/>
            </w:pPr>
          </w:p>
        </w:tc>
      </w:tr>
      <w:tr w:rsidR="00E841FF" w:rsidRPr="00040E29" w14:paraId="20245B35" w14:textId="77777777" w:rsidTr="002745DF">
        <w:tc>
          <w:tcPr>
            <w:tcW w:w="4535" w:type="dxa"/>
          </w:tcPr>
          <w:p w14:paraId="5A27E887" w14:textId="6614D680" w:rsidR="00E841FF" w:rsidRPr="00040E29" w:rsidRDefault="00E841FF" w:rsidP="00E841FF">
            <w:pPr>
              <w:pStyle w:val="TAL"/>
            </w:pPr>
            <w:r w:rsidRPr="00040E29">
              <w:t xml:space="preserve">      mbs-SessionId-r17</w:t>
            </w:r>
          </w:p>
        </w:tc>
        <w:tc>
          <w:tcPr>
            <w:tcW w:w="2264" w:type="dxa"/>
          </w:tcPr>
          <w:p w14:paraId="48105C95" w14:textId="4875DC71" w:rsidR="00E841FF" w:rsidRPr="00040E29" w:rsidRDefault="00E841FF" w:rsidP="00E841FF">
            <w:pPr>
              <w:pStyle w:val="TAL"/>
            </w:pPr>
            <w:r w:rsidRPr="00040E29">
              <w:t>TMGI</w:t>
            </w:r>
          </w:p>
        </w:tc>
        <w:tc>
          <w:tcPr>
            <w:tcW w:w="1843" w:type="dxa"/>
          </w:tcPr>
          <w:p w14:paraId="36BC9C4B" w14:textId="77777777" w:rsidR="00E841FF" w:rsidRPr="00040E29" w:rsidRDefault="00E841FF" w:rsidP="00E841FF">
            <w:pPr>
              <w:pStyle w:val="TAL"/>
              <w:rPr>
                <w:lang w:eastAsia="zh-CN"/>
              </w:rPr>
            </w:pPr>
          </w:p>
        </w:tc>
        <w:tc>
          <w:tcPr>
            <w:tcW w:w="1105" w:type="dxa"/>
          </w:tcPr>
          <w:p w14:paraId="7CC4ACC1" w14:textId="77777777" w:rsidR="00E841FF" w:rsidRPr="00040E29" w:rsidRDefault="00E841FF" w:rsidP="00E841FF">
            <w:pPr>
              <w:pStyle w:val="TAL"/>
            </w:pPr>
          </w:p>
        </w:tc>
      </w:tr>
      <w:tr w:rsidR="00E841FF" w:rsidRPr="00040E29" w14:paraId="110A91B3" w14:textId="77777777" w:rsidTr="002745DF">
        <w:tc>
          <w:tcPr>
            <w:tcW w:w="4535" w:type="dxa"/>
          </w:tcPr>
          <w:p w14:paraId="31766D9D" w14:textId="6C96C320" w:rsidR="00E841FF" w:rsidRPr="00040E29" w:rsidRDefault="00E841FF" w:rsidP="00E841FF">
            <w:pPr>
              <w:pStyle w:val="TAL"/>
            </w:pPr>
            <w:r w:rsidRPr="00040E29">
              <w:t xml:space="preserve">      mrb-Identity-r17</w:t>
            </w:r>
          </w:p>
        </w:tc>
        <w:tc>
          <w:tcPr>
            <w:tcW w:w="2264" w:type="dxa"/>
          </w:tcPr>
          <w:p w14:paraId="2757F5AE" w14:textId="6EC887ED" w:rsidR="00E841FF" w:rsidRPr="00040E29" w:rsidRDefault="00E841FF" w:rsidP="00E841FF">
            <w:pPr>
              <w:pStyle w:val="TAL"/>
            </w:pPr>
            <w:r w:rsidRPr="00040E29">
              <w:rPr>
                <w:lang w:eastAsia="zh-CN"/>
              </w:rPr>
              <w:t xml:space="preserve">MRB-Identity with condition </w:t>
            </w:r>
            <w:proofErr w:type="spellStart"/>
            <w:r w:rsidRPr="00040E29">
              <w:rPr>
                <w:lang w:eastAsia="zh-CN"/>
              </w:rPr>
              <w:t>MRBm</w:t>
            </w:r>
            <w:proofErr w:type="spellEnd"/>
          </w:p>
        </w:tc>
        <w:tc>
          <w:tcPr>
            <w:tcW w:w="1843" w:type="dxa"/>
          </w:tcPr>
          <w:p w14:paraId="7478DF49" w14:textId="1E137F1E" w:rsidR="00E841FF" w:rsidRPr="00040E29" w:rsidRDefault="00E841FF" w:rsidP="00E841FF">
            <w:pPr>
              <w:pStyle w:val="TAL"/>
              <w:rPr>
                <w:lang w:eastAsia="zh-CN"/>
              </w:rPr>
            </w:pPr>
            <w:r w:rsidRPr="00040E29">
              <w:rPr>
                <w:lang w:eastAsia="zh-CN"/>
              </w:rPr>
              <w:t>m=2</w:t>
            </w:r>
          </w:p>
        </w:tc>
        <w:tc>
          <w:tcPr>
            <w:tcW w:w="1105" w:type="dxa"/>
          </w:tcPr>
          <w:p w14:paraId="5C1AF3DF" w14:textId="77777777" w:rsidR="00E841FF" w:rsidRPr="00040E29" w:rsidRDefault="00E841FF" w:rsidP="00E841FF">
            <w:pPr>
              <w:pStyle w:val="TAL"/>
            </w:pPr>
          </w:p>
        </w:tc>
      </w:tr>
      <w:tr w:rsidR="00E841FF" w:rsidRPr="00040E29" w14:paraId="735B0B59" w14:textId="77777777" w:rsidTr="002745DF">
        <w:tc>
          <w:tcPr>
            <w:tcW w:w="4535" w:type="dxa"/>
          </w:tcPr>
          <w:p w14:paraId="4384B6F7" w14:textId="6D006AA7" w:rsidR="00E841FF" w:rsidRPr="00040E29" w:rsidRDefault="00E841FF" w:rsidP="00E841FF">
            <w:pPr>
              <w:pStyle w:val="TAL"/>
            </w:pPr>
            <w:r w:rsidRPr="00040E29">
              <w:t xml:space="preserve">      pdcp-Config-r17</w:t>
            </w:r>
          </w:p>
        </w:tc>
        <w:tc>
          <w:tcPr>
            <w:tcW w:w="2264" w:type="dxa"/>
          </w:tcPr>
          <w:p w14:paraId="556C03A9" w14:textId="440870D2" w:rsidR="00E841FF" w:rsidRPr="00040E29" w:rsidRDefault="00E841FF" w:rsidP="00E841F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843" w:type="dxa"/>
          </w:tcPr>
          <w:p w14:paraId="2BD553BF" w14:textId="12DCEE5A" w:rsidR="00E841FF" w:rsidRPr="00040E29" w:rsidRDefault="00E841FF" w:rsidP="00E841FF">
            <w:pPr>
              <w:pStyle w:val="TAL"/>
              <w:rPr>
                <w:lang w:eastAsia="zh-CN"/>
              </w:rPr>
            </w:pPr>
            <w:r w:rsidRPr="00040E29">
              <w:rPr>
                <w:lang w:eastAsia="zh-CN"/>
              </w:rPr>
              <w:t>m=2</w:t>
            </w:r>
          </w:p>
        </w:tc>
        <w:tc>
          <w:tcPr>
            <w:tcW w:w="1105" w:type="dxa"/>
          </w:tcPr>
          <w:p w14:paraId="31FA88B3" w14:textId="77777777" w:rsidR="00E841FF" w:rsidRPr="00040E29" w:rsidRDefault="00E841FF" w:rsidP="00E841FF">
            <w:pPr>
              <w:pStyle w:val="TAL"/>
            </w:pPr>
          </w:p>
        </w:tc>
      </w:tr>
      <w:tr w:rsidR="00E841FF" w:rsidRPr="00040E29" w14:paraId="279D7F14" w14:textId="77777777" w:rsidTr="002745DF">
        <w:tc>
          <w:tcPr>
            <w:tcW w:w="4535" w:type="dxa"/>
          </w:tcPr>
          <w:p w14:paraId="62F6583D" w14:textId="40B09FCD" w:rsidR="00E841FF" w:rsidRPr="00040E29" w:rsidRDefault="00E841FF" w:rsidP="00E841FF">
            <w:pPr>
              <w:pStyle w:val="TAL"/>
            </w:pPr>
            <w:r w:rsidRPr="00040E29">
              <w:t xml:space="preserve">    </w:t>
            </w:r>
            <w:r w:rsidRPr="00040E29">
              <w:rPr>
                <w:lang w:eastAsia="zh-CN"/>
              </w:rPr>
              <w:t>}</w:t>
            </w:r>
          </w:p>
        </w:tc>
        <w:tc>
          <w:tcPr>
            <w:tcW w:w="2264" w:type="dxa"/>
          </w:tcPr>
          <w:p w14:paraId="1FA3F806" w14:textId="77777777" w:rsidR="00E841FF" w:rsidRPr="00040E29" w:rsidRDefault="00E841FF" w:rsidP="00E841FF">
            <w:pPr>
              <w:pStyle w:val="TAL"/>
            </w:pPr>
          </w:p>
        </w:tc>
        <w:tc>
          <w:tcPr>
            <w:tcW w:w="1843" w:type="dxa"/>
          </w:tcPr>
          <w:p w14:paraId="706ECC2D" w14:textId="77777777" w:rsidR="00E841FF" w:rsidRPr="00040E29" w:rsidRDefault="00E841FF" w:rsidP="00E841FF">
            <w:pPr>
              <w:pStyle w:val="TAL"/>
              <w:rPr>
                <w:lang w:eastAsia="zh-CN"/>
              </w:rPr>
            </w:pPr>
          </w:p>
        </w:tc>
        <w:tc>
          <w:tcPr>
            <w:tcW w:w="1105" w:type="dxa"/>
          </w:tcPr>
          <w:p w14:paraId="659BDDEB" w14:textId="77777777" w:rsidR="00E841FF" w:rsidRPr="00040E29" w:rsidRDefault="00E841FF" w:rsidP="00E841FF">
            <w:pPr>
              <w:pStyle w:val="TAL"/>
            </w:pPr>
          </w:p>
        </w:tc>
      </w:tr>
      <w:tr w:rsidR="00E841FF" w:rsidRPr="00040E29" w14:paraId="39DDA50E" w14:textId="77777777" w:rsidTr="002745DF">
        <w:tc>
          <w:tcPr>
            <w:tcW w:w="4535" w:type="dxa"/>
          </w:tcPr>
          <w:p w14:paraId="5D0AC55B" w14:textId="52EF62A6" w:rsidR="00E841FF" w:rsidRPr="00040E29" w:rsidRDefault="00E841FF" w:rsidP="00E841FF">
            <w:pPr>
              <w:pStyle w:val="TAL"/>
            </w:pPr>
            <w:r w:rsidRPr="00040E29">
              <w:t xml:space="preserve">  }</w:t>
            </w:r>
          </w:p>
        </w:tc>
        <w:tc>
          <w:tcPr>
            <w:tcW w:w="2264" w:type="dxa"/>
          </w:tcPr>
          <w:p w14:paraId="01420B21" w14:textId="77777777" w:rsidR="00E841FF" w:rsidRPr="00040E29" w:rsidRDefault="00E841FF" w:rsidP="00E841FF">
            <w:pPr>
              <w:pStyle w:val="TAL"/>
            </w:pPr>
          </w:p>
        </w:tc>
        <w:tc>
          <w:tcPr>
            <w:tcW w:w="1843" w:type="dxa"/>
          </w:tcPr>
          <w:p w14:paraId="5DB1A703" w14:textId="77777777" w:rsidR="00E841FF" w:rsidRPr="00040E29" w:rsidRDefault="00E841FF" w:rsidP="00E841FF">
            <w:pPr>
              <w:pStyle w:val="TAL"/>
              <w:rPr>
                <w:lang w:eastAsia="zh-CN"/>
              </w:rPr>
            </w:pPr>
          </w:p>
        </w:tc>
        <w:tc>
          <w:tcPr>
            <w:tcW w:w="1105" w:type="dxa"/>
          </w:tcPr>
          <w:p w14:paraId="0360F683" w14:textId="77777777" w:rsidR="00E841FF" w:rsidRPr="00040E29" w:rsidRDefault="00E841FF" w:rsidP="00E841FF">
            <w:pPr>
              <w:pStyle w:val="TAL"/>
            </w:pPr>
          </w:p>
        </w:tc>
      </w:tr>
      <w:tr w:rsidR="00277723" w:rsidRPr="00040E29" w14:paraId="2D460AA7" w14:textId="77777777" w:rsidTr="002745DF">
        <w:tc>
          <w:tcPr>
            <w:tcW w:w="4535" w:type="dxa"/>
          </w:tcPr>
          <w:p w14:paraId="464D5889" w14:textId="77777777" w:rsidR="00277723" w:rsidRPr="00040E29" w:rsidRDefault="00277723" w:rsidP="002745DF">
            <w:pPr>
              <w:pStyle w:val="TAL"/>
              <w:rPr>
                <w:lang w:eastAsia="zh-CN"/>
              </w:rPr>
            </w:pPr>
            <w:r w:rsidRPr="00040E29">
              <w:rPr>
                <w:lang w:eastAsia="zh-CN"/>
              </w:rPr>
              <w:t>}</w:t>
            </w:r>
          </w:p>
        </w:tc>
        <w:tc>
          <w:tcPr>
            <w:tcW w:w="2264" w:type="dxa"/>
          </w:tcPr>
          <w:p w14:paraId="204A5F28" w14:textId="77777777" w:rsidR="00277723" w:rsidRPr="00040E29" w:rsidRDefault="00277723" w:rsidP="002745DF">
            <w:pPr>
              <w:pStyle w:val="TAL"/>
            </w:pPr>
          </w:p>
        </w:tc>
        <w:tc>
          <w:tcPr>
            <w:tcW w:w="1843" w:type="dxa"/>
          </w:tcPr>
          <w:p w14:paraId="60313DC6" w14:textId="77777777" w:rsidR="00277723" w:rsidRPr="00040E29" w:rsidRDefault="00277723" w:rsidP="002745DF">
            <w:pPr>
              <w:pStyle w:val="TAL"/>
            </w:pPr>
          </w:p>
        </w:tc>
        <w:tc>
          <w:tcPr>
            <w:tcW w:w="1105" w:type="dxa"/>
          </w:tcPr>
          <w:p w14:paraId="5C1BB044" w14:textId="77777777" w:rsidR="00277723" w:rsidRPr="00040E29" w:rsidRDefault="00277723" w:rsidP="002745DF">
            <w:pPr>
              <w:pStyle w:val="TAL"/>
            </w:pPr>
          </w:p>
        </w:tc>
      </w:tr>
    </w:tbl>
    <w:p w14:paraId="73137C5C" w14:textId="77777777" w:rsidR="00277723" w:rsidRPr="00040E29" w:rsidRDefault="00277723" w:rsidP="00277723"/>
    <w:p w14:paraId="4D96D181" w14:textId="77777777" w:rsidR="00277723" w:rsidRPr="00040E29" w:rsidRDefault="00277723" w:rsidP="00277723">
      <w:pPr>
        <w:pStyle w:val="TH"/>
      </w:pPr>
      <w:r w:rsidRPr="00040E29">
        <w:t xml:space="preserve">Table 14.2.4.3.3.3.3-14: </w:t>
      </w:r>
      <w:r w:rsidRPr="00040E29">
        <w:rPr>
          <w:i/>
        </w:rPr>
        <w:t>CellGroupConfig</w:t>
      </w:r>
      <w:r w:rsidRPr="00040E29">
        <w:t xml:space="preserve"> (</w:t>
      </w:r>
      <w:r w:rsidRPr="00040E29">
        <w:rPr>
          <w:color w:val="000000"/>
        </w:rPr>
        <w:t>Table 14.2.4.3.3.3.3-12</w:t>
      </w:r>
      <w:r w:rsidRPr="00040E29">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843"/>
        <w:gridCol w:w="1134"/>
      </w:tblGrid>
      <w:tr w:rsidR="00277723" w:rsidRPr="00040E29" w14:paraId="6E38A783" w14:textId="77777777" w:rsidTr="002745DF">
        <w:tc>
          <w:tcPr>
            <w:tcW w:w="9781" w:type="dxa"/>
            <w:gridSpan w:val="4"/>
          </w:tcPr>
          <w:p w14:paraId="2DF013E9" w14:textId="77777777" w:rsidR="00277723" w:rsidRPr="00040E29" w:rsidRDefault="00277723" w:rsidP="002745DF">
            <w:pPr>
              <w:pStyle w:val="TAL"/>
            </w:pPr>
            <w:r w:rsidRPr="00040E29">
              <w:t xml:space="preserve">Derivation Path: TS 38.508-1 [4], Table 4.6.3-19 with conditions </w:t>
            </w:r>
            <w:proofErr w:type="spellStart"/>
            <w:r w:rsidRPr="00040E29">
              <w:rPr>
                <w:lang w:eastAsia="zh-CN"/>
              </w:rPr>
              <w:t>MRBm</w:t>
            </w:r>
            <w:proofErr w:type="spellEnd"/>
            <w:r w:rsidRPr="00040E29">
              <w:rPr>
                <w:lang w:eastAsia="zh-CN"/>
              </w:rPr>
              <w:t xml:space="preserve"> (m=2)</w:t>
            </w:r>
            <w:r w:rsidRPr="00040E29">
              <w:t xml:space="preserve"> and UM_PTM</w:t>
            </w:r>
          </w:p>
        </w:tc>
      </w:tr>
      <w:tr w:rsidR="00277723" w:rsidRPr="00040E29" w14:paraId="162A3CF7" w14:textId="77777777" w:rsidTr="002745DF">
        <w:tc>
          <w:tcPr>
            <w:tcW w:w="4536" w:type="dxa"/>
          </w:tcPr>
          <w:p w14:paraId="0E7F2C94"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Information Element</w:t>
            </w:r>
          </w:p>
        </w:tc>
        <w:tc>
          <w:tcPr>
            <w:tcW w:w="2268" w:type="dxa"/>
          </w:tcPr>
          <w:p w14:paraId="3FDDD11A"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Value/remark</w:t>
            </w:r>
          </w:p>
        </w:tc>
        <w:tc>
          <w:tcPr>
            <w:tcW w:w="1843" w:type="dxa"/>
          </w:tcPr>
          <w:p w14:paraId="3BABBA26"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mment</w:t>
            </w:r>
          </w:p>
        </w:tc>
        <w:tc>
          <w:tcPr>
            <w:tcW w:w="1134" w:type="dxa"/>
          </w:tcPr>
          <w:p w14:paraId="46110644"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ndition</w:t>
            </w:r>
          </w:p>
        </w:tc>
      </w:tr>
      <w:tr w:rsidR="00277723" w:rsidRPr="00040E29" w14:paraId="4D03CD2B" w14:textId="77777777" w:rsidTr="002745DF">
        <w:tc>
          <w:tcPr>
            <w:tcW w:w="4536" w:type="dxa"/>
          </w:tcPr>
          <w:p w14:paraId="6D719689" w14:textId="77777777" w:rsidR="00277723" w:rsidRPr="00040E29" w:rsidRDefault="00277723" w:rsidP="002745DF">
            <w:pPr>
              <w:keepNext/>
              <w:keepLines/>
              <w:spacing w:after="0"/>
              <w:rPr>
                <w:rFonts w:ascii="Arial" w:hAnsi="Arial"/>
                <w:sz w:val="18"/>
              </w:rPr>
            </w:pPr>
            <w:r w:rsidRPr="00040E29">
              <w:rPr>
                <w:rFonts w:ascii="Arial" w:hAnsi="Arial"/>
                <w:sz w:val="18"/>
              </w:rPr>
              <w:t>CellGroupConfig ::= SEQUENCE {</w:t>
            </w:r>
          </w:p>
        </w:tc>
        <w:tc>
          <w:tcPr>
            <w:tcW w:w="2268" w:type="dxa"/>
          </w:tcPr>
          <w:p w14:paraId="39A8F88F" w14:textId="77777777" w:rsidR="00277723" w:rsidRPr="00040E29" w:rsidRDefault="00277723" w:rsidP="002745DF">
            <w:pPr>
              <w:keepNext/>
              <w:keepLines/>
              <w:spacing w:after="0"/>
              <w:rPr>
                <w:rFonts w:ascii="Arial" w:hAnsi="Arial"/>
                <w:sz w:val="18"/>
              </w:rPr>
            </w:pPr>
          </w:p>
        </w:tc>
        <w:tc>
          <w:tcPr>
            <w:tcW w:w="1843" w:type="dxa"/>
          </w:tcPr>
          <w:p w14:paraId="22546A48" w14:textId="77777777" w:rsidR="00277723" w:rsidRPr="00040E29" w:rsidRDefault="00277723" w:rsidP="002745DF">
            <w:pPr>
              <w:keepNext/>
              <w:keepLines/>
              <w:spacing w:after="0"/>
              <w:rPr>
                <w:rFonts w:ascii="Arial" w:hAnsi="Arial"/>
                <w:sz w:val="18"/>
              </w:rPr>
            </w:pPr>
          </w:p>
        </w:tc>
        <w:tc>
          <w:tcPr>
            <w:tcW w:w="1134" w:type="dxa"/>
          </w:tcPr>
          <w:p w14:paraId="1B7E07F4" w14:textId="77777777" w:rsidR="00277723" w:rsidRPr="00040E29" w:rsidRDefault="00277723" w:rsidP="002745DF">
            <w:pPr>
              <w:keepNext/>
              <w:keepLines/>
              <w:spacing w:after="0"/>
              <w:rPr>
                <w:rFonts w:ascii="Arial" w:hAnsi="Arial"/>
                <w:sz w:val="18"/>
              </w:rPr>
            </w:pPr>
          </w:p>
        </w:tc>
      </w:tr>
      <w:tr w:rsidR="00E841FF" w:rsidRPr="00040E29" w14:paraId="6AD3866A" w14:textId="77777777" w:rsidTr="002745DF">
        <w:tc>
          <w:tcPr>
            <w:tcW w:w="4536" w:type="dxa"/>
          </w:tcPr>
          <w:p w14:paraId="0A8C3B35" w14:textId="1C80A539" w:rsidR="00E841FF" w:rsidRPr="00040E29" w:rsidRDefault="00E841FF" w:rsidP="00E841F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AddModList</w:t>
            </w:r>
            <w:proofErr w:type="spellEnd"/>
            <w:r w:rsidRPr="00040E29">
              <w:rPr>
                <w:rFonts w:ascii="Arial" w:hAnsi="Arial"/>
                <w:sz w:val="18"/>
              </w:rPr>
              <w:t xml:space="preserve"> SEQUENCE (SIZE(1..maxLCH)) OF RLC-</w:t>
            </w:r>
            <w:proofErr w:type="spellStart"/>
            <w:r w:rsidRPr="00040E29">
              <w:rPr>
                <w:rFonts w:ascii="Arial" w:hAnsi="Arial"/>
                <w:sz w:val="18"/>
              </w:rPr>
              <w:t>BearerConfig</w:t>
            </w:r>
            <w:proofErr w:type="spellEnd"/>
            <w:r w:rsidRPr="00040E29">
              <w:rPr>
                <w:rFonts w:ascii="Arial" w:hAnsi="Arial"/>
                <w:sz w:val="18"/>
              </w:rPr>
              <w:t xml:space="preserve"> {</w:t>
            </w:r>
          </w:p>
        </w:tc>
        <w:tc>
          <w:tcPr>
            <w:tcW w:w="2268" w:type="dxa"/>
          </w:tcPr>
          <w:p w14:paraId="40C807F7" w14:textId="0E4F4750" w:rsidR="00E841FF" w:rsidRPr="00040E29" w:rsidRDefault="00E841FF" w:rsidP="00E841FF">
            <w:pPr>
              <w:keepNext/>
              <w:keepLines/>
              <w:spacing w:after="0"/>
              <w:rPr>
                <w:rFonts w:ascii="Arial" w:hAnsi="Arial"/>
                <w:sz w:val="18"/>
              </w:rPr>
            </w:pPr>
            <w:r>
              <w:rPr>
                <w:rFonts w:ascii="Arial" w:hAnsi="Arial"/>
                <w:sz w:val="18"/>
              </w:rPr>
              <w:t xml:space="preserve">1 </w:t>
            </w:r>
            <w:r w:rsidRPr="00040E29">
              <w:rPr>
                <w:rFonts w:ascii="Arial" w:hAnsi="Arial"/>
                <w:sz w:val="18"/>
              </w:rPr>
              <w:t>entr</w:t>
            </w:r>
            <w:r>
              <w:rPr>
                <w:rFonts w:ascii="Arial" w:hAnsi="Arial"/>
                <w:sz w:val="18"/>
              </w:rPr>
              <w:t>y</w:t>
            </w:r>
          </w:p>
        </w:tc>
        <w:tc>
          <w:tcPr>
            <w:tcW w:w="1843" w:type="dxa"/>
          </w:tcPr>
          <w:p w14:paraId="54E672E9" w14:textId="77777777" w:rsidR="00E841FF" w:rsidRPr="00040E29" w:rsidRDefault="00E841FF" w:rsidP="00E841FF">
            <w:pPr>
              <w:keepNext/>
              <w:keepLines/>
              <w:spacing w:after="0"/>
              <w:rPr>
                <w:rFonts w:ascii="Arial" w:hAnsi="Arial"/>
                <w:sz w:val="18"/>
              </w:rPr>
            </w:pPr>
          </w:p>
        </w:tc>
        <w:tc>
          <w:tcPr>
            <w:tcW w:w="1134" w:type="dxa"/>
          </w:tcPr>
          <w:p w14:paraId="27D328DE" w14:textId="77777777" w:rsidR="00E841FF" w:rsidRPr="00040E29" w:rsidRDefault="00E841FF" w:rsidP="00E841FF">
            <w:pPr>
              <w:keepNext/>
              <w:keepLines/>
              <w:spacing w:after="0"/>
              <w:rPr>
                <w:rFonts w:ascii="Arial" w:hAnsi="Arial"/>
                <w:sz w:val="18"/>
              </w:rPr>
            </w:pPr>
          </w:p>
        </w:tc>
      </w:tr>
      <w:tr w:rsidR="00E841FF" w:rsidRPr="00040E29" w14:paraId="27A61FAF" w14:textId="77777777" w:rsidTr="002745DF">
        <w:tc>
          <w:tcPr>
            <w:tcW w:w="4536" w:type="dxa"/>
          </w:tcPr>
          <w:p w14:paraId="5E1DD70F" w14:textId="126F861B" w:rsidR="00E841FF" w:rsidRPr="00040E29" w:rsidRDefault="00E841FF" w:rsidP="00E841FF">
            <w:pPr>
              <w:keepNext/>
              <w:keepLines/>
              <w:spacing w:after="0"/>
              <w:rPr>
                <w:rFonts w:ascii="Arial" w:hAnsi="Arial"/>
                <w:sz w:val="18"/>
              </w:rPr>
            </w:pPr>
            <w:r w:rsidRPr="00040E29">
              <w:rPr>
                <w:rFonts w:ascii="Arial" w:hAnsi="Arial"/>
                <w:sz w:val="18"/>
              </w:rPr>
              <w:t xml:space="preserve">    RLC-</w:t>
            </w:r>
            <w:proofErr w:type="spellStart"/>
            <w:r w:rsidRPr="00040E29">
              <w:rPr>
                <w:rFonts w:ascii="Arial" w:hAnsi="Arial"/>
                <w:sz w:val="18"/>
              </w:rPr>
              <w:t>BearerConfig</w:t>
            </w:r>
            <w:proofErr w:type="spellEnd"/>
            <w:r w:rsidRPr="00040E29">
              <w:rPr>
                <w:rFonts w:ascii="Arial" w:hAnsi="Arial"/>
                <w:sz w:val="18"/>
              </w:rPr>
              <w:t>[1]</w:t>
            </w:r>
          </w:p>
        </w:tc>
        <w:tc>
          <w:tcPr>
            <w:tcW w:w="2268" w:type="dxa"/>
          </w:tcPr>
          <w:p w14:paraId="39D04586" w14:textId="5B787C91" w:rsidR="00E841FF" w:rsidRPr="00040E29" w:rsidRDefault="00E841FF" w:rsidP="00E841F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w:t>
            </w:r>
            <w:proofErr w:type="spellStart"/>
            <w:r w:rsidRPr="00040E29">
              <w:rPr>
                <w:rFonts w:ascii="Arial" w:hAnsi="Arial"/>
                <w:sz w:val="18"/>
              </w:rPr>
              <w:t>UM_DLonly</w:t>
            </w:r>
            <w:proofErr w:type="spellEnd"/>
            <w:r w:rsidRPr="00040E29">
              <w:rPr>
                <w:rFonts w:ascii="Arial" w:hAnsi="Arial"/>
                <w:sz w:val="18"/>
              </w:rPr>
              <w:t xml:space="preserve"> and PTM and </w:t>
            </w:r>
            <w:proofErr w:type="spellStart"/>
            <w:r w:rsidRPr="00040E29">
              <w:rPr>
                <w:rFonts w:ascii="Arial" w:hAnsi="Arial"/>
                <w:sz w:val="18"/>
              </w:rPr>
              <w:t>MRBm</w:t>
            </w:r>
            <w:proofErr w:type="spellEnd"/>
          </w:p>
        </w:tc>
        <w:tc>
          <w:tcPr>
            <w:tcW w:w="1843" w:type="dxa"/>
          </w:tcPr>
          <w:p w14:paraId="384FC0CF" w14:textId="77777777" w:rsidR="00E841FF" w:rsidRPr="00040E29" w:rsidRDefault="00E841FF" w:rsidP="00E841FF">
            <w:pPr>
              <w:keepNext/>
              <w:keepLines/>
              <w:spacing w:after="0"/>
              <w:rPr>
                <w:rFonts w:ascii="Arial" w:hAnsi="Arial"/>
                <w:sz w:val="18"/>
              </w:rPr>
            </w:pPr>
            <w:r w:rsidRPr="00040E29">
              <w:rPr>
                <w:rFonts w:ascii="Arial" w:hAnsi="Arial"/>
                <w:sz w:val="18"/>
              </w:rPr>
              <w:t xml:space="preserve">entry </w:t>
            </w:r>
            <w:r>
              <w:rPr>
                <w:rFonts w:ascii="Arial" w:hAnsi="Arial"/>
                <w:sz w:val="18"/>
              </w:rPr>
              <w:t>1</w:t>
            </w:r>
          </w:p>
          <w:p w14:paraId="0607EED0" w14:textId="66A4A1E2" w:rsidR="00E841FF" w:rsidRPr="00040E29" w:rsidRDefault="00E841FF" w:rsidP="00E841FF">
            <w:pPr>
              <w:keepNext/>
              <w:keepLines/>
              <w:spacing w:after="0"/>
              <w:rPr>
                <w:rFonts w:ascii="Arial" w:hAnsi="Arial"/>
                <w:sz w:val="18"/>
              </w:rPr>
            </w:pPr>
            <w:r w:rsidRPr="00040E29">
              <w:rPr>
                <w:rFonts w:ascii="Arial" w:hAnsi="Arial"/>
                <w:sz w:val="18"/>
              </w:rPr>
              <w:t>m=2</w:t>
            </w:r>
          </w:p>
        </w:tc>
        <w:tc>
          <w:tcPr>
            <w:tcW w:w="1134" w:type="dxa"/>
          </w:tcPr>
          <w:p w14:paraId="79615FD3" w14:textId="77777777" w:rsidR="00E841FF" w:rsidRPr="00040E29" w:rsidRDefault="00E841FF" w:rsidP="00E841FF">
            <w:pPr>
              <w:keepNext/>
              <w:keepLines/>
              <w:spacing w:after="0"/>
              <w:rPr>
                <w:rFonts w:ascii="Arial" w:hAnsi="Arial"/>
                <w:sz w:val="18"/>
              </w:rPr>
            </w:pPr>
          </w:p>
        </w:tc>
      </w:tr>
      <w:tr w:rsidR="00E841FF" w:rsidRPr="00040E29" w14:paraId="58711E99" w14:textId="77777777" w:rsidTr="002745DF">
        <w:tc>
          <w:tcPr>
            <w:tcW w:w="4536" w:type="dxa"/>
          </w:tcPr>
          <w:p w14:paraId="48EFA9D2" w14:textId="54E34F64" w:rsidR="00E841FF" w:rsidRPr="00040E29" w:rsidRDefault="00E841FF" w:rsidP="00E841FF">
            <w:pPr>
              <w:keepNext/>
              <w:keepLines/>
              <w:spacing w:after="0"/>
              <w:rPr>
                <w:rFonts w:ascii="Arial" w:hAnsi="Arial"/>
                <w:sz w:val="18"/>
              </w:rPr>
            </w:pPr>
            <w:r w:rsidRPr="00040E29">
              <w:rPr>
                <w:rFonts w:ascii="Arial" w:hAnsi="Arial"/>
                <w:sz w:val="18"/>
              </w:rPr>
              <w:t xml:space="preserve">  }</w:t>
            </w:r>
          </w:p>
        </w:tc>
        <w:tc>
          <w:tcPr>
            <w:tcW w:w="2268" w:type="dxa"/>
          </w:tcPr>
          <w:p w14:paraId="2D52CB96" w14:textId="77777777" w:rsidR="00E841FF" w:rsidRPr="00040E29" w:rsidRDefault="00E841FF" w:rsidP="00E841FF">
            <w:pPr>
              <w:keepNext/>
              <w:keepLines/>
              <w:spacing w:after="0"/>
              <w:rPr>
                <w:rFonts w:ascii="Arial" w:hAnsi="Arial"/>
                <w:sz w:val="18"/>
              </w:rPr>
            </w:pPr>
          </w:p>
        </w:tc>
        <w:tc>
          <w:tcPr>
            <w:tcW w:w="1843" w:type="dxa"/>
          </w:tcPr>
          <w:p w14:paraId="5C58FB5A" w14:textId="77777777" w:rsidR="00E841FF" w:rsidRPr="00040E29" w:rsidRDefault="00E841FF" w:rsidP="00E841FF">
            <w:pPr>
              <w:keepNext/>
              <w:keepLines/>
              <w:spacing w:after="0"/>
              <w:rPr>
                <w:rFonts w:ascii="Arial" w:hAnsi="Arial"/>
                <w:sz w:val="18"/>
              </w:rPr>
            </w:pPr>
          </w:p>
        </w:tc>
        <w:tc>
          <w:tcPr>
            <w:tcW w:w="1134" w:type="dxa"/>
          </w:tcPr>
          <w:p w14:paraId="5CAF9EEF" w14:textId="77777777" w:rsidR="00E841FF" w:rsidRPr="00040E29" w:rsidRDefault="00E841FF" w:rsidP="00E841FF">
            <w:pPr>
              <w:keepNext/>
              <w:keepLines/>
              <w:spacing w:after="0"/>
              <w:rPr>
                <w:rFonts w:ascii="Arial" w:hAnsi="Arial"/>
                <w:sz w:val="18"/>
              </w:rPr>
            </w:pPr>
          </w:p>
        </w:tc>
      </w:tr>
      <w:tr w:rsidR="00277723" w:rsidRPr="00040E29" w14:paraId="7FFDF035" w14:textId="77777777" w:rsidTr="002745DF">
        <w:tc>
          <w:tcPr>
            <w:tcW w:w="4536" w:type="dxa"/>
          </w:tcPr>
          <w:p w14:paraId="25E2C6EF"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ReleaseList</w:t>
            </w:r>
            <w:proofErr w:type="spellEnd"/>
            <w:r w:rsidRPr="00040E29">
              <w:rPr>
                <w:rFonts w:ascii="Arial" w:hAnsi="Arial"/>
                <w:sz w:val="18"/>
              </w:rPr>
              <w:t xml:space="preserve"> SEQUENCE (SIZE(1..maxLC-ID)) OF </w:t>
            </w:r>
            <w:proofErr w:type="spellStart"/>
            <w:r w:rsidRPr="00040E29">
              <w:rPr>
                <w:rFonts w:ascii="Arial" w:hAnsi="Arial"/>
                <w:sz w:val="18"/>
              </w:rPr>
              <w:t>LogicalChannelIdentity</w:t>
            </w:r>
            <w:proofErr w:type="spellEnd"/>
            <w:r w:rsidRPr="00040E29">
              <w:rPr>
                <w:rFonts w:ascii="Arial" w:hAnsi="Arial"/>
                <w:sz w:val="18"/>
              </w:rPr>
              <w:t xml:space="preserve"> {</w:t>
            </w:r>
          </w:p>
        </w:tc>
        <w:tc>
          <w:tcPr>
            <w:tcW w:w="2268" w:type="dxa"/>
          </w:tcPr>
          <w:p w14:paraId="07F69046" w14:textId="77777777" w:rsidR="00277723" w:rsidRPr="00040E29" w:rsidRDefault="00277723" w:rsidP="002745DF">
            <w:pPr>
              <w:keepNext/>
              <w:keepLines/>
              <w:spacing w:after="0"/>
              <w:rPr>
                <w:rFonts w:ascii="Arial" w:hAnsi="Arial"/>
                <w:sz w:val="18"/>
              </w:rPr>
            </w:pPr>
            <w:r w:rsidRPr="00040E29">
              <w:rPr>
                <w:rFonts w:ascii="Arial" w:hAnsi="Arial"/>
                <w:sz w:val="18"/>
              </w:rPr>
              <w:t>1 entry</w:t>
            </w:r>
          </w:p>
        </w:tc>
        <w:tc>
          <w:tcPr>
            <w:tcW w:w="1843" w:type="dxa"/>
          </w:tcPr>
          <w:p w14:paraId="190991EB" w14:textId="77777777" w:rsidR="00277723" w:rsidRPr="00040E29" w:rsidRDefault="00277723" w:rsidP="002745DF">
            <w:pPr>
              <w:keepNext/>
              <w:keepLines/>
              <w:spacing w:after="0"/>
              <w:rPr>
                <w:rFonts w:ascii="Arial" w:hAnsi="Arial"/>
                <w:sz w:val="18"/>
              </w:rPr>
            </w:pPr>
          </w:p>
        </w:tc>
        <w:tc>
          <w:tcPr>
            <w:tcW w:w="1134" w:type="dxa"/>
          </w:tcPr>
          <w:p w14:paraId="1F2F9899" w14:textId="77777777" w:rsidR="00277723" w:rsidRPr="00040E29" w:rsidRDefault="00277723" w:rsidP="002745DF">
            <w:pPr>
              <w:keepNext/>
              <w:keepLines/>
              <w:spacing w:after="0"/>
              <w:rPr>
                <w:rFonts w:ascii="Arial" w:hAnsi="Arial"/>
                <w:sz w:val="18"/>
              </w:rPr>
            </w:pPr>
          </w:p>
        </w:tc>
      </w:tr>
      <w:tr w:rsidR="00277723" w:rsidRPr="00040E29" w14:paraId="3B7131CF" w14:textId="77777777" w:rsidTr="002745DF">
        <w:tc>
          <w:tcPr>
            <w:tcW w:w="4536" w:type="dxa"/>
          </w:tcPr>
          <w:p w14:paraId="4BF51E29" w14:textId="77777777" w:rsidR="00277723" w:rsidRPr="00040E29" w:rsidRDefault="00277723" w:rsidP="002745DF">
            <w:pPr>
              <w:keepNext/>
              <w:keepLines/>
              <w:spacing w:after="0"/>
              <w:rPr>
                <w:rFonts w:ascii="Arial" w:hAnsi="Arial"/>
                <w:sz w:val="18"/>
                <w:lang w:eastAsia="zh-CN"/>
              </w:rPr>
            </w:pPr>
            <w:r w:rsidRPr="00040E29">
              <w:rPr>
                <w:rFonts w:ascii="Arial" w:hAnsi="Arial"/>
                <w:sz w:val="18"/>
              </w:rPr>
              <w:t xml:space="preserve">    </w:t>
            </w:r>
            <w:proofErr w:type="spellStart"/>
            <w:r w:rsidRPr="00040E29">
              <w:rPr>
                <w:rFonts w:ascii="Arial" w:hAnsi="Arial"/>
                <w:sz w:val="18"/>
              </w:rPr>
              <w:t>LogicalChannelIdentity</w:t>
            </w:r>
            <w:proofErr w:type="spellEnd"/>
            <w:r w:rsidRPr="00040E29">
              <w:rPr>
                <w:rFonts w:ascii="Arial" w:hAnsi="Arial"/>
                <w:sz w:val="18"/>
              </w:rPr>
              <w:t xml:space="preserve"> [1]</w:t>
            </w:r>
          </w:p>
        </w:tc>
        <w:tc>
          <w:tcPr>
            <w:tcW w:w="2268" w:type="dxa"/>
          </w:tcPr>
          <w:p w14:paraId="1592DCF2" w14:textId="77777777" w:rsidR="00277723" w:rsidRPr="00040E29" w:rsidRDefault="00277723" w:rsidP="002745DF">
            <w:pPr>
              <w:keepNext/>
              <w:keepLines/>
              <w:spacing w:after="0"/>
              <w:rPr>
                <w:rFonts w:ascii="Arial" w:hAnsi="Arial"/>
                <w:sz w:val="18"/>
              </w:rPr>
            </w:pPr>
            <w:proofErr w:type="spellStart"/>
            <w:r w:rsidRPr="00040E29">
              <w:rPr>
                <w:rFonts w:ascii="Arial" w:hAnsi="Arial"/>
                <w:sz w:val="18"/>
              </w:rPr>
              <w:t>LogicalChannelIdentity</w:t>
            </w:r>
            <w:proofErr w:type="spellEnd"/>
            <w:r w:rsidRPr="00040E29">
              <w:rPr>
                <w:rFonts w:ascii="Arial" w:hAnsi="Arial"/>
                <w:sz w:val="18"/>
              </w:rPr>
              <w:t xml:space="preserve"> with condition </w:t>
            </w:r>
            <w:proofErr w:type="spellStart"/>
            <w:r w:rsidRPr="00040E29">
              <w:rPr>
                <w:rFonts w:ascii="Arial" w:hAnsi="Arial"/>
                <w:sz w:val="18"/>
              </w:rPr>
              <w:t>DRBn</w:t>
            </w:r>
            <w:proofErr w:type="spellEnd"/>
          </w:p>
        </w:tc>
        <w:tc>
          <w:tcPr>
            <w:tcW w:w="1843" w:type="dxa"/>
          </w:tcPr>
          <w:p w14:paraId="3E32DF6B" w14:textId="77777777" w:rsidR="00277723" w:rsidRPr="00040E29" w:rsidRDefault="00277723" w:rsidP="002745DF">
            <w:pPr>
              <w:keepNext/>
              <w:keepLines/>
              <w:spacing w:after="0"/>
              <w:rPr>
                <w:rFonts w:ascii="Arial" w:hAnsi="Arial"/>
                <w:sz w:val="18"/>
              </w:rPr>
            </w:pPr>
            <w:r w:rsidRPr="00040E29">
              <w:rPr>
                <w:rFonts w:ascii="Arial" w:hAnsi="Arial"/>
                <w:sz w:val="18"/>
              </w:rPr>
              <w:t>entry 1</w:t>
            </w:r>
          </w:p>
          <w:p w14:paraId="40B1EBDB" w14:textId="77777777" w:rsidR="00277723" w:rsidRPr="00040E29" w:rsidRDefault="00277723" w:rsidP="002745DF">
            <w:pPr>
              <w:keepNext/>
              <w:keepLines/>
              <w:spacing w:after="0"/>
              <w:rPr>
                <w:rFonts w:ascii="Arial" w:hAnsi="Arial"/>
                <w:sz w:val="18"/>
              </w:rPr>
            </w:pPr>
            <w:proofErr w:type="spellStart"/>
            <w:r w:rsidRPr="00040E29">
              <w:rPr>
                <w:rFonts w:ascii="Arial" w:hAnsi="Arial"/>
                <w:sz w:val="18"/>
              </w:rPr>
              <w:t>DRBn</w:t>
            </w:r>
            <w:proofErr w:type="spellEnd"/>
            <w:r w:rsidRPr="00040E29">
              <w:rPr>
                <w:rFonts w:ascii="Arial" w:hAnsi="Arial"/>
                <w:sz w:val="18"/>
              </w:rPr>
              <w:t xml:space="preserve"> is the DRB established in Table 14.2.4.3.3.3.3-3</w:t>
            </w:r>
          </w:p>
        </w:tc>
        <w:tc>
          <w:tcPr>
            <w:tcW w:w="1134" w:type="dxa"/>
          </w:tcPr>
          <w:p w14:paraId="04B1FE30" w14:textId="77777777" w:rsidR="00277723" w:rsidRPr="00040E29" w:rsidRDefault="00277723" w:rsidP="002745DF">
            <w:pPr>
              <w:keepNext/>
              <w:keepLines/>
              <w:spacing w:after="0"/>
              <w:rPr>
                <w:rFonts w:ascii="Arial" w:hAnsi="Arial"/>
                <w:sz w:val="18"/>
              </w:rPr>
            </w:pPr>
          </w:p>
        </w:tc>
      </w:tr>
      <w:tr w:rsidR="00277723" w:rsidRPr="00040E29" w14:paraId="1C285F3F" w14:textId="77777777" w:rsidTr="002745DF">
        <w:tc>
          <w:tcPr>
            <w:tcW w:w="4536" w:type="dxa"/>
          </w:tcPr>
          <w:p w14:paraId="009098C9"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
        </w:tc>
        <w:tc>
          <w:tcPr>
            <w:tcW w:w="2268" w:type="dxa"/>
          </w:tcPr>
          <w:p w14:paraId="46420E8B" w14:textId="77777777" w:rsidR="00277723" w:rsidRPr="00040E29" w:rsidRDefault="00277723" w:rsidP="002745DF">
            <w:pPr>
              <w:keepNext/>
              <w:keepLines/>
              <w:spacing w:after="0"/>
              <w:rPr>
                <w:rFonts w:ascii="Arial" w:hAnsi="Arial"/>
                <w:sz w:val="18"/>
              </w:rPr>
            </w:pPr>
          </w:p>
        </w:tc>
        <w:tc>
          <w:tcPr>
            <w:tcW w:w="1843" w:type="dxa"/>
          </w:tcPr>
          <w:p w14:paraId="6F34B4D3" w14:textId="77777777" w:rsidR="00277723" w:rsidRPr="00040E29" w:rsidRDefault="00277723" w:rsidP="002745DF">
            <w:pPr>
              <w:keepNext/>
              <w:keepLines/>
              <w:spacing w:after="0"/>
              <w:rPr>
                <w:rFonts w:ascii="Arial" w:hAnsi="Arial"/>
                <w:sz w:val="18"/>
              </w:rPr>
            </w:pPr>
          </w:p>
        </w:tc>
        <w:tc>
          <w:tcPr>
            <w:tcW w:w="1134" w:type="dxa"/>
          </w:tcPr>
          <w:p w14:paraId="5409EF26" w14:textId="77777777" w:rsidR="00277723" w:rsidRPr="00040E29" w:rsidRDefault="00277723" w:rsidP="002745DF">
            <w:pPr>
              <w:keepNext/>
              <w:keepLines/>
              <w:spacing w:after="0"/>
              <w:rPr>
                <w:rFonts w:ascii="Arial" w:hAnsi="Arial"/>
                <w:sz w:val="18"/>
              </w:rPr>
            </w:pPr>
          </w:p>
        </w:tc>
      </w:tr>
      <w:tr w:rsidR="00E841FF" w:rsidRPr="00040E29" w14:paraId="67F520B6" w14:textId="77777777" w:rsidTr="002745DF">
        <w:tc>
          <w:tcPr>
            <w:tcW w:w="4536" w:type="dxa"/>
          </w:tcPr>
          <w:p w14:paraId="528C6007" w14:textId="5EEC75D9" w:rsidR="00E841FF" w:rsidRPr="00040E29" w:rsidRDefault="00E841FF" w:rsidP="00E841FF">
            <w:pPr>
              <w:keepNext/>
              <w:keepLines/>
              <w:spacing w:after="0"/>
              <w:rPr>
                <w:rFonts w:ascii="Arial" w:hAnsi="Arial"/>
                <w:sz w:val="18"/>
              </w:rPr>
            </w:pPr>
            <w:r w:rsidRPr="00040E29">
              <w:rPr>
                <w:rFonts w:ascii="Arial" w:hAnsi="Arial"/>
                <w:sz w:val="18"/>
              </w:rPr>
              <w:t xml:space="preserve">  mac-CellGroupConfig</w:t>
            </w:r>
          </w:p>
        </w:tc>
        <w:tc>
          <w:tcPr>
            <w:tcW w:w="2268" w:type="dxa"/>
          </w:tcPr>
          <w:p w14:paraId="6E4CC27C" w14:textId="3071F6E6" w:rsidR="00E841FF" w:rsidRPr="00040E29" w:rsidRDefault="00E841FF" w:rsidP="00E841FF">
            <w:pPr>
              <w:keepNext/>
              <w:keepLines/>
              <w:spacing w:after="0"/>
              <w:rPr>
                <w:rFonts w:ascii="Arial" w:hAnsi="Arial"/>
                <w:sz w:val="18"/>
              </w:rPr>
            </w:pPr>
            <w:r w:rsidRPr="00040E29">
              <w:rPr>
                <w:rFonts w:ascii="Arial" w:hAnsi="Arial"/>
                <w:sz w:val="18"/>
              </w:rPr>
              <w:t>MAC-CellGroupConfig with condition MBS_Multicast</w:t>
            </w:r>
          </w:p>
        </w:tc>
        <w:tc>
          <w:tcPr>
            <w:tcW w:w="1843" w:type="dxa"/>
          </w:tcPr>
          <w:p w14:paraId="11CDF600" w14:textId="77777777" w:rsidR="00E841FF" w:rsidRPr="00040E29" w:rsidRDefault="00E841FF" w:rsidP="00E841FF">
            <w:pPr>
              <w:keepNext/>
              <w:keepLines/>
              <w:spacing w:after="0"/>
              <w:rPr>
                <w:rFonts w:ascii="Arial" w:hAnsi="Arial"/>
                <w:sz w:val="18"/>
              </w:rPr>
            </w:pPr>
          </w:p>
        </w:tc>
        <w:tc>
          <w:tcPr>
            <w:tcW w:w="1134" w:type="dxa"/>
          </w:tcPr>
          <w:p w14:paraId="256327A8" w14:textId="77777777" w:rsidR="00E841FF" w:rsidRPr="00040E29" w:rsidRDefault="00E841FF" w:rsidP="00E841FF">
            <w:pPr>
              <w:keepNext/>
              <w:keepLines/>
              <w:spacing w:after="0"/>
              <w:rPr>
                <w:rFonts w:ascii="Arial" w:hAnsi="Arial"/>
                <w:sz w:val="18"/>
              </w:rPr>
            </w:pPr>
          </w:p>
        </w:tc>
      </w:tr>
      <w:tr w:rsidR="00E841FF" w:rsidRPr="00040E29" w14:paraId="079EE702" w14:textId="77777777" w:rsidTr="002745DF">
        <w:tc>
          <w:tcPr>
            <w:tcW w:w="4536" w:type="dxa"/>
          </w:tcPr>
          <w:p w14:paraId="18FE6B17" w14:textId="1F19B311" w:rsidR="00E841FF" w:rsidRPr="00040E29" w:rsidRDefault="00E841FF" w:rsidP="00E841F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physicalCellGroupConfig</w:t>
            </w:r>
            <w:proofErr w:type="spellEnd"/>
          </w:p>
        </w:tc>
        <w:tc>
          <w:tcPr>
            <w:tcW w:w="2268" w:type="dxa"/>
          </w:tcPr>
          <w:p w14:paraId="735F0EF2" w14:textId="37F76107" w:rsidR="00E841FF" w:rsidRPr="00040E29" w:rsidRDefault="00E841FF" w:rsidP="00E841FF">
            <w:pPr>
              <w:keepNext/>
              <w:keepLines/>
              <w:spacing w:after="0"/>
              <w:rPr>
                <w:rFonts w:ascii="Arial" w:hAnsi="Arial"/>
                <w:sz w:val="18"/>
              </w:rPr>
            </w:pPr>
            <w:proofErr w:type="spellStart"/>
            <w:r w:rsidRPr="00040E29">
              <w:rPr>
                <w:rFonts w:ascii="Arial" w:hAnsi="Arial"/>
                <w:sz w:val="18"/>
              </w:rPr>
              <w:t>PhysicalCellGroupConfig</w:t>
            </w:r>
            <w:proofErr w:type="spellEnd"/>
          </w:p>
        </w:tc>
        <w:tc>
          <w:tcPr>
            <w:tcW w:w="1843" w:type="dxa"/>
          </w:tcPr>
          <w:p w14:paraId="20CD3F98" w14:textId="77777777" w:rsidR="00E841FF" w:rsidRPr="00040E29" w:rsidRDefault="00E841FF" w:rsidP="00E841FF">
            <w:pPr>
              <w:keepNext/>
              <w:keepLines/>
              <w:spacing w:after="0"/>
              <w:rPr>
                <w:rFonts w:ascii="Arial" w:hAnsi="Arial"/>
                <w:sz w:val="18"/>
              </w:rPr>
            </w:pPr>
          </w:p>
        </w:tc>
        <w:tc>
          <w:tcPr>
            <w:tcW w:w="1134" w:type="dxa"/>
          </w:tcPr>
          <w:p w14:paraId="7D0D706C" w14:textId="77777777" w:rsidR="00E841FF" w:rsidRPr="00040E29" w:rsidRDefault="00E841FF" w:rsidP="00E841FF">
            <w:pPr>
              <w:keepNext/>
              <w:keepLines/>
              <w:spacing w:after="0"/>
              <w:rPr>
                <w:rFonts w:ascii="Arial" w:hAnsi="Arial"/>
                <w:sz w:val="18"/>
              </w:rPr>
            </w:pPr>
          </w:p>
        </w:tc>
      </w:tr>
      <w:tr w:rsidR="00E841FF" w:rsidRPr="00040E29" w14:paraId="1F6D6F5C" w14:textId="77777777" w:rsidTr="002745DF">
        <w:tc>
          <w:tcPr>
            <w:tcW w:w="4536" w:type="dxa"/>
          </w:tcPr>
          <w:p w14:paraId="5A1A8524" w14:textId="285218D2" w:rsidR="00E841FF" w:rsidRPr="00040E29" w:rsidRDefault="00E841FF" w:rsidP="00E841FF">
            <w:pPr>
              <w:keepNext/>
              <w:keepLines/>
              <w:spacing w:after="0"/>
              <w:rPr>
                <w:rFonts w:ascii="Arial" w:hAnsi="Arial"/>
                <w:sz w:val="18"/>
              </w:rPr>
            </w:pPr>
            <w:r w:rsidRPr="00040E29">
              <w:rPr>
                <w:rFonts w:ascii="Arial" w:hAnsi="Arial"/>
                <w:sz w:val="18"/>
              </w:rPr>
              <w:t xml:space="preserve">  spCellConfig SEQUENCE {</w:t>
            </w:r>
          </w:p>
        </w:tc>
        <w:tc>
          <w:tcPr>
            <w:tcW w:w="2268" w:type="dxa"/>
          </w:tcPr>
          <w:p w14:paraId="4672946A" w14:textId="77777777" w:rsidR="00E841FF" w:rsidRPr="00040E29" w:rsidRDefault="00E841FF" w:rsidP="00E841FF">
            <w:pPr>
              <w:keepNext/>
              <w:keepLines/>
              <w:spacing w:after="0"/>
              <w:rPr>
                <w:rFonts w:ascii="Arial" w:hAnsi="Arial"/>
                <w:sz w:val="18"/>
              </w:rPr>
            </w:pPr>
          </w:p>
        </w:tc>
        <w:tc>
          <w:tcPr>
            <w:tcW w:w="1843" w:type="dxa"/>
          </w:tcPr>
          <w:p w14:paraId="34B47449" w14:textId="77777777" w:rsidR="00E841FF" w:rsidRPr="00040E29" w:rsidRDefault="00E841FF" w:rsidP="00E841FF">
            <w:pPr>
              <w:keepNext/>
              <w:keepLines/>
              <w:spacing w:after="0"/>
              <w:rPr>
                <w:rFonts w:ascii="Arial" w:hAnsi="Arial"/>
                <w:sz w:val="18"/>
              </w:rPr>
            </w:pPr>
          </w:p>
        </w:tc>
        <w:tc>
          <w:tcPr>
            <w:tcW w:w="1134" w:type="dxa"/>
          </w:tcPr>
          <w:p w14:paraId="09DDDCD4" w14:textId="77777777" w:rsidR="00E841FF" w:rsidRPr="00040E29" w:rsidRDefault="00E841FF" w:rsidP="00E841FF">
            <w:pPr>
              <w:keepNext/>
              <w:keepLines/>
              <w:spacing w:after="0"/>
              <w:rPr>
                <w:rFonts w:ascii="Arial" w:hAnsi="Arial"/>
                <w:sz w:val="18"/>
              </w:rPr>
            </w:pPr>
          </w:p>
        </w:tc>
      </w:tr>
      <w:tr w:rsidR="00E841FF" w:rsidRPr="00040E29" w14:paraId="4128E37B" w14:textId="77777777" w:rsidTr="002745DF">
        <w:tc>
          <w:tcPr>
            <w:tcW w:w="4536" w:type="dxa"/>
          </w:tcPr>
          <w:p w14:paraId="311FF32C" w14:textId="708EEA81" w:rsidR="00E841FF" w:rsidRPr="00040E29" w:rsidRDefault="00E841FF" w:rsidP="00E841FF">
            <w:pPr>
              <w:keepNext/>
              <w:keepLines/>
              <w:spacing w:after="0"/>
              <w:rPr>
                <w:rFonts w:ascii="Arial" w:hAnsi="Arial"/>
                <w:sz w:val="18"/>
              </w:rPr>
            </w:pPr>
            <w:r w:rsidRPr="00040E29">
              <w:rPr>
                <w:rFonts w:ascii="Arial" w:hAnsi="Arial"/>
                <w:sz w:val="18"/>
              </w:rPr>
              <w:t xml:space="preserve">    spCellConfigDedicated</w:t>
            </w:r>
          </w:p>
        </w:tc>
        <w:tc>
          <w:tcPr>
            <w:tcW w:w="2268" w:type="dxa"/>
          </w:tcPr>
          <w:p w14:paraId="31C09CA7" w14:textId="35C75C3D" w:rsidR="00E841FF" w:rsidRPr="00040E29" w:rsidRDefault="00E841FF" w:rsidP="00E841FF">
            <w:pPr>
              <w:keepNext/>
              <w:keepLines/>
              <w:spacing w:after="0"/>
              <w:rPr>
                <w:rFonts w:ascii="Arial" w:hAnsi="Arial"/>
                <w:sz w:val="18"/>
              </w:rPr>
            </w:pPr>
            <w:r w:rsidRPr="00040E29">
              <w:rPr>
                <w:rFonts w:ascii="Arial" w:hAnsi="Arial"/>
                <w:sz w:val="18"/>
              </w:rPr>
              <w:t>ServingCellConfig with condition MBS_Multicast</w:t>
            </w:r>
          </w:p>
        </w:tc>
        <w:tc>
          <w:tcPr>
            <w:tcW w:w="1843" w:type="dxa"/>
          </w:tcPr>
          <w:p w14:paraId="454678F3" w14:textId="77777777" w:rsidR="00E841FF" w:rsidRPr="00040E29" w:rsidRDefault="00E841FF" w:rsidP="00E841FF">
            <w:pPr>
              <w:keepNext/>
              <w:keepLines/>
              <w:spacing w:after="0"/>
              <w:rPr>
                <w:rFonts w:ascii="Arial" w:hAnsi="Arial"/>
                <w:sz w:val="18"/>
              </w:rPr>
            </w:pPr>
          </w:p>
        </w:tc>
        <w:tc>
          <w:tcPr>
            <w:tcW w:w="1134" w:type="dxa"/>
          </w:tcPr>
          <w:p w14:paraId="3B9AEAA7" w14:textId="77777777" w:rsidR="00E841FF" w:rsidRPr="00040E29" w:rsidRDefault="00E841FF" w:rsidP="00E841FF">
            <w:pPr>
              <w:keepNext/>
              <w:keepLines/>
              <w:spacing w:after="0"/>
              <w:rPr>
                <w:rFonts w:ascii="Arial" w:hAnsi="Arial"/>
                <w:sz w:val="18"/>
              </w:rPr>
            </w:pPr>
          </w:p>
        </w:tc>
      </w:tr>
      <w:tr w:rsidR="00E841FF" w:rsidRPr="00040E29" w14:paraId="20EF54A5" w14:textId="77777777" w:rsidTr="002745DF">
        <w:tc>
          <w:tcPr>
            <w:tcW w:w="4536" w:type="dxa"/>
          </w:tcPr>
          <w:p w14:paraId="45527CEE" w14:textId="3C2A4FED" w:rsidR="00E841FF" w:rsidRPr="00040E29" w:rsidRDefault="00E841FF" w:rsidP="00E841FF">
            <w:pPr>
              <w:keepNext/>
              <w:keepLines/>
              <w:spacing w:after="0"/>
              <w:rPr>
                <w:rFonts w:ascii="Arial" w:hAnsi="Arial"/>
                <w:sz w:val="18"/>
              </w:rPr>
            </w:pPr>
            <w:r w:rsidRPr="00040E29">
              <w:rPr>
                <w:rFonts w:ascii="Arial" w:hAnsi="Arial"/>
                <w:sz w:val="18"/>
              </w:rPr>
              <w:t xml:space="preserve">  }</w:t>
            </w:r>
          </w:p>
        </w:tc>
        <w:tc>
          <w:tcPr>
            <w:tcW w:w="2268" w:type="dxa"/>
          </w:tcPr>
          <w:p w14:paraId="088F7E65" w14:textId="77777777" w:rsidR="00E841FF" w:rsidRPr="00040E29" w:rsidRDefault="00E841FF" w:rsidP="00E841FF">
            <w:pPr>
              <w:keepNext/>
              <w:keepLines/>
              <w:spacing w:after="0"/>
              <w:rPr>
                <w:rFonts w:ascii="Arial" w:hAnsi="Arial"/>
                <w:sz w:val="18"/>
              </w:rPr>
            </w:pPr>
          </w:p>
        </w:tc>
        <w:tc>
          <w:tcPr>
            <w:tcW w:w="1843" w:type="dxa"/>
          </w:tcPr>
          <w:p w14:paraId="03F0AA8F" w14:textId="77777777" w:rsidR="00E841FF" w:rsidRPr="00040E29" w:rsidRDefault="00E841FF" w:rsidP="00E841FF">
            <w:pPr>
              <w:keepNext/>
              <w:keepLines/>
              <w:spacing w:after="0"/>
              <w:rPr>
                <w:rFonts w:ascii="Arial" w:hAnsi="Arial"/>
                <w:sz w:val="18"/>
              </w:rPr>
            </w:pPr>
          </w:p>
        </w:tc>
        <w:tc>
          <w:tcPr>
            <w:tcW w:w="1134" w:type="dxa"/>
          </w:tcPr>
          <w:p w14:paraId="42CBD676" w14:textId="77777777" w:rsidR="00E841FF" w:rsidRPr="00040E29" w:rsidRDefault="00E841FF" w:rsidP="00E841FF">
            <w:pPr>
              <w:keepNext/>
              <w:keepLines/>
              <w:spacing w:after="0"/>
              <w:rPr>
                <w:rFonts w:ascii="Arial" w:hAnsi="Arial"/>
                <w:sz w:val="18"/>
              </w:rPr>
            </w:pPr>
          </w:p>
        </w:tc>
      </w:tr>
      <w:tr w:rsidR="00277723" w:rsidRPr="00040E29" w14:paraId="1094D703" w14:textId="77777777" w:rsidTr="002745DF">
        <w:tc>
          <w:tcPr>
            <w:tcW w:w="4536" w:type="dxa"/>
          </w:tcPr>
          <w:p w14:paraId="53DAB094" w14:textId="77777777" w:rsidR="00277723" w:rsidRPr="00040E29" w:rsidRDefault="00277723" w:rsidP="002745DF">
            <w:pPr>
              <w:keepNext/>
              <w:keepLines/>
              <w:spacing w:after="0"/>
              <w:rPr>
                <w:rFonts w:ascii="Arial" w:hAnsi="Arial"/>
                <w:sz w:val="18"/>
              </w:rPr>
            </w:pPr>
            <w:r w:rsidRPr="00040E29">
              <w:rPr>
                <w:rFonts w:ascii="Arial" w:hAnsi="Arial"/>
                <w:sz w:val="18"/>
              </w:rPr>
              <w:t>}</w:t>
            </w:r>
          </w:p>
        </w:tc>
        <w:tc>
          <w:tcPr>
            <w:tcW w:w="2268" w:type="dxa"/>
          </w:tcPr>
          <w:p w14:paraId="07B4FC8E" w14:textId="77777777" w:rsidR="00277723" w:rsidRPr="00040E29" w:rsidRDefault="00277723" w:rsidP="002745DF">
            <w:pPr>
              <w:keepNext/>
              <w:keepLines/>
              <w:spacing w:after="0"/>
              <w:rPr>
                <w:rFonts w:ascii="Arial" w:hAnsi="Arial"/>
                <w:sz w:val="18"/>
              </w:rPr>
            </w:pPr>
          </w:p>
        </w:tc>
        <w:tc>
          <w:tcPr>
            <w:tcW w:w="1843" w:type="dxa"/>
          </w:tcPr>
          <w:p w14:paraId="45497E72" w14:textId="77777777" w:rsidR="00277723" w:rsidRPr="00040E29" w:rsidRDefault="00277723" w:rsidP="002745DF">
            <w:pPr>
              <w:keepNext/>
              <w:keepLines/>
              <w:spacing w:after="0"/>
              <w:rPr>
                <w:rFonts w:ascii="Arial" w:hAnsi="Arial"/>
                <w:sz w:val="18"/>
              </w:rPr>
            </w:pPr>
          </w:p>
        </w:tc>
        <w:tc>
          <w:tcPr>
            <w:tcW w:w="1134" w:type="dxa"/>
          </w:tcPr>
          <w:p w14:paraId="2F84B15C" w14:textId="77777777" w:rsidR="00277723" w:rsidRPr="00040E29" w:rsidRDefault="00277723" w:rsidP="002745DF">
            <w:pPr>
              <w:keepNext/>
              <w:keepLines/>
              <w:spacing w:after="0"/>
              <w:rPr>
                <w:rFonts w:ascii="Arial" w:hAnsi="Arial"/>
                <w:sz w:val="18"/>
              </w:rPr>
            </w:pPr>
          </w:p>
        </w:tc>
      </w:tr>
    </w:tbl>
    <w:p w14:paraId="39095798" w14:textId="77777777" w:rsidR="00277723" w:rsidRPr="00040E29" w:rsidRDefault="00277723" w:rsidP="00277723"/>
    <w:p w14:paraId="36724354" w14:textId="77777777" w:rsidR="00277723" w:rsidRPr="00040E29" w:rsidRDefault="00277723" w:rsidP="00277723">
      <w:pPr>
        <w:pStyle w:val="TH"/>
      </w:pPr>
      <w:r w:rsidRPr="00040E29">
        <w:t xml:space="preserve">Table 14.2.4.3.3.3.3-15: </w:t>
      </w:r>
      <w:r w:rsidRPr="00040E29">
        <w:rPr>
          <w:rStyle w:val="apple-style-span"/>
        </w:rPr>
        <w:t>CLOSE UE TEST LOOP</w:t>
      </w:r>
      <w:r w:rsidRPr="00040E29">
        <w:t xml:space="preserve"> (step </w:t>
      </w:r>
      <w:r w:rsidRPr="00040E29">
        <w:rPr>
          <w:lang w:eastAsia="zh-CN"/>
        </w:rPr>
        <w:t>10a1</w:t>
      </w:r>
      <w:r w:rsidRPr="00040E29">
        <w:t>, Table 14.2.4.3.3.3.2-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040E29" w14:paraId="4EBBE70C" w14:textId="77777777" w:rsidTr="002745DF">
        <w:tc>
          <w:tcPr>
            <w:tcW w:w="9635" w:type="dxa"/>
            <w:gridSpan w:val="4"/>
          </w:tcPr>
          <w:p w14:paraId="588DB093" w14:textId="77777777" w:rsidR="00277723" w:rsidRPr="00040E29" w:rsidRDefault="00277723" w:rsidP="002745DF">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277723" w:rsidRPr="00040E29" w14:paraId="714B210C" w14:textId="77777777" w:rsidTr="002745DF">
        <w:tc>
          <w:tcPr>
            <w:tcW w:w="4535" w:type="dxa"/>
          </w:tcPr>
          <w:p w14:paraId="199B8390" w14:textId="77777777" w:rsidR="00277723" w:rsidRPr="00040E29" w:rsidRDefault="00277723" w:rsidP="002745DF">
            <w:pPr>
              <w:pStyle w:val="TAH"/>
            </w:pPr>
            <w:r w:rsidRPr="00040E29">
              <w:t>Information Element</w:t>
            </w:r>
          </w:p>
        </w:tc>
        <w:tc>
          <w:tcPr>
            <w:tcW w:w="2267" w:type="dxa"/>
          </w:tcPr>
          <w:p w14:paraId="7E12FABC" w14:textId="77777777" w:rsidR="00277723" w:rsidRPr="00040E29" w:rsidRDefault="00277723" w:rsidP="002745DF">
            <w:pPr>
              <w:pStyle w:val="TAH"/>
            </w:pPr>
            <w:r w:rsidRPr="00040E29">
              <w:t>Value/remark</w:t>
            </w:r>
          </w:p>
        </w:tc>
        <w:tc>
          <w:tcPr>
            <w:tcW w:w="1700" w:type="dxa"/>
          </w:tcPr>
          <w:p w14:paraId="3929ECD1" w14:textId="77777777" w:rsidR="00277723" w:rsidRPr="00040E29" w:rsidRDefault="00277723" w:rsidP="002745DF">
            <w:pPr>
              <w:pStyle w:val="TAH"/>
            </w:pPr>
            <w:r w:rsidRPr="00040E29">
              <w:t>Comment</w:t>
            </w:r>
          </w:p>
        </w:tc>
        <w:tc>
          <w:tcPr>
            <w:tcW w:w="1133" w:type="dxa"/>
          </w:tcPr>
          <w:p w14:paraId="186EE4C5" w14:textId="77777777" w:rsidR="00277723" w:rsidRPr="00040E29" w:rsidRDefault="00277723" w:rsidP="002745DF">
            <w:pPr>
              <w:pStyle w:val="TAH"/>
            </w:pPr>
            <w:r w:rsidRPr="00040E29">
              <w:t>Condition</w:t>
            </w:r>
          </w:p>
        </w:tc>
      </w:tr>
      <w:tr w:rsidR="00277723" w:rsidRPr="00040E29" w14:paraId="0BD9346A" w14:textId="77777777" w:rsidTr="002745DF">
        <w:tc>
          <w:tcPr>
            <w:tcW w:w="4535" w:type="dxa"/>
            <w:shd w:val="clear" w:color="auto" w:fill="auto"/>
          </w:tcPr>
          <w:p w14:paraId="6A3FAE23" w14:textId="77777777" w:rsidR="00277723" w:rsidRPr="00040E29" w:rsidRDefault="00277723" w:rsidP="002745DF">
            <w:pPr>
              <w:pStyle w:val="TAL"/>
            </w:pPr>
            <w:r w:rsidRPr="00040E29">
              <w:t>UE test loop mode C LB setup</w:t>
            </w:r>
          </w:p>
        </w:tc>
        <w:tc>
          <w:tcPr>
            <w:tcW w:w="2267" w:type="dxa"/>
            <w:shd w:val="clear" w:color="auto" w:fill="auto"/>
          </w:tcPr>
          <w:p w14:paraId="28085A65" w14:textId="77777777" w:rsidR="00277723" w:rsidRPr="00040E29" w:rsidRDefault="00277723" w:rsidP="002745DF">
            <w:pPr>
              <w:pStyle w:val="TAL"/>
            </w:pPr>
          </w:p>
        </w:tc>
        <w:tc>
          <w:tcPr>
            <w:tcW w:w="1700" w:type="dxa"/>
            <w:shd w:val="clear" w:color="auto" w:fill="auto"/>
          </w:tcPr>
          <w:p w14:paraId="63809AD3" w14:textId="77777777" w:rsidR="00277723" w:rsidRPr="00040E29" w:rsidRDefault="00277723" w:rsidP="002745DF">
            <w:pPr>
              <w:pStyle w:val="TAL"/>
            </w:pPr>
          </w:p>
        </w:tc>
        <w:tc>
          <w:tcPr>
            <w:tcW w:w="1133" w:type="dxa"/>
            <w:shd w:val="clear" w:color="auto" w:fill="auto"/>
          </w:tcPr>
          <w:p w14:paraId="57C06B17" w14:textId="77777777" w:rsidR="00277723" w:rsidRPr="00040E29" w:rsidRDefault="00277723" w:rsidP="002745DF">
            <w:pPr>
              <w:pStyle w:val="TAL"/>
            </w:pPr>
          </w:p>
        </w:tc>
      </w:tr>
      <w:tr w:rsidR="00277723" w:rsidRPr="00040E29" w14:paraId="029D3C0E" w14:textId="77777777" w:rsidTr="002745DF">
        <w:tc>
          <w:tcPr>
            <w:tcW w:w="4535" w:type="dxa"/>
            <w:shd w:val="clear" w:color="auto" w:fill="auto"/>
          </w:tcPr>
          <w:p w14:paraId="26BC7EEE" w14:textId="77777777" w:rsidR="00277723" w:rsidRPr="00040E29" w:rsidRDefault="00277723" w:rsidP="002745DF">
            <w:pPr>
              <w:pStyle w:val="TAL"/>
            </w:pPr>
            <w:r w:rsidRPr="00040E29">
              <w:t xml:space="preserve">  MRB ID</w:t>
            </w:r>
          </w:p>
        </w:tc>
        <w:tc>
          <w:tcPr>
            <w:tcW w:w="2267" w:type="dxa"/>
            <w:shd w:val="clear" w:color="auto" w:fill="auto"/>
          </w:tcPr>
          <w:p w14:paraId="285E41AF" w14:textId="77777777" w:rsidR="00277723" w:rsidRPr="00040E29" w:rsidRDefault="00277723" w:rsidP="002745DF">
            <w:pPr>
              <w:pStyle w:val="TAL"/>
            </w:pPr>
            <w:r w:rsidRPr="00040E29">
              <w:t>‘ 0 0 0 0 0 0 0 0</w:t>
            </w:r>
          </w:p>
          <w:p w14:paraId="430AAC84" w14:textId="77777777" w:rsidR="00277723" w:rsidRPr="00040E29" w:rsidRDefault="00277723" w:rsidP="002745DF">
            <w:pPr>
              <w:pStyle w:val="TAL"/>
              <w:ind w:firstLineChars="50" w:firstLine="90"/>
            </w:pPr>
            <w:r w:rsidRPr="00040E29">
              <w:t xml:space="preserve">0 0 0 0 0 0 0 0 </w:t>
            </w:r>
          </w:p>
          <w:p w14:paraId="0B892AE8" w14:textId="77777777" w:rsidR="00277723" w:rsidRPr="00040E29" w:rsidRDefault="00277723" w:rsidP="002745DF">
            <w:pPr>
              <w:pStyle w:val="TAL"/>
              <w:ind w:firstLineChars="50" w:firstLine="90"/>
            </w:pPr>
            <w:r w:rsidRPr="00040E29">
              <w:t xml:space="preserve">1 0 0 0 0 0 0 0 </w:t>
            </w:r>
            <w:r w:rsidRPr="00040E29">
              <w:rPr>
                <w:lang w:eastAsia="zh-CN"/>
              </w:rPr>
              <w:t>’B</w:t>
            </w:r>
          </w:p>
        </w:tc>
        <w:tc>
          <w:tcPr>
            <w:tcW w:w="1700" w:type="dxa"/>
            <w:shd w:val="clear" w:color="auto" w:fill="auto"/>
          </w:tcPr>
          <w:p w14:paraId="283FCFCA" w14:textId="77777777" w:rsidR="00277723" w:rsidRPr="00040E29" w:rsidRDefault="00277723" w:rsidP="002745DF">
            <w:pPr>
              <w:pStyle w:val="TAL"/>
              <w:rPr>
                <w:lang w:eastAsia="zh-CN"/>
              </w:rPr>
            </w:pPr>
            <w:r w:rsidRPr="00040E29">
              <w:t>MRB-Identity</w:t>
            </w:r>
            <w:r w:rsidRPr="00040E29">
              <w:rPr>
                <w:lang w:eastAsia="ko-KR"/>
              </w:rPr>
              <w:t xml:space="preserve"> is 2</w:t>
            </w:r>
          </w:p>
        </w:tc>
        <w:tc>
          <w:tcPr>
            <w:tcW w:w="1133" w:type="dxa"/>
            <w:shd w:val="clear" w:color="auto" w:fill="auto"/>
          </w:tcPr>
          <w:p w14:paraId="33133321" w14:textId="77777777" w:rsidR="00277723" w:rsidRPr="00040E29" w:rsidRDefault="00277723" w:rsidP="002745DF">
            <w:pPr>
              <w:pStyle w:val="TAL"/>
            </w:pPr>
          </w:p>
        </w:tc>
      </w:tr>
    </w:tbl>
    <w:p w14:paraId="65158800" w14:textId="77777777" w:rsidR="00277723" w:rsidRPr="00040E29" w:rsidRDefault="00277723" w:rsidP="00277723"/>
    <w:p w14:paraId="060F5A92" w14:textId="77777777" w:rsidR="00277723" w:rsidRPr="00040E29" w:rsidRDefault="00277723" w:rsidP="00277723">
      <w:pPr>
        <w:pStyle w:val="TH"/>
      </w:pPr>
      <w:r w:rsidRPr="00040E29">
        <w:lastRenderedPageBreak/>
        <w:t xml:space="preserve">Table 14.2.4.3.3.3.3-16: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2</w:t>
      </w:r>
      <w:r w:rsidRPr="00040E29">
        <w:t>, Table 14.2.4.3.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040E29" w14:paraId="580AF1E6" w14:textId="77777777" w:rsidTr="002745DF">
        <w:trPr>
          <w:cantSplit/>
        </w:trPr>
        <w:tc>
          <w:tcPr>
            <w:tcW w:w="9635" w:type="dxa"/>
          </w:tcPr>
          <w:p w14:paraId="1612531B" w14:textId="77777777" w:rsidR="00277723" w:rsidRPr="00040E29" w:rsidRDefault="00277723"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36EEDC26" w14:textId="77777777" w:rsidR="00277723" w:rsidRPr="00040E29" w:rsidRDefault="00277723" w:rsidP="00277723"/>
    <w:p w14:paraId="04805E3F" w14:textId="77777777" w:rsidR="00277723" w:rsidRPr="00040E29" w:rsidRDefault="00277723" w:rsidP="00277723">
      <w:pPr>
        <w:pStyle w:val="TH"/>
      </w:pPr>
      <w:r w:rsidRPr="00040E29">
        <w:rPr>
          <w:color w:val="000000"/>
        </w:rPr>
        <w:t>Table 14.2.4.3.3.3.3-17</w:t>
      </w:r>
      <w:r w:rsidRPr="00040E29">
        <w:t>:</w:t>
      </w:r>
      <w:r w:rsidRPr="00040E29">
        <w:rPr>
          <w:i/>
          <w:iCs/>
        </w:rPr>
        <w:t xml:space="preserve"> RRCReconfiguration</w:t>
      </w:r>
      <w:r w:rsidRPr="00040E29">
        <w:t xml:space="preserve"> (step 16,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040E29" w14:paraId="2CE4157E" w14:textId="77777777" w:rsidTr="002745DF">
        <w:tc>
          <w:tcPr>
            <w:tcW w:w="9738" w:type="dxa"/>
            <w:gridSpan w:val="4"/>
          </w:tcPr>
          <w:p w14:paraId="4BAC5274" w14:textId="77777777" w:rsidR="00277723" w:rsidRPr="00040E29" w:rsidRDefault="00277723" w:rsidP="002745DF">
            <w:pPr>
              <w:pStyle w:val="TAL"/>
            </w:pPr>
            <w:r w:rsidRPr="00040E29">
              <w:t xml:space="preserve">Derivation Path: TS 38.508-1 [4] Table 4.8.1-1A with condition </w:t>
            </w:r>
            <w:proofErr w:type="spellStart"/>
            <w:r w:rsidRPr="00040E29">
              <w:t>RBConfig_KeyChange</w:t>
            </w:r>
            <w:proofErr w:type="spellEnd"/>
          </w:p>
        </w:tc>
      </w:tr>
      <w:tr w:rsidR="00277723" w:rsidRPr="00040E29" w14:paraId="3726CBE1" w14:textId="77777777" w:rsidTr="002745DF">
        <w:tblPrEx>
          <w:tblCellMar>
            <w:left w:w="108" w:type="dxa"/>
            <w:right w:w="108" w:type="dxa"/>
          </w:tblCellMar>
        </w:tblPrEx>
        <w:tc>
          <w:tcPr>
            <w:tcW w:w="4535" w:type="dxa"/>
          </w:tcPr>
          <w:p w14:paraId="45194516" w14:textId="77777777" w:rsidR="00277723" w:rsidRPr="00040E29" w:rsidRDefault="00277723" w:rsidP="002745DF">
            <w:pPr>
              <w:pStyle w:val="TAH"/>
            </w:pPr>
            <w:r w:rsidRPr="00040E29">
              <w:t>Information Element</w:t>
            </w:r>
          </w:p>
        </w:tc>
        <w:tc>
          <w:tcPr>
            <w:tcW w:w="2267" w:type="dxa"/>
          </w:tcPr>
          <w:p w14:paraId="757C2D50" w14:textId="77777777" w:rsidR="00277723" w:rsidRPr="00040E29" w:rsidRDefault="00277723" w:rsidP="002745DF">
            <w:pPr>
              <w:pStyle w:val="TAH"/>
            </w:pPr>
            <w:r w:rsidRPr="00040E29">
              <w:t>Value/remark</w:t>
            </w:r>
          </w:p>
        </w:tc>
        <w:tc>
          <w:tcPr>
            <w:tcW w:w="1700" w:type="dxa"/>
          </w:tcPr>
          <w:p w14:paraId="37E34B7A" w14:textId="77777777" w:rsidR="00277723" w:rsidRPr="00040E29" w:rsidRDefault="00277723" w:rsidP="002745DF">
            <w:pPr>
              <w:pStyle w:val="TAH"/>
            </w:pPr>
            <w:r w:rsidRPr="00040E29">
              <w:t>Comment</w:t>
            </w:r>
          </w:p>
        </w:tc>
        <w:tc>
          <w:tcPr>
            <w:tcW w:w="1245" w:type="dxa"/>
          </w:tcPr>
          <w:p w14:paraId="25D35313" w14:textId="77777777" w:rsidR="00277723" w:rsidRPr="00040E29" w:rsidRDefault="00277723" w:rsidP="002745DF">
            <w:pPr>
              <w:pStyle w:val="TAH"/>
            </w:pPr>
            <w:r w:rsidRPr="00040E29">
              <w:t>Condition</w:t>
            </w:r>
          </w:p>
        </w:tc>
      </w:tr>
      <w:tr w:rsidR="00277723" w:rsidRPr="00040E29" w14:paraId="5F78B836" w14:textId="77777777" w:rsidTr="002745DF">
        <w:tblPrEx>
          <w:tblCellMar>
            <w:left w:w="108" w:type="dxa"/>
            <w:right w:w="108" w:type="dxa"/>
          </w:tblCellMar>
        </w:tblPrEx>
        <w:tc>
          <w:tcPr>
            <w:tcW w:w="4535" w:type="dxa"/>
          </w:tcPr>
          <w:p w14:paraId="6668579E" w14:textId="77777777" w:rsidR="00277723" w:rsidRPr="00040E29" w:rsidRDefault="00277723" w:rsidP="002745DF">
            <w:pPr>
              <w:pStyle w:val="TAL"/>
            </w:pPr>
            <w:r w:rsidRPr="00040E29">
              <w:t>RRCReconfiguration ::= SEQUENCE {</w:t>
            </w:r>
          </w:p>
        </w:tc>
        <w:tc>
          <w:tcPr>
            <w:tcW w:w="2267" w:type="dxa"/>
          </w:tcPr>
          <w:p w14:paraId="4BF64348" w14:textId="77777777" w:rsidR="00277723" w:rsidRPr="00040E29" w:rsidRDefault="00277723" w:rsidP="002745DF">
            <w:pPr>
              <w:pStyle w:val="TAL"/>
            </w:pPr>
          </w:p>
        </w:tc>
        <w:tc>
          <w:tcPr>
            <w:tcW w:w="1700" w:type="dxa"/>
          </w:tcPr>
          <w:p w14:paraId="417FF6CD" w14:textId="77777777" w:rsidR="00277723" w:rsidRPr="00040E29" w:rsidRDefault="00277723" w:rsidP="002745DF">
            <w:pPr>
              <w:pStyle w:val="TAL"/>
            </w:pPr>
          </w:p>
        </w:tc>
        <w:tc>
          <w:tcPr>
            <w:tcW w:w="1245" w:type="dxa"/>
          </w:tcPr>
          <w:p w14:paraId="652BE18D" w14:textId="77777777" w:rsidR="00277723" w:rsidRPr="00040E29" w:rsidRDefault="00277723" w:rsidP="002745DF">
            <w:pPr>
              <w:pStyle w:val="TAL"/>
            </w:pPr>
          </w:p>
        </w:tc>
      </w:tr>
      <w:tr w:rsidR="00277723" w:rsidRPr="00040E29" w14:paraId="22FC6173" w14:textId="77777777" w:rsidTr="002745DF">
        <w:tblPrEx>
          <w:tblCellMar>
            <w:left w:w="108" w:type="dxa"/>
            <w:right w:w="108" w:type="dxa"/>
          </w:tblCellMar>
        </w:tblPrEx>
        <w:tc>
          <w:tcPr>
            <w:tcW w:w="4535" w:type="dxa"/>
          </w:tcPr>
          <w:p w14:paraId="353FCF3A" w14:textId="77777777" w:rsidR="00277723" w:rsidRPr="00040E29" w:rsidRDefault="00277723"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BFDB537" w14:textId="77777777" w:rsidR="00277723" w:rsidRPr="00040E29" w:rsidRDefault="00277723" w:rsidP="002745DF">
            <w:pPr>
              <w:pStyle w:val="TAL"/>
            </w:pPr>
          </w:p>
        </w:tc>
        <w:tc>
          <w:tcPr>
            <w:tcW w:w="1700" w:type="dxa"/>
          </w:tcPr>
          <w:p w14:paraId="7F1DF451" w14:textId="77777777" w:rsidR="00277723" w:rsidRPr="00040E29" w:rsidRDefault="00277723" w:rsidP="002745DF">
            <w:pPr>
              <w:pStyle w:val="TAL"/>
            </w:pPr>
          </w:p>
        </w:tc>
        <w:tc>
          <w:tcPr>
            <w:tcW w:w="1245" w:type="dxa"/>
          </w:tcPr>
          <w:p w14:paraId="3B32B2A6" w14:textId="77777777" w:rsidR="00277723" w:rsidRPr="00040E29" w:rsidRDefault="00277723" w:rsidP="002745DF">
            <w:pPr>
              <w:pStyle w:val="TAL"/>
            </w:pPr>
          </w:p>
        </w:tc>
      </w:tr>
      <w:tr w:rsidR="00277723" w:rsidRPr="00040E29" w14:paraId="62546EA1" w14:textId="77777777" w:rsidTr="002745DF">
        <w:tblPrEx>
          <w:tblCellMar>
            <w:left w:w="108" w:type="dxa"/>
            <w:right w:w="108" w:type="dxa"/>
          </w:tblCellMar>
        </w:tblPrEx>
        <w:tc>
          <w:tcPr>
            <w:tcW w:w="4535" w:type="dxa"/>
            <w:tcBorders>
              <w:bottom w:val="single" w:sz="4" w:space="0" w:color="auto"/>
            </w:tcBorders>
          </w:tcPr>
          <w:p w14:paraId="473335C5" w14:textId="77777777" w:rsidR="00277723" w:rsidRPr="00040E29" w:rsidRDefault="00277723"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2A29ADD" w14:textId="77777777" w:rsidR="00277723" w:rsidRPr="00040E29" w:rsidRDefault="00277723" w:rsidP="002745DF">
            <w:pPr>
              <w:pStyle w:val="TAL"/>
            </w:pPr>
          </w:p>
        </w:tc>
        <w:tc>
          <w:tcPr>
            <w:tcW w:w="1700" w:type="dxa"/>
          </w:tcPr>
          <w:p w14:paraId="031BD107" w14:textId="77777777" w:rsidR="00277723" w:rsidRPr="00040E29" w:rsidRDefault="00277723" w:rsidP="002745DF">
            <w:pPr>
              <w:pStyle w:val="TAL"/>
            </w:pPr>
          </w:p>
        </w:tc>
        <w:tc>
          <w:tcPr>
            <w:tcW w:w="1245" w:type="dxa"/>
          </w:tcPr>
          <w:p w14:paraId="5D2EAA9F" w14:textId="77777777" w:rsidR="00277723" w:rsidRPr="00040E29" w:rsidRDefault="00277723" w:rsidP="002745DF">
            <w:pPr>
              <w:pStyle w:val="TAL"/>
            </w:pPr>
          </w:p>
        </w:tc>
      </w:tr>
      <w:tr w:rsidR="00277723" w:rsidRPr="00040E29" w14:paraId="21D93F14" w14:textId="77777777" w:rsidTr="002745DF">
        <w:tblPrEx>
          <w:tblCellMar>
            <w:left w:w="108" w:type="dxa"/>
            <w:right w:w="108" w:type="dxa"/>
          </w:tblCellMar>
        </w:tblPrEx>
        <w:tc>
          <w:tcPr>
            <w:tcW w:w="4535" w:type="dxa"/>
            <w:tcBorders>
              <w:bottom w:val="single" w:sz="4" w:space="0" w:color="auto"/>
            </w:tcBorders>
          </w:tcPr>
          <w:p w14:paraId="5C24F14D" w14:textId="77777777" w:rsidR="00277723" w:rsidRPr="00040E29" w:rsidRDefault="00277723" w:rsidP="002745DF">
            <w:pPr>
              <w:pStyle w:val="TAL"/>
            </w:pPr>
            <w:r w:rsidRPr="00040E29">
              <w:t xml:space="preserve">      radioBearerConfig</w:t>
            </w:r>
          </w:p>
        </w:tc>
        <w:tc>
          <w:tcPr>
            <w:tcW w:w="2267" w:type="dxa"/>
          </w:tcPr>
          <w:p w14:paraId="1049F682" w14:textId="77777777" w:rsidR="00277723" w:rsidRPr="00040E29" w:rsidRDefault="00277723" w:rsidP="002745DF">
            <w:pPr>
              <w:pStyle w:val="TAL"/>
            </w:pPr>
            <w:r w:rsidRPr="00040E29">
              <w:t>RadioBearerConfig</w:t>
            </w:r>
          </w:p>
        </w:tc>
        <w:tc>
          <w:tcPr>
            <w:tcW w:w="1700" w:type="dxa"/>
          </w:tcPr>
          <w:p w14:paraId="0082A369" w14:textId="77777777" w:rsidR="00277723" w:rsidRPr="00040E29" w:rsidRDefault="00277723" w:rsidP="002745DF">
            <w:pPr>
              <w:pStyle w:val="TAL"/>
            </w:pPr>
            <w:r w:rsidRPr="00040E29">
              <w:rPr>
                <w:color w:val="000000"/>
              </w:rPr>
              <w:t xml:space="preserve">Table </w:t>
            </w:r>
            <w:r w:rsidRPr="00040E29">
              <w:t>14.2.4.3.3.3.3-18</w:t>
            </w:r>
          </w:p>
        </w:tc>
        <w:tc>
          <w:tcPr>
            <w:tcW w:w="1245" w:type="dxa"/>
          </w:tcPr>
          <w:p w14:paraId="2EC39FE1" w14:textId="77777777" w:rsidR="00277723" w:rsidRPr="00040E29" w:rsidRDefault="00277723" w:rsidP="002745DF">
            <w:pPr>
              <w:pStyle w:val="TAL"/>
            </w:pPr>
          </w:p>
        </w:tc>
      </w:tr>
      <w:tr w:rsidR="00277723" w:rsidRPr="00040E29" w14:paraId="2D1182F3" w14:textId="77777777" w:rsidTr="002745DF">
        <w:tblPrEx>
          <w:tblCellMar>
            <w:left w:w="108" w:type="dxa"/>
            <w:right w:w="108" w:type="dxa"/>
          </w:tblCellMar>
        </w:tblPrEx>
        <w:tc>
          <w:tcPr>
            <w:tcW w:w="4535" w:type="dxa"/>
            <w:tcBorders>
              <w:top w:val="single" w:sz="4" w:space="0" w:color="auto"/>
              <w:bottom w:val="single" w:sz="4" w:space="0" w:color="auto"/>
            </w:tcBorders>
          </w:tcPr>
          <w:p w14:paraId="2655940F" w14:textId="77777777" w:rsidR="00277723" w:rsidRPr="00040E29" w:rsidRDefault="00277723"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C1DBE9B" w14:textId="77777777" w:rsidR="00277723" w:rsidRPr="00040E29" w:rsidRDefault="00277723" w:rsidP="002745DF">
            <w:pPr>
              <w:pStyle w:val="TAL"/>
            </w:pPr>
          </w:p>
        </w:tc>
        <w:tc>
          <w:tcPr>
            <w:tcW w:w="1700" w:type="dxa"/>
          </w:tcPr>
          <w:p w14:paraId="5C261683" w14:textId="77777777" w:rsidR="00277723" w:rsidRPr="00040E29" w:rsidRDefault="00277723" w:rsidP="002745DF">
            <w:pPr>
              <w:pStyle w:val="TAL"/>
            </w:pPr>
          </w:p>
        </w:tc>
        <w:tc>
          <w:tcPr>
            <w:tcW w:w="1245" w:type="dxa"/>
          </w:tcPr>
          <w:p w14:paraId="3C3A8BC9" w14:textId="77777777" w:rsidR="00277723" w:rsidRPr="00040E29" w:rsidRDefault="00277723" w:rsidP="002745DF">
            <w:pPr>
              <w:pStyle w:val="TAL"/>
            </w:pPr>
          </w:p>
        </w:tc>
      </w:tr>
      <w:tr w:rsidR="00277723" w:rsidRPr="00040E29" w14:paraId="193429D5" w14:textId="77777777" w:rsidTr="002745DF">
        <w:tblPrEx>
          <w:tblCellMar>
            <w:left w:w="108" w:type="dxa"/>
            <w:right w:w="108" w:type="dxa"/>
          </w:tblCellMar>
        </w:tblPrEx>
        <w:tc>
          <w:tcPr>
            <w:tcW w:w="4535" w:type="dxa"/>
            <w:tcBorders>
              <w:top w:val="single" w:sz="4" w:space="0" w:color="auto"/>
              <w:bottom w:val="single" w:sz="4" w:space="0" w:color="auto"/>
            </w:tcBorders>
          </w:tcPr>
          <w:p w14:paraId="13D97175" w14:textId="77777777" w:rsidR="00277723" w:rsidRPr="00040E29" w:rsidRDefault="00277723" w:rsidP="002745DF">
            <w:pPr>
              <w:pStyle w:val="TAL"/>
            </w:pPr>
            <w:r w:rsidRPr="00040E29">
              <w:t xml:space="preserve">        masterCellGroup</w:t>
            </w:r>
          </w:p>
        </w:tc>
        <w:tc>
          <w:tcPr>
            <w:tcW w:w="2267" w:type="dxa"/>
          </w:tcPr>
          <w:p w14:paraId="17E24C6E" w14:textId="77777777" w:rsidR="00277723" w:rsidRPr="00040E29" w:rsidRDefault="00277723" w:rsidP="002745DF">
            <w:pPr>
              <w:pStyle w:val="TAL"/>
            </w:pPr>
            <w:r w:rsidRPr="00040E29">
              <w:t xml:space="preserve">CellGroupConfig </w:t>
            </w:r>
          </w:p>
        </w:tc>
        <w:tc>
          <w:tcPr>
            <w:tcW w:w="1700" w:type="dxa"/>
          </w:tcPr>
          <w:p w14:paraId="5F9AD0E8" w14:textId="77777777" w:rsidR="00277723" w:rsidRPr="00040E29" w:rsidRDefault="00277723" w:rsidP="002745DF">
            <w:pPr>
              <w:pStyle w:val="TAL"/>
              <w:rPr>
                <w:lang w:eastAsia="zh-CN"/>
              </w:rPr>
            </w:pPr>
            <w:r w:rsidRPr="00040E29">
              <w:t>Table 14.2.4.3.3.3.3-19</w:t>
            </w:r>
          </w:p>
        </w:tc>
        <w:tc>
          <w:tcPr>
            <w:tcW w:w="1245" w:type="dxa"/>
          </w:tcPr>
          <w:p w14:paraId="514D2FEB" w14:textId="77777777" w:rsidR="00277723" w:rsidRPr="00040E29" w:rsidRDefault="00277723" w:rsidP="002745DF">
            <w:pPr>
              <w:pStyle w:val="TAL"/>
            </w:pPr>
          </w:p>
        </w:tc>
      </w:tr>
      <w:tr w:rsidR="00277723" w:rsidRPr="00040E29" w14:paraId="07A048F0" w14:textId="77777777" w:rsidTr="002745DF">
        <w:tblPrEx>
          <w:tblCellMar>
            <w:left w:w="108" w:type="dxa"/>
            <w:right w:w="108" w:type="dxa"/>
          </w:tblCellMar>
        </w:tblPrEx>
        <w:tc>
          <w:tcPr>
            <w:tcW w:w="4535" w:type="dxa"/>
            <w:tcBorders>
              <w:top w:val="single" w:sz="4" w:space="0" w:color="auto"/>
              <w:bottom w:val="single" w:sz="4" w:space="0" w:color="auto"/>
            </w:tcBorders>
          </w:tcPr>
          <w:p w14:paraId="01359398" w14:textId="77777777" w:rsidR="00277723" w:rsidRPr="00040E29" w:rsidRDefault="00277723" w:rsidP="002745DF">
            <w:pPr>
              <w:pStyle w:val="TAL"/>
            </w:pPr>
            <w:r w:rsidRPr="00040E29">
              <w:t xml:space="preserve">        </w:t>
            </w:r>
            <w:proofErr w:type="spellStart"/>
            <w:r w:rsidRPr="00040E29">
              <w:t>fullConfig</w:t>
            </w:r>
            <w:proofErr w:type="spellEnd"/>
          </w:p>
        </w:tc>
        <w:tc>
          <w:tcPr>
            <w:tcW w:w="2267" w:type="dxa"/>
          </w:tcPr>
          <w:p w14:paraId="7F6BDF12" w14:textId="77777777" w:rsidR="00277723" w:rsidRPr="00040E29" w:rsidRDefault="00277723" w:rsidP="002745DF">
            <w:pPr>
              <w:pStyle w:val="TAL"/>
              <w:rPr>
                <w:lang w:eastAsia="zh-CN"/>
              </w:rPr>
            </w:pPr>
            <w:r w:rsidRPr="00040E29">
              <w:rPr>
                <w:lang w:eastAsia="zh-CN"/>
              </w:rPr>
              <w:t>true</w:t>
            </w:r>
          </w:p>
        </w:tc>
        <w:tc>
          <w:tcPr>
            <w:tcW w:w="1700" w:type="dxa"/>
          </w:tcPr>
          <w:p w14:paraId="68599FDD" w14:textId="77777777" w:rsidR="00277723" w:rsidRPr="00040E29" w:rsidRDefault="00277723" w:rsidP="002745DF">
            <w:pPr>
              <w:pStyle w:val="TAL"/>
            </w:pPr>
          </w:p>
        </w:tc>
        <w:tc>
          <w:tcPr>
            <w:tcW w:w="1245" w:type="dxa"/>
          </w:tcPr>
          <w:p w14:paraId="5156BD12" w14:textId="77777777" w:rsidR="00277723" w:rsidRPr="00040E29" w:rsidRDefault="00277723" w:rsidP="002745DF">
            <w:pPr>
              <w:pStyle w:val="TAL"/>
            </w:pPr>
          </w:p>
        </w:tc>
      </w:tr>
      <w:tr w:rsidR="00277723" w:rsidRPr="00040E29" w14:paraId="4D10D263" w14:textId="77777777" w:rsidTr="002745DF">
        <w:tblPrEx>
          <w:tblCellMar>
            <w:left w:w="108" w:type="dxa"/>
            <w:right w:w="108" w:type="dxa"/>
          </w:tblCellMar>
        </w:tblPrEx>
        <w:tc>
          <w:tcPr>
            <w:tcW w:w="4535" w:type="dxa"/>
            <w:tcBorders>
              <w:top w:val="nil"/>
              <w:bottom w:val="single" w:sz="4" w:space="0" w:color="auto"/>
            </w:tcBorders>
          </w:tcPr>
          <w:p w14:paraId="2B1ADA28" w14:textId="77777777" w:rsidR="00277723" w:rsidRPr="00040E29" w:rsidRDefault="00277723" w:rsidP="002745DF">
            <w:pPr>
              <w:pStyle w:val="TAL"/>
            </w:pPr>
            <w:r w:rsidRPr="00040E29">
              <w:t xml:space="preserve">      }</w:t>
            </w:r>
          </w:p>
        </w:tc>
        <w:tc>
          <w:tcPr>
            <w:tcW w:w="2267" w:type="dxa"/>
          </w:tcPr>
          <w:p w14:paraId="4030087F" w14:textId="77777777" w:rsidR="00277723" w:rsidRPr="00040E29" w:rsidRDefault="00277723" w:rsidP="002745DF">
            <w:pPr>
              <w:pStyle w:val="TAL"/>
            </w:pPr>
          </w:p>
        </w:tc>
        <w:tc>
          <w:tcPr>
            <w:tcW w:w="1700" w:type="dxa"/>
          </w:tcPr>
          <w:p w14:paraId="0DC2D36C" w14:textId="77777777" w:rsidR="00277723" w:rsidRPr="00040E29" w:rsidRDefault="00277723" w:rsidP="002745DF">
            <w:pPr>
              <w:pStyle w:val="TAL"/>
            </w:pPr>
          </w:p>
        </w:tc>
        <w:tc>
          <w:tcPr>
            <w:tcW w:w="1245" w:type="dxa"/>
          </w:tcPr>
          <w:p w14:paraId="06357D33" w14:textId="77777777" w:rsidR="00277723" w:rsidRPr="00040E29" w:rsidRDefault="00277723" w:rsidP="002745DF">
            <w:pPr>
              <w:pStyle w:val="TAL"/>
            </w:pPr>
          </w:p>
        </w:tc>
      </w:tr>
      <w:tr w:rsidR="00277723" w:rsidRPr="00040E29" w14:paraId="0FF6013A" w14:textId="77777777" w:rsidTr="002745DF">
        <w:tblPrEx>
          <w:tblCellMar>
            <w:left w:w="108" w:type="dxa"/>
            <w:right w:w="108" w:type="dxa"/>
          </w:tblCellMar>
        </w:tblPrEx>
        <w:tc>
          <w:tcPr>
            <w:tcW w:w="4535" w:type="dxa"/>
            <w:tcBorders>
              <w:bottom w:val="single" w:sz="4" w:space="0" w:color="auto"/>
            </w:tcBorders>
          </w:tcPr>
          <w:p w14:paraId="1963F709" w14:textId="77777777" w:rsidR="00277723" w:rsidRPr="00040E29" w:rsidRDefault="00277723" w:rsidP="002745DF">
            <w:pPr>
              <w:pStyle w:val="TAL"/>
            </w:pPr>
            <w:r w:rsidRPr="00040E29">
              <w:t xml:space="preserve">    }</w:t>
            </w:r>
          </w:p>
        </w:tc>
        <w:tc>
          <w:tcPr>
            <w:tcW w:w="2267" w:type="dxa"/>
          </w:tcPr>
          <w:p w14:paraId="2B08CA4B" w14:textId="77777777" w:rsidR="00277723" w:rsidRPr="00040E29" w:rsidRDefault="00277723" w:rsidP="002745DF">
            <w:pPr>
              <w:pStyle w:val="TAL"/>
            </w:pPr>
          </w:p>
        </w:tc>
        <w:tc>
          <w:tcPr>
            <w:tcW w:w="1700" w:type="dxa"/>
          </w:tcPr>
          <w:p w14:paraId="0B4577AA" w14:textId="77777777" w:rsidR="00277723" w:rsidRPr="00040E29" w:rsidRDefault="00277723" w:rsidP="002745DF">
            <w:pPr>
              <w:pStyle w:val="TAL"/>
            </w:pPr>
          </w:p>
        </w:tc>
        <w:tc>
          <w:tcPr>
            <w:tcW w:w="1245" w:type="dxa"/>
          </w:tcPr>
          <w:p w14:paraId="030C7520" w14:textId="77777777" w:rsidR="00277723" w:rsidRPr="00040E29" w:rsidRDefault="00277723" w:rsidP="002745DF">
            <w:pPr>
              <w:pStyle w:val="TAL"/>
            </w:pPr>
          </w:p>
        </w:tc>
      </w:tr>
      <w:tr w:rsidR="00277723" w:rsidRPr="00040E29" w14:paraId="18A1A8D0" w14:textId="77777777" w:rsidTr="002745DF">
        <w:tblPrEx>
          <w:tblCellMar>
            <w:left w:w="108" w:type="dxa"/>
            <w:right w:w="108" w:type="dxa"/>
          </w:tblCellMar>
        </w:tblPrEx>
        <w:tc>
          <w:tcPr>
            <w:tcW w:w="4535" w:type="dxa"/>
            <w:tcBorders>
              <w:bottom w:val="single" w:sz="4" w:space="0" w:color="auto"/>
            </w:tcBorders>
          </w:tcPr>
          <w:p w14:paraId="6B99D52D" w14:textId="77777777" w:rsidR="00277723" w:rsidRPr="00040E29" w:rsidRDefault="00277723" w:rsidP="002745DF">
            <w:pPr>
              <w:pStyle w:val="TAL"/>
            </w:pPr>
            <w:r w:rsidRPr="00040E29">
              <w:t xml:space="preserve">  }</w:t>
            </w:r>
          </w:p>
        </w:tc>
        <w:tc>
          <w:tcPr>
            <w:tcW w:w="2267" w:type="dxa"/>
          </w:tcPr>
          <w:p w14:paraId="07941EA8" w14:textId="77777777" w:rsidR="00277723" w:rsidRPr="00040E29" w:rsidRDefault="00277723" w:rsidP="002745DF">
            <w:pPr>
              <w:pStyle w:val="TAL"/>
            </w:pPr>
          </w:p>
        </w:tc>
        <w:tc>
          <w:tcPr>
            <w:tcW w:w="1700" w:type="dxa"/>
          </w:tcPr>
          <w:p w14:paraId="5868B785" w14:textId="77777777" w:rsidR="00277723" w:rsidRPr="00040E29" w:rsidRDefault="00277723" w:rsidP="002745DF">
            <w:pPr>
              <w:pStyle w:val="TAL"/>
            </w:pPr>
          </w:p>
        </w:tc>
        <w:tc>
          <w:tcPr>
            <w:tcW w:w="1245" w:type="dxa"/>
          </w:tcPr>
          <w:p w14:paraId="445554C3" w14:textId="77777777" w:rsidR="00277723" w:rsidRPr="00040E29" w:rsidRDefault="00277723" w:rsidP="002745DF">
            <w:pPr>
              <w:pStyle w:val="TAL"/>
            </w:pPr>
          </w:p>
        </w:tc>
      </w:tr>
      <w:tr w:rsidR="00277723" w:rsidRPr="00040E29" w14:paraId="5E8B7B73" w14:textId="77777777" w:rsidTr="002745DF">
        <w:tblPrEx>
          <w:tblCellMar>
            <w:left w:w="108" w:type="dxa"/>
            <w:right w:w="108" w:type="dxa"/>
          </w:tblCellMar>
        </w:tblPrEx>
        <w:tc>
          <w:tcPr>
            <w:tcW w:w="4535" w:type="dxa"/>
            <w:tcBorders>
              <w:bottom w:val="single" w:sz="4" w:space="0" w:color="auto"/>
            </w:tcBorders>
          </w:tcPr>
          <w:p w14:paraId="0CD60397" w14:textId="77777777" w:rsidR="00277723" w:rsidRPr="00040E29" w:rsidRDefault="00277723" w:rsidP="002745DF">
            <w:pPr>
              <w:pStyle w:val="TAL"/>
            </w:pPr>
            <w:r w:rsidRPr="00040E29">
              <w:t>}</w:t>
            </w:r>
          </w:p>
        </w:tc>
        <w:tc>
          <w:tcPr>
            <w:tcW w:w="2267" w:type="dxa"/>
          </w:tcPr>
          <w:p w14:paraId="09546B09" w14:textId="77777777" w:rsidR="00277723" w:rsidRPr="00040E29" w:rsidRDefault="00277723" w:rsidP="002745DF">
            <w:pPr>
              <w:pStyle w:val="TAL"/>
            </w:pPr>
          </w:p>
        </w:tc>
        <w:tc>
          <w:tcPr>
            <w:tcW w:w="1700" w:type="dxa"/>
          </w:tcPr>
          <w:p w14:paraId="069AEE12" w14:textId="77777777" w:rsidR="00277723" w:rsidRPr="00040E29" w:rsidRDefault="00277723" w:rsidP="002745DF">
            <w:pPr>
              <w:pStyle w:val="TAL"/>
            </w:pPr>
          </w:p>
        </w:tc>
        <w:tc>
          <w:tcPr>
            <w:tcW w:w="1245" w:type="dxa"/>
          </w:tcPr>
          <w:p w14:paraId="00ABEC0E" w14:textId="77777777" w:rsidR="00277723" w:rsidRPr="00040E29" w:rsidRDefault="00277723" w:rsidP="002745DF">
            <w:pPr>
              <w:pStyle w:val="TAL"/>
            </w:pPr>
          </w:p>
        </w:tc>
      </w:tr>
    </w:tbl>
    <w:p w14:paraId="280BC49F" w14:textId="77777777" w:rsidR="00277723" w:rsidRPr="00040E29" w:rsidRDefault="00277723" w:rsidP="00277723"/>
    <w:p w14:paraId="6682BE88" w14:textId="77777777" w:rsidR="00277723" w:rsidRPr="00040E29" w:rsidRDefault="00277723" w:rsidP="00277723">
      <w:pPr>
        <w:pStyle w:val="TH"/>
      </w:pPr>
      <w:r w:rsidRPr="00040E29">
        <w:rPr>
          <w:color w:val="000000"/>
        </w:rPr>
        <w:lastRenderedPageBreak/>
        <w:t xml:space="preserve">Table </w:t>
      </w:r>
      <w:r w:rsidRPr="00040E29">
        <w:t xml:space="preserve">14.2.4.3.3.3.3-18: </w:t>
      </w:r>
      <w:r w:rsidRPr="00040E29">
        <w:rPr>
          <w:i/>
          <w:iCs/>
        </w:rPr>
        <w:t>RadioBearerConfig</w:t>
      </w:r>
      <w:r w:rsidRPr="00040E29">
        <w:rPr>
          <w:i/>
        </w:rPr>
        <w:t xml:space="preserve"> </w:t>
      </w:r>
      <w:r w:rsidRPr="00040E29">
        <w:t>(</w:t>
      </w:r>
      <w:r w:rsidRPr="00040E29">
        <w:rPr>
          <w:color w:val="000000"/>
        </w:rPr>
        <w:t>Table 14.2.4.3.3.3.3-17</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39"/>
        <w:gridCol w:w="2268"/>
        <w:gridCol w:w="1105"/>
      </w:tblGrid>
      <w:tr w:rsidR="00277723" w:rsidRPr="00040E29" w14:paraId="2E52CBF5" w14:textId="77777777" w:rsidTr="002745DF">
        <w:tc>
          <w:tcPr>
            <w:tcW w:w="9747" w:type="dxa"/>
            <w:gridSpan w:val="4"/>
          </w:tcPr>
          <w:p w14:paraId="40D45F24" w14:textId="77777777" w:rsidR="00277723" w:rsidRPr="00040E29" w:rsidRDefault="00277723" w:rsidP="002745DF">
            <w:pPr>
              <w:pStyle w:val="TAL"/>
            </w:pPr>
            <w:r w:rsidRPr="00040E29">
              <w:t>Derivation Path: TS 38.508-1 [4], Table 4.6.3-132 with conditions SRB_NR_PDCP and Re-</w:t>
            </w:r>
            <w:proofErr w:type="spellStart"/>
            <w:r w:rsidRPr="00040E29">
              <w:t>establish_PDCP</w:t>
            </w:r>
            <w:proofErr w:type="spellEnd"/>
          </w:p>
        </w:tc>
      </w:tr>
      <w:tr w:rsidR="00277723" w:rsidRPr="00040E29" w14:paraId="64A31519" w14:textId="77777777" w:rsidTr="002745DF">
        <w:tc>
          <w:tcPr>
            <w:tcW w:w="4535" w:type="dxa"/>
          </w:tcPr>
          <w:p w14:paraId="396754B7" w14:textId="77777777" w:rsidR="00277723" w:rsidRPr="00040E29" w:rsidRDefault="00277723" w:rsidP="002745DF">
            <w:pPr>
              <w:pStyle w:val="TAH"/>
            </w:pPr>
            <w:r w:rsidRPr="00040E29">
              <w:t>Information Element</w:t>
            </w:r>
          </w:p>
        </w:tc>
        <w:tc>
          <w:tcPr>
            <w:tcW w:w="1839" w:type="dxa"/>
          </w:tcPr>
          <w:p w14:paraId="4C29BABC" w14:textId="77777777" w:rsidR="00277723" w:rsidRPr="00040E29" w:rsidRDefault="00277723" w:rsidP="002745DF">
            <w:pPr>
              <w:pStyle w:val="TAH"/>
            </w:pPr>
            <w:r w:rsidRPr="00040E29">
              <w:t>Value/remark</w:t>
            </w:r>
          </w:p>
        </w:tc>
        <w:tc>
          <w:tcPr>
            <w:tcW w:w="2268" w:type="dxa"/>
          </w:tcPr>
          <w:p w14:paraId="77ED985C" w14:textId="77777777" w:rsidR="00277723" w:rsidRPr="00040E29" w:rsidRDefault="00277723" w:rsidP="002745DF">
            <w:pPr>
              <w:pStyle w:val="TAH"/>
            </w:pPr>
            <w:r w:rsidRPr="00040E29">
              <w:t>Comment</w:t>
            </w:r>
          </w:p>
        </w:tc>
        <w:tc>
          <w:tcPr>
            <w:tcW w:w="1105" w:type="dxa"/>
          </w:tcPr>
          <w:p w14:paraId="70FAE7FF" w14:textId="77777777" w:rsidR="00277723" w:rsidRPr="00040E29" w:rsidRDefault="00277723" w:rsidP="002745DF">
            <w:pPr>
              <w:pStyle w:val="TAH"/>
            </w:pPr>
            <w:r w:rsidRPr="00040E29">
              <w:t>Condition</w:t>
            </w:r>
          </w:p>
        </w:tc>
      </w:tr>
      <w:tr w:rsidR="00277723" w:rsidRPr="00040E29" w14:paraId="5F16A1DC" w14:textId="77777777" w:rsidTr="002745DF">
        <w:tc>
          <w:tcPr>
            <w:tcW w:w="4535" w:type="dxa"/>
          </w:tcPr>
          <w:p w14:paraId="5F6D5CD6" w14:textId="77777777" w:rsidR="00277723" w:rsidRPr="00040E29" w:rsidRDefault="00277723" w:rsidP="002745DF">
            <w:pPr>
              <w:pStyle w:val="TAL"/>
            </w:pPr>
            <w:r w:rsidRPr="00040E29">
              <w:t>RadioBearerConfig ::= SEQUENCE {</w:t>
            </w:r>
          </w:p>
        </w:tc>
        <w:tc>
          <w:tcPr>
            <w:tcW w:w="1839" w:type="dxa"/>
          </w:tcPr>
          <w:p w14:paraId="018F6825" w14:textId="77777777" w:rsidR="00277723" w:rsidRPr="00040E29" w:rsidRDefault="00277723" w:rsidP="002745DF">
            <w:pPr>
              <w:pStyle w:val="TAL"/>
            </w:pPr>
          </w:p>
        </w:tc>
        <w:tc>
          <w:tcPr>
            <w:tcW w:w="2268" w:type="dxa"/>
          </w:tcPr>
          <w:p w14:paraId="759B0437" w14:textId="77777777" w:rsidR="00277723" w:rsidRPr="00040E29" w:rsidRDefault="00277723" w:rsidP="002745DF">
            <w:pPr>
              <w:pStyle w:val="TAL"/>
            </w:pPr>
          </w:p>
        </w:tc>
        <w:tc>
          <w:tcPr>
            <w:tcW w:w="1105" w:type="dxa"/>
          </w:tcPr>
          <w:p w14:paraId="56FDBBB3" w14:textId="77777777" w:rsidR="00277723" w:rsidRPr="00040E29" w:rsidRDefault="00277723" w:rsidP="002745DF">
            <w:pPr>
              <w:pStyle w:val="TAL"/>
            </w:pPr>
          </w:p>
        </w:tc>
      </w:tr>
      <w:tr w:rsidR="00277723" w:rsidRPr="00040E29" w14:paraId="720CAA56" w14:textId="77777777" w:rsidTr="002745DF">
        <w:tc>
          <w:tcPr>
            <w:tcW w:w="4535" w:type="dxa"/>
          </w:tcPr>
          <w:p w14:paraId="024C5AFA" w14:textId="77777777" w:rsidR="00277723" w:rsidRPr="00040E29" w:rsidRDefault="00277723"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1839" w:type="dxa"/>
          </w:tcPr>
          <w:p w14:paraId="464AEB6E" w14:textId="77777777" w:rsidR="00277723" w:rsidRPr="00040E29" w:rsidRDefault="00277723" w:rsidP="002745DF">
            <w:pPr>
              <w:pStyle w:val="TAL"/>
            </w:pPr>
            <w:r w:rsidRPr="00040E29">
              <w:t>2 entries</w:t>
            </w:r>
          </w:p>
        </w:tc>
        <w:tc>
          <w:tcPr>
            <w:tcW w:w="2268" w:type="dxa"/>
          </w:tcPr>
          <w:p w14:paraId="4336C729" w14:textId="77777777" w:rsidR="00277723" w:rsidRPr="00040E29" w:rsidRDefault="00277723" w:rsidP="002745DF">
            <w:pPr>
              <w:pStyle w:val="TAL"/>
            </w:pPr>
          </w:p>
        </w:tc>
        <w:tc>
          <w:tcPr>
            <w:tcW w:w="1105" w:type="dxa"/>
          </w:tcPr>
          <w:p w14:paraId="27834577" w14:textId="77777777" w:rsidR="00277723" w:rsidRPr="00040E29" w:rsidRDefault="00277723" w:rsidP="002745DF">
            <w:pPr>
              <w:pStyle w:val="TAL"/>
            </w:pPr>
          </w:p>
        </w:tc>
      </w:tr>
      <w:tr w:rsidR="00277723" w:rsidRPr="00040E29" w14:paraId="624ACD27" w14:textId="77777777" w:rsidTr="002745DF">
        <w:tc>
          <w:tcPr>
            <w:tcW w:w="4535" w:type="dxa"/>
          </w:tcPr>
          <w:p w14:paraId="6AEFA9B7" w14:textId="77777777" w:rsidR="00277723" w:rsidRPr="00040E29" w:rsidRDefault="00277723" w:rsidP="002745DF">
            <w:pPr>
              <w:pStyle w:val="TAL"/>
            </w:pPr>
            <w:r w:rsidRPr="00040E29">
              <w:t xml:space="preserve">    DRB-</w:t>
            </w:r>
            <w:proofErr w:type="spellStart"/>
            <w:r w:rsidRPr="00040E29">
              <w:t>ToAddMod</w:t>
            </w:r>
            <w:proofErr w:type="spellEnd"/>
            <w:r w:rsidRPr="00040E29">
              <w:t xml:space="preserve">[1] </w:t>
            </w:r>
            <w:r w:rsidRPr="00040E29">
              <w:rPr>
                <w:snapToGrid w:val="0"/>
              </w:rPr>
              <w:t xml:space="preserve">SEQUENCE </w:t>
            </w:r>
            <w:r w:rsidRPr="00040E29">
              <w:t>{</w:t>
            </w:r>
          </w:p>
        </w:tc>
        <w:tc>
          <w:tcPr>
            <w:tcW w:w="1839" w:type="dxa"/>
          </w:tcPr>
          <w:p w14:paraId="074EB0B8" w14:textId="77777777" w:rsidR="00277723" w:rsidRPr="00040E29" w:rsidRDefault="00277723" w:rsidP="002745DF">
            <w:pPr>
              <w:pStyle w:val="TAL"/>
            </w:pPr>
          </w:p>
        </w:tc>
        <w:tc>
          <w:tcPr>
            <w:tcW w:w="2268" w:type="dxa"/>
          </w:tcPr>
          <w:p w14:paraId="70DE3139" w14:textId="77777777" w:rsidR="00277723" w:rsidRPr="00040E29" w:rsidRDefault="00277723" w:rsidP="002745DF">
            <w:pPr>
              <w:pStyle w:val="TAL"/>
            </w:pPr>
            <w:r w:rsidRPr="00040E29">
              <w:t>entry 1</w:t>
            </w:r>
          </w:p>
          <w:p w14:paraId="17134242" w14:textId="77777777" w:rsidR="00277723" w:rsidRPr="00040E29" w:rsidRDefault="00277723" w:rsidP="002745DF">
            <w:pPr>
              <w:pStyle w:val="TAL"/>
            </w:pPr>
            <w:r w:rsidRPr="00040E29">
              <w:t xml:space="preserve">Default DRB in the PDU session associated with MBS session. This DRB is established in </w:t>
            </w:r>
            <w:r w:rsidRPr="00040E29">
              <w:rPr>
                <w:lang w:eastAsia="zh-CN"/>
              </w:rPr>
              <w:t>step 1a10 or step 1b10</w:t>
            </w:r>
            <w:r w:rsidRPr="00040E29">
              <w:t xml:space="preserve"> </w:t>
            </w:r>
          </w:p>
        </w:tc>
        <w:tc>
          <w:tcPr>
            <w:tcW w:w="1105" w:type="dxa"/>
          </w:tcPr>
          <w:p w14:paraId="58E19CD7" w14:textId="77777777" w:rsidR="00277723" w:rsidRPr="00040E29" w:rsidRDefault="00277723" w:rsidP="002745DF">
            <w:pPr>
              <w:pStyle w:val="TAL"/>
            </w:pPr>
          </w:p>
        </w:tc>
      </w:tr>
      <w:tr w:rsidR="00277723" w:rsidRPr="00040E29" w14:paraId="359E940D" w14:textId="77777777" w:rsidTr="002745DF">
        <w:tc>
          <w:tcPr>
            <w:tcW w:w="4535" w:type="dxa"/>
          </w:tcPr>
          <w:p w14:paraId="6AAD4455"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CHOICE {</w:t>
            </w:r>
          </w:p>
        </w:tc>
        <w:tc>
          <w:tcPr>
            <w:tcW w:w="1839" w:type="dxa"/>
          </w:tcPr>
          <w:p w14:paraId="142351B0" w14:textId="77777777" w:rsidR="00277723" w:rsidRPr="00040E29" w:rsidRDefault="00277723" w:rsidP="002745DF">
            <w:pPr>
              <w:pStyle w:val="TAL"/>
            </w:pPr>
          </w:p>
        </w:tc>
        <w:tc>
          <w:tcPr>
            <w:tcW w:w="2268" w:type="dxa"/>
          </w:tcPr>
          <w:p w14:paraId="2A019A7D" w14:textId="77777777" w:rsidR="00277723" w:rsidRPr="00040E29" w:rsidRDefault="00277723" w:rsidP="002745DF">
            <w:pPr>
              <w:pStyle w:val="TAL"/>
            </w:pPr>
          </w:p>
        </w:tc>
        <w:tc>
          <w:tcPr>
            <w:tcW w:w="1105" w:type="dxa"/>
          </w:tcPr>
          <w:p w14:paraId="1A90872D" w14:textId="77777777" w:rsidR="00277723" w:rsidRPr="00040E29" w:rsidRDefault="00277723" w:rsidP="002745DF">
            <w:pPr>
              <w:pStyle w:val="TAL"/>
            </w:pPr>
          </w:p>
        </w:tc>
      </w:tr>
      <w:tr w:rsidR="00277723" w:rsidRPr="00040E29" w14:paraId="7AFF7D6A" w14:textId="77777777" w:rsidTr="002745DF">
        <w:tc>
          <w:tcPr>
            <w:tcW w:w="4535" w:type="dxa"/>
          </w:tcPr>
          <w:p w14:paraId="1FA2943C" w14:textId="77777777" w:rsidR="00277723" w:rsidRPr="00040E29" w:rsidRDefault="00277723" w:rsidP="002745DF">
            <w:pPr>
              <w:pStyle w:val="TAL"/>
            </w:pPr>
            <w:r w:rsidRPr="00040E29">
              <w:t xml:space="preserve">        </w:t>
            </w:r>
            <w:proofErr w:type="spellStart"/>
            <w:r w:rsidRPr="00040E29">
              <w:t>sdap</w:t>
            </w:r>
            <w:proofErr w:type="spellEnd"/>
            <w:r w:rsidRPr="00040E29">
              <w:t>-Config</w:t>
            </w:r>
          </w:p>
        </w:tc>
        <w:tc>
          <w:tcPr>
            <w:tcW w:w="1839" w:type="dxa"/>
          </w:tcPr>
          <w:p w14:paraId="3B1D8FA6" w14:textId="77777777" w:rsidR="00277723" w:rsidRPr="00040E29" w:rsidRDefault="00277723" w:rsidP="002745DF">
            <w:pPr>
              <w:pStyle w:val="TAL"/>
            </w:pPr>
            <w:r w:rsidRPr="00040E29">
              <w:t>SDAP-Config</w:t>
            </w:r>
          </w:p>
        </w:tc>
        <w:tc>
          <w:tcPr>
            <w:tcW w:w="2268" w:type="dxa"/>
          </w:tcPr>
          <w:p w14:paraId="781CA293" w14:textId="77777777" w:rsidR="00277723" w:rsidRPr="00040E29" w:rsidRDefault="00277723" w:rsidP="002745DF">
            <w:pPr>
              <w:pStyle w:val="TAL"/>
            </w:pPr>
          </w:p>
        </w:tc>
        <w:tc>
          <w:tcPr>
            <w:tcW w:w="1105" w:type="dxa"/>
          </w:tcPr>
          <w:p w14:paraId="7D95E858" w14:textId="77777777" w:rsidR="00277723" w:rsidRPr="00040E29" w:rsidRDefault="00277723" w:rsidP="002745DF">
            <w:pPr>
              <w:pStyle w:val="TAL"/>
            </w:pPr>
          </w:p>
        </w:tc>
      </w:tr>
      <w:tr w:rsidR="00277723" w:rsidRPr="00040E29" w14:paraId="07E9F8C4" w14:textId="77777777" w:rsidTr="002745DF">
        <w:tc>
          <w:tcPr>
            <w:tcW w:w="4535" w:type="dxa"/>
          </w:tcPr>
          <w:p w14:paraId="367B38AE" w14:textId="77777777" w:rsidR="00277723" w:rsidRPr="00040E29" w:rsidRDefault="00277723" w:rsidP="002745DF">
            <w:pPr>
              <w:pStyle w:val="TAL"/>
            </w:pPr>
            <w:r w:rsidRPr="00040E29">
              <w:t xml:space="preserve">      }</w:t>
            </w:r>
          </w:p>
        </w:tc>
        <w:tc>
          <w:tcPr>
            <w:tcW w:w="1839" w:type="dxa"/>
          </w:tcPr>
          <w:p w14:paraId="303A37B7" w14:textId="77777777" w:rsidR="00277723" w:rsidRPr="00040E29" w:rsidRDefault="00277723" w:rsidP="002745DF">
            <w:pPr>
              <w:pStyle w:val="TAL"/>
            </w:pPr>
          </w:p>
        </w:tc>
        <w:tc>
          <w:tcPr>
            <w:tcW w:w="2268" w:type="dxa"/>
          </w:tcPr>
          <w:p w14:paraId="44782C6A" w14:textId="77777777" w:rsidR="00277723" w:rsidRPr="00040E29" w:rsidRDefault="00277723" w:rsidP="002745DF">
            <w:pPr>
              <w:pStyle w:val="TAL"/>
            </w:pPr>
          </w:p>
        </w:tc>
        <w:tc>
          <w:tcPr>
            <w:tcW w:w="1105" w:type="dxa"/>
          </w:tcPr>
          <w:p w14:paraId="514CBC8B" w14:textId="77777777" w:rsidR="00277723" w:rsidRPr="00040E29" w:rsidRDefault="00277723" w:rsidP="002745DF">
            <w:pPr>
              <w:pStyle w:val="TAL"/>
            </w:pPr>
          </w:p>
        </w:tc>
      </w:tr>
      <w:tr w:rsidR="00277723" w:rsidRPr="00040E29" w14:paraId="10E06197" w14:textId="77777777" w:rsidTr="002745DF">
        <w:tc>
          <w:tcPr>
            <w:tcW w:w="4535" w:type="dxa"/>
          </w:tcPr>
          <w:p w14:paraId="35F929A1"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1839" w:type="dxa"/>
          </w:tcPr>
          <w:p w14:paraId="32BEE8B2" w14:textId="77777777" w:rsidR="00277723" w:rsidRPr="00040E29" w:rsidRDefault="00277723" w:rsidP="002745DF">
            <w:pPr>
              <w:pStyle w:val="TAL"/>
            </w:pPr>
            <w:r w:rsidRPr="00040E29">
              <w:t xml:space="preserve">DRB-Identity using condition </w:t>
            </w:r>
            <w:proofErr w:type="spellStart"/>
            <w:r w:rsidRPr="00040E29">
              <w:t>DRBn</w:t>
            </w:r>
            <w:proofErr w:type="spellEnd"/>
          </w:p>
        </w:tc>
        <w:tc>
          <w:tcPr>
            <w:tcW w:w="2268" w:type="dxa"/>
          </w:tcPr>
          <w:p w14:paraId="60F1BB05" w14:textId="77777777" w:rsidR="00277723" w:rsidRPr="00040E29" w:rsidRDefault="00277723" w:rsidP="002745DF">
            <w:pPr>
              <w:pStyle w:val="TAL"/>
            </w:pPr>
            <w:r w:rsidRPr="00040E29">
              <w:t xml:space="preserve">n is same as the number of DRB established in </w:t>
            </w:r>
            <w:r w:rsidRPr="00040E29">
              <w:rPr>
                <w:lang w:eastAsia="zh-CN"/>
              </w:rPr>
              <w:t>step 1a10 or step 1b10.</w:t>
            </w:r>
          </w:p>
        </w:tc>
        <w:tc>
          <w:tcPr>
            <w:tcW w:w="1105" w:type="dxa"/>
          </w:tcPr>
          <w:p w14:paraId="34A09E29" w14:textId="77777777" w:rsidR="00277723" w:rsidRPr="00040E29" w:rsidRDefault="00277723" w:rsidP="002745DF">
            <w:pPr>
              <w:pStyle w:val="TAL"/>
            </w:pPr>
          </w:p>
        </w:tc>
      </w:tr>
      <w:tr w:rsidR="00277723" w:rsidRPr="00040E29" w14:paraId="1A1A0CBA" w14:textId="77777777" w:rsidTr="002745DF">
        <w:tc>
          <w:tcPr>
            <w:tcW w:w="4535" w:type="dxa"/>
          </w:tcPr>
          <w:p w14:paraId="0B0C9767" w14:textId="77777777" w:rsidR="00277723" w:rsidRPr="00040E29" w:rsidRDefault="00277723" w:rsidP="002745DF">
            <w:pPr>
              <w:pStyle w:val="TAL"/>
            </w:pPr>
            <w:r w:rsidRPr="00040E29">
              <w:t xml:space="preserve">      </w:t>
            </w:r>
            <w:proofErr w:type="spellStart"/>
            <w:r w:rsidRPr="00040E29">
              <w:t>reestablishPDCP</w:t>
            </w:r>
            <w:proofErr w:type="spellEnd"/>
          </w:p>
        </w:tc>
        <w:tc>
          <w:tcPr>
            <w:tcW w:w="1839" w:type="dxa"/>
          </w:tcPr>
          <w:p w14:paraId="7D191112" w14:textId="77777777" w:rsidR="00277723" w:rsidRPr="00040E29" w:rsidRDefault="00277723" w:rsidP="002745DF">
            <w:pPr>
              <w:pStyle w:val="TAL"/>
            </w:pPr>
            <w:r w:rsidRPr="00040E29">
              <w:t>Not present</w:t>
            </w:r>
          </w:p>
        </w:tc>
        <w:tc>
          <w:tcPr>
            <w:tcW w:w="2268" w:type="dxa"/>
          </w:tcPr>
          <w:p w14:paraId="45B0EAC1" w14:textId="77777777" w:rsidR="00277723" w:rsidRPr="00040E29" w:rsidRDefault="00277723" w:rsidP="002745DF">
            <w:pPr>
              <w:pStyle w:val="TAL"/>
            </w:pPr>
          </w:p>
        </w:tc>
        <w:tc>
          <w:tcPr>
            <w:tcW w:w="1105" w:type="dxa"/>
          </w:tcPr>
          <w:p w14:paraId="2F2ADAD6" w14:textId="77777777" w:rsidR="00277723" w:rsidRPr="00040E29" w:rsidRDefault="00277723" w:rsidP="002745DF">
            <w:pPr>
              <w:pStyle w:val="TAL"/>
            </w:pPr>
          </w:p>
        </w:tc>
      </w:tr>
      <w:tr w:rsidR="00277723" w:rsidRPr="00040E29" w14:paraId="03A7F600" w14:textId="77777777" w:rsidTr="002745DF">
        <w:tc>
          <w:tcPr>
            <w:tcW w:w="4535" w:type="dxa"/>
          </w:tcPr>
          <w:p w14:paraId="7466EBE5" w14:textId="77777777" w:rsidR="00277723" w:rsidRPr="00040E29" w:rsidRDefault="00277723" w:rsidP="002745DF">
            <w:pPr>
              <w:pStyle w:val="TAL"/>
            </w:pPr>
            <w:r w:rsidRPr="00040E29">
              <w:t xml:space="preserve">      </w:t>
            </w:r>
            <w:proofErr w:type="spellStart"/>
            <w:r w:rsidRPr="00040E29">
              <w:t>recoverPDCP</w:t>
            </w:r>
            <w:proofErr w:type="spellEnd"/>
          </w:p>
        </w:tc>
        <w:tc>
          <w:tcPr>
            <w:tcW w:w="1839" w:type="dxa"/>
          </w:tcPr>
          <w:p w14:paraId="2B74B677" w14:textId="77777777" w:rsidR="00277723" w:rsidRPr="00040E29" w:rsidRDefault="00277723" w:rsidP="002745DF">
            <w:pPr>
              <w:pStyle w:val="TAL"/>
            </w:pPr>
            <w:r w:rsidRPr="00040E29">
              <w:t>Not present</w:t>
            </w:r>
          </w:p>
        </w:tc>
        <w:tc>
          <w:tcPr>
            <w:tcW w:w="2268" w:type="dxa"/>
          </w:tcPr>
          <w:p w14:paraId="3788B9E4" w14:textId="77777777" w:rsidR="00277723" w:rsidRPr="00040E29" w:rsidRDefault="00277723" w:rsidP="002745DF">
            <w:pPr>
              <w:pStyle w:val="TAL"/>
            </w:pPr>
          </w:p>
        </w:tc>
        <w:tc>
          <w:tcPr>
            <w:tcW w:w="1105" w:type="dxa"/>
          </w:tcPr>
          <w:p w14:paraId="13501E52" w14:textId="77777777" w:rsidR="00277723" w:rsidRPr="00040E29" w:rsidRDefault="00277723" w:rsidP="002745DF">
            <w:pPr>
              <w:pStyle w:val="TAL"/>
            </w:pPr>
          </w:p>
        </w:tc>
      </w:tr>
      <w:tr w:rsidR="00277723" w:rsidRPr="00040E29" w14:paraId="7AC4A191" w14:textId="77777777" w:rsidTr="002745DF">
        <w:tc>
          <w:tcPr>
            <w:tcW w:w="4535" w:type="dxa"/>
          </w:tcPr>
          <w:p w14:paraId="5D95190B"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1839" w:type="dxa"/>
          </w:tcPr>
          <w:p w14:paraId="3BEE99EE" w14:textId="77777777" w:rsidR="00277723" w:rsidRPr="00040E29" w:rsidRDefault="00277723" w:rsidP="002745DF">
            <w:pPr>
              <w:pStyle w:val="TAL"/>
            </w:pPr>
            <w:r w:rsidRPr="00040E29">
              <w:t>PDCP-Config</w:t>
            </w:r>
          </w:p>
        </w:tc>
        <w:tc>
          <w:tcPr>
            <w:tcW w:w="2268" w:type="dxa"/>
          </w:tcPr>
          <w:p w14:paraId="4B941E9F" w14:textId="77777777" w:rsidR="00277723" w:rsidRPr="00040E29" w:rsidRDefault="00277723" w:rsidP="002745DF">
            <w:pPr>
              <w:pStyle w:val="TAL"/>
            </w:pPr>
          </w:p>
        </w:tc>
        <w:tc>
          <w:tcPr>
            <w:tcW w:w="1105" w:type="dxa"/>
          </w:tcPr>
          <w:p w14:paraId="0C678777" w14:textId="77777777" w:rsidR="00277723" w:rsidRPr="00040E29" w:rsidRDefault="00277723" w:rsidP="002745DF">
            <w:pPr>
              <w:pStyle w:val="TAL"/>
            </w:pPr>
          </w:p>
        </w:tc>
      </w:tr>
      <w:tr w:rsidR="00277723" w:rsidRPr="00040E29" w14:paraId="110A498B" w14:textId="77777777" w:rsidTr="002745DF">
        <w:tc>
          <w:tcPr>
            <w:tcW w:w="4535" w:type="dxa"/>
          </w:tcPr>
          <w:p w14:paraId="64772080" w14:textId="77777777" w:rsidR="00277723" w:rsidRPr="00040E29" w:rsidRDefault="00277723" w:rsidP="002745DF">
            <w:pPr>
              <w:pStyle w:val="TAL"/>
            </w:pPr>
            <w:r w:rsidRPr="00040E29">
              <w:t xml:space="preserve">    }</w:t>
            </w:r>
          </w:p>
        </w:tc>
        <w:tc>
          <w:tcPr>
            <w:tcW w:w="1839" w:type="dxa"/>
          </w:tcPr>
          <w:p w14:paraId="4926ACD6" w14:textId="77777777" w:rsidR="00277723" w:rsidRPr="00040E29" w:rsidRDefault="00277723" w:rsidP="002745DF">
            <w:pPr>
              <w:pStyle w:val="TAL"/>
            </w:pPr>
          </w:p>
        </w:tc>
        <w:tc>
          <w:tcPr>
            <w:tcW w:w="2268" w:type="dxa"/>
          </w:tcPr>
          <w:p w14:paraId="6BC15B84" w14:textId="77777777" w:rsidR="00277723" w:rsidRPr="00040E29" w:rsidRDefault="00277723" w:rsidP="002745DF">
            <w:pPr>
              <w:pStyle w:val="TAL"/>
            </w:pPr>
          </w:p>
        </w:tc>
        <w:tc>
          <w:tcPr>
            <w:tcW w:w="1105" w:type="dxa"/>
          </w:tcPr>
          <w:p w14:paraId="73E0C59F" w14:textId="77777777" w:rsidR="00277723" w:rsidRPr="00040E29" w:rsidRDefault="00277723" w:rsidP="002745DF">
            <w:pPr>
              <w:pStyle w:val="TAL"/>
            </w:pPr>
          </w:p>
        </w:tc>
      </w:tr>
      <w:tr w:rsidR="00277723" w:rsidRPr="00040E29" w14:paraId="60EE1EBD" w14:textId="77777777" w:rsidTr="002745DF">
        <w:tc>
          <w:tcPr>
            <w:tcW w:w="4535" w:type="dxa"/>
          </w:tcPr>
          <w:p w14:paraId="52B418CF" w14:textId="77777777" w:rsidR="00277723" w:rsidRPr="00040E29" w:rsidRDefault="00277723" w:rsidP="002745DF">
            <w:pPr>
              <w:pStyle w:val="TAL"/>
            </w:pPr>
            <w:r w:rsidRPr="00040E29">
              <w:t xml:space="preserve">    DRB-</w:t>
            </w:r>
            <w:proofErr w:type="spellStart"/>
            <w:r w:rsidRPr="00040E29">
              <w:t>ToAddMod</w:t>
            </w:r>
            <w:proofErr w:type="spellEnd"/>
            <w:r w:rsidRPr="00040E29">
              <w:t xml:space="preserve">[2] </w:t>
            </w:r>
            <w:r w:rsidRPr="00040E29">
              <w:rPr>
                <w:snapToGrid w:val="0"/>
              </w:rPr>
              <w:t xml:space="preserve">SEQUENCE </w:t>
            </w:r>
            <w:r w:rsidRPr="00040E29">
              <w:t>{</w:t>
            </w:r>
          </w:p>
        </w:tc>
        <w:tc>
          <w:tcPr>
            <w:tcW w:w="1839" w:type="dxa"/>
          </w:tcPr>
          <w:p w14:paraId="6228A9B2" w14:textId="77777777" w:rsidR="00277723" w:rsidRPr="00040E29" w:rsidRDefault="00277723" w:rsidP="002745DF">
            <w:pPr>
              <w:pStyle w:val="TAL"/>
            </w:pPr>
          </w:p>
        </w:tc>
        <w:tc>
          <w:tcPr>
            <w:tcW w:w="2268" w:type="dxa"/>
          </w:tcPr>
          <w:p w14:paraId="4D02EC1A" w14:textId="77777777" w:rsidR="00277723" w:rsidRPr="00040E29" w:rsidRDefault="00277723" w:rsidP="002745DF">
            <w:pPr>
              <w:pStyle w:val="TAL"/>
            </w:pPr>
            <w:r w:rsidRPr="00040E29">
              <w:t>entry 2</w:t>
            </w:r>
          </w:p>
          <w:p w14:paraId="04288481" w14:textId="77777777" w:rsidR="00277723" w:rsidRPr="00040E29" w:rsidRDefault="00277723" w:rsidP="002745DF">
            <w:pPr>
              <w:pStyle w:val="TAL"/>
            </w:pPr>
            <w:r w:rsidRPr="00040E29">
              <w:t xml:space="preserve">Non-default DRB for the associated </w:t>
            </w:r>
            <w:proofErr w:type="spellStart"/>
            <w:r w:rsidRPr="00040E29">
              <w:t>Qos</w:t>
            </w:r>
            <w:proofErr w:type="spellEnd"/>
            <w:r w:rsidRPr="00040E29">
              <w:t xml:space="preserve"> flow mapped to MBS </w:t>
            </w:r>
            <w:proofErr w:type="spellStart"/>
            <w:r w:rsidRPr="00040E29">
              <w:t>Qos</w:t>
            </w:r>
            <w:proofErr w:type="spellEnd"/>
            <w:r w:rsidRPr="00040E29">
              <w:t xml:space="preserve"> flow.</w:t>
            </w:r>
          </w:p>
        </w:tc>
        <w:tc>
          <w:tcPr>
            <w:tcW w:w="1105" w:type="dxa"/>
          </w:tcPr>
          <w:p w14:paraId="21700149" w14:textId="77777777" w:rsidR="00277723" w:rsidRPr="00040E29" w:rsidRDefault="00277723" w:rsidP="002745DF">
            <w:pPr>
              <w:pStyle w:val="TAL"/>
            </w:pPr>
          </w:p>
        </w:tc>
      </w:tr>
      <w:tr w:rsidR="00277723" w:rsidRPr="00040E29" w14:paraId="1555E6F0" w14:textId="77777777" w:rsidTr="002745DF">
        <w:tc>
          <w:tcPr>
            <w:tcW w:w="4535" w:type="dxa"/>
          </w:tcPr>
          <w:p w14:paraId="2A1E34F8" w14:textId="77777777" w:rsidR="00277723" w:rsidRPr="00040E29" w:rsidRDefault="00277723" w:rsidP="002745DF">
            <w:pPr>
              <w:pStyle w:val="TAL"/>
            </w:pPr>
            <w:r w:rsidRPr="00040E29">
              <w:t xml:space="preserve">      </w:t>
            </w:r>
            <w:proofErr w:type="spellStart"/>
            <w:r w:rsidRPr="00040E29">
              <w:t>cnAssociation</w:t>
            </w:r>
            <w:proofErr w:type="spellEnd"/>
            <w:r w:rsidRPr="00040E29">
              <w:t xml:space="preserve"> CHOICE {</w:t>
            </w:r>
          </w:p>
        </w:tc>
        <w:tc>
          <w:tcPr>
            <w:tcW w:w="1839" w:type="dxa"/>
          </w:tcPr>
          <w:p w14:paraId="63E2CEAE" w14:textId="77777777" w:rsidR="00277723" w:rsidRPr="00040E29" w:rsidRDefault="00277723" w:rsidP="002745DF">
            <w:pPr>
              <w:pStyle w:val="TAL"/>
            </w:pPr>
          </w:p>
        </w:tc>
        <w:tc>
          <w:tcPr>
            <w:tcW w:w="2268" w:type="dxa"/>
          </w:tcPr>
          <w:p w14:paraId="0F1FD915" w14:textId="77777777" w:rsidR="00277723" w:rsidRPr="00040E29" w:rsidRDefault="00277723" w:rsidP="002745DF">
            <w:pPr>
              <w:pStyle w:val="TAL"/>
            </w:pPr>
          </w:p>
        </w:tc>
        <w:tc>
          <w:tcPr>
            <w:tcW w:w="1105" w:type="dxa"/>
          </w:tcPr>
          <w:p w14:paraId="53D7B55F" w14:textId="77777777" w:rsidR="00277723" w:rsidRPr="00040E29" w:rsidRDefault="00277723" w:rsidP="002745DF">
            <w:pPr>
              <w:pStyle w:val="TAL"/>
            </w:pPr>
          </w:p>
        </w:tc>
      </w:tr>
      <w:tr w:rsidR="00277723" w:rsidRPr="00040E29" w14:paraId="343CC7DE" w14:textId="77777777" w:rsidTr="002745DF">
        <w:tc>
          <w:tcPr>
            <w:tcW w:w="4535" w:type="dxa"/>
          </w:tcPr>
          <w:p w14:paraId="1B894E78" w14:textId="77777777" w:rsidR="00277723" w:rsidRPr="00040E29" w:rsidRDefault="00277723" w:rsidP="002745DF">
            <w:pPr>
              <w:pStyle w:val="TAL"/>
            </w:pPr>
            <w:r w:rsidRPr="00040E29">
              <w:t xml:space="preserve">        </w:t>
            </w:r>
            <w:proofErr w:type="spellStart"/>
            <w:r w:rsidRPr="00040E29">
              <w:t>sdap</w:t>
            </w:r>
            <w:proofErr w:type="spellEnd"/>
            <w:r w:rsidRPr="00040E29">
              <w:t>-Config</w:t>
            </w:r>
          </w:p>
        </w:tc>
        <w:tc>
          <w:tcPr>
            <w:tcW w:w="1839" w:type="dxa"/>
          </w:tcPr>
          <w:p w14:paraId="7D941DCB" w14:textId="77777777" w:rsidR="00277723" w:rsidRPr="00040E29" w:rsidRDefault="00277723" w:rsidP="002745DF">
            <w:pPr>
              <w:pStyle w:val="TAL"/>
            </w:pPr>
            <w:r w:rsidRPr="00040E29">
              <w:t>SDAP-Config</w:t>
            </w:r>
          </w:p>
        </w:tc>
        <w:tc>
          <w:tcPr>
            <w:tcW w:w="2268" w:type="dxa"/>
          </w:tcPr>
          <w:p w14:paraId="3647EA89" w14:textId="77777777" w:rsidR="00277723" w:rsidRPr="00040E29" w:rsidRDefault="00277723" w:rsidP="002745DF">
            <w:pPr>
              <w:pStyle w:val="TAL"/>
            </w:pPr>
            <w:r w:rsidRPr="00040E29">
              <w:rPr>
                <w:color w:val="000000"/>
              </w:rPr>
              <w:t xml:space="preserve">Table </w:t>
            </w:r>
            <w:r w:rsidRPr="00040E29">
              <w:t>14.2.4.3.3.3.3-4</w:t>
            </w:r>
          </w:p>
        </w:tc>
        <w:tc>
          <w:tcPr>
            <w:tcW w:w="1105" w:type="dxa"/>
          </w:tcPr>
          <w:p w14:paraId="7FFD51EC" w14:textId="77777777" w:rsidR="00277723" w:rsidRPr="00040E29" w:rsidRDefault="00277723" w:rsidP="002745DF">
            <w:pPr>
              <w:pStyle w:val="TAL"/>
            </w:pPr>
          </w:p>
        </w:tc>
      </w:tr>
      <w:tr w:rsidR="00277723" w:rsidRPr="00040E29" w14:paraId="32AD0CC4" w14:textId="77777777" w:rsidTr="002745DF">
        <w:tc>
          <w:tcPr>
            <w:tcW w:w="4535" w:type="dxa"/>
          </w:tcPr>
          <w:p w14:paraId="1ACC5050" w14:textId="77777777" w:rsidR="00277723" w:rsidRPr="00040E29" w:rsidRDefault="00277723" w:rsidP="002745DF">
            <w:pPr>
              <w:pStyle w:val="TAL"/>
            </w:pPr>
            <w:r w:rsidRPr="00040E29">
              <w:t xml:space="preserve">      }</w:t>
            </w:r>
          </w:p>
        </w:tc>
        <w:tc>
          <w:tcPr>
            <w:tcW w:w="1839" w:type="dxa"/>
          </w:tcPr>
          <w:p w14:paraId="2B31DD89" w14:textId="77777777" w:rsidR="00277723" w:rsidRPr="00040E29" w:rsidRDefault="00277723" w:rsidP="002745DF">
            <w:pPr>
              <w:pStyle w:val="TAL"/>
            </w:pPr>
          </w:p>
        </w:tc>
        <w:tc>
          <w:tcPr>
            <w:tcW w:w="2268" w:type="dxa"/>
          </w:tcPr>
          <w:p w14:paraId="330CADC2" w14:textId="77777777" w:rsidR="00277723" w:rsidRPr="00040E29" w:rsidRDefault="00277723" w:rsidP="002745DF">
            <w:pPr>
              <w:pStyle w:val="TAL"/>
            </w:pPr>
          </w:p>
        </w:tc>
        <w:tc>
          <w:tcPr>
            <w:tcW w:w="1105" w:type="dxa"/>
          </w:tcPr>
          <w:p w14:paraId="0872AEEA" w14:textId="77777777" w:rsidR="00277723" w:rsidRPr="00040E29" w:rsidRDefault="00277723" w:rsidP="002745DF">
            <w:pPr>
              <w:pStyle w:val="TAL"/>
            </w:pPr>
          </w:p>
        </w:tc>
      </w:tr>
      <w:tr w:rsidR="00277723" w:rsidRPr="00040E29" w14:paraId="0D32AEFA" w14:textId="77777777" w:rsidTr="002745DF">
        <w:tc>
          <w:tcPr>
            <w:tcW w:w="4535" w:type="dxa"/>
          </w:tcPr>
          <w:p w14:paraId="33CF992A" w14:textId="77777777" w:rsidR="00277723" w:rsidRPr="00040E29" w:rsidRDefault="00277723" w:rsidP="002745DF">
            <w:pPr>
              <w:pStyle w:val="TAL"/>
            </w:pPr>
            <w:r w:rsidRPr="00040E29">
              <w:t xml:space="preserve">      </w:t>
            </w:r>
            <w:proofErr w:type="spellStart"/>
            <w:r w:rsidRPr="00040E29">
              <w:t>drb</w:t>
            </w:r>
            <w:proofErr w:type="spellEnd"/>
            <w:r w:rsidRPr="00040E29">
              <w:t>-Identity</w:t>
            </w:r>
          </w:p>
        </w:tc>
        <w:tc>
          <w:tcPr>
            <w:tcW w:w="1839" w:type="dxa"/>
          </w:tcPr>
          <w:p w14:paraId="3E33B18E" w14:textId="77777777" w:rsidR="00277723" w:rsidRPr="00040E29" w:rsidRDefault="00277723" w:rsidP="002745DF">
            <w:pPr>
              <w:pStyle w:val="TAL"/>
            </w:pPr>
            <w:r w:rsidRPr="00040E29">
              <w:t xml:space="preserve">DRB-Identity using condition </w:t>
            </w:r>
            <w:proofErr w:type="spellStart"/>
            <w:r w:rsidRPr="00040E29">
              <w:t>DRBn</w:t>
            </w:r>
            <w:proofErr w:type="spellEnd"/>
          </w:p>
        </w:tc>
        <w:tc>
          <w:tcPr>
            <w:tcW w:w="2268" w:type="dxa"/>
          </w:tcPr>
          <w:p w14:paraId="602F717F" w14:textId="77777777" w:rsidR="00277723" w:rsidRPr="00040E29" w:rsidRDefault="00277723" w:rsidP="002745DF">
            <w:pPr>
              <w:pStyle w:val="TAL"/>
              <w:rPr>
                <w:lang w:eastAsia="zh-CN"/>
              </w:rPr>
            </w:pPr>
            <w:r w:rsidRPr="00040E29">
              <w:t xml:space="preserve">n is chosen as the next available number higher than the number of DRB established in </w:t>
            </w:r>
            <w:r w:rsidRPr="00040E29">
              <w:rPr>
                <w:lang w:eastAsia="zh-CN"/>
              </w:rPr>
              <w:t>step 1a10 or step 1b10.</w:t>
            </w:r>
          </w:p>
        </w:tc>
        <w:tc>
          <w:tcPr>
            <w:tcW w:w="1105" w:type="dxa"/>
          </w:tcPr>
          <w:p w14:paraId="1721F7F8" w14:textId="77777777" w:rsidR="00277723" w:rsidRPr="00040E29" w:rsidRDefault="00277723" w:rsidP="002745DF">
            <w:pPr>
              <w:pStyle w:val="TAL"/>
            </w:pPr>
          </w:p>
        </w:tc>
      </w:tr>
      <w:tr w:rsidR="00277723" w:rsidRPr="00040E29" w14:paraId="11EA9133" w14:textId="77777777" w:rsidTr="002745DF">
        <w:tc>
          <w:tcPr>
            <w:tcW w:w="4535" w:type="dxa"/>
          </w:tcPr>
          <w:p w14:paraId="6C6F640A" w14:textId="77777777" w:rsidR="00277723" w:rsidRPr="00040E29" w:rsidRDefault="00277723" w:rsidP="002745DF">
            <w:pPr>
              <w:pStyle w:val="TAL"/>
            </w:pPr>
            <w:r w:rsidRPr="00040E29">
              <w:t xml:space="preserve">      </w:t>
            </w:r>
            <w:proofErr w:type="spellStart"/>
            <w:r w:rsidRPr="00040E29">
              <w:t>reestablishPDCP</w:t>
            </w:r>
            <w:proofErr w:type="spellEnd"/>
          </w:p>
        </w:tc>
        <w:tc>
          <w:tcPr>
            <w:tcW w:w="1839" w:type="dxa"/>
          </w:tcPr>
          <w:p w14:paraId="085DCED2" w14:textId="77777777" w:rsidR="00277723" w:rsidRPr="00040E29" w:rsidRDefault="00277723" w:rsidP="002745DF">
            <w:pPr>
              <w:pStyle w:val="TAL"/>
            </w:pPr>
            <w:r w:rsidRPr="00040E29">
              <w:t>Not present</w:t>
            </w:r>
          </w:p>
        </w:tc>
        <w:tc>
          <w:tcPr>
            <w:tcW w:w="2268" w:type="dxa"/>
          </w:tcPr>
          <w:p w14:paraId="11D3F315" w14:textId="77777777" w:rsidR="00277723" w:rsidRPr="00040E29" w:rsidRDefault="00277723" w:rsidP="002745DF">
            <w:pPr>
              <w:pStyle w:val="TAL"/>
            </w:pPr>
          </w:p>
        </w:tc>
        <w:tc>
          <w:tcPr>
            <w:tcW w:w="1105" w:type="dxa"/>
          </w:tcPr>
          <w:p w14:paraId="0B21273A" w14:textId="77777777" w:rsidR="00277723" w:rsidRPr="00040E29" w:rsidRDefault="00277723" w:rsidP="002745DF">
            <w:pPr>
              <w:pStyle w:val="TAL"/>
            </w:pPr>
          </w:p>
        </w:tc>
      </w:tr>
      <w:tr w:rsidR="00277723" w:rsidRPr="00040E29" w14:paraId="7925D371" w14:textId="77777777" w:rsidTr="002745DF">
        <w:tc>
          <w:tcPr>
            <w:tcW w:w="4535" w:type="dxa"/>
          </w:tcPr>
          <w:p w14:paraId="6ED0FCAF" w14:textId="77777777" w:rsidR="00277723" w:rsidRPr="00040E29" w:rsidRDefault="00277723" w:rsidP="002745DF">
            <w:pPr>
              <w:pStyle w:val="TAL"/>
            </w:pPr>
            <w:r w:rsidRPr="00040E29">
              <w:t xml:space="preserve">      </w:t>
            </w:r>
            <w:proofErr w:type="spellStart"/>
            <w:r w:rsidRPr="00040E29">
              <w:t>recoverPDCP</w:t>
            </w:r>
            <w:proofErr w:type="spellEnd"/>
          </w:p>
        </w:tc>
        <w:tc>
          <w:tcPr>
            <w:tcW w:w="1839" w:type="dxa"/>
          </w:tcPr>
          <w:p w14:paraId="627AB763" w14:textId="77777777" w:rsidR="00277723" w:rsidRPr="00040E29" w:rsidRDefault="00277723" w:rsidP="002745DF">
            <w:pPr>
              <w:pStyle w:val="TAL"/>
            </w:pPr>
            <w:r w:rsidRPr="00040E29">
              <w:t>Not present</w:t>
            </w:r>
          </w:p>
        </w:tc>
        <w:tc>
          <w:tcPr>
            <w:tcW w:w="2268" w:type="dxa"/>
          </w:tcPr>
          <w:p w14:paraId="18DA4DDF" w14:textId="77777777" w:rsidR="00277723" w:rsidRPr="00040E29" w:rsidRDefault="00277723" w:rsidP="002745DF">
            <w:pPr>
              <w:pStyle w:val="TAL"/>
            </w:pPr>
          </w:p>
        </w:tc>
        <w:tc>
          <w:tcPr>
            <w:tcW w:w="1105" w:type="dxa"/>
          </w:tcPr>
          <w:p w14:paraId="09EA35FD" w14:textId="77777777" w:rsidR="00277723" w:rsidRPr="00040E29" w:rsidRDefault="00277723" w:rsidP="002745DF">
            <w:pPr>
              <w:pStyle w:val="TAL"/>
            </w:pPr>
          </w:p>
        </w:tc>
      </w:tr>
      <w:tr w:rsidR="00277723" w:rsidRPr="00040E29" w14:paraId="54B36251" w14:textId="77777777" w:rsidTr="002745DF">
        <w:tc>
          <w:tcPr>
            <w:tcW w:w="4535" w:type="dxa"/>
          </w:tcPr>
          <w:p w14:paraId="3B2DA085" w14:textId="77777777" w:rsidR="00277723" w:rsidRPr="00040E29" w:rsidRDefault="00277723" w:rsidP="002745DF">
            <w:pPr>
              <w:pStyle w:val="TAL"/>
            </w:pPr>
            <w:r w:rsidRPr="00040E29">
              <w:t xml:space="preserve">      </w:t>
            </w:r>
            <w:proofErr w:type="spellStart"/>
            <w:r w:rsidRPr="00040E29">
              <w:t>pdcp</w:t>
            </w:r>
            <w:proofErr w:type="spellEnd"/>
            <w:r w:rsidRPr="00040E29">
              <w:t>-Config</w:t>
            </w:r>
          </w:p>
        </w:tc>
        <w:tc>
          <w:tcPr>
            <w:tcW w:w="1839" w:type="dxa"/>
          </w:tcPr>
          <w:p w14:paraId="6073DB91" w14:textId="77777777" w:rsidR="00277723" w:rsidRPr="00040E29" w:rsidRDefault="00277723" w:rsidP="002745DF">
            <w:pPr>
              <w:pStyle w:val="TAL"/>
            </w:pPr>
            <w:r w:rsidRPr="00040E29">
              <w:t>PDCP-Config</w:t>
            </w:r>
          </w:p>
        </w:tc>
        <w:tc>
          <w:tcPr>
            <w:tcW w:w="2268" w:type="dxa"/>
          </w:tcPr>
          <w:p w14:paraId="57BB2DEE" w14:textId="77777777" w:rsidR="00277723" w:rsidRPr="00040E29" w:rsidRDefault="00277723" w:rsidP="002745DF">
            <w:pPr>
              <w:pStyle w:val="TAL"/>
            </w:pPr>
          </w:p>
        </w:tc>
        <w:tc>
          <w:tcPr>
            <w:tcW w:w="1105" w:type="dxa"/>
          </w:tcPr>
          <w:p w14:paraId="42DDDEA6" w14:textId="77777777" w:rsidR="00277723" w:rsidRPr="00040E29" w:rsidRDefault="00277723" w:rsidP="002745DF">
            <w:pPr>
              <w:pStyle w:val="TAL"/>
            </w:pPr>
          </w:p>
        </w:tc>
      </w:tr>
      <w:tr w:rsidR="00277723" w:rsidRPr="00040E29" w14:paraId="757A83D5" w14:textId="77777777" w:rsidTr="002745DF">
        <w:tc>
          <w:tcPr>
            <w:tcW w:w="4535" w:type="dxa"/>
          </w:tcPr>
          <w:p w14:paraId="00CF995E" w14:textId="77777777" w:rsidR="00277723" w:rsidRPr="00040E29" w:rsidRDefault="00277723" w:rsidP="002745DF">
            <w:pPr>
              <w:pStyle w:val="TAL"/>
            </w:pPr>
            <w:r w:rsidRPr="00040E29">
              <w:t xml:space="preserve">    }</w:t>
            </w:r>
          </w:p>
        </w:tc>
        <w:tc>
          <w:tcPr>
            <w:tcW w:w="1839" w:type="dxa"/>
          </w:tcPr>
          <w:p w14:paraId="373B59C1" w14:textId="77777777" w:rsidR="00277723" w:rsidRPr="00040E29" w:rsidRDefault="00277723" w:rsidP="002745DF">
            <w:pPr>
              <w:pStyle w:val="TAL"/>
            </w:pPr>
          </w:p>
        </w:tc>
        <w:tc>
          <w:tcPr>
            <w:tcW w:w="2268" w:type="dxa"/>
          </w:tcPr>
          <w:p w14:paraId="7AEF1A33" w14:textId="77777777" w:rsidR="00277723" w:rsidRPr="00040E29" w:rsidRDefault="00277723" w:rsidP="002745DF">
            <w:pPr>
              <w:pStyle w:val="TAL"/>
            </w:pPr>
          </w:p>
        </w:tc>
        <w:tc>
          <w:tcPr>
            <w:tcW w:w="1105" w:type="dxa"/>
          </w:tcPr>
          <w:p w14:paraId="41CD2112" w14:textId="77777777" w:rsidR="00277723" w:rsidRPr="00040E29" w:rsidRDefault="00277723" w:rsidP="002745DF">
            <w:pPr>
              <w:pStyle w:val="TAL"/>
            </w:pPr>
          </w:p>
        </w:tc>
      </w:tr>
      <w:tr w:rsidR="00277723" w:rsidRPr="00040E29" w14:paraId="1E55729F" w14:textId="77777777" w:rsidTr="002745DF">
        <w:tc>
          <w:tcPr>
            <w:tcW w:w="4535" w:type="dxa"/>
          </w:tcPr>
          <w:p w14:paraId="7820697A" w14:textId="77777777" w:rsidR="00277723" w:rsidRPr="00040E29" w:rsidRDefault="00277723" w:rsidP="002745DF">
            <w:pPr>
              <w:pStyle w:val="TAL"/>
            </w:pPr>
            <w:r w:rsidRPr="00040E29">
              <w:t xml:space="preserve">  }</w:t>
            </w:r>
          </w:p>
        </w:tc>
        <w:tc>
          <w:tcPr>
            <w:tcW w:w="1839" w:type="dxa"/>
          </w:tcPr>
          <w:p w14:paraId="0E7B6B21" w14:textId="77777777" w:rsidR="00277723" w:rsidRPr="00040E29" w:rsidRDefault="00277723" w:rsidP="002745DF">
            <w:pPr>
              <w:pStyle w:val="TAL"/>
            </w:pPr>
          </w:p>
        </w:tc>
        <w:tc>
          <w:tcPr>
            <w:tcW w:w="2268" w:type="dxa"/>
          </w:tcPr>
          <w:p w14:paraId="2FC98391" w14:textId="77777777" w:rsidR="00277723" w:rsidRPr="00040E29" w:rsidRDefault="00277723" w:rsidP="002745DF">
            <w:pPr>
              <w:pStyle w:val="TAL"/>
            </w:pPr>
          </w:p>
        </w:tc>
        <w:tc>
          <w:tcPr>
            <w:tcW w:w="1105" w:type="dxa"/>
          </w:tcPr>
          <w:p w14:paraId="60C91C74" w14:textId="77777777" w:rsidR="00277723" w:rsidRPr="00040E29" w:rsidRDefault="00277723" w:rsidP="002745DF">
            <w:pPr>
              <w:pStyle w:val="TAL"/>
            </w:pPr>
          </w:p>
        </w:tc>
      </w:tr>
      <w:tr w:rsidR="00277723" w:rsidRPr="00040E29" w14:paraId="3B1CA92A" w14:textId="77777777" w:rsidTr="002745DF">
        <w:tc>
          <w:tcPr>
            <w:tcW w:w="4535" w:type="dxa"/>
          </w:tcPr>
          <w:p w14:paraId="4F1B077E" w14:textId="77777777" w:rsidR="00277723" w:rsidRPr="00040E29" w:rsidRDefault="00277723" w:rsidP="002745DF">
            <w:pPr>
              <w:pStyle w:val="TAL"/>
            </w:pPr>
            <w:r w:rsidRPr="00040E29">
              <w:t>}</w:t>
            </w:r>
          </w:p>
        </w:tc>
        <w:tc>
          <w:tcPr>
            <w:tcW w:w="1839" w:type="dxa"/>
          </w:tcPr>
          <w:p w14:paraId="5AFB3C6C" w14:textId="77777777" w:rsidR="00277723" w:rsidRPr="00040E29" w:rsidRDefault="00277723" w:rsidP="002745DF">
            <w:pPr>
              <w:pStyle w:val="TAL"/>
            </w:pPr>
          </w:p>
        </w:tc>
        <w:tc>
          <w:tcPr>
            <w:tcW w:w="2268" w:type="dxa"/>
          </w:tcPr>
          <w:p w14:paraId="7349D84B" w14:textId="77777777" w:rsidR="00277723" w:rsidRPr="00040E29" w:rsidRDefault="00277723" w:rsidP="002745DF">
            <w:pPr>
              <w:pStyle w:val="TAL"/>
            </w:pPr>
          </w:p>
        </w:tc>
        <w:tc>
          <w:tcPr>
            <w:tcW w:w="1105" w:type="dxa"/>
          </w:tcPr>
          <w:p w14:paraId="72FBA603" w14:textId="77777777" w:rsidR="00277723" w:rsidRPr="00040E29" w:rsidRDefault="00277723" w:rsidP="002745DF">
            <w:pPr>
              <w:pStyle w:val="TAL"/>
            </w:pPr>
          </w:p>
        </w:tc>
      </w:tr>
    </w:tbl>
    <w:p w14:paraId="559295A3" w14:textId="77777777" w:rsidR="00277723" w:rsidRPr="00040E29" w:rsidRDefault="00277723" w:rsidP="00277723"/>
    <w:p w14:paraId="73835ED6" w14:textId="77777777" w:rsidR="00277723" w:rsidRPr="00040E29" w:rsidRDefault="00277723" w:rsidP="00277723">
      <w:pPr>
        <w:pStyle w:val="TH"/>
      </w:pPr>
      <w:r w:rsidRPr="00040E29">
        <w:rPr>
          <w:color w:val="000000"/>
        </w:rPr>
        <w:lastRenderedPageBreak/>
        <w:t xml:space="preserve">Table </w:t>
      </w:r>
      <w:r w:rsidRPr="00040E29">
        <w:t xml:space="preserve">14.2.4.3.3.3.3-19: </w:t>
      </w:r>
      <w:r w:rsidRPr="00040E29">
        <w:rPr>
          <w:i/>
        </w:rPr>
        <w:t>CellGroupConfig</w:t>
      </w:r>
      <w:r w:rsidRPr="00040E29">
        <w:t xml:space="preserve"> (</w:t>
      </w:r>
      <w:r w:rsidRPr="00040E29">
        <w:rPr>
          <w:color w:val="000000"/>
        </w:rPr>
        <w:t>Table 14.2.4.3.3.3.3-17</w:t>
      </w:r>
      <w:r w:rsidRPr="00040E29">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2126"/>
        <w:gridCol w:w="1276"/>
      </w:tblGrid>
      <w:tr w:rsidR="00277723" w:rsidRPr="00040E29" w14:paraId="7870B563" w14:textId="77777777" w:rsidTr="002745DF">
        <w:tc>
          <w:tcPr>
            <w:tcW w:w="9781" w:type="dxa"/>
            <w:gridSpan w:val="4"/>
          </w:tcPr>
          <w:p w14:paraId="11DA22AB" w14:textId="77777777" w:rsidR="00277723" w:rsidRPr="00040E29" w:rsidRDefault="00277723" w:rsidP="002745DF">
            <w:pPr>
              <w:pStyle w:val="TAL"/>
            </w:pPr>
            <w:r w:rsidRPr="00040E29">
              <w:t xml:space="preserve">Derivation Path: TS 38.508-1 [4], Table 4.6.3-19 with condition </w:t>
            </w:r>
            <w:proofErr w:type="spellStart"/>
            <w:r w:rsidRPr="00040E29">
              <w:t>PCell_change</w:t>
            </w:r>
            <w:proofErr w:type="spellEnd"/>
          </w:p>
        </w:tc>
      </w:tr>
      <w:tr w:rsidR="00277723" w:rsidRPr="00040E29" w14:paraId="644AD653" w14:textId="77777777" w:rsidTr="002745DF">
        <w:tc>
          <w:tcPr>
            <w:tcW w:w="4082" w:type="dxa"/>
          </w:tcPr>
          <w:p w14:paraId="16EB8ACF"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Information Element</w:t>
            </w:r>
          </w:p>
        </w:tc>
        <w:tc>
          <w:tcPr>
            <w:tcW w:w="2297" w:type="dxa"/>
          </w:tcPr>
          <w:p w14:paraId="6538D3C8"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Value/remark</w:t>
            </w:r>
          </w:p>
        </w:tc>
        <w:tc>
          <w:tcPr>
            <w:tcW w:w="2126" w:type="dxa"/>
          </w:tcPr>
          <w:p w14:paraId="50217C6B"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mment</w:t>
            </w:r>
          </w:p>
        </w:tc>
        <w:tc>
          <w:tcPr>
            <w:tcW w:w="1276" w:type="dxa"/>
          </w:tcPr>
          <w:p w14:paraId="2FAEE9C4" w14:textId="77777777" w:rsidR="00277723" w:rsidRPr="00040E29" w:rsidRDefault="00277723" w:rsidP="002745DF">
            <w:pPr>
              <w:keepNext/>
              <w:keepLines/>
              <w:spacing w:after="0"/>
              <w:jc w:val="center"/>
              <w:rPr>
                <w:rFonts w:ascii="Arial" w:hAnsi="Arial"/>
                <w:b/>
                <w:sz w:val="18"/>
              </w:rPr>
            </w:pPr>
            <w:r w:rsidRPr="00040E29">
              <w:rPr>
                <w:rFonts w:ascii="Arial" w:hAnsi="Arial"/>
                <w:b/>
                <w:sz w:val="18"/>
              </w:rPr>
              <w:t>Condition</w:t>
            </w:r>
          </w:p>
        </w:tc>
      </w:tr>
      <w:tr w:rsidR="00277723" w:rsidRPr="00040E29" w14:paraId="4710ADD3" w14:textId="77777777" w:rsidTr="002745DF">
        <w:tc>
          <w:tcPr>
            <w:tcW w:w="4082" w:type="dxa"/>
          </w:tcPr>
          <w:p w14:paraId="260D0AFE" w14:textId="77777777" w:rsidR="00277723" w:rsidRPr="00040E29" w:rsidRDefault="00277723" w:rsidP="002745DF">
            <w:pPr>
              <w:keepNext/>
              <w:keepLines/>
              <w:spacing w:after="0"/>
              <w:rPr>
                <w:rFonts w:ascii="Arial" w:hAnsi="Arial"/>
                <w:sz w:val="18"/>
              </w:rPr>
            </w:pPr>
            <w:r w:rsidRPr="00040E29">
              <w:rPr>
                <w:rFonts w:ascii="Arial" w:hAnsi="Arial"/>
                <w:sz w:val="18"/>
              </w:rPr>
              <w:t>CellGroupConfig ::= SEQUENCE {</w:t>
            </w:r>
          </w:p>
        </w:tc>
        <w:tc>
          <w:tcPr>
            <w:tcW w:w="2297" w:type="dxa"/>
          </w:tcPr>
          <w:p w14:paraId="5D6B67C5" w14:textId="77777777" w:rsidR="00277723" w:rsidRPr="00040E29" w:rsidRDefault="00277723" w:rsidP="002745DF">
            <w:pPr>
              <w:keepNext/>
              <w:keepLines/>
              <w:spacing w:after="0"/>
              <w:rPr>
                <w:rFonts w:ascii="Arial" w:hAnsi="Arial"/>
                <w:sz w:val="18"/>
              </w:rPr>
            </w:pPr>
          </w:p>
        </w:tc>
        <w:tc>
          <w:tcPr>
            <w:tcW w:w="2126" w:type="dxa"/>
          </w:tcPr>
          <w:p w14:paraId="7C78E4ED" w14:textId="77777777" w:rsidR="00277723" w:rsidRPr="00040E29" w:rsidRDefault="00277723" w:rsidP="002745DF">
            <w:pPr>
              <w:keepNext/>
              <w:keepLines/>
              <w:spacing w:after="0"/>
              <w:rPr>
                <w:rFonts w:ascii="Arial" w:hAnsi="Arial"/>
                <w:sz w:val="18"/>
              </w:rPr>
            </w:pPr>
          </w:p>
        </w:tc>
        <w:tc>
          <w:tcPr>
            <w:tcW w:w="1276" w:type="dxa"/>
          </w:tcPr>
          <w:p w14:paraId="44F35BAC" w14:textId="77777777" w:rsidR="00277723" w:rsidRPr="00040E29" w:rsidRDefault="00277723" w:rsidP="002745DF">
            <w:pPr>
              <w:keepNext/>
              <w:keepLines/>
              <w:spacing w:after="0"/>
              <w:rPr>
                <w:rFonts w:ascii="Arial" w:hAnsi="Arial"/>
                <w:sz w:val="18"/>
              </w:rPr>
            </w:pPr>
          </w:p>
        </w:tc>
      </w:tr>
      <w:tr w:rsidR="00277723" w:rsidRPr="00040E29" w14:paraId="7DFBFEB6" w14:textId="77777777" w:rsidTr="002745DF">
        <w:tc>
          <w:tcPr>
            <w:tcW w:w="4082" w:type="dxa"/>
          </w:tcPr>
          <w:p w14:paraId="65E95769"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rlc-BearerToAddModList</w:t>
            </w:r>
            <w:proofErr w:type="spellEnd"/>
            <w:r w:rsidRPr="00040E29">
              <w:rPr>
                <w:rFonts w:ascii="Arial" w:hAnsi="Arial"/>
                <w:sz w:val="18"/>
              </w:rPr>
              <w:t xml:space="preserve"> SEQUENCE (SIZE(1..maxLCH)) OF RLC-</w:t>
            </w:r>
            <w:proofErr w:type="spellStart"/>
            <w:r w:rsidRPr="00040E29">
              <w:rPr>
                <w:rFonts w:ascii="Arial" w:hAnsi="Arial"/>
                <w:sz w:val="18"/>
              </w:rPr>
              <w:t>BearerConfig</w:t>
            </w:r>
            <w:proofErr w:type="spellEnd"/>
            <w:r w:rsidRPr="00040E29">
              <w:rPr>
                <w:rFonts w:ascii="Arial" w:hAnsi="Arial"/>
                <w:sz w:val="18"/>
              </w:rPr>
              <w:t xml:space="preserve"> {</w:t>
            </w:r>
          </w:p>
        </w:tc>
        <w:tc>
          <w:tcPr>
            <w:tcW w:w="2297" w:type="dxa"/>
          </w:tcPr>
          <w:p w14:paraId="43CB363B" w14:textId="77777777" w:rsidR="00277723" w:rsidRPr="00040E29" w:rsidRDefault="00277723" w:rsidP="002745DF">
            <w:pPr>
              <w:keepNext/>
              <w:keepLines/>
              <w:spacing w:after="0"/>
              <w:rPr>
                <w:rFonts w:ascii="Arial" w:hAnsi="Arial"/>
                <w:sz w:val="18"/>
              </w:rPr>
            </w:pPr>
            <w:r w:rsidRPr="00040E29">
              <w:rPr>
                <w:rFonts w:ascii="Arial" w:hAnsi="Arial"/>
                <w:sz w:val="18"/>
              </w:rPr>
              <w:t>4 entries</w:t>
            </w:r>
          </w:p>
        </w:tc>
        <w:tc>
          <w:tcPr>
            <w:tcW w:w="2126" w:type="dxa"/>
          </w:tcPr>
          <w:p w14:paraId="65EC3C2A" w14:textId="77777777" w:rsidR="00277723" w:rsidRPr="00040E29" w:rsidRDefault="00277723" w:rsidP="002745DF">
            <w:pPr>
              <w:keepNext/>
              <w:keepLines/>
              <w:spacing w:after="0"/>
              <w:rPr>
                <w:rFonts w:ascii="Arial" w:hAnsi="Arial"/>
                <w:sz w:val="18"/>
              </w:rPr>
            </w:pPr>
          </w:p>
        </w:tc>
        <w:tc>
          <w:tcPr>
            <w:tcW w:w="1276" w:type="dxa"/>
          </w:tcPr>
          <w:p w14:paraId="32CD0315" w14:textId="77777777" w:rsidR="00277723" w:rsidRPr="00040E29" w:rsidRDefault="00277723" w:rsidP="002745DF">
            <w:pPr>
              <w:keepNext/>
              <w:keepLines/>
              <w:spacing w:after="0"/>
              <w:rPr>
                <w:rFonts w:ascii="Arial" w:hAnsi="Arial"/>
                <w:sz w:val="18"/>
              </w:rPr>
            </w:pPr>
          </w:p>
        </w:tc>
      </w:tr>
      <w:tr w:rsidR="00277723" w:rsidRPr="00040E29" w14:paraId="3A7858F6" w14:textId="77777777" w:rsidTr="002745DF">
        <w:tc>
          <w:tcPr>
            <w:tcW w:w="4082" w:type="dxa"/>
          </w:tcPr>
          <w:p w14:paraId="47679443" w14:textId="77777777" w:rsidR="00277723" w:rsidRPr="00040E29" w:rsidRDefault="00277723" w:rsidP="002745DF">
            <w:pPr>
              <w:keepNext/>
              <w:keepLines/>
              <w:spacing w:after="0"/>
              <w:rPr>
                <w:rFonts w:ascii="Arial" w:hAnsi="Arial"/>
                <w:sz w:val="18"/>
              </w:rPr>
            </w:pPr>
            <w:r w:rsidRPr="00040E29">
              <w:t xml:space="preserve">    </w:t>
            </w: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1]</w:t>
            </w:r>
          </w:p>
        </w:tc>
        <w:tc>
          <w:tcPr>
            <w:tcW w:w="2297" w:type="dxa"/>
          </w:tcPr>
          <w:p w14:paraId="6BAFA9D3"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SRB1 </w:t>
            </w:r>
          </w:p>
        </w:tc>
        <w:tc>
          <w:tcPr>
            <w:tcW w:w="2126" w:type="dxa"/>
          </w:tcPr>
          <w:p w14:paraId="4D12FB8A"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entry 1</w:t>
            </w:r>
          </w:p>
        </w:tc>
        <w:tc>
          <w:tcPr>
            <w:tcW w:w="1276" w:type="dxa"/>
          </w:tcPr>
          <w:p w14:paraId="6C48A895" w14:textId="77777777" w:rsidR="00277723" w:rsidRPr="00040E29" w:rsidRDefault="00277723" w:rsidP="002745DF">
            <w:pPr>
              <w:keepNext/>
              <w:keepLines/>
              <w:spacing w:after="0"/>
              <w:rPr>
                <w:rFonts w:ascii="Arial" w:hAnsi="Arial"/>
                <w:sz w:val="18"/>
              </w:rPr>
            </w:pPr>
          </w:p>
        </w:tc>
      </w:tr>
      <w:tr w:rsidR="00277723" w:rsidRPr="00040E29" w14:paraId="0CA5C7A6" w14:textId="77777777" w:rsidTr="002745DF">
        <w:tc>
          <w:tcPr>
            <w:tcW w:w="4082" w:type="dxa"/>
          </w:tcPr>
          <w:p w14:paraId="35F9A085" w14:textId="77777777" w:rsidR="00277723" w:rsidRPr="00040E29" w:rsidRDefault="00277723" w:rsidP="002745DF">
            <w:pPr>
              <w:keepNext/>
              <w:keepLines/>
              <w:spacing w:after="0"/>
              <w:rPr>
                <w:rFonts w:ascii="Arial" w:hAnsi="Arial"/>
                <w:sz w:val="18"/>
              </w:rPr>
            </w:pPr>
            <w:r w:rsidRPr="00040E29">
              <w:t xml:space="preserve">    </w:t>
            </w: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2]</w:t>
            </w:r>
          </w:p>
        </w:tc>
        <w:tc>
          <w:tcPr>
            <w:tcW w:w="2297" w:type="dxa"/>
          </w:tcPr>
          <w:p w14:paraId="448FEF46"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SRB2 </w:t>
            </w:r>
          </w:p>
        </w:tc>
        <w:tc>
          <w:tcPr>
            <w:tcW w:w="2126" w:type="dxa"/>
          </w:tcPr>
          <w:p w14:paraId="60DB2BEA"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entry 2</w:t>
            </w:r>
          </w:p>
        </w:tc>
        <w:tc>
          <w:tcPr>
            <w:tcW w:w="1276" w:type="dxa"/>
          </w:tcPr>
          <w:p w14:paraId="5330A7E4" w14:textId="77777777" w:rsidR="00277723" w:rsidRPr="00040E29" w:rsidRDefault="00277723" w:rsidP="002745DF">
            <w:pPr>
              <w:keepNext/>
              <w:keepLines/>
              <w:spacing w:after="0"/>
              <w:rPr>
                <w:rFonts w:ascii="Arial" w:hAnsi="Arial"/>
                <w:sz w:val="18"/>
              </w:rPr>
            </w:pPr>
          </w:p>
        </w:tc>
      </w:tr>
      <w:tr w:rsidR="00277723" w:rsidRPr="00040E29" w14:paraId="6886313D" w14:textId="77777777" w:rsidTr="002745DF">
        <w:tc>
          <w:tcPr>
            <w:tcW w:w="4082" w:type="dxa"/>
          </w:tcPr>
          <w:p w14:paraId="4EE8DB68" w14:textId="77777777" w:rsidR="00277723" w:rsidRPr="00040E29" w:rsidRDefault="00277723" w:rsidP="002745DF">
            <w:pPr>
              <w:keepNext/>
              <w:keepLines/>
              <w:spacing w:after="0"/>
              <w:rPr>
                <w:rFonts w:ascii="Arial" w:hAnsi="Arial"/>
                <w:sz w:val="18"/>
              </w:rPr>
            </w:pPr>
            <w:r w:rsidRPr="00040E29">
              <w:t xml:space="preserve">    </w:t>
            </w: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3]</w:t>
            </w:r>
          </w:p>
        </w:tc>
        <w:tc>
          <w:tcPr>
            <w:tcW w:w="2297" w:type="dxa"/>
          </w:tcPr>
          <w:p w14:paraId="56361626"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AM and </w:t>
            </w:r>
            <w:proofErr w:type="spellStart"/>
            <w:r w:rsidRPr="00040E29">
              <w:rPr>
                <w:rFonts w:ascii="Arial" w:hAnsi="Arial"/>
                <w:sz w:val="18"/>
              </w:rPr>
              <w:t>DRBn</w:t>
            </w:r>
            <w:proofErr w:type="spellEnd"/>
          </w:p>
        </w:tc>
        <w:tc>
          <w:tcPr>
            <w:tcW w:w="2126" w:type="dxa"/>
          </w:tcPr>
          <w:p w14:paraId="73FC82D3"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entry 3</w:t>
            </w:r>
          </w:p>
          <w:p w14:paraId="3933BC62"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n is set to the same value as for DRB-</w:t>
            </w:r>
            <w:proofErr w:type="spellStart"/>
            <w:r w:rsidRPr="00040E29">
              <w:rPr>
                <w:rFonts w:ascii="Arial" w:hAnsi="Arial"/>
                <w:sz w:val="18"/>
                <w:lang w:eastAsia="zh-CN"/>
              </w:rPr>
              <w:t>ToAddMod</w:t>
            </w:r>
            <w:proofErr w:type="spellEnd"/>
            <w:r w:rsidRPr="00040E29">
              <w:rPr>
                <w:rFonts w:ascii="Arial" w:hAnsi="Arial"/>
                <w:sz w:val="18"/>
                <w:lang w:eastAsia="zh-CN"/>
              </w:rPr>
              <w:t>[1]  in Table 14.2.4.3.3.3.3-18</w:t>
            </w:r>
          </w:p>
        </w:tc>
        <w:tc>
          <w:tcPr>
            <w:tcW w:w="1276" w:type="dxa"/>
          </w:tcPr>
          <w:p w14:paraId="10CECC74" w14:textId="77777777" w:rsidR="00277723" w:rsidRPr="00040E29" w:rsidRDefault="00277723" w:rsidP="002745DF">
            <w:pPr>
              <w:keepNext/>
              <w:keepLines/>
              <w:spacing w:after="0"/>
              <w:rPr>
                <w:rFonts w:ascii="Arial" w:hAnsi="Arial"/>
                <w:sz w:val="18"/>
              </w:rPr>
            </w:pPr>
          </w:p>
        </w:tc>
      </w:tr>
      <w:tr w:rsidR="00277723" w:rsidRPr="00040E29" w14:paraId="1F35C9AB" w14:textId="77777777" w:rsidTr="002745DF">
        <w:tc>
          <w:tcPr>
            <w:tcW w:w="4082" w:type="dxa"/>
          </w:tcPr>
          <w:p w14:paraId="7F1BECB7" w14:textId="77777777" w:rsidR="00277723" w:rsidRPr="00040E29" w:rsidRDefault="00277723" w:rsidP="002745DF">
            <w:pPr>
              <w:keepNext/>
              <w:keepLines/>
              <w:spacing w:after="0"/>
            </w:pPr>
            <w:r w:rsidRPr="00040E29">
              <w:t xml:space="preserve">    </w:t>
            </w: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4]</w:t>
            </w:r>
          </w:p>
        </w:tc>
        <w:tc>
          <w:tcPr>
            <w:tcW w:w="2297" w:type="dxa"/>
          </w:tcPr>
          <w:p w14:paraId="6D551679" w14:textId="77777777" w:rsidR="00277723" w:rsidRPr="00040E29" w:rsidRDefault="00277723" w:rsidP="002745DF">
            <w:pPr>
              <w:keepNext/>
              <w:keepLines/>
              <w:spacing w:after="0"/>
              <w:rPr>
                <w:rFonts w:ascii="Arial" w:hAnsi="Arial"/>
                <w:sz w:val="18"/>
              </w:rPr>
            </w:pPr>
            <w:r w:rsidRPr="00040E29">
              <w:rPr>
                <w:rFonts w:ascii="Arial" w:hAnsi="Arial"/>
                <w:sz w:val="18"/>
              </w:rPr>
              <w:t>RLC-</w:t>
            </w:r>
            <w:proofErr w:type="spellStart"/>
            <w:r w:rsidRPr="00040E29">
              <w:rPr>
                <w:rFonts w:ascii="Arial" w:hAnsi="Arial"/>
                <w:sz w:val="18"/>
              </w:rPr>
              <w:t>BearerConfig</w:t>
            </w:r>
            <w:proofErr w:type="spellEnd"/>
            <w:r w:rsidRPr="00040E29">
              <w:rPr>
                <w:rFonts w:ascii="Arial" w:hAnsi="Arial"/>
                <w:sz w:val="18"/>
              </w:rPr>
              <w:t xml:space="preserve"> with conditions AM and </w:t>
            </w:r>
            <w:proofErr w:type="spellStart"/>
            <w:r w:rsidRPr="00040E29">
              <w:rPr>
                <w:rFonts w:ascii="Arial" w:hAnsi="Arial"/>
                <w:sz w:val="18"/>
              </w:rPr>
              <w:t>DRBn</w:t>
            </w:r>
            <w:proofErr w:type="spellEnd"/>
          </w:p>
        </w:tc>
        <w:tc>
          <w:tcPr>
            <w:tcW w:w="2126" w:type="dxa"/>
          </w:tcPr>
          <w:p w14:paraId="744C12AB"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entry 4</w:t>
            </w:r>
          </w:p>
          <w:p w14:paraId="25752DEC" w14:textId="77777777" w:rsidR="00277723" w:rsidRPr="00040E29" w:rsidRDefault="00277723" w:rsidP="002745DF">
            <w:pPr>
              <w:keepNext/>
              <w:keepLines/>
              <w:spacing w:after="0"/>
              <w:rPr>
                <w:rFonts w:ascii="Arial" w:hAnsi="Arial"/>
                <w:sz w:val="18"/>
                <w:lang w:eastAsia="zh-CN"/>
              </w:rPr>
            </w:pPr>
            <w:r w:rsidRPr="00040E29">
              <w:rPr>
                <w:rFonts w:ascii="Arial" w:hAnsi="Arial"/>
                <w:sz w:val="18"/>
                <w:lang w:eastAsia="zh-CN"/>
              </w:rPr>
              <w:t>n is set to the same value as for DRB-</w:t>
            </w:r>
            <w:proofErr w:type="spellStart"/>
            <w:r w:rsidRPr="00040E29">
              <w:rPr>
                <w:rFonts w:ascii="Arial" w:hAnsi="Arial"/>
                <w:sz w:val="18"/>
                <w:lang w:eastAsia="zh-CN"/>
              </w:rPr>
              <w:t>ToAddMod</w:t>
            </w:r>
            <w:proofErr w:type="spellEnd"/>
            <w:r w:rsidRPr="00040E29">
              <w:rPr>
                <w:rFonts w:ascii="Arial" w:hAnsi="Arial"/>
                <w:sz w:val="18"/>
                <w:lang w:eastAsia="zh-CN"/>
              </w:rPr>
              <w:t>[2]  in Table 14.2.4.3.3.3.3-18</w:t>
            </w:r>
          </w:p>
        </w:tc>
        <w:tc>
          <w:tcPr>
            <w:tcW w:w="1276" w:type="dxa"/>
          </w:tcPr>
          <w:p w14:paraId="1B6F7DB2" w14:textId="77777777" w:rsidR="00277723" w:rsidRPr="00040E29" w:rsidRDefault="00277723" w:rsidP="002745DF">
            <w:pPr>
              <w:keepNext/>
              <w:keepLines/>
              <w:spacing w:after="0"/>
              <w:rPr>
                <w:rFonts w:ascii="Arial" w:hAnsi="Arial"/>
                <w:sz w:val="18"/>
              </w:rPr>
            </w:pPr>
          </w:p>
        </w:tc>
      </w:tr>
      <w:tr w:rsidR="00277723" w:rsidRPr="00040E29" w14:paraId="17216FAE" w14:textId="77777777" w:rsidTr="002745DF">
        <w:tc>
          <w:tcPr>
            <w:tcW w:w="4082" w:type="dxa"/>
          </w:tcPr>
          <w:p w14:paraId="6D865AD8" w14:textId="77777777" w:rsidR="00277723" w:rsidRPr="00040E29" w:rsidRDefault="00277723" w:rsidP="002745DF">
            <w:pPr>
              <w:keepNext/>
              <w:keepLines/>
              <w:spacing w:after="0"/>
              <w:rPr>
                <w:rFonts w:ascii="Arial" w:hAnsi="Arial"/>
                <w:sz w:val="18"/>
                <w:lang w:eastAsia="zh-CN"/>
              </w:rPr>
            </w:pPr>
            <w:r w:rsidRPr="00040E29">
              <w:t xml:space="preserve">  }</w:t>
            </w:r>
          </w:p>
        </w:tc>
        <w:tc>
          <w:tcPr>
            <w:tcW w:w="2297" w:type="dxa"/>
          </w:tcPr>
          <w:p w14:paraId="5657F360" w14:textId="77777777" w:rsidR="00277723" w:rsidRPr="00040E29" w:rsidRDefault="00277723" w:rsidP="002745DF">
            <w:pPr>
              <w:keepNext/>
              <w:keepLines/>
              <w:spacing w:after="0"/>
              <w:rPr>
                <w:rFonts w:ascii="Arial" w:hAnsi="Arial"/>
                <w:sz w:val="18"/>
              </w:rPr>
            </w:pPr>
          </w:p>
        </w:tc>
        <w:tc>
          <w:tcPr>
            <w:tcW w:w="2126" w:type="dxa"/>
          </w:tcPr>
          <w:p w14:paraId="07207ABA" w14:textId="77777777" w:rsidR="00277723" w:rsidRPr="00040E29" w:rsidRDefault="00277723" w:rsidP="002745DF">
            <w:pPr>
              <w:keepNext/>
              <w:keepLines/>
              <w:spacing w:after="0"/>
              <w:rPr>
                <w:rFonts w:ascii="Arial" w:hAnsi="Arial"/>
                <w:sz w:val="18"/>
              </w:rPr>
            </w:pPr>
          </w:p>
        </w:tc>
        <w:tc>
          <w:tcPr>
            <w:tcW w:w="1276" w:type="dxa"/>
          </w:tcPr>
          <w:p w14:paraId="0410E4AD" w14:textId="77777777" w:rsidR="00277723" w:rsidRPr="00040E29" w:rsidRDefault="00277723" w:rsidP="002745DF">
            <w:pPr>
              <w:keepNext/>
              <w:keepLines/>
              <w:spacing w:after="0"/>
              <w:rPr>
                <w:rFonts w:ascii="Arial" w:hAnsi="Arial"/>
                <w:sz w:val="18"/>
              </w:rPr>
            </w:pPr>
          </w:p>
        </w:tc>
      </w:tr>
      <w:tr w:rsidR="00277723" w:rsidRPr="00040E29" w14:paraId="61ADCF89" w14:textId="77777777" w:rsidTr="002745DF">
        <w:tc>
          <w:tcPr>
            <w:tcW w:w="4082" w:type="dxa"/>
          </w:tcPr>
          <w:p w14:paraId="78C62DD7"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mac-CellGroupConfig</w:t>
            </w:r>
          </w:p>
        </w:tc>
        <w:tc>
          <w:tcPr>
            <w:tcW w:w="2297" w:type="dxa"/>
          </w:tcPr>
          <w:p w14:paraId="65D983D2" w14:textId="77777777" w:rsidR="00277723" w:rsidRPr="00040E29" w:rsidRDefault="00277723" w:rsidP="002745DF">
            <w:pPr>
              <w:keepNext/>
              <w:keepLines/>
              <w:spacing w:after="0"/>
              <w:rPr>
                <w:rFonts w:ascii="Arial" w:hAnsi="Arial"/>
                <w:sz w:val="18"/>
              </w:rPr>
            </w:pPr>
            <w:r w:rsidRPr="00040E29">
              <w:rPr>
                <w:rFonts w:ascii="Arial" w:hAnsi="Arial"/>
                <w:sz w:val="18"/>
              </w:rPr>
              <w:t>MAC-CellGroupConfig</w:t>
            </w:r>
          </w:p>
        </w:tc>
        <w:tc>
          <w:tcPr>
            <w:tcW w:w="2126" w:type="dxa"/>
          </w:tcPr>
          <w:p w14:paraId="64A2ECB9" w14:textId="77777777" w:rsidR="00277723" w:rsidRPr="00040E29" w:rsidRDefault="00277723" w:rsidP="002745DF">
            <w:pPr>
              <w:keepNext/>
              <w:keepLines/>
              <w:spacing w:after="0"/>
              <w:rPr>
                <w:rFonts w:ascii="Arial" w:hAnsi="Arial"/>
                <w:sz w:val="18"/>
              </w:rPr>
            </w:pPr>
          </w:p>
        </w:tc>
        <w:tc>
          <w:tcPr>
            <w:tcW w:w="1276" w:type="dxa"/>
          </w:tcPr>
          <w:p w14:paraId="59606274" w14:textId="77777777" w:rsidR="00277723" w:rsidRPr="00040E29" w:rsidRDefault="00277723" w:rsidP="002745DF">
            <w:pPr>
              <w:keepNext/>
              <w:keepLines/>
              <w:spacing w:after="0"/>
              <w:rPr>
                <w:rFonts w:ascii="Arial" w:hAnsi="Arial"/>
                <w:sz w:val="18"/>
              </w:rPr>
            </w:pPr>
          </w:p>
        </w:tc>
      </w:tr>
      <w:tr w:rsidR="00277723" w:rsidRPr="00040E29" w14:paraId="4DAEE86C" w14:textId="77777777" w:rsidTr="002745DF">
        <w:tc>
          <w:tcPr>
            <w:tcW w:w="4082" w:type="dxa"/>
          </w:tcPr>
          <w:p w14:paraId="63FF9AFA" w14:textId="77777777" w:rsidR="00277723" w:rsidRPr="00040E29" w:rsidRDefault="00277723" w:rsidP="002745DF">
            <w:pPr>
              <w:keepNext/>
              <w:keepLines/>
              <w:spacing w:after="0"/>
              <w:rPr>
                <w:rFonts w:ascii="Arial" w:hAnsi="Arial"/>
                <w:sz w:val="18"/>
              </w:rPr>
            </w:pPr>
            <w:r w:rsidRPr="00040E29">
              <w:rPr>
                <w:rFonts w:ascii="Arial" w:hAnsi="Arial"/>
                <w:sz w:val="18"/>
              </w:rPr>
              <w:t xml:space="preserve">  </w:t>
            </w:r>
            <w:proofErr w:type="spellStart"/>
            <w:r w:rsidRPr="00040E29">
              <w:rPr>
                <w:rFonts w:ascii="Arial" w:hAnsi="Arial"/>
                <w:sz w:val="18"/>
              </w:rPr>
              <w:t>physicalCellGroupConfig</w:t>
            </w:r>
            <w:proofErr w:type="spellEnd"/>
          </w:p>
        </w:tc>
        <w:tc>
          <w:tcPr>
            <w:tcW w:w="2297" w:type="dxa"/>
          </w:tcPr>
          <w:p w14:paraId="5FE94B59" w14:textId="77777777" w:rsidR="00277723" w:rsidRPr="00040E29" w:rsidRDefault="00277723" w:rsidP="002745DF">
            <w:pPr>
              <w:keepNext/>
              <w:keepLines/>
              <w:spacing w:after="0"/>
              <w:rPr>
                <w:rFonts w:ascii="Arial" w:hAnsi="Arial"/>
                <w:sz w:val="18"/>
              </w:rPr>
            </w:pPr>
            <w:proofErr w:type="spellStart"/>
            <w:r w:rsidRPr="00040E29">
              <w:rPr>
                <w:rFonts w:ascii="Arial" w:hAnsi="Arial"/>
                <w:sz w:val="18"/>
              </w:rPr>
              <w:t>PhysicalCellGroupConfig</w:t>
            </w:r>
            <w:proofErr w:type="spellEnd"/>
          </w:p>
        </w:tc>
        <w:tc>
          <w:tcPr>
            <w:tcW w:w="2126" w:type="dxa"/>
          </w:tcPr>
          <w:p w14:paraId="13FC9011" w14:textId="77777777" w:rsidR="00277723" w:rsidRPr="00040E29" w:rsidRDefault="00277723" w:rsidP="002745DF">
            <w:pPr>
              <w:keepNext/>
              <w:keepLines/>
              <w:spacing w:after="0"/>
              <w:rPr>
                <w:rFonts w:ascii="Arial" w:hAnsi="Arial"/>
                <w:sz w:val="18"/>
              </w:rPr>
            </w:pPr>
          </w:p>
        </w:tc>
        <w:tc>
          <w:tcPr>
            <w:tcW w:w="1276" w:type="dxa"/>
          </w:tcPr>
          <w:p w14:paraId="5B2FA3E1" w14:textId="77777777" w:rsidR="00277723" w:rsidRPr="00040E29" w:rsidRDefault="00277723" w:rsidP="002745DF">
            <w:pPr>
              <w:keepNext/>
              <w:keepLines/>
              <w:spacing w:after="0"/>
              <w:rPr>
                <w:rFonts w:ascii="Arial" w:hAnsi="Arial"/>
                <w:sz w:val="18"/>
              </w:rPr>
            </w:pPr>
          </w:p>
        </w:tc>
      </w:tr>
      <w:tr w:rsidR="00277723" w:rsidRPr="00040E29" w14:paraId="3DD84921" w14:textId="77777777" w:rsidTr="002745DF">
        <w:tc>
          <w:tcPr>
            <w:tcW w:w="4082" w:type="dxa"/>
          </w:tcPr>
          <w:p w14:paraId="4A175079" w14:textId="77777777" w:rsidR="00277723" w:rsidRPr="00040E29" w:rsidRDefault="00277723" w:rsidP="002745DF">
            <w:pPr>
              <w:keepNext/>
              <w:keepLines/>
              <w:spacing w:after="0"/>
              <w:rPr>
                <w:rFonts w:ascii="Arial" w:hAnsi="Arial"/>
                <w:sz w:val="18"/>
              </w:rPr>
            </w:pPr>
            <w:r w:rsidRPr="00040E29">
              <w:rPr>
                <w:rFonts w:ascii="Arial" w:hAnsi="Arial"/>
                <w:sz w:val="18"/>
              </w:rPr>
              <w:t>}</w:t>
            </w:r>
          </w:p>
        </w:tc>
        <w:tc>
          <w:tcPr>
            <w:tcW w:w="2297" w:type="dxa"/>
          </w:tcPr>
          <w:p w14:paraId="7B77189B" w14:textId="77777777" w:rsidR="00277723" w:rsidRPr="00040E29" w:rsidRDefault="00277723" w:rsidP="002745DF">
            <w:pPr>
              <w:keepNext/>
              <w:keepLines/>
              <w:spacing w:after="0"/>
              <w:rPr>
                <w:rFonts w:ascii="Arial" w:hAnsi="Arial"/>
                <w:sz w:val="18"/>
              </w:rPr>
            </w:pPr>
          </w:p>
        </w:tc>
        <w:tc>
          <w:tcPr>
            <w:tcW w:w="2126" w:type="dxa"/>
          </w:tcPr>
          <w:p w14:paraId="22F7ECAB" w14:textId="77777777" w:rsidR="00277723" w:rsidRPr="00040E29" w:rsidRDefault="00277723" w:rsidP="002745DF">
            <w:pPr>
              <w:keepNext/>
              <w:keepLines/>
              <w:spacing w:after="0"/>
              <w:rPr>
                <w:rFonts w:ascii="Arial" w:hAnsi="Arial"/>
                <w:sz w:val="18"/>
              </w:rPr>
            </w:pPr>
          </w:p>
        </w:tc>
        <w:tc>
          <w:tcPr>
            <w:tcW w:w="1276" w:type="dxa"/>
          </w:tcPr>
          <w:p w14:paraId="1C3F276D" w14:textId="77777777" w:rsidR="00277723" w:rsidRPr="00040E29" w:rsidRDefault="00277723" w:rsidP="002745DF">
            <w:pPr>
              <w:keepNext/>
              <w:keepLines/>
              <w:spacing w:after="0"/>
              <w:rPr>
                <w:rFonts w:ascii="Arial" w:hAnsi="Arial"/>
                <w:sz w:val="18"/>
              </w:rPr>
            </w:pPr>
          </w:p>
        </w:tc>
      </w:tr>
    </w:tbl>
    <w:p w14:paraId="0C50711F" w14:textId="07177FD9" w:rsidR="00277723" w:rsidRPr="00040E29" w:rsidRDefault="00277723" w:rsidP="009D4432"/>
    <w:p w14:paraId="4BD731B1" w14:textId="77777777" w:rsidR="00CE3A0A" w:rsidRPr="00040E29" w:rsidRDefault="00CE3A0A" w:rsidP="00CE3A0A">
      <w:pPr>
        <w:pStyle w:val="Heading3"/>
        <w:rPr>
          <w:lang w:eastAsia="sv-SE"/>
        </w:rPr>
      </w:pPr>
      <w:r w:rsidRPr="00040E29">
        <w:rPr>
          <w:lang w:eastAsia="sv-SE"/>
        </w:rPr>
        <w:t>14.2.5</w:t>
      </w:r>
      <w:r w:rsidRPr="00040E29">
        <w:rPr>
          <w:lang w:eastAsia="sv-SE"/>
        </w:rPr>
        <w:tab/>
        <w:t>MBS Multicast/ Session management</w:t>
      </w:r>
    </w:p>
    <w:p w14:paraId="199A2340" w14:textId="77777777" w:rsidR="00CE3A0A" w:rsidRPr="00040E29" w:rsidRDefault="00CE3A0A" w:rsidP="00CE3A0A">
      <w:pPr>
        <w:pStyle w:val="Heading4"/>
        <w:rPr>
          <w:lang w:eastAsia="sv-SE"/>
        </w:rPr>
      </w:pPr>
      <w:r w:rsidRPr="00040E29">
        <w:rPr>
          <w:lang w:eastAsia="sv-SE"/>
        </w:rPr>
        <w:t>14.2.5.1</w:t>
      </w:r>
      <w:r w:rsidRPr="00040E29">
        <w:rPr>
          <w:lang w:eastAsia="sv-SE"/>
        </w:rPr>
        <w:tab/>
        <w:t>MBS Multicast/ Session management / Network-requested PDU session modification</w:t>
      </w:r>
    </w:p>
    <w:p w14:paraId="48C2F892" w14:textId="3CFEA07E" w:rsidR="00CE3A0A" w:rsidRPr="00040E29" w:rsidRDefault="00CE3A0A" w:rsidP="00CE3A0A">
      <w:pPr>
        <w:pStyle w:val="H6"/>
      </w:pPr>
      <w:r w:rsidRPr="00040E29">
        <w:t>14.2.5.1.1</w:t>
      </w:r>
      <w:r w:rsidRPr="00040E29">
        <w:tab/>
        <w:t xml:space="preserve">MBS Multicast/ Session management / Network-requested PDU session modification / </w:t>
      </w:r>
      <w:r w:rsidRPr="00040E29">
        <w:rPr>
          <w:lang w:eastAsia="zh-CN"/>
        </w:rPr>
        <w:t>Remove UE from multicast MBS session</w:t>
      </w:r>
      <w:r w:rsidRPr="00040E29">
        <w:t>14.2.5.1.1.1</w:t>
      </w:r>
      <w:r w:rsidRPr="00040E29">
        <w:tab/>
        <w:t>Test Purpose (TP)</w:t>
      </w:r>
    </w:p>
    <w:p w14:paraId="7AC6E289" w14:textId="77777777" w:rsidR="00CE3A0A" w:rsidRPr="00040E29" w:rsidRDefault="00CE3A0A" w:rsidP="00CE3A0A">
      <w:pPr>
        <w:pStyle w:val="H6"/>
      </w:pPr>
      <w:r w:rsidRPr="00040E29">
        <w:t>(1)</w:t>
      </w:r>
    </w:p>
    <w:p w14:paraId="3AED9862" w14:textId="77777777" w:rsidR="00CE3A0A" w:rsidRPr="00040E29" w:rsidRDefault="00CE3A0A" w:rsidP="00CE3A0A">
      <w:pPr>
        <w:pStyle w:val="PL"/>
        <w:rPr>
          <w:noProof w:val="0"/>
        </w:rPr>
      </w:pPr>
      <w:r w:rsidRPr="00040E29">
        <w:rPr>
          <w:b/>
          <w:i/>
          <w:noProof w:val="0"/>
        </w:rPr>
        <w:t xml:space="preserve">with </w:t>
      </w:r>
      <w:r w:rsidRPr="00040E29">
        <w:rPr>
          <w:noProof w:val="0"/>
        </w:rPr>
        <w:t>{ UE is in 5GMM-REGISTERED state and has joined two MBS multicast session associated with a PDU session. One MBS session Id is TMGI-1, and another MBS session Id is TMGI-2</w:t>
      </w:r>
      <w:r w:rsidRPr="00040E29">
        <w:rPr>
          <w:noProof w:val="0"/>
          <w:lang w:eastAsia="zh-CN"/>
        </w:rPr>
        <w:t>.</w:t>
      </w:r>
      <w:r w:rsidRPr="00040E29">
        <w:rPr>
          <w:noProof w:val="0"/>
        </w:rPr>
        <w:t>}</w:t>
      </w:r>
    </w:p>
    <w:p w14:paraId="47FBAFC2" w14:textId="77777777" w:rsidR="00CE3A0A" w:rsidRPr="00040E29" w:rsidRDefault="00CE3A0A" w:rsidP="00CE3A0A">
      <w:pPr>
        <w:pStyle w:val="PL"/>
        <w:rPr>
          <w:noProof w:val="0"/>
        </w:rPr>
      </w:pPr>
      <w:r w:rsidRPr="00040E29">
        <w:rPr>
          <w:noProof w:val="0"/>
        </w:rPr>
        <w:t>ensure that {</w:t>
      </w:r>
    </w:p>
    <w:p w14:paraId="1D927C3F"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receives PDU SESSION MODIFICATION COMMAND message including Received MBS container IE with MBS decision setting to "</w:t>
      </w:r>
      <w:r w:rsidRPr="00040E29">
        <w:rPr>
          <w:noProof w:val="0"/>
          <w:lang w:eastAsia="ko-KR"/>
        </w:rPr>
        <w:t xml:space="preserve"> Remove UE from </w:t>
      </w:r>
      <w:r w:rsidRPr="00040E29">
        <w:rPr>
          <w:noProof w:val="0"/>
        </w:rPr>
        <w:t xml:space="preserve">multicast </w:t>
      </w:r>
      <w:r w:rsidRPr="00040E29">
        <w:rPr>
          <w:noProof w:val="0"/>
          <w:lang w:eastAsia="ko-KR"/>
        </w:rPr>
        <w:t>MBS session</w:t>
      </w:r>
      <w:r w:rsidRPr="00040E29">
        <w:rPr>
          <w:noProof w:val="0"/>
        </w:rPr>
        <w:t>" and Rejection cause setting to "MBS session is released" for TMGI-1. }</w:t>
      </w:r>
    </w:p>
    <w:p w14:paraId="17B53D67"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sends PDU SESSION MODIFICATION COMPLETE and UE shall consider the MBS session for TMGI-1 as released and MBS session for TMGI-2 is not released. }</w:t>
      </w:r>
    </w:p>
    <w:p w14:paraId="1F015AF5" w14:textId="77777777" w:rsidR="00CE3A0A" w:rsidRPr="00040E29" w:rsidRDefault="00CE3A0A" w:rsidP="00CE3A0A">
      <w:pPr>
        <w:pStyle w:val="PL"/>
        <w:rPr>
          <w:noProof w:val="0"/>
        </w:rPr>
      </w:pPr>
      <w:r w:rsidRPr="00040E29">
        <w:rPr>
          <w:noProof w:val="0"/>
        </w:rPr>
        <w:t xml:space="preserve">            }</w:t>
      </w:r>
    </w:p>
    <w:p w14:paraId="120B27DF" w14:textId="77777777" w:rsidR="00CE3A0A" w:rsidRPr="00040E29" w:rsidRDefault="00CE3A0A" w:rsidP="00CE3A0A">
      <w:pPr>
        <w:pStyle w:val="PL"/>
        <w:rPr>
          <w:noProof w:val="0"/>
        </w:rPr>
      </w:pPr>
    </w:p>
    <w:p w14:paraId="510558B2" w14:textId="77777777" w:rsidR="00CE3A0A" w:rsidRPr="00040E29" w:rsidRDefault="00CE3A0A" w:rsidP="00CE3A0A">
      <w:pPr>
        <w:pStyle w:val="H6"/>
      </w:pPr>
      <w:r w:rsidRPr="00040E29">
        <w:t>14.2.5.1.1.2</w:t>
      </w:r>
      <w:r w:rsidRPr="00040E29">
        <w:tab/>
        <w:t>Conformance requirements</w:t>
      </w:r>
    </w:p>
    <w:p w14:paraId="552897D4" w14:textId="77777777" w:rsidR="00CE3A0A" w:rsidRPr="00040E29" w:rsidRDefault="00CE3A0A" w:rsidP="00CE3A0A">
      <w:r w:rsidRPr="00040E29">
        <w:t>References: The conformance requirements covered in the present TC are specified in: TS 24.501, clauses 5.6.2.2.1, 6.3.2.2 and 6.3.2.3. Unless otherwise stated these are Rel-17 requirements.</w:t>
      </w:r>
    </w:p>
    <w:p w14:paraId="115580D3" w14:textId="77777777" w:rsidR="00CE3A0A" w:rsidRPr="00040E29" w:rsidRDefault="00CE3A0A" w:rsidP="00CE3A0A">
      <w:r w:rsidRPr="00040E29">
        <w:t>[TS 24.501, clause 6.3.2.2]</w:t>
      </w:r>
    </w:p>
    <w:p w14:paraId="183BEC35" w14:textId="77777777" w:rsidR="00CE3A0A" w:rsidRPr="00040E29" w:rsidRDefault="00CE3A0A" w:rsidP="00CE3A0A">
      <w:r w:rsidRPr="00040E29">
        <w:t>If:</w:t>
      </w:r>
    </w:p>
    <w:p w14:paraId="4DE160A7" w14:textId="77777777" w:rsidR="00CE3A0A" w:rsidRPr="00040E29" w:rsidRDefault="00CE3A0A" w:rsidP="00CE3A0A">
      <w:pPr>
        <w:pStyle w:val="B1"/>
      </w:pPr>
      <w:r w:rsidRPr="00040E29">
        <w:t>a)</w:t>
      </w:r>
      <w:r w:rsidRPr="00040E29">
        <w:tab/>
        <w:t>the SMF wants to remove joined UE from one or more multicast MBS sessions; or</w:t>
      </w:r>
    </w:p>
    <w:p w14:paraId="5A45D7BC" w14:textId="77777777" w:rsidR="00CE3A0A" w:rsidRPr="00040E29" w:rsidRDefault="00CE3A0A" w:rsidP="00CE3A0A">
      <w:pPr>
        <w:pStyle w:val="B1"/>
      </w:pPr>
      <w:r w:rsidRPr="00040E29">
        <w:t>b)</w:t>
      </w:r>
      <w:r w:rsidRPr="00040E29">
        <w:tab/>
        <w:t>the network-requested PDU session modification procedure is triggered by a UE-requested PDU session modification procedure and the UE has included the Requested MBS container IE in the PDU SESSION MODIFICATION REQUEST message with the MBS operation set to "Leave multicast MBS session",</w:t>
      </w:r>
    </w:p>
    <w:p w14:paraId="447224CF" w14:textId="77777777" w:rsidR="00CE3A0A" w:rsidRPr="00040E29" w:rsidRDefault="00CE3A0A" w:rsidP="00CE3A0A">
      <w:r w:rsidRPr="00040E29">
        <w:t xml:space="preserve">th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w:t>
      </w:r>
      <w:r w:rsidRPr="00040E29">
        <w:lastRenderedPageBreak/>
        <w:t>updated MBS service area in each of the Received MBS information, if any. The SMF may delete the QoS flows associated for the multicast by including the Authorized QoS flow descriptions IE in the PDU SESSION MODIFICATION COMMAND message. If the UE is removed from multicast MBS session due to the multicast MBS session release, the SMF shall set the Rejection cause to "MBS session is released". The SMF shall include the Rejection cause for each of the Received MBS information, if any, and set its value with the reason of removing the UE from the corresponding multicast MBS session.</w:t>
      </w:r>
    </w:p>
    <w:p w14:paraId="69FAE70C" w14:textId="77777777" w:rsidR="00CE3A0A" w:rsidRPr="00040E29" w:rsidRDefault="00CE3A0A" w:rsidP="00CE3A0A">
      <w:r w:rsidRPr="00040E29">
        <w:t>[TS 24.501, clause 6.3.2.3]</w:t>
      </w:r>
    </w:p>
    <w:p w14:paraId="597EACFF" w14:textId="674421D7" w:rsidR="00CE3A0A" w:rsidRPr="00040E29" w:rsidRDefault="00CE3A0A" w:rsidP="00CE3A0A">
      <w:pPr>
        <w:rPr>
          <w:lang w:eastAsia="ko-KR"/>
        </w:rPr>
      </w:pPr>
      <w:r w:rsidRPr="00040E29">
        <w:rPr>
          <w:lang w:eastAsia="ko-KR"/>
        </w:rPr>
        <w:t xml:space="preserve">If the PDU SESSION MODIFICATION COMMAND message includes the Received MBS container IE, for each of the Received MBS </w:t>
      </w:r>
      <w:r w:rsidR="0087134E" w:rsidRPr="00040E29">
        <w:rPr>
          <w:lang w:eastAsia="ko-KR"/>
        </w:rPr>
        <w:t>information</w:t>
      </w:r>
      <w:r w:rsidRPr="00040E29">
        <w:rPr>
          <w:lang w:eastAsia="ko-KR"/>
        </w:rPr>
        <w:t>:</w:t>
      </w:r>
    </w:p>
    <w:p w14:paraId="6BBF9338" w14:textId="77777777" w:rsidR="00CE3A0A" w:rsidRPr="00040E29" w:rsidRDefault="00CE3A0A" w:rsidP="00CE3A0A">
      <w:pPr>
        <w:rPr>
          <w:lang w:eastAsia="ko-KR"/>
        </w:rPr>
      </w:pPr>
      <w:r w:rsidRPr="00040E29">
        <w:rPr>
          <w:lang w:eastAsia="ko-KR"/>
        </w:rPr>
        <w:t>…</w:t>
      </w:r>
    </w:p>
    <w:p w14:paraId="2F7FAA5B" w14:textId="77777777" w:rsidR="00CE3A0A" w:rsidRPr="00040E29" w:rsidRDefault="00CE3A0A" w:rsidP="00CE3A0A">
      <w:pPr>
        <w:pStyle w:val="B1"/>
        <w:rPr>
          <w:lang w:eastAsia="ko-KR"/>
        </w:rPr>
      </w:pPr>
      <w:r w:rsidRPr="00040E29">
        <w:rPr>
          <w:lang w:eastAsia="ko-KR"/>
        </w:rPr>
        <w:t>c)</w:t>
      </w:r>
      <w:r w:rsidRPr="00040E29">
        <w:rPr>
          <w:lang w:eastAsia="ko-KR"/>
        </w:rPr>
        <w:tab/>
        <w:t xml:space="preserve">if the MBS decision is set to "Remove UE from </w:t>
      </w:r>
      <w:r w:rsidRPr="00040E29">
        <w:t xml:space="preserve">multicast </w:t>
      </w:r>
      <w:r w:rsidRPr="00040E29">
        <w:rPr>
          <w:lang w:eastAsia="ko-KR"/>
        </w:rPr>
        <w:t xml:space="preserve">MBS session", the UE shall consider that it has successfully left the </w:t>
      </w:r>
      <w:r w:rsidRPr="00040E29">
        <w:t xml:space="preserve">multicast </w:t>
      </w:r>
      <w:r w:rsidRPr="00040E29">
        <w:rPr>
          <w:lang w:eastAsia="ko-KR"/>
        </w:rPr>
        <w:t xml:space="preserve">MBS session, and if the received </w:t>
      </w:r>
      <w:r w:rsidRPr="00040E29">
        <w:t xml:space="preserve">Rejection </w:t>
      </w:r>
      <w:r w:rsidRPr="00040E29">
        <w:rPr>
          <w:lang w:eastAsia="ko-KR"/>
        </w:rPr>
        <w:t>cause is set to "</w:t>
      </w:r>
      <w:r w:rsidRPr="00040E29">
        <w:t xml:space="preserve">multicast </w:t>
      </w:r>
      <w:r w:rsidRPr="00040E29">
        <w:rPr>
          <w:lang w:eastAsia="ko-KR"/>
        </w:rPr>
        <w:t xml:space="preserve">MBS session is released", the UE shall consider the </w:t>
      </w:r>
      <w:r w:rsidRPr="00040E29">
        <w:t xml:space="preserve">multicast </w:t>
      </w:r>
      <w:r w:rsidRPr="00040E29">
        <w:rPr>
          <w:lang w:eastAsia="ko-KR"/>
        </w:rPr>
        <w:t xml:space="preserve">MBS session as released. Then the UE shall </w:t>
      </w:r>
      <w:r w:rsidRPr="00040E29">
        <w:t>indicate to lower layers to delete the stored TMGI</w:t>
      </w:r>
      <w:r w:rsidRPr="00040E29">
        <w:rPr>
          <w:lang w:eastAsia="ko-KR"/>
        </w:rPr>
        <w:t>;</w:t>
      </w:r>
    </w:p>
    <w:p w14:paraId="4FB724D2" w14:textId="77777777" w:rsidR="00CE3A0A" w:rsidRPr="00040E29" w:rsidRDefault="00CE3A0A" w:rsidP="00CE3A0A">
      <w:r w:rsidRPr="00040E29">
        <w:t>[TS 24.501, clause 5.6.2.2.1]</w:t>
      </w:r>
    </w:p>
    <w:p w14:paraId="3A06CB82" w14:textId="4785AE92" w:rsidR="00CE3A0A" w:rsidRPr="00040E29" w:rsidRDefault="00CE3A0A" w:rsidP="00CE3A0A">
      <w:r w:rsidRPr="00040E29">
        <w:t>If TMGI is used as paging identity and the TMGI matches with multicast MBS session which the has UE joined, the UE shall respond to the paging. Otherwise, the UE shall not respond to the paging.</w:t>
      </w:r>
    </w:p>
    <w:p w14:paraId="31BA1F88" w14:textId="77777777" w:rsidR="00CE3A0A" w:rsidRPr="00040E29" w:rsidRDefault="00CE3A0A" w:rsidP="00CE3A0A">
      <w:pPr>
        <w:pStyle w:val="H6"/>
      </w:pPr>
      <w:r w:rsidRPr="00040E29">
        <w:t>14.2.5.1.1.3</w:t>
      </w:r>
      <w:r w:rsidRPr="00040E29">
        <w:tab/>
        <w:t>Test description</w:t>
      </w:r>
    </w:p>
    <w:p w14:paraId="4C586E0F" w14:textId="77777777" w:rsidR="00CE3A0A" w:rsidRPr="00040E29" w:rsidRDefault="00CE3A0A" w:rsidP="00CE3A0A">
      <w:pPr>
        <w:pStyle w:val="H6"/>
      </w:pPr>
      <w:r w:rsidRPr="00040E29">
        <w:t>14.2.5.1.1.3.1</w:t>
      </w:r>
      <w:r w:rsidRPr="00040E29">
        <w:tab/>
        <w:t>Pre-test conditions</w:t>
      </w:r>
    </w:p>
    <w:p w14:paraId="7783247D" w14:textId="77777777" w:rsidR="00CE3A0A" w:rsidRPr="00040E29" w:rsidRDefault="00CE3A0A" w:rsidP="00CE3A0A">
      <w:pPr>
        <w:pStyle w:val="H6"/>
      </w:pPr>
      <w:r w:rsidRPr="00040E29">
        <w:t>System Simulator:</w:t>
      </w:r>
    </w:p>
    <w:p w14:paraId="7D1BD6F4" w14:textId="77777777" w:rsidR="00CE3A0A" w:rsidRPr="00040E29" w:rsidRDefault="00CE3A0A" w:rsidP="00CE3A0A">
      <w:pPr>
        <w:pStyle w:val="B1"/>
        <w:rPr>
          <w:lang w:eastAsia="zh-CN"/>
        </w:rPr>
      </w:pPr>
      <w:r w:rsidRPr="00040E29">
        <w:t>-</w:t>
      </w:r>
      <w:r w:rsidRPr="00040E29">
        <w:tab/>
      </w:r>
      <w:r w:rsidRPr="00040E29">
        <w:rPr>
          <w:lang w:eastAsia="zh-CN"/>
        </w:rPr>
        <w:t>NR Cell 1 is the Serving Cell.</w:t>
      </w:r>
    </w:p>
    <w:p w14:paraId="30123F1C" w14:textId="77777777" w:rsidR="00CE3A0A" w:rsidRPr="00040E29" w:rsidRDefault="00CE3A0A" w:rsidP="00CE3A0A">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470BE160" w14:textId="77777777" w:rsidR="00CE3A0A" w:rsidRPr="00040E29" w:rsidRDefault="00CE3A0A" w:rsidP="00CE3A0A">
      <w:pPr>
        <w:pStyle w:val="H6"/>
      </w:pPr>
      <w:r w:rsidRPr="00040E29">
        <w:t>UE:</w:t>
      </w:r>
    </w:p>
    <w:p w14:paraId="2DD1EF4D" w14:textId="77777777" w:rsidR="00CE3A0A" w:rsidRPr="00040E29" w:rsidRDefault="00CE3A0A" w:rsidP="00CE3A0A">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 and ‘000102’H</w:t>
      </w:r>
      <w:r w:rsidRPr="00040E29">
        <w:t>.</w:t>
      </w:r>
    </w:p>
    <w:p w14:paraId="69D62520" w14:textId="77777777" w:rsidR="00CE3A0A" w:rsidRPr="00040E29" w:rsidRDefault="00CE3A0A" w:rsidP="00CE3A0A">
      <w:pPr>
        <w:pStyle w:val="H6"/>
      </w:pPr>
      <w:r w:rsidRPr="00040E29">
        <w:t>Preamble:</w:t>
      </w:r>
    </w:p>
    <w:p w14:paraId="575B39C1" w14:textId="77777777" w:rsidR="00CE3A0A" w:rsidRPr="00040E29" w:rsidRDefault="00CE3A0A" w:rsidP="00CE3A0A">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1C387FD" w14:textId="77777777" w:rsidR="00CE3A0A" w:rsidRPr="00040E29" w:rsidRDefault="00CE3A0A" w:rsidP="00CE3A0A">
      <w:pPr>
        <w:pStyle w:val="H6"/>
      </w:pPr>
      <w:r w:rsidRPr="00040E29">
        <w:lastRenderedPageBreak/>
        <w:t>14.2.5.1.1.3.2</w:t>
      </w:r>
      <w:r w:rsidRPr="00040E29">
        <w:tab/>
        <w:t>Test procedure sequence</w:t>
      </w:r>
    </w:p>
    <w:p w14:paraId="2544DDD0" w14:textId="77777777" w:rsidR="00CE3A0A" w:rsidRPr="00040E29" w:rsidRDefault="00CE3A0A" w:rsidP="00CE3A0A">
      <w:pPr>
        <w:pStyle w:val="TH"/>
      </w:pPr>
      <w:r w:rsidRPr="00040E29">
        <w:t>Table 14.2.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040E29" w14:paraId="32D881EF" w14:textId="77777777" w:rsidTr="002745DF">
        <w:tc>
          <w:tcPr>
            <w:tcW w:w="533" w:type="dxa"/>
            <w:tcBorders>
              <w:top w:val="single" w:sz="4" w:space="0" w:color="auto"/>
              <w:left w:val="single" w:sz="4" w:space="0" w:color="auto"/>
              <w:bottom w:val="nil"/>
              <w:right w:val="single" w:sz="4" w:space="0" w:color="auto"/>
            </w:tcBorders>
            <w:hideMark/>
          </w:tcPr>
          <w:p w14:paraId="5DFE336D" w14:textId="77777777" w:rsidR="00CE3A0A" w:rsidRPr="00040E29" w:rsidRDefault="00CE3A0A"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7C07C5A5" w14:textId="77777777" w:rsidR="00CE3A0A" w:rsidRPr="00040E29" w:rsidRDefault="00CE3A0A"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363E1B" w14:textId="77777777" w:rsidR="00CE3A0A" w:rsidRPr="00040E29" w:rsidRDefault="00CE3A0A"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28F972B1" w14:textId="77777777" w:rsidR="00CE3A0A" w:rsidRPr="00040E29" w:rsidRDefault="00CE3A0A"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04B1C4D3" w14:textId="77777777" w:rsidR="00CE3A0A" w:rsidRPr="00040E29" w:rsidRDefault="00CE3A0A" w:rsidP="002745DF">
            <w:pPr>
              <w:pStyle w:val="TAH"/>
            </w:pPr>
            <w:r w:rsidRPr="00040E29">
              <w:t>Verdict</w:t>
            </w:r>
          </w:p>
        </w:tc>
      </w:tr>
      <w:tr w:rsidR="00CE3A0A" w:rsidRPr="00040E29" w14:paraId="4529896B" w14:textId="77777777" w:rsidTr="002745DF">
        <w:tc>
          <w:tcPr>
            <w:tcW w:w="533" w:type="dxa"/>
            <w:tcBorders>
              <w:top w:val="nil"/>
              <w:left w:val="single" w:sz="4" w:space="0" w:color="auto"/>
              <w:bottom w:val="single" w:sz="4" w:space="0" w:color="auto"/>
              <w:right w:val="single" w:sz="4" w:space="0" w:color="auto"/>
            </w:tcBorders>
          </w:tcPr>
          <w:p w14:paraId="36FD78E7" w14:textId="77777777" w:rsidR="00CE3A0A" w:rsidRPr="00040E29"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35140FE8" w14:textId="77777777" w:rsidR="00CE3A0A" w:rsidRPr="00040E29"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DB316E3" w14:textId="77777777" w:rsidR="00CE3A0A" w:rsidRPr="00040E29" w:rsidRDefault="00CE3A0A"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3A81F9FA" w14:textId="77777777" w:rsidR="00CE3A0A" w:rsidRPr="00040E29" w:rsidRDefault="00CE3A0A"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275FBACC" w14:textId="77777777" w:rsidR="00CE3A0A" w:rsidRPr="00040E29"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1E8DE8D2" w14:textId="77777777" w:rsidR="00CE3A0A" w:rsidRPr="00040E29" w:rsidRDefault="00CE3A0A" w:rsidP="002745DF">
            <w:pPr>
              <w:pStyle w:val="TAH"/>
            </w:pPr>
          </w:p>
        </w:tc>
      </w:tr>
      <w:tr w:rsidR="00CE3A0A" w:rsidRPr="00040E29" w14:paraId="570EAF76" w14:textId="77777777" w:rsidTr="002745DF">
        <w:tc>
          <w:tcPr>
            <w:tcW w:w="533" w:type="dxa"/>
            <w:tcBorders>
              <w:top w:val="nil"/>
              <w:left w:val="single" w:sz="4" w:space="0" w:color="auto"/>
              <w:bottom w:val="single" w:sz="4" w:space="0" w:color="auto"/>
              <w:right w:val="single" w:sz="4" w:space="0" w:color="auto"/>
            </w:tcBorders>
          </w:tcPr>
          <w:p w14:paraId="6589B27F" w14:textId="77777777" w:rsidR="00CE3A0A" w:rsidRPr="00040E29" w:rsidRDefault="00CE3A0A"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6E91B02A" w14:textId="77777777" w:rsidR="00CE3A0A" w:rsidRPr="00040E29" w:rsidRDefault="00CE3A0A" w:rsidP="002745DF">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two MBS Multicast session. One MBS session Id is TMGI-1, and another MBS session Id is TMGI-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6202907"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AD2CF6D"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46C794B"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075ECEA" w14:textId="77777777" w:rsidR="00CE3A0A" w:rsidRPr="00040E29" w:rsidRDefault="00CE3A0A" w:rsidP="002745DF">
            <w:pPr>
              <w:pStyle w:val="TAC"/>
            </w:pPr>
            <w:r w:rsidRPr="00040E29">
              <w:t>-</w:t>
            </w:r>
          </w:p>
        </w:tc>
      </w:tr>
      <w:tr w:rsidR="00CE3A0A" w:rsidRPr="00040E29" w14:paraId="692B825C" w14:textId="77777777" w:rsidTr="002745DF">
        <w:tc>
          <w:tcPr>
            <w:tcW w:w="533" w:type="dxa"/>
            <w:tcBorders>
              <w:top w:val="nil"/>
              <w:left w:val="single" w:sz="4" w:space="0" w:color="auto"/>
              <w:bottom w:val="single" w:sz="4" w:space="0" w:color="auto"/>
              <w:right w:val="single" w:sz="4" w:space="0" w:color="auto"/>
            </w:tcBorders>
          </w:tcPr>
          <w:p w14:paraId="696E35A1" w14:textId="77777777" w:rsidR="00CE3A0A" w:rsidRPr="00040E29" w:rsidRDefault="00CE3A0A" w:rsidP="002745DF">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440C53AE" w14:textId="77777777" w:rsidR="00CE3A0A" w:rsidRPr="00040E29" w:rsidRDefault="00CE3A0A" w:rsidP="002745DF">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7F30D29"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24C944B"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3EE1D624"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8E0F532" w14:textId="77777777" w:rsidR="00CE3A0A" w:rsidRPr="00040E29" w:rsidRDefault="00CE3A0A" w:rsidP="002745DF">
            <w:pPr>
              <w:pStyle w:val="TAC"/>
            </w:pPr>
            <w:r w:rsidRPr="00040E29">
              <w:t>-</w:t>
            </w:r>
          </w:p>
        </w:tc>
      </w:tr>
      <w:tr w:rsidR="00CE3A0A" w:rsidRPr="00040E29" w14:paraId="595A4724" w14:textId="77777777" w:rsidTr="002745DF">
        <w:tc>
          <w:tcPr>
            <w:tcW w:w="533" w:type="dxa"/>
            <w:tcBorders>
              <w:top w:val="nil"/>
              <w:left w:val="single" w:sz="4" w:space="0" w:color="auto"/>
              <w:bottom w:val="single" w:sz="4" w:space="0" w:color="auto"/>
              <w:right w:val="single" w:sz="4" w:space="0" w:color="auto"/>
            </w:tcBorders>
          </w:tcPr>
          <w:p w14:paraId="453505B9" w14:textId="77777777" w:rsidR="00CE3A0A" w:rsidRPr="00040E29" w:rsidRDefault="00CE3A0A" w:rsidP="002745DF">
            <w:pPr>
              <w:pStyle w:val="TAC"/>
              <w:rPr>
                <w:lang w:eastAsia="zh-CN"/>
              </w:rPr>
            </w:pPr>
            <w:r w:rsidRPr="00040E29">
              <w:rPr>
                <w:lang w:eastAsia="zh-CN"/>
              </w:rPr>
              <w:t>3-17</w:t>
            </w:r>
          </w:p>
        </w:tc>
        <w:tc>
          <w:tcPr>
            <w:tcW w:w="3967" w:type="dxa"/>
            <w:tcBorders>
              <w:top w:val="nil"/>
              <w:left w:val="single" w:sz="4" w:space="0" w:color="auto"/>
              <w:bottom w:val="single" w:sz="4" w:space="0" w:color="auto"/>
              <w:right w:val="single" w:sz="4" w:space="0" w:color="auto"/>
            </w:tcBorders>
          </w:tcPr>
          <w:p w14:paraId="1E295F2E" w14:textId="77777777" w:rsidR="00CE3A0A" w:rsidRPr="00040E29" w:rsidRDefault="00CE3A0A" w:rsidP="002745DF">
            <w:pPr>
              <w:pStyle w:val="TAL"/>
              <w:rPr>
                <w:lang w:eastAsia="zh-CN"/>
              </w:rPr>
            </w:pPr>
            <w:r w:rsidRPr="00040E29">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34351A70" w14:textId="77777777" w:rsidR="00CE3A0A" w:rsidRPr="00040E29" w:rsidRDefault="00CE3A0A"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4441366" w14:textId="77777777" w:rsidR="00CE3A0A" w:rsidRPr="00040E29" w:rsidRDefault="00CE3A0A"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72A932A7" w14:textId="77777777" w:rsidR="00CE3A0A" w:rsidRPr="00040E29" w:rsidRDefault="00CE3A0A"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60092195" w14:textId="77777777" w:rsidR="00CE3A0A" w:rsidRPr="00040E29" w:rsidRDefault="00CE3A0A" w:rsidP="002745DF">
            <w:pPr>
              <w:pStyle w:val="TAC"/>
            </w:pPr>
            <w:r w:rsidRPr="00040E29">
              <w:t>-</w:t>
            </w:r>
          </w:p>
        </w:tc>
      </w:tr>
      <w:tr w:rsidR="00CE3A0A" w:rsidRPr="00040E29" w14:paraId="43B1A8A7" w14:textId="77777777" w:rsidTr="002745DF">
        <w:tc>
          <w:tcPr>
            <w:tcW w:w="533" w:type="dxa"/>
            <w:tcBorders>
              <w:top w:val="nil"/>
              <w:left w:val="single" w:sz="4" w:space="0" w:color="auto"/>
              <w:bottom w:val="single" w:sz="4" w:space="0" w:color="auto"/>
              <w:right w:val="single" w:sz="4" w:space="0" w:color="auto"/>
            </w:tcBorders>
          </w:tcPr>
          <w:p w14:paraId="77680D23" w14:textId="77777777" w:rsidR="00CE3A0A" w:rsidRPr="00040E29" w:rsidRDefault="00CE3A0A" w:rsidP="002745D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6DCCE87B" w14:textId="77777777" w:rsidR="00CE3A0A" w:rsidRPr="00040E29" w:rsidRDefault="00CE3A0A" w:rsidP="002745DF">
            <w:pPr>
              <w:pStyle w:val="TAL"/>
              <w:rPr>
                <w:lang w:eastAsia="zh-CN"/>
              </w:rPr>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68FF9EC2"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17A5DDB" w14:textId="77777777" w:rsidR="00CE3A0A" w:rsidRPr="00040E29" w:rsidRDefault="00CE3A0A" w:rsidP="002745DF">
            <w:pPr>
              <w:pStyle w:val="TAC"/>
              <w:jc w:val="left"/>
            </w:pPr>
            <w:r w:rsidRPr="00040E29">
              <w:t xml:space="preserve">NR RRC: </w:t>
            </w:r>
            <w:proofErr w:type="spellStart"/>
            <w:r w:rsidRPr="00040E29">
              <w:rPr>
                <w:i/>
              </w:rPr>
              <w:t>DLInformationTransfer</w:t>
            </w:r>
            <w:proofErr w:type="spellEnd"/>
          </w:p>
          <w:p w14:paraId="3E6F6B2F" w14:textId="77777777" w:rsidR="00CE3A0A" w:rsidRPr="00040E29" w:rsidRDefault="00CE3A0A" w:rsidP="002745DF">
            <w:pPr>
              <w:pStyle w:val="TAC"/>
              <w:jc w:val="left"/>
            </w:pPr>
            <w:r w:rsidRPr="00040E29">
              <w:t>TC: OPEN UE TEST LOOP</w:t>
            </w:r>
          </w:p>
        </w:tc>
        <w:tc>
          <w:tcPr>
            <w:tcW w:w="567" w:type="dxa"/>
            <w:tcBorders>
              <w:top w:val="nil"/>
              <w:left w:val="single" w:sz="4" w:space="0" w:color="auto"/>
              <w:bottom w:val="single" w:sz="4" w:space="0" w:color="auto"/>
              <w:right w:val="single" w:sz="4" w:space="0" w:color="auto"/>
            </w:tcBorders>
          </w:tcPr>
          <w:p w14:paraId="536FAEA2"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E8B5E68" w14:textId="77777777" w:rsidR="00CE3A0A" w:rsidRPr="00040E29" w:rsidRDefault="00CE3A0A" w:rsidP="002745DF">
            <w:pPr>
              <w:pStyle w:val="TAC"/>
            </w:pPr>
            <w:r w:rsidRPr="00040E29">
              <w:t>-</w:t>
            </w:r>
          </w:p>
        </w:tc>
      </w:tr>
      <w:tr w:rsidR="00CE3A0A" w:rsidRPr="00040E29" w14:paraId="137AB2FF" w14:textId="77777777" w:rsidTr="002745DF">
        <w:tc>
          <w:tcPr>
            <w:tcW w:w="533" w:type="dxa"/>
            <w:tcBorders>
              <w:top w:val="nil"/>
              <w:left w:val="single" w:sz="4" w:space="0" w:color="auto"/>
              <w:bottom w:val="single" w:sz="4" w:space="0" w:color="auto"/>
              <w:right w:val="single" w:sz="4" w:space="0" w:color="auto"/>
            </w:tcBorders>
          </w:tcPr>
          <w:p w14:paraId="119FE5AA" w14:textId="77777777" w:rsidR="00CE3A0A" w:rsidRPr="00040E29" w:rsidRDefault="00CE3A0A" w:rsidP="002745D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3E3A59D0" w14:textId="77777777" w:rsidR="00CE3A0A" w:rsidRPr="00040E29" w:rsidRDefault="00CE3A0A" w:rsidP="002745DF">
            <w:pPr>
              <w:pStyle w:val="TAL"/>
              <w:rPr>
                <w:lang w:eastAsia="zh-CN"/>
              </w:rPr>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5F945D19"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9C46E6F" w14:textId="77777777" w:rsidR="00CE3A0A" w:rsidRPr="00040E29" w:rsidRDefault="00CE3A0A" w:rsidP="002745DF">
            <w:pPr>
              <w:pStyle w:val="TAL"/>
              <w:rPr>
                <w:i/>
              </w:rPr>
            </w:pPr>
            <w:r w:rsidRPr="00040E29">
              <w:t xml:space="preserve">NR RRC: </w:t>
            </w:r>
            <w:proofErr w:type="spellStart"/>
            <w:r w:rsidRPr="00040E29">
              <w:rPr>
                <w:i/>
              </w:rPr>
              <w:t>ULInformationTransfer</w:t>
            </w:r>
            <w:proofErr w:type="spellEnd"/>
          </w:p>
          <w:p w14:paraId="5FCD76CF" w14:textId="77777777" w:rsidR="00CE3A0A" w:rsidRPr="00040E29" w:rsidRDefault="00CE3A0A" w:rsidP="002745DF">
            <w:pPr>
              <w:pStyle w:val="TAC"/>
              <w:jc w:val="left"/>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tcPr>
          <w:p w14:paraId="6853BEE9"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FCFD712" w14:textId="77777777" w:rsidR="00CE3A0A" w:rsidRPr="00040E29" w:rsidRDefault="00CE3A0A" w:rsidP="002745DF">
            <w:pPr>
              <w:pStyle w:val="TAC"/>
            </w:pPr>
            <w:r w:rsidRPr="00040E29">
              <w:t>-</w:t>
            </w:r>
          </w:p>
        </w:tc>
      </w:tr>
      <w:tr w:rsidR="00CE3A0A" w:rsidRPr="00040E29" w14:paraId="3E1D4053" w14:textId="77777777" w:rsidTr="002745DF">
        <w:tc>
          <w:tcPr>
            <w:tcW w:w="533" w:type="dxa"/>
            <w:tcBorders>
              <w:top w:val="nil"/>
              <w:left w:val="single" w:sz="4" w:space="0" w:color="auto"/>
              <w:bottom w:val="single" w:sz="4" w:space="0" w:color="auto"/>
              <w:right w:val="single" w:sz="4" w:space="0" w:color="auto"/>
            </w:tcBorders>
          </w:tcPr>
          <w:p w14:paraId="65319203" w14:textId="77777777" w:rsidR="00CE3A0A" w:rsidRPr="00040E29" w:rsidRDefault="00CE3A0A" w:rsidP="002745D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39BB71D4" w14:textId="77777777" w:rsidR="00CE3A0A" w:rsidRPr="00040E29" w:rsidRDefault="00CE3A0A" w:rsidP="002745DF">
            <w:pPr>
              <w:pStyle w:val="TAL"/>
              <w:rPr>
                <w:lang w:eastAsia="zh-CN"/>
              </w:rPr>
            </w:pPr>
            <w:r w:rsidRPr="00040E29">
              <w:t xml:space="preserve">The SS transmits an </w:t>
            </w:r>
            <w:r w:rsidRPr="00040E29">
              <w:rPr>
                <w:i/>
              </w:rPr>
              <w:t>RRCReconfiguration</w:t>
            </w:r>
            <w:r w:rsidRPr="00040E29">
              <w:t xml:space="preserve"> message and a </w:t>
            </w:r>
            <w:r w:rsidRPr="00040E29">
              <w:rPr>
                <w:iCs/>
              </w:rPr>
              <w:t>PDU SESSION MODIFICATION COMMAND to release MBS Session associated with TMGI-1.</w:t>
            </w:r>
          </w:p>
        </w:tc>
        <w:tc>
          <w:tcPr>
            <w:tcW w:w="708" w:type="dxa"/>
            <w:tcBorders>
              <w:top w:val="single" w:sz="4" w:space="0" w:color="auto"/>
              <w:left w:val="single" w:sz="4" w:space="0" w:color="auto"/>
              <w:bottom w:val="single" w:sz="4" w:space="0" w:color="auto"/>
              <w:right w:val="single" w:sz="4" w:space="0" w:color="auto"/>
            </w:tcBorders>
          </w:tcPr>
          <w:p w14:paraId="670AABB4"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F6A027E" w14:textId="77777777" w:rsidR="00CE3A0A" w:rsidRPr="00040E29" w:rsidRDefault="00CE3A0A" w:rsidP="002745DF">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w:t>
            </w:r>
          </w:p>
          <w:p w14:paraId="40EE570B" w14:textId="77777777" w:rsidR="00CE3A0A" w:rsidRPr="00040E29" w:rsidRDefault="00CE3A0A" w:rsidP="002745DF">
            <w:pPr>
              <w:pStyle w:val="TAL"/>
            </w:pPr>
            <w:r w:rsidRPr="00040E29">
              <w:t>5GMM: DL NAS TRANSPORT</w:t>
            </w:r>
          </w:p>
          <w:p w14:paraId="128E0E7A" w14:textId="77777777" w:rsidR="00CE3A0A" w:rsidRPr="00040E29" w:rsidRDefault="00CE3A0A" w:rsidP="002745DF">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6ECE0AC0"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17F5CEF" w14:textId="77777777" w:rsidR="00CE3A0A" w:rsidRPr="00040E29" w:rsidRDefault="00CE3A0A" w:rsidP="002745DF">
            <w:pPr>
              <w:pStyle w:val="TAC"/>
            </w:pPr>
            <w:r w:rsidRPr="00040E29">
              <w:t>-</w:t>
            </w:r>
          </w:p>
        </w:tc>
      </w:tr>
      <w:tr w:rsidR="00CE3A0A" w:rsidRPr="00040E29" w14:paraId="70F5FEFF" w14:textId="77777777" w:rsidTr="002745DF">
        <w:tc>
          <w:tcPr>
            <w:tcW w:w="533" w:type="dxa"/>
            <w:tcBorders>
              <w:top w:val="nil"/>
              <w:left w:val="single" w:sz="4" w:space="0" w:color="auto"/>
              <w:bottom w:val="single" w:sz="4" w:space="0" w:color="auto"/>
              <w:right w:val="single" w:sz="4" w:space="0" w:color="auto"/>
            </w:tcBorders>
          </w:tcPr>
          <w:p w14:paraId="0339819A" w14:textId="77777777" w:rsidR="00CE3A0A" w:rsidRPr="00040E29" w:rsidRDefault="00CE3A0A"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502DB56E" w14:textId="77777777" w:rsidR="00CE3A0A" w:rsidRPr="00040E29" w:rsidRDefault="00CE3A0A" w:rsidP="002745DF">
            <w:pPr>
              <w:pStyle w:val="TAL"/>
              <w:rPr>
                <w:lang w:eastAsia="zh-CN"/>
              </w:rPr>
            </w:pPr>
            <w:r w:rsidRPr="00040E29">
              <w:t>EXCEPTION: Depending upon UE implementation, step 21 and 22 can occur in any order</w:t>
            </w:r>
          </w:p>
        </w:tc>
        <w:tc>
          <w:tcPr>
            <w:tcW w:w="708" w:type="dxa"/>
            <w:tcBorders>
              <w:top w:val="single" w:sz="4" w:space="0" w:color="auto"/>
              <w:left w:val="single" w:sz="4" w:space="0" w:color="auto"/>
              <w:bottom w:val="single" w:sz="4" w:space="0" w:color="auto"/>
              <w:right w:val="single" w:sz="4" w:space="0" w:color="auto"/>
            </w:tcBorders>
          </w:tcPr>
          <w:p w14:paraId="0496178E"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D125DDC"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4A7680A"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54EF410" w14:textId="77777777" w:rsidR="00CE3A0A" w:rsidRPr="00040E29" w:rsidRDefault="00CE3A0A" w:rsidP="002745DF">
            <w:pPr>
              <w:pStyle w:val="TAC"/>
            </w:pPr>
            <w:r w:rsidRPr="00040E29">
              <w:t>-</w:t>
            </w:r>
          </w:p>
        </w:tc>
      </w:tr>
      <w:tr w:rsidR="00CE3A0A" w:rsidRPr="00040E29" w14:paraId="065B3CD1" w14:textId="77777777" w:rsidTr="002745DF">
        <w:tc>
          <w:tcPr>
            <w:tcW w:w="533" w:type="dxa"/>
            <w:tcBorders>
              <w:top w:val="nil"/>
              <w:left w:val="single" w:sz="4" w:space="0" w:color="auto"/>
              <w:bottom w:val="single" w:sz="4" w:space="0" w:color="auto"/>
              <w:right w:val="single" w:sz="4" w:space="0" w:color="auto"/>
            </w:tcBorders>
          </w:tcPr>
          <w:p w14:paraId="28448023" w14:textId="77777777" w:rsidR="00CE3A0A" w:rsidRPr="00040E29" w:rsidRDefault="00CE3A0A" w:rsidP="002745DF">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66F49029" w14:textId="77777777" w:rsidR="00CE3A0A" w:rsidRPr="00040E29" w:rsidRDefault="00CE3A0A" w:rsidP="002745DF">
            <w:pPr>
              <w:pStyle w:val="TAL"/>
              <w:rPr>
                <w:lang w:eastAsia="zh-CN"/>
              </w:rPr>
            </w:pPr>
            <w:r w:rsidRPr="00040E29">
              <w:t xml:space="preserve">The UE transmits an </w:t>
            </w:r>
            <w:r w:rsidRPr="00040E29">
              <w:rPr>
                <w:i/>
              </w:rPr>
              <w:t>RRCReconfiguration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4F4B5FBE"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A4D69D" w14:textId="77777777" w:rsidR="00CE3A0A" w:rsidRPr="00040E29" w:rsidRDefault="00CE3A0A" w:rsidP="002745DF">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Complete</w:t>
            </w:r>
          </w:p>
          <w:p w14:paraId="63CA0FA9" w14:textId="77777777" w:rsidR="00CE3A0A" w:rsidRPr="00040E29" w:rsidRDefault="00CE3A0A" w:rsidP="002745DF">
            <w:pPr>
              <w:pStyle w:val="TAC"/>
              <w:jc w:val="left"/>
            </w:pPr>
          </w:p>
        </w:tc>
        <w:tc>
          <w:tcPr>
            <w:tcW w:w="567" w:type="dxa"/>
            <w:tcBorders>
              <w:top w:val="nil"/>
              <w:left w:val="single" w:sz="4" w:space="0" w:color="auto"/>
              <w:bottom w:val="single" w:sz="4" w:space="0" w:color="auto"/>
              <w:right w:val="single" w:sz="4" w:space="0" w:color="auto"/>
            </w:tcBorders>
          </w:tcPr>
          <w:p w14:paraId="59C7C34C"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F9C32F1" w14:textId="77777777" w:rsidR="00CE3A0A" w:rsidRPr="00040E29" w:rsidRDefault="00CE3A0A" w:rsidP="002745DF">
            <w:pPr>
              <w:pStyle w:val="TAC"/>
            </w:pPr>
            <w:r w:rsidRPr="00040E29">
              <w:t>-</w:t>
            </w:r>
          </w:p>
        </w:tc>
      </w:tr>
      <w:tr w:rsidR="00CE3A0A" w:rsidRPr="00040E29" w14:paraId="621018A8" w14:textId="77777777" w:rsidTr="002745DF">
        <w:tc>
          <w:tcPr>
            <w:tcW w:w="533" w:type="dxa"/>
            <w:tcBorders>
              <w:top w:val="nil"/>
              <w:left w:val="single" w:sz="4" w:space="0" w:color="auto"/>
              <w:bottom w:val="single" w:sz="4" w:space="0" w:color="auto"/>
              <w:right w:val="single" w:sz="4" w:space="0" w:color="auto"/>
            </w:tcBorders>
          </w:tcPr>
          <w:p w14:paraId="7538DBAA" w14:textId="77777777" w:rsidR="00CE3A0A" w:rsidRPr="00040E29" w:rsidRDefault="00CE3A0A" w:rsidP="002745DF">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214FFC60" w14:textId="77777777" w:rsidR="00CE3A0A" w:rsidRPr="00040E29" w:rsidRDefault="00CE3A0A" w:rsidP="002745DF">
            <w:pPr>
              <w:pStyle w:val="TAL"/>
              <w:rPr>
                <w:lang w:eastAsia="zh-CN"/>
              </w:rPr>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1491ACD8"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3A09643" w14:textId="77777777" w:rsidR="00CE3A0A" w:rsidRPr="00040E29" w:rsidRDefault="00CE3A0A" w:rsidP="002745DF">
            <w:pPr>
              <w:pStyle w:val="TAL"/>
              <w:rPr>
                <w:i/>
              </w:rPr>
            </w:pPr>
            <w:r w:rsidRPr="00040E29">
              <w:t xml:space="preserve">NR RRC: </w:t>
            </w:r>
            <w:proofErr w:type="spellStart"/>
            <w:r w:rsidRPr="00040E29">
              <w:rPr>
                <w:i/>
              </w:rPr>
              <w:t>ULInformationTransfer</w:t>
            </w:r>
            <w:proofErr w:type="spellEnd"/>
          </w:p>
          <w:p w14:paraId="32B1603B" w14:textId="77777777" w:rsidR="00CE3A0A" w:rsidRPr="00040E29" w:rsidRDefault="00CE3A0A" w:rsidP="002745DF">
            <w:pPr>
              <w:pStyle w:val="TAL"/>
            </w:pPr>
            <w:r w:rsidRPr="00040E29">
              <w:t>5GMM: UL NAS TRANSPORT</w:t>
            </w:r>
          </w:p>
          <w:p w14:paraId="59C593BE" w14:textId="77777777" w:rsidR="00CE3A0A" w:rsidRPr="00040E29" w:rsidRDefault="00CE3A0A" w:rsidP="002745DF">
            <w:pPr>
              <w:pStyle w:val="TAC"/>
              <w:jc w:val="left"/>
            </w:pPr>
            <w:r w:rsidRPr="00040E29">
              <w:rPr>
                <w:iCs/>
              </w:rPr>
              <w:t>5GSM: PDU SESSION MODIFICATION COMPLETE</w:t>
            </w:r>
          </w:p>
        </w:tc>
        <w:tc>
          <w:tcPr>
            <w:tcW w:w="567" w:type="dxa"/>
            <w:tcBorders>
              <w:top w:val="nil"/>
              <w:left w:val="single" w:sz="4" w:space="0" w:color="auto"/>
              <w:bottom w:val="single" w:sz="4" w:space="0" w:color="auto"/>
              <w:right w:val="single" w:sz="4" w:space="0" w:color="auto"/>
            </w:tcBorders>
          </w:tcPr>
          <w:p w14:paraId="0BC1D7D6" w14:textId="77777777" w:rsidR="00CE3A0A" w:rsidRPr="00040E29" w:rsidRDefault="00CE3A0A" w:rsidP="002745DF">
            <w:pPr>
              <w:pStyle w:val="TAC"/>
              <w:rPr>
                <w:lang w:eastAsia="zh-CN"/>
              </w:rPr>
            </w:pPr>
            <w:r w:rsidRPr="00040E29">
              <w:rPr>
                <w:lang w:eastAsia="zh-CN"/>
              </w:rPr>
              <w:t>1</w:t>
            </w:r>
          </w:p>
        </w:tc>
        <w:tc>
          <w:tcPr>
            <w:tcW w:w="850" w:type="dxa"/>
            <w:tcBorders>
              <w:top w:val="nil"/>
              <w:left w:val="single" w:sz="4" w:space="0" w:color="auto"/>
              <w:bottom w:val="single" w:sz="4" w:space="0" w:color="auto"/>
              <w:right w:val="single" w:sz="4" w:space="0" w:color="auto"/>
            </w:tcBorders>
          </w:tcPr>
          <w:p w14:paraId="2681F13B" w14:textId="77777777" w:rsidR="00CE3A0A" w:rsidRPr="00040E29" w:rsidRDefault="00CE3A0A" w:rsidP="002745DF">
            <w:pPr>
              <w:pStyle w:val="TAC"/>
              <w:rPr>
                <w:lang w:eastAsia="zh-CN"/>
              </w:rPr>
            </w:pPr>
            <w:r w:rsidRPr="00040E29">
              <w:rPr>
                <w:lang w:eastAsia="zh-CN"/>
              </w:rPr>
              <w:t>P</w:t>
            </w:r>
          </w:p>
        </w:tc>
      </w:tr>
      <w:tr w:rsidR="00CE3A0A" w:rsidRPr="00040E29" w14:paraId="10BFCBC1" w14:textId="77777777" w:rsidTr="002745DF">
        <w:tc>
          <w:tcPr>
            <w:tcW w:w="533" w:type="dxa"/>
            <w:tcBorders>
              <w:top w:val="nil"/>
              <w:left w:val="single" w:sz="4" w:space="0" w:color="auto"/>
              <w:bottom w:val="single" w:sz="4" w:space="0" w:color="auto"/>
              <w:right w:val="single" w:sz="4" w:space="0" w:color="auto"/>
            </w:tcBorders>
          </w:tcPr>
          <w:p w14:paraId="1E8ED607" w14:textId="77777777" w:rsidR="00CE3A0A" w:rsidRPr="00040E29" w:rsidRDefault="00CE3A0A" w:rsidP="002745DF">
            <w:pPr>
              <w:pStyle w:val="TAC"/>
              <w:rPr>
                <w:lang w:eastAsia="zh-CN"/>
              </w:rPr>
            </w:pPr>
            <w:r w:rsidRPr="00040E29">
              <w:rPr>
                <w:lang w:eastAsia="zh-CN"/>
              </w:rPr>
              <w:t>23</w:t>
            </w:r>
          </w:p>
        </w:tc>
        <w:tc>
          <w:tcPr>
            <w:tcW w:w="3967" w:type="dxa"/>
            <w:tcBorders>
              <w:top w:val="nil"/>
              <w:left w:val="single" w:sz="4" w:space="0" w:color="auto"/>
              <w:bottom w:val="single" w:sz="4" w:space="0" w:color="auto"/>
              <w:right w:val="single" w:sz="4" w:space="0" w:color="auto"/>
            </w:tcBorders>
          </w:tcPr>
          <w:p w14:paraId="68B57AB8" w14:textId="77777777" w:rsidR="00CE3A0A" w:rsidRPr="00040E29" w:rsidRDefault="00CE3A0A" w:rsidP="002745DF">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1531DD2E"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4FEFC9D"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352DD0C7"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9AF2F8B" w14:textId="77777777" w:rsidR="00CE3A0A" w:rsidRPr="00040E29" w:rsidRDefault="00CE3A0A" w:rsidP="002745DF">
            <w:pPr>
              <w:pStyle w:val="TAC"/>
            </w:pPr>
            <w:r w:rsidRPr="00040E29">
              <w:t>-</w:t>
            </w:r>
          </w:p>
        </w:tc>
      </w:tr>
      <w:tr w:rsidR="00CE3A0A" w:rsidRPr="00040E29" w14:paraId="18DA57A5" w14:textId="77777777" w:rsidTr="002745DF">
        <w:tc>
          <w:tcPr>
            <w:tcW w:w="533" w:type="dxa"/>
            <w:tcBorders>
              <w:top w:val="nil"/>
              <w:left w:val="single" w:sz="4" w:space="0" w:color="auto"/>
              <w:bottom w:val="single" w:sz="4" w:space="0" w:color="auto"/>
              <w:right w:val="single" w:sz="4" w:space="0" w:color="auto"/>
            </w:tcBorders>
          </w:tcPr>
          <w:p w14:paraId="28F85FF1" w14:textId="77777777" w:rsidR="00CE3A0A" w:rsidRPr="00040E29" w:rsidRDefault="00CE3A0A" w:rsidP="002745DF">
            <w:pPr>
              <w:pStyle w:val="TAC"/>
              <w:rPr>
                <w:lang w:eastAsia="zh-CN"/>
              </w:rPr>
            </w:pPr>
            <w:r w:rsidRPr="00040E29">
              <w:rPr>
                <w:lang w:eastAsia="zh-CN"/>
              </w:rPr>
              <w:t>24</w:t>
            </w:r>
          </w:p>
        </w:tc>
        <w:tc>
          <w:tcPr>
            <w:tcW w:w="3967" w:type="dxa"/>
            <w:tcBorders>
              <w:top w:val="nil"/>
              <w:left w:val="single" w:sz="4" w:space="0" w:color="auto"/>
              <w:bottom w:val="single" w:sz="4" w:space="0" w:color="auto"/>
              <w:right w:val="single" w:sz="4" w:space="0" w:color="auto"/>
            </w:tcBorders>
          </w:tcPr>
          <w:p w14:paraId="5B855633" w14:textId="77777777" w:rsidR="00CE3A0A" w:rsidRPr="00040E29" w:rsidRDefault="00CE3A0A" w:rsidP="002745DF">
            <w:pPr>
              <w:pStyle w:val="TAL"/>
              <w:rPr>
                <w:lang w:eastAsia="zh-CN"/>
              </w:rPr>
            </w:pPr>
            <w:r w:rsidRPr="00040E29">
              <w:t xml:space="preserve">The SS transmits a </w:t>
            </w:r>
            <w:r w:rsidRPr="00040E29">
              <w:rPr>
                <w:i/>
                <w:iCs/>
              </w:rPr>
              <w:t>Paging</w:t>
            </w:r>
            <w:r w:rsidRPr="00040E29">
              <w:t xml:space="preserve"> message including TMGI-1.</w:t>
            </w:r>
          </w:p>
        </w:tc>
        <w:tc>
          <w:tcPr>
            <w:tcW w:w="708" w:type="dxa"/>
            <w:tcBorders>
              <w:top w:val="single" w:sz="4" w:space="0" w:color="auto"/>
              <w:left w:val="single" w:sz="4" w:space="0" w:color="auto"/>
              <w:bottom w:val="single" w:sz="4" w:space="0" w:color="auto"/>
              <w:right w:val="single" w:sz="4" w:space="0" w:color="auto"/>
            </w:tcBorders>
          </w:tcPr>
          <w:p w14:paraId="2548BE77"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2BFB032"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tcPr>
          <w:p w14:paraId="3ED76D9E"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9951F30" w14:textId="77777777" w:rsidR="00CE3A0A" w:rsidRPr="00040E29" w:rsidRDefault="00CE3A0A" w:rsidP="002745DF">
            <w:pPr>
              <w:pStyle w:val="TAC"/>
            </w:pPr>
            <w:r w:rsidRPr="00040E29">
              <w:t>-</w:t>
            </w:r>
          </w:p>
        </w:tc>
      </w:tr>
      <w:tr w:rsidR="00CE3A0A" w:rsidRPr="00040E29" w14:paraId="6B27F19E" w14:textId="77777777" w:rsidTr="002745DF">
        <w:tc>
          <w:tcPr>
            <w:tcW w:w="533" w:type="dxa"/>
            <w:tcBorders>
              <w:top w:val="nil"/>
              <w:left w:val="single" w:sz="4" w:space="0" w:color="auto"/>
              <w:bottom w:val="single" w:sz="4" w:space="0" w:color="auto"/>
              <w:right w:val="single" w:sz="4" w:space="0" w:color="auto"/>
            </w:tcBorders>
          </w:tcPr>
          <w:p w14:paraId="0B611B4D" w14:textId="77777777" w:rsidR="00CE3A0A" w:rsidRPr="00040E29" w:rsidRDefault="00CE3A0A" w:rsidP="002745DF">
            <w:pPr>
              <w:pStyle w:val="TAC"/>
              <w:rPr>
                <w:lang w:eastAsia="zh-CN"/>
              </w:rPr>
            </w:pPr>
            <w:r w:rsidRPr="00040E29">
              <w:rPr>
                <w:lang w:eastAsia="zh-CN"/>
              </w:rPr>
              <w:t>25</w:t>
            </w:r>
          </w:p>
        </w:tc>
        <w:tc>
          <w:tcPr>
            <w:tcW w:w="3967" w:type="dxa"/>
            <w:tcBorders>
              <w:top w:val="nil"/>
              <w:left w:val="single" w:sz="4" w:space="0" w:color="auto"/>
              <w:bottom w:val="single" w:sz="4" w:space="0" w:color="auto"/>
              <w:right w:val="single" w:sz="4" w:space="0" w:color="auto"/>
            </w:tcBorders>
          </w:tcPr>
          <w:p w14:paraId="276121F4" w14:textId="77777777" w:rsidR="00CE3A0A" w:rsidRPr="00040E29" w:rsidRDefault="00CE3A0A" w:rsidP="002745DF">
            <w:pPr>
              <w:pStyle w:val="TAL"/>
              <w:rPr>
                <w:lang w:eastAsia="zh-CN"/>
              </w:rPr>
            </w:pPr>
            <w:r w:rsidRPr="00040E29">
              <w:t xml:space="preserve">Check: Does the UE transmit an </w:t>
            </w:r>
            <w:proofErr w:type="spellStart"/>
            <w:r w:rsidRPr="00040E29">
              <w:rPr>
                <w:i/>
                <w:iCs/>
              </w:rPr>
              <w:t>RRCSetup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tcPr>
          <w:p w14:paraId="54606455"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0F5F0CA"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46233C0A" w14:textId="77777777" w:rsidR="00CE3A0A" w:rsidRPr="00040E29" w:rsidRDefault="00CE3A0A"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50C3307C" w14:textId="77777777" w:rsidR="00CE3A0A" w:rsidRPr="00040E29" w:rsidRDefault="00CE3A0A" w:rsidP="002745DF">
            <w:pPr>
              <w:pStyle w:val="TAC"/>
            </w:pPr>
            <w:r w:rsidRPr="00040E29">
              <w:t>F</w:t>
            </w:r>
          </w:p>
        </w:tc>
      </w:tr>
      <w:tr w:rsidR="00CE3A0A" w:rsidRPr="00040E29" w14:paraId="126D392D" w14:textId="77777777" w:rsidTr="002745DF">
        <w:tc>
          <w:tcPr>
            <w:tcW w:w="533" w:type="dxa"/>
            <w:tcBorders>
              <w:top w:val="nil"/>
              <w:left w:val="single" w:sz="4" w:space="0" w:color="auto"/>
              <w:bottom w:val="single" w:sz="4" w:space="0" w:color="auto"/>
              <w:right w:val="single" w:sz="4" w:space="0" w:color="auto"/>
            </w:tcBorders>
          </w:tcPr>
          <w:p w14:paraId="766D1BCD" w14:textId="77777777" w:rsidR="00CE3A0A" w:rsidRPr="00040E29" w:rsidRDefault="00CE3A0A" w:rsidP="002745DF">
            <w:pPr>
              <w:pStyle w:val="TAC"/>
              <w:rPr>
                <w:lang w:eastAsia="zh-CN"/>
              </w:rPr>
            </w:pPr>
            <w:r w:rsidRPr="00040E29">
              <w:rPr>
                <w:lang w:eastAsia="zh-CN"/>
              </w:rPr>
              <w:t>26-40</w:t>
            </w:r>
          </w:p>
        </w:tc>
        <w:tc>
          <w:tcPr>
            <w:tcW w:w="3967" w:type="dxa"/>
            <w:tcBorders>
              <w:top w:val="nil"/>
              <w:left w:val="single" w:sz="4" w:space="0" w:color="auto"/>
              <w:bottom w:val="single" w:sz="4" w:space="0" w:color="auto"/>
              <w:right w:val="single" w:sz="4" w:space="0" w:color="auto"/>
            </w:tcBorders>
          </w:tcPr>
          <w:p w14:paraId="52D08CC5" w14:textId="77777777" w:rsidR="00CE3A0A" w:rsidRPr="00040E29" w:rsidRDefault="00CE3A0A" w:rsidP="002745DF">
            <w:pPr>
              <w:pStyle w:val="TAL"/>
              <w:rPr>
                <w:lang w:eastAsia="zh-CN"/>
              </w:rPr>
            </w:pPr>
            <w:r w:rsidRPr="00040E29">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5B540CD" w14:textId="77777777" w:rsidR="00CE3A0A" w:rsidRPr="00040E29" w:rsidRDefault="00CE3A0A"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583CD25" w14:textId="77777777" w:rsidR="00CE3A0A" w:rsidRPr="00040E29" w:rsidRDefault="00CE3A0A"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1C61C1A9" w14:textId="77777777" w:rsidR="00CE3A0A" w:rsidRPr="00040E29" w:rsidRDefault="00CE3A0A"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6D4F333A" w14:textId="77777777" w:rsidR="00CE3A0A" w:rsidRPr="00040E29" w:rsidRDefault="00CE3A0A" w:rsidP="002745DF">
            <w:pPr>
              <w:pStyle w:val="TAC"/>
            </w:pPr>
            <w:r w:rsidRPr="00040E29">
              <w:t>-</w:t>
            </w:r>
          </w:p>
        </w:tc>
      </w:tr>
    </w:tbl>
    <w:p w14:paraId="033725A1" w14:textId="77777777" w:rsidR="00CE3A0A" w:rsidRPr="00040E29" w:rsidRDefault="00CE3A0A" w:rsidP="00CE3A0A"/>
    <w:p w14:paraId="75AB4064" w14:textId="77777777" w:rsidR="00CE3A0A" w:rsidRPr="00040E29" w:rsidRDefault="00CE3A0A" w:rsidP="00CE3A0A">
      <w:pPr>
        <w:pStyle w:val="H6"/>
      </w:pPr>
      <w:r w:rsidRPr="00040E29">
        <w:t>14.2.5.1.1.3.3</w:t>
      </w:r>
      <w:r w:rsidRPr="00040E29">
        <w:tab/>
        <w:t>Specific message contents</w:t>
      </w:r>
    </w:p>
    <w:p w14:paraId="45D2314B" w14:textId="77777777" w:rsidR="00CE3A0A" w:rsidRPr="00040E29" w:rsidRDefault="00CE3A0A" w:rsidP="00CE3A0A">
      <w:pPr>
        <w:pStyle w:val="TH"/>
      </w:pPr>
      <w:r w:rsidRPr="00040E29">
        <w:rPr>
          <w:color w:val="000000"/>
        </w:rPr>
        <w:t>Table 14.2.5.1.1.3.3-1</w:t>
      </w:r>
      <w:r w:rsidRPr="00040E29">
        <w:t xml:space="preserve">: </w:t>
      </w:r>
      <w:r w:rsidRPr="00040E29">
        <w:rPr>
          <w:rStyle w:val="apple-style-span"/>
          <w:rFonts w:eastAsia="Malgun Gothic"/>
        </w:rPr>
        <w:t>ACTIVATE TEST MODE</w:t>
      </w:r>
      <w:r w:rsidRPr="00040E29">
        <w:t xml:space="preserve"> (preamble,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040E29" w14:paraId="163EE85B" w14:textId="77777777" w:rsidTr="002745DF">
        <w:trPr>
          <w:cantSplit/>
        </w:trPr>
        <w:tc>
          <w:tcPr>
            <w:tcW w:w="9635" w:type="dxa"/>
          </w:tcPr>
          <w:p w14:paraId="2BB9E97B" w14:textId="77777777" w:rsidR="00CE3A0A" w:rsidRPr="00040E29" w:rsidRDefault="00CE3A0A"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0664A847" w14:textId="77777777" w:rsidR="00CE3A0A" w:rsidRPr="00040E29" w:rsidRDefault="00CE3A0A" w:rsidP="00CE3A0A"/>
    <w:p w14:paraId="5E986EA1" w14:textId="77777777" w:rsidR="00CE3A0A" w:rsidRPr="00040E29" w:rsidRDefault="00CE3A0A" w:rsidP="00CE3A0A">
      <w:pPr>
        <w:pStyle w:val="TH"/>
      </w:pPr>
      <w:r w:rsidRPr="00040E29">
        <w:rPr>
          <w:color w:val="000000"/>
        </w:rPr>
        <w:lastRenderedPageBreak/>
        <w:t>Table 14.2.5.1.1.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lang w:eastAsia="zh-CN"/>
        </w:rPr>
        <w:t>1a14</w:t>
      </w:r>
      <w:r w:rsidRPr="00040E29">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040E29" w14:paraId="55AB16A2" w14:textId="77777777" w:rsidTr="002745DF">
        <w:tc>
          <w:tcPr>
            <w:tcW w:w="9738" w:type="dxa"/>
            <w:gridSpan w:val="4"/>
            <w:shd w:val="clear" w:color="auto" w:fill="auto"/>
          </w:tcPr>
          <w:p w14:paraId="18D8F13B" w14:textId="77777777" w:rsidR="00CE3A0A" w:rsidRPr="00040E29" w:rsidRDefault="00CE3A0A" w:rsidP="002745DF">
            <w:pPr>
              <w:pStyle w:val="TAL"/>
            </w:pPr>
            <w:r w:rsidRPr="00040E29">
              <w:t>Derivation Path: TS 38.508-1 [4], Table 4.7.2-7.</w:t>
            </w:r>
          </w:p>
        </w:tc>
      </w:tr>
      <w:tr w:rsidR="00CE3A0A" w:rsidRPr="00040E29" w14:paraId="6CE6A22C" w14:textId="77777777" w:rsidTr="002745DF">
        <w:tblPrEx>
          <w:tblCellMar>
            <w:left w:w="108" w:type="dxa"/>
            <w:right w:w="108" w:type="dxa"/>
          </w:tblCellMar>
        </w:tblPrEx>
        <w:tc>
          <w:tcPr>
            <w:tcW w:w="3919" w:type="dxa"/>
            <w:shd w:val="clear" w:color="auto" w:fill="auto"/>
          </w:tcPr>
          <w:p w14:paraId="1F903984" w14:textId="77777777" w:rsidR="00CE3A0A" w:rsidRPr="00040E29" w:rsidRDefault="00CE3A0A" w:rsidP="002745DF">
            <w:pPr>
              <w:pStyle w:val="TAH"/>
            </w:pPr>
            <w:r w:rsidRPr="00040E29">
              <w:t>Information Element</w:t>
            </w:r>
          </w:p>
        </w:tc>
        <w:tc>
          <w:tcPr>
            <w:tcW w:w="2552" w:type="dxa"/>
            <w:shd w:val="clear" w:color="auto" w:fill="auto"/>
          </w:tcPr>
          <w:p w14:paraId="7AFB4FAC" w14:textId="77777777" w:rsidR="00CE3A0A" w:rsidRPr="00040E29" w:rsidRDefault="00CE3A0A" w:rsidP="002745DF">
            <w:pPr>
              <w:pStyle w:val="TAH"/>
            </w:pPr>
            <w:r w:rsidRPr="00040E29">
              <w:t>Value/remark</w:t>
            </w:r>
          </w:p>
        </w:tc>
        <w:tc>
          <w:tcPr>
            <w:tcW w:w="2031" w:type="dxa"/>
            <w:shd w:val="clear" w:color="auto" w:fill="auto"/>
          </w:tcPr>
          <w:p w14:paraId="162C67B5" w14:textId="77777777" w:rsidR="00CE3A0A" w:rsidRPr="00040E29" w:rsidRDefault="00CE3A0A" w:rsidP="002745DF">
            <w:pPr>
              <w:pStyle w:val="TAH"/>
            </w:pPr>
            <w:r w:rsidRPr="00040E29">
              <w:t>Comment</w:t>
            </w:r>
          </w:p>
        </w:tc>
        <w:tc>
          <w:tcPr>
            <w:tcW w:w="1245" w:type="dxa"/>
            <w:shd w:val="clear" w:color="auto" w:fill="auto"/>
          </w:tcPr>
          <w:p w14:paraId="409345B9" w14:textId="77777777" w:rsidR="00CE3A0A" w:rsidRPr="00040E29" w:rsidRDefault="00CE3A0A" w:rsidP="002745DF">
            <w:pPr>
              <w:pStyle w:val="TAH"/>
            </w:pPr>
            <w:r w:rsidRPr="00040E29">
              <w:t>Condition</w:t>
            </w:r>
          </w:p>
        </w:tc>
      </w:tr>
      <w:tr w:rsidR="00CE3A0A" w:rsidRPr="00040E29" w14:paraId="0CD26BA9" w14:textId="77777777" w:rsidTr="002745DF">
        <w:tblPrEx>
          <w:tblCellMar>
            <w:left w:w="108" w:type="dxa"/>
            <w:right w:w="108" w:type="dxa"/>
          </w:tblCellMar>
        </w:tblPrEx>
        <w:tc>
          <w:tcPr>
            <w:tcW w:w="3919" w:type="dxa"/>
            <w:shd w:val="clear" w:color="auto" w:fill="auto"/>
          </w:tcPr>
          <w:p w14:paraId="66E85543" w14:textId="77777777" w:rsidR="00CE3A0A" w:rsidRPr="00040E29" w:rsidRDefault="00CE3A0A" w:rsidP="002745DF">
            <w:pPr>
              <w:pStyle w:val="TAL"/>
            </w:pPr>
            <w:r w:rsidRPr="00040E29">
              <w:t>Requested MBS container</w:t>
            </w:r>
          </w:p>
        </w:tc>
        <w:tc>
          <w:tcPr>
            <w:tcW w:w="2552" w:type="dxa"/>
            <w:shd w:val="clear" w:color="auto" w:fill="auto"/>
          </w:tcPr>
          <w:p w14:paraId="7A1BDF1A" w14:textId="77777777" w:rsidR="00CE3A0A" w:rsidRPr="00040E29" w:rsidRDefault="00CE3A0A" w:rsidP="002745DF">
            <w:pPr>
              <w:pStyle w:val="TAL"/>
            </w:pPr>
          </w:p>
        </w:tc>
        <w:tc>
          <w:tcPr>
            <w:tcW w:w="2031" w:type="dxa"/>
            <w:shd w:val="clear" w:color="auto" w:fill="auto"/>
          </w:tcPr>
          <w:p w14:paraId="1A4ADAA3" w14:textId="77777777" w:rsidR="00CE3A0A" w:rsidRPr="00040E29" w:rsidRDefault="00CE3A0A" w:rsidP="002745DF">
            <w:pPr>
              <w:pStyle w:val="TAL"/>
            </w:pPr>
          </w:p>
        </w:tc>
        <w:tc>
          <w:tcPr>
            <w:tcW w:w="1245" w:type="dxa"/>
            <w:shd w:val="clear" w:color="auto" w:fill="auto"/>
          </w:tcPr>
          <w:p w14:paraId="44B27229" w14:textId="77777777" w:rsidR="00CE3A0A" w:rsidRPr="00040E29" w:rsidRDefault="00CE3A0A" w:rsidP="002745DF">
            <w:pPr>
              <w:pStyle w:val="TAL"/>
            </w:pPr>
          </w:p>
        </w:tc>
      </w:tr>
      <w:tr w:rsidR="00CE3A0A" w:rsidRPr="00040E29" w14:paraId="346D2C67" w14:textId="77777777" w:rsidTr="002745DF">
        <w:tblPrEx>
          <w:tblCellMar>
            <w:left w:w="108" w:type="dxa"/>
            <w:right w:w="108" w:type="dxa"/>
          </w:tblCellMar>
        </w:tblPrEx>
        <w:tc>
          <w:tcPr>
            <w:tcW w:w="3919" w:type="dxa"/>
            <w:shd w:val="clear" w:color="auto" w:fill="auto"/>
          </w:tcPr>
          <w:p w14:paraId="7F78E0EC" w14:textId="77777777" w:rsidR="00CE3A0A" w:rsidRPr="00040E29" w:rsidRDefault="00CE3A0A" w:rsidP="002745DF">
            <w:pPr>
              <w:pStyle w:val="TAL"/>
            </w:pPr>
            <w:r w:rsidRPr="00040E29">
              <w:t xml:space="preserve">  MBS session information</w:t>
            </w:r>
          </w:p>
        </w:tc>
        <w:tc>
          <w:tcPr>
            <w:tcW w:w="2552" w:type="dxa"/>
            <w:shd w:val="clear" w:color="auto" w:fill="auto"/>
          </w:tcPr>
          <w:p w14:paraId="5B59B638" w14:textId="77777777" w:rsidR="00CE3A0A" w:rsidRPr="00040E29" w:rsidRDefault="00CE3A0A" w:rsidP="002745DF">
            <w:pPr>
              <w:pStyle w:val="TAL"/>
            </w:pPr>
          </w:p>
        </w:tc>
        <w:tc>
          <w:tcPr>
            <w:tcW w:w="2031" w:type="dxa"/>
            <w:shd w:val="clear" w:color="auto" w:fill="auto"/>
          </w:tcPr>
          <w:p w14:paraId="1BB05F2F" w14:textId="77777777" w:rsidR="00CE3A0A" w:rsidRPr="00040E29" w:rsidRDefault="00CE3A0A" w:rsidP="002745DF">
            <w:pPr>
              <w:pStyle w:val="TAL"/>
            </w:pPr>
          </w:p>
        </w:tc>
        <w:tc>
          <w:tcPr>
            <w:tcW w:w="1245" w:type="dxa"/>
            <w:shd w:val="clear" w:color="auto" w:fill="auto"/>
          </w:tcPr>
          <w:p w14:paraId="58404392" w14:textId="77777777" w:rsidR="00CE3A0A" w:rsidRPr="00040E29" w:rsidRDefault="00CE3A0A" w:rsidP="002745DF">
            <w:pPr>
              <w:pStyle w:val="TAL"/>
            </w:pPr>
          </w:p>
        </w:tc>
      </w:tr>
      <w:tr w:rsidR="00CE3A0A" w:rsidRPr="00040E29" w14:paraId="64CD432F" w14:textId="77777777" w:rsidTr="002745DF">
        <w:tblPrEx>
          <w:tblCellMar>
            <w:left w:w="108" w:type="dxa"/>
            <w:right w:w="108" w:type="dxa"/>
          </w:tblCellMar>
        </w:tblPrEx>
        <w:tc>
          <w:tcPr>
            <w:tcW w:w="3919" w:type="dxa"/>
            <w:tcBorders>
              <w:bottom w:val="single" w:sz="4" w:space="0" w:color="auto"/>
            </w:tcBorders>
            <w:shd w:val="clear" w:color="auto" w:fill="auto"/>
          </w:tcPr>
          <w:p w14:paraId="5B4D48A1" w14:textId="77777777" w:rsidR="00CE3A0A" w:rsidRPr="00040E29" w:rsidRDefault="00CE3A0A" w:rsidP="002745DF">
            <w:pPr>
              <w:pStyle w:val="TAL"/>
            </w:pPr>
            <w:r w:rsidRPr="00040E29">
              <w:t xml:space="preserve">    MBS operation</w:t>
            </w:r>
          </w:p>
        </w:tc>
        <w:tc>
          <w:tcPr>
            <w:tcW w:w="2552" w:type="dxa"/>
            <w:tcBorders>
              <w:bottom w:val="single" w:sz="4" w:space="0" w:color="auto"/>
            </w:tcBorders>
            <w:shd w:val="clear" w:color="auto" w:fill="auto"/>
          </w:tcPr>
          <w:p w14:paraId="3EE820D4" w14:textId="77777777" w:rsidR="00CE3A0A" w:rsidRPr="00040E29" w:rsidRDefault="00CE3A0A" w:rsidP="002745DF">
            <w:pPr>
              <w:pStyle w:val="TAL"/>
            </w:pPr>
            <w:r w:rsidRPr="00040E29">
              <w:t>‘01’B</w:t>
            </w:r>
          </w:p>
        </w:tc>
        <w:tc>
          <w:tcPr>
            <w:tcW w:w="2031" w:type="dxa"/>
            <w:shd w:val="clear" w:color="auto" w:fill="auto"/>
          </w:tcPr>
          <w:p w14:paraId="6A4044C6" w14:textId="77777777" w:rsidR="00CE3A0A" w:rsidRPr="00040E29" w:rsidRDefault="00CE3A0A" w:rsidP="002745DF">
            <w:pPr>
              <w:pStyle w:val="TAL"/>
            </w:pPr>
            <w:r w:rsidRPr="00040E29">
              <w:t>Join MBS session</w:t>
            </w:r>
          </w:p>
        </w:tc>
        <w:tc>
          <w:tcPr>
            <w:tcW w:w="1245" w:type="dxa"/>
            <w:shd w:val="clear" w:color="auto" w:fill="auto"/>
          </w:tcPr>
          <w:p w14:paraId="3E9B3F04" w14:textId="77777777" w:rsidR="00CE3A0A" w:rsidRPr="00040E29" w:rsidRDefault="00CE3A0A" w:rsidP="002745DF">
            <w:pPr>
              <w:pStyle w:val="TAL"/>
            </w:pPr>
          </w:p>
        </w:tc>
      </w:tr>
      <w:tr w:rsidR="00CE3A0A" w:rsidRPr="00040E29" w14:paraId="0EF1474D" w14:textId="77777777" w:rsidTr="002745DF">
        <w:tc>
          <w:tcPr>
            <w:tcW w:w="3919" w:type="dxa"/>
            <w:shd w:val="clear" w:color="auto" w:fill="auto"/>
          </w:tcPr>
          <w:p w14:paraId="31974DE6" w14:textId="77777777" w:rsidR="00CE3A0A" w:rsidRPr="00040E29" w:rsidRDefault="00CE3A0A" w:rsidP="002745DF">
            <w:pPr>
              <w:pStyle w:val="TAL"/>
            </w:pPr>
            <w:r w:rsidRPr="00040E29">
              <w:t xml:space="preserve">    Type of MBS session ID</w:t>
            </w:r>
          </w:p>
        </w:tc>
        <w:tc>
          <w:tcPr>
            <w:tcW w:w="2552" w:type="dxa"/>
            <w:shd w:val="clear" w:color="auto" w:fill="auto"/>
          </w:tcPr>
          <w:p w14:paraId="149432A5" w14:textId="77777777" w:rsidR="00CE3A0A" w:rsidRPr="00040E29" w:rsidRDefault="00CE3A0A" w:rsidP="002745DF">
            <w:pPr>
              <w:pStyle w:val="TAL"/>
            </w:pPr>
            <w:r w:rsidRPr="00040E29">
              <w:t>Not checked</w:t>
            </w:r>
          </w:p>
        </w:tc>
        <w:tc>
          <w:tcPr>
            <w:tcW w:w="2031" w:type="dxa"/>
            <w:shd w:val="clear" w:color="auto" w:fill="auto"/>
          </w:tcPr>
          <w:p w14:paraId="14679F5D" w14:textId="77777777" w:rsidR="00CE3A0A" w:rsidRPr="00040E29" w:rsidRDefault="00CE3A0A" w:rsidP="002745DF">
            <w:pPr>
              <w:pStyle w:val="TAL"/>
            </w:pPr>
          </w:p>
        </w:tc>
        <w:tc>
          <w:tcPr>
            <w:tcW w:w="1245" w:type="dxa"/>
            <w:shd w:val="clear" w:color="auto" w:fill="auto"/>
          </w:tcPr>
          <w:p w14:paraId="665967D5" w14:textId="77777777" w:rsidR="00CE3A0A" w:rsidRPr="00040E29" w:rsidRDefault="00CE3A0A" w:rsidP="002745DF">
            <w:pPr>
              <w:pStyle w:val="TAL"/>
            </w:pPr>
          </w:p>
        </w:tc>
      </w:tr>
      <w:tr w:rsidR="00CE3A0A" w:rsidRPr="00040E29" w14:paraId="6B273808" w14:textId="77777777" w:rsidTr="002745DF">
        <w:trPr>
          <w:trHeight w:val="94"/>
        </w:trPr>
        <w:tc>
          <w:tcPr>
            <w:tcW w:w="3919" w:type="dxa"/>
            <w:shd w:val="clear" w:color="auto" w:fill="auto"/>
          </w:tcPr>
          <w:p w14:paraId="5948FE2F" w14:textId="77777777" w:rsidR="00CE3A0A" w:rsidRPr="00040E29" w:rsidRDefault="00CE3A0A" w:rsidP="002745DF">
            <w:pPr>
              <w:pStyle w:val="TAL"/>
            </w:pPr>
            <w:r w:rsidRPr="00040E29">
              <w:t xml:space="preserve">    MBS session ID</w:t>
            </w:r>
          </w:p>
        </w:tc>
        <w:tc>
          <w:tcPr>
            <w:tcW w:w="2552" w:type="dxa"/>
            <w:shd w:val="clear" w:color="auto" w:fill="auto"/>
          </w:tcPr>
          <w:p w14:paraId="604C272A" w14:textId="77777777" w:rsidR="00CE3A0A" w:rsidRPr="00040E29" w:rsidRDefault="00CE3A0A" w:rsidP="002745DF">
            <w:pPr>
              <w:pStyle w:val="TAL"/>
            </w:pPr>
          </w:p>
        </w:tc>
        <w:tc>
          <w:tcPr>
            <w:tcW w:w="2031" w:type="dxa"/>
            <w:shd w:val="clear" w:color="auto" w:fill="auto"/>
          </w:tcPr>
          <w:p w14:paraId="64876B25" w14:textId="77777777" w:rsidR="00CE3A0A" w:rsidRPr="00040E29" w:rsidRDefault="00CE3A0A" w:rsidP="002745DF">
            <w:pPr>
              <w:pStyle w:val="TAL"/>
            </w:pPr>
            <w:r w:rsidRPr="00040E29">
              <w:t>TMGI-1</w:t>
            </w:r>
          </w:p>
        </w:tc>
        <w:tc>
          <w:tcPr>
            <w:tcW w:w="1245" w:type="dxa"/>
            <w:shd w:val="clear" w:color="auto" w:fill="auto"/>
          </w:tcPr>
          <w:p w14:paraId="3A265211" w14:textId="77777777" w:rsidR="00CE3A0A" w:rsidRPr="00040E29" w:rsidRDefault="00CE3A0A" w:rsidP="002745DF">
            <w:pPr>
              <w:pStyle w:val="TAL"/>
            </w:pPr>
          </w:p>
        </w:tc>
      </w:tr>
      <w:tr w:rsidR="00CE3A0A" w:rsidRPr="00040E29" w14:paraId="44A89FE6" w14:textId="77777777" w:rsidTr="002745DF">
        <w:trPr>
          <w:trHeight w:val="94"/>
        </w:trPr>
        <w:tc>
          <w:tcPr>
            <w:tcW w:w="3919" w:type="dxa"/>
            <w:shd w:val="clear" w:color="auto" w:fill="auto"/>
          </w:tcPr>
          <w:p w14:paraId="5A9D6D49" w14:textId="77777777" w:rsidR="00CE3A0A" w:rsidRPr="00040E29" w:rsidRDefault="00CE3A0A" w:rsidP="002745DF">
            <w:pPr>
              <w:pStyle w:val="TAL"/>
            </w:pPr>
            <w:r w:rsidRPr="00040E29">
              <w:t xml:space="preserve">      MBMS Service ID</w:t>
            </w:r>
          </w:p>
        </w:tc>
        <w:tc>
          <w:tcPr>
            <w:tcW w:w="2552" w:type="dxa"/>
            <w:shd w:val="clear" w:color="auto" w:fill="auto"/>
          </w:tcPr>
          <w:p w14:paraId="64767663" w14:textId="77777777" w:rsidR="00CE3A0A" w:rsidRPr="00040E29" w:rsidRDefault="00CE3A0A" w:rsidP="002745DF">
            <w:pPr>
              <w:pStyle w:val="TAL"/>
            </w:pPr>
            <w:r w:rsidRPr="00040E29">
              <w:t>‘000101’H</w:t>
            </w:r>
          </w:p>
        </w:tc>
        <w:tc>
          <w:tcPr>
            <w:tcW w:w="2031" w:type="dxa"/>
            <w:shd w:val="clear" w:color="auto" w:fill="auto"/>
          </w:tcPr>
          <w:p w14:paraId="2FA8B13F" w14:textId="77777777" w:rsidR="00CE3A0A" w:rsidRPr="00040E29" w:rsidRDefault="00CE3A0A" w:rsidP="002745DF">
            <w:pPr>
              <w:pStyle w:val="TAL"/>
            </w:pPr>
          </w:p>
        </w:tc>
        <w:tc>
          <w:tcPr>
            <w:tcW w:w="1245" w:type="dxa"/>
            <w:shd w:val="clear" w:color="auto" w:fill="auto"/>
          </w:tcPr>
          <w:p w14:paraId="75A48C55" w14:textId="77777777" w:rsidR="00CE3A0A" w:rsidRPr="00040E29" w:rsidRDefault="00CE3A0A" w:rsidP="002745DF">
            <w:pPr>
              <w:pStyle w:val="TAL"/>
            </w:pPr>
          </w:p>
        </w:tc>
      </w:tr>
      <w:tr w:rsidR="00CE3A0A" w:rsidRPr="00040E29" w14:paraId="68BE90AB" w14:textId="77777777" w:rsidTr="002745DF">
        <w:trPr>
          <w:trHeight w:val="94"/>
        </w:trPr>
        <w:tc>
          <w:tcPr>
            <w:tcW w:w="3919" w:type="dxa"/>
            <w:shd w:val="clear" w:color="auto" w:fill="auto"/>
          </w:tcPr>
          <w:p w14:paraId="140B20AF" w14:textId="77777777" w:rsidR="00CE3A0A" w:rsidRPr="00040E29" w:rsidRDefault="00CE3A0A" w:rsidP="002745DF">
            <w:pPr>
              <w:pStyle w:val="TAL"/>
            </w:pPr>
            <w:r w:rsidRPr="00040E29">
              <w:t xml:space="preserve">      MCC</w:t>
            </w:r>
          </w:p>
        </w:tc>
        <w:tc>
          <w:tcPr>
            <w:tcW w:w="2552" w:type="dxa"/>
            <w:shd w:val="clear" w:color="auto" w:fill="auto"/>
          </w:tcPr>
          <w:p w14:paraId="09F1A328"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160CF73F" w14:textId="77777777" w:rsidR="00CE3A0A" w:rsidRPr="00040E29" w:rsidRDefault="00CE3A0A" w:rsidP="002745DF">
            <w:pPr>
              <w:pStyle w:val="TAL"/>
            </w:pPr>
          </w:p>
        </w:tc>
        <w:tc>
          <w:tcPr>
            <w:tcW w:w="1245" w:type="dxa"/>
            <w:shd w:val="clear" w:color="auto" w:fill="auto"/>
          </w:tcPr>
          <w:p w14:paraId="0A75EAD5" w14:textId="77777777" w:rsidR="00CE3A0A" w:rsidRPr="00040E29" w:rsidRDefault="00CE3A0A" w:rsidP="002745DF">
            <w:pPr>
              <w:pStyle w:val="TAL"/>
            </w:pPr>
          </w:p>
        </w:tc>
      </w:tr>
      <w:tr w:rsidR="00CE3A0A" w:rsidRPr="00040E29" w14:paraId="1BCFA9DA" w14:textId="77777777" w:rsidTr="002745DF">
        <w:trPr>
          <w:trHeight w:val="94"/>
        </w:trPr>
        <w:tc>
          <w:tcPr>
            <w:tcW w:w="3919" w:type="dxa"/>
            <w:shd w:val="clear" w:color="auto" w:fill="auto"/>
          </w:tcPr>
          <w:p w14:paraId="71C0DF29" w14:textId="77777777" w:rsidR="00CE3A0A" w:rsidRPr="00040E29" w:rsidRDefault="00CE3A0A" w:rsidP="002745DF">
            <w:pPr>
              <w:pStyle w:val="TAL"/>
            </w:pPr>
            <w:r w:rsidRPr="00040E29">
              <w:t xml:space="preserve">      MNC</w:t>
            </w:r>
          </w:p>
        </w:tc>
        <w:tc>
          <w:tcPr>
            <w:tcW w:w="2552" w:type="dxa"/>
            <w:shd w:val="clear" w:color="auto" w:fill="auto"/>
          </w:tcPr>
          <w:p w14:paraId="0F3E2F71"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5FAECC27" w14:textId="77777777" w:rsidR="00CE3A0A" w:rsidRPr="00040E29" w:rsidRDefault="00CE3A0A" w:rsidP="002745DF">
            <w:pPr>
              <w:pStyle w:val="TAL"/>
            </w:pPr>
          </w:p>
        </w:tc>
        <w:tc>
          <w:tcPr>
            <w:tcW w:w="1245" w:type="dxa"/>
            <w:shd w:val="clear" w:color="auto" w:fill="auto"/>
          </w:tcPr>
          <w:p w14:paraId="4FDAE6A8" w14:textId="77777777" w:rsidR="00CE3A0A" w:rsidRPr="00040E29" w:rsidRDefault="00CE3A0A" w:rsidP="002745DF">
            <w:pPr>
              <w:pStyle w:val="TAL"/>
            </w:pPr>
          </w:p>
        </w:tc>
      </w:tr>
      <w:tr w:rsidR="00CE3A0A" w:rsidRPr="00040E29" w14:paraId="0C47B943" w14:textId="77777777" w:rsidTr="002745DF">
        <w:trPr>
          <w:trHeight w:val="94"/>
        </w:trPr>
        <w:tc>
          <w:tcPr>
            <w:tcW w:w="3919" w:type="dxa"/>
            <w:shd w:val="clear" w:color="auto" w:fill="auto"/>
          </w:tcPr>
          <w:p w14:paraId="08B3DC7A" w14:textId="77777777" w:rsidR="00CE3A0A" w:rsidRPr="00040E29" w:rsidRDefault="00CE3A0A" w:rsidP="002745DF">
            <w:pPr>
              <w:pStyle w:val="TAL"/>
            </w:pPr>
            <w:r w:rsidRPr="00040E29">
              <w:t xml:space="preserve">  MBS session information</w:t>
            </w:r>
          </w:p>
        </w:tc>
        <w:tc>
          <w:tcPr>
            <w:tcW w:w="2552" w:type="dxa"/>
            <w:shd w:val="clear" w:color="auto" w:fill="auto"/>
          </w:tcPr>
          <w:p w14:paraId="771DE459" w14:textId="77777777" w:rsidR="00CE3A0A" w:rsidRPr="00040E29" w:rsidRDefault="00CE3A0A" w:rsidP="002745DF">
            <w:pPr>
              <w:pStyle w:val="TAL"/>
            </w:pPr>
          </w:p>
        </w:tc>
        <w:tc>
          <w:tcPr>
            <w:tcW w:w="2031" w:type="dxa"/>
            <w:shd w:val="clear" w:color="auto" w:fill="auto"/>
          </w:tcPr>
          <w:p w14:paraId="50CE14BB" w14:textId="77777777" w:rsidR="00CE3A0A" w:rsidRPr="00040E29" w:rsidRDefault="00CE3A0A" w:rsidP="002745DF">
            <w:pPr>
              <w:pStyle w:val="TAL"/>
            </w:pPr>
          </w:p>
        </w:tc>
        <w:tc>
          <w:tcPr>
            <w:tcW w:w="1245" w:type="dxa"/>
            <w:shd w:val="clear" w:color="auto" w:fill="auto"/>
          </w:tcPr>
          <w:p w14:paraId="0CFE2114" w14:textId="77777777" w:rsidR="00CE3A0A" w:rsidRPr="00040E29" w:rsidRDefault="00CE3A0A" w:rsidP="002745DF">
            <w:pPr>
              <w:pStyle w:val="TAL"/>
            </w:pPr>
          </w:p>
        </w:tc>
      </w:tr>
      <w:tr w:rsidR="00CE3A0A" w:rsidRPr="00040E29" w14:paraId="7CAB40F7" w14:textId="77777777" w:rsidTr="002745DF">
        <w:trPr>
          <w:trHeight w:val="94"/>
        </w:trPr>
        <w:tc>
          <w:tcPr>
            <w:tcW w:w="3919" w:type="dxa"/>
            <w:shd w:val="clear" w:color="auto" w:fill="auto"/>
          </w:tcPr>
          <w:p w14:paraId="369AED46" w14:textId="77777777" w:rsidR="00CE3A0A" w:rsidRPr="00040E29" w:rsidRDefault="00CE3A0A" w:rsidP="002745DF">
            <w:pPr>
              <w:pStyle w:val="TAL"/>
            </w:pPr>
            <w:r w:rsidRPr="00040E29">
              <w:t xml:space="preserve">    MBS operation</w:t>
            </w:r>
          </w:p>
        </w:tc>
        <w:tc>
          <w:tcPr>
            <w:tcW w:w="2552" w:type="dxa"/>
            <w:shd w:val="clear" w:color="auto" w:fill="auto"/>
          </w:tcPr>
          <w:p w14:paraId="708D572A" w14:textId="77777777" w:rsidR="00CE3A0A" w:rsidRPr="00040E29" w:rsidRDefault="00CE3A0A" w:rsidP="002745DF">
            <w:pPr>
              <w:pStyle w:val="TAL"/>
            </w:pPr>
            <w:r w:rsidRPr="00040E29">
              <w:t>‘01’B</w:t>
            </w:r>
          </w:p>
        </w:tc>
        <w:tc>
          <w:tcPr>
            <w:tcW w:w="2031" w:type="dxa"/>
            <w:shd w:val="clear" w:color="auto" w:fill="auto"/>
          </w:tcPr>
          <w:p w14:paraId="7955E40F" w14:textId="77777777" w:rsidR="00CE3A0A" w:rsidRPr="00040E29" w:rsidRDefault="00CE3A0A" w:rsidP="002745DF">
            <w:pPr>
              <w:pStyle w:val="TAL"/>
            </w:pPr>
            <w:r w:rsidRPr="00040E29">
              <w:t>Join MBS session</w:t>
            </w:r>
          </w:p>
        </w:tc>
        <w:tc>
          <w:tcPr>
            <w:tcW w:w="1245" w:type="dxa"/>
            <w:shd w:val="clear" w:color="auto" w:fill="auto"/>
          </w:tcPr>
          <w:p w14:paraId="6F1B12C0" w14:textId="77777777" w:rsidR="00CE3A0A" w:rsidRPr="00040E29" w:rsidRDefault="00CE3A0A" w:rsidP="002745DF">
            <w:pPr>
              <w:pStyle w:val="TAL"/>
            </w:pPr>
          </w:p>
        </w:tc>
      </w:tr>
      <w:tr w:rsidR="00CE3A0A" w:rsidRPr="00040E29" w14:paraId="5C92CBEB" w14:textId="77777777" w:rsidTr="002745DF">
        <w:trPr>
          <w:trHeight w:val="94"/>
        </w:trPr>
        <w:tc>
          <w:tcPr>
            <w:tcW w:w="3919" w:type="dxa"/>
            <w:shd w:val="clear" w:color="auto" w:fill="auto"/>
          </w:tcPr>
          <w:p w14:paraId="50E82F40" w14:textId="77777777" w:rsidR="00CE3A0A" w:rsidRPr="00040E29" w:rsidRDefault="00CE3A0A" w:rsidP="002745DF">
            <w:pPr>
              <w:pStyle w:val="TAL"/>
            </w:pPr>
            <w:r w:rsidRPr="00040E29">
              <w:t xml:space="preserve">    Type of MBS session ID</w:t>
            </w:r>
          </w:p>
        </w:tc>
        <w:tc>
          <w:tcPr>
            <w:tcW w:w="2552" w:type="dxa"/>
            <w:shd w:val="clear" w:color="auto" w:fill="auto"/>
          </w:tcPr>
          <w:p w14:paraId="76699D43" w14:textId="77777777" w:rsidR="00CE3A0A" w:rsidRPr="00040E29" w:rsidRDefault="00CE3A0A" w:rsidP="002745DF">
            <w:pPr>
              <w:pStyle w:val="TAL"/>
            </w:pPr>
            <w:r w:rsidRPr="00040E29">
              <w:t>Not checked</w:t>
            </w:r>
          </w:p>
        </w:tc>
        <w:tc>
          <w:tcPr>
            <w:tcW w:w="2031" w:type="dxa"/>
            <w:shd w:val="clear" w:color="auto" w:fill="auto"/>
          </w:tcPr>
          <w:p w14:paraId="4CC30C93" w14:textId="77777777" w:rsidR="00CE3A0A" w:rsidRPr="00040E29" w:rsidRDefault="00CE3A0A" w:rsidP="002745DF">
            <w:pPr>
              <w:pStyle w:val="TAL"/>
            </w:pPr>
          </w:p>
        </w:tc>
        <w:tc>
          <w:tcPr>
            <w:tcW w:w="1245" w:type="dxa"/>
            <w:shd w:val="clear" w:color="auto" w:fill="auto"/>
          </w:tcPr>
          <w:p w14:paraId="71C63958" w14:textId="77777777" w:rsidR="00CE3A0A" w:rsidRPr="00040E29" w:rsidRDefault="00CE3A0A" w:rsidP="002745DF">
            <w:pPr>
              <w:pStyle w:val="TAL"/>
            </w:pPr>
          </w:p>
        </w:tc>
      </w:tr>
      <w:tr w:rsidR="00CE3A0A" w:rsidRPr="00040E29" w14:paraId="20320A02" w14:textId="77777777" w:rsidTr="002745DF">
        <w:trPr>
          <w:trHeight w:val="94"/>
        </w:trPr>
        <w:tc>
          <w:tcPr>
            <w:tcW w:w="3919" w:type="dxa"/>
            <w:shd w:val="clear" w:color="auto" w:fill="auto"/>
          </w:tcPr>
          <w:p w14:paraId="06A5E665" w14:textId="77777777" w:rsidR="00CE3A0A" w:rsidRPr="00040E29" w:rsidRDefault="00CE3A0A" w:rsidP="002745DF">
            <w:pPr>
              <w:pStyle w:val="TAL"/>
            </w:pPr>
            <w:r w:rsidRPr="00040E29">
              <w:t xml:space="preserve">    MBS session ID</w:t>
            </w:r>
          </w:p>
        </w:tc>
        <w:tc>
          <w:tcPr>
            <w:tcW w:w="2552" w:type="dxa"/>
            <w:shd w:val="clear" w:color="auto" w:fill="auto"/>
          </w:tcPr>
          <w:p w14:paraId="25845303" w14:textId="77777777" w:rsidR="00CE3A0A" w:rsidRPr="00040E29" w:rsidRDefault="00CE3A0A" w:rsidP="002745DF">
            <w:pPr>
              <w:pStyle w:val="TAL"/>
            </w:pPr>
          </w:p>
        </w:tc>
        <w:tc>
          <w:tcPr>
            <w:tcW w:w="2031" w:type="dxa"/>
            <w:shd w:val="clear" w:color="auto" w:fill="auto"/>
          </w:tcPr>
          <w:p w14:paraId="607154E8" w14:textId="77777777" w:rsidR="00CE3A0A" w:rsidRPr="00040E29" w:rsidRDefault="00CE3A0A" w:rsidP="002745DF">
            <w:pPr>
              <w:pStyle w:val="TAL"/>
            </w:pPr>
            <w:r w:rsidRPr="00040E29">
              <w:t>TMGI-2</w:t>
            </w:r>
          </w:p>
        </w:tc>
        <w:tc>
          <w:tcPr>
            <w:tcW w:w="1245" w:type="dxa"/>
            <w:shd w:val="clear" w:color="auto" w:fill="auto"/>
          </w:tcPr>
          <w:p w14:paraId="76D338AC" w14:textId="77777777" w:rsidR="00CE3A0A" w:rsidRPr="00040E29" w:rsidRDefault="00CE3A0A" w:rsidP="002745DF">
            <w:pPr>
              <w:pStyle w:val="TAL"/>
            </w:pPr>
          </w:p>
        </w:tc>
      </w:tr>
      <w:tr w:rsidR="00CE3A0A" w:rsidRPr="00040E29" w14:paraId="7E4C5321" w14:textId="77777777" w:rsidTr="002745DF">
        <w:trPr>
          <w:trHeight w:val="94"/>
        </w:trPr>
        <w:tc>
          <w:tcPr>
            <w:tcW w:w="3919" w:type="dxa"/>
            <w:shd w:val="clear" w:color="auto" w:fill="auto"/>
          </w:tcPr>
          <w:p w14:paraId="3AB6BB61" w14:textId="77777777" w:rsidR="00CE3A0A" w:rsidRPr="00040E29" w:rsidRDefault="00CE3A0A" w:rsidP="002745DF">
            <w:pPr>
              <w:pStyle w:val="TAL"/>
            </w:pPr>
            <w:r w:rsidRPr="00040E29">
              <w:t xml:space="preserve">      MBMS Service ID</w:t>
            </w:r>
          </w:p>
        </w:tc>
        <w:tc>
          <w:tcPr>
            <w:tcW w:w="2552" w:type="dxa"/>
            <w:shd w:val="clear" w:color="auto" w:fill="auto"/>
          </w:tcPr>
          <w:p w14:paraId="0F3F4B1D" w14:textId="77777777" w:rsidR="00CE3A0A" w:rsidRPr="00040E29" w:rsidRDefault="00CE3A0A" w:rsidP="002745DF">
            <w:pPr>
              <w:pStyle w:val="TAL"/>
            </w:pPr>
            <w:r w:rsidRPr="00040E29">
              <w:t>‘000102’H</w:t>
            </w:r>
          </w:p>
        </w:tc>
        <w:tc>
          <w:tcPr>
            <w:tcW w:w="2031" w:type="dxa"/>
            <w:shd w:val="clear" w:color="auto" w:fill="auto"/>
          </w:tcPr>
          <w:p w14:paraId="0A3146F8" w14:textId="77777777" w:rsidR="00CE3A0A" w:rsidRPr="00040E29" w:rsidRDefault="00CE3A0A" w:rsidP="002745DF">
            <w:pPr>
              <w:pStyle w:val="TAL"/>
            </w:pPr>
          </w:p>
        </w:tc>
        <w:tc>
          <w:tcPr>
            <w:tcW w:w="1245" w:type="dxa"/>
            <w:shd w:val="clear" w:color="auto" w:fill="auto"/>
          </w:tcPr>
          <w:p w14:paraId="1F7C4ABF" w14:textId="77777777" w:rsidR="00CE3A0A" w:rsidRPr="00040E29" w:rsidRDefault="00CE3A0A" w:rsidP="002745DF">
            <w:pPr>
              <w:pStyle w:val="TAL"/>
            </w:pPr>
          </w:p>
        </w:tc>
      </w:tr>
      <w:tr w:rsidR="00CE3A0A" w:rsidRPr="00040E29" w14:paraId="13EB684A" w14:textId="77777777" w:rsidTr="002745DF">
        <w:trPr>
          <w:trHeight w:val="94"/>
        </w:trPr>
        <w:tc>
          <w:tcPr>
            <w:tcW w:w="3919" w:type="dxa"/>
            <w:shd w:val="clear" w:color="auto" w:fill="auto"/>
          </w:tcPr>
          <w:p w14:paraId="511E1FB5" w14:textId="77777777" w:rsidR="00CE3A0A" w:rsidRPr="00040E29" w:rsidRDefault="00CE3A0A" w:rsidP="002745DF">
            <w:pPr>
              <w:pStyle w:val="TAL"/>
            </w:pPr>
            <w:r w:rsidRPr="00040E29">
              <w:t xml:space="preserve">      MCC</w:t>
            </w:r>
          </w:p>
        </w:tc>
        <w:tc>
          <w:tcPr>
            <w:tcW w:w="2552" w:type="dxa"/>
            <w:shd w:val="clear" w:color="auto" w:fill="auto"/>
          </w:tcPr>
          <w:p w14:paraId="0BB35360"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79923D93" w14:textId="77777777" w:rsidR="00CE3A0A" w:rsidRPr="00040E29" w:rsidRDefault="00CE3A0A" w:rsidP="002745DF">
            <w:pPr>
              <w:pStyle w:val="TAL"/>
            </w:pPr>
          </w:p>
        </w:tc>
        <w:tc>
          <w:tcPr>
            <w:tcW w:w="1245" w:type="dxa"/>
            <w:shd w:val="clear" w:color="auto" w:fill="auto"/>
          </w:tcPr>
          <w:p w14:paraId="7A5116FA" w14:textId="77777777" w:rsidR="00CE3A0A" w:rsidRPr="00040E29" w:rsidRDefault="00CE3A0A" w:rsidP="002745DF">
            <w:pPr>
              <w:pStyle w:val="TAL"/>
            </w:pPr>
          </w:p>
        </w:tc>
      </w:tr>
      <w:tr w:rsidR="00CE3A0A" w:rsidRPr="00040E29" w14:paraId="3B1433D6" w14:textId="77777777" w:rsidTr="002745DF">
        <w:trPr>
          <w:trHeight w:val="94"/>
        </w:trPr>
        <w:tc>
          <w:tcPr>
            <w:tcW w:w="3919" w:type="dxa"/>
            <w:shd w:val="clear" w:color="auto" w:fill="auto"/>
          </w:tcPr>
          <w:p w14:paraId="490C8EE9" w14:textId="77777777" w:rsidR="00CE3A0A" w:rsidRPr="00040E29" w:rsidRDefault="00CE3A0A" w:rsidP="002745DF">
            <w:pPr>
              <w:pStyle w:val="TAL"/>
            </w:pPr>
            <w:r w:rsidRPr="00040E29">
              <w:t xml:space="preserve">      MNC</w:t>
            </w:r>
          </w:p>
        </w:tc>
        <w:tc>
          <w:tcPr>
            <w:tcW w:w="2552" w:type="dxa"/>
            <w:shd w:val="clear" w:color="auto" w:fill="auto"/>
          </w:tcPr>
          <w:p w14:paraId="01D36B0C"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26BE5C24" w14:textId="77777777" w:rsidR="00CE3A0A" w:rsidRPr="00040E29" w:rsidRDefault="00CE3A0A" w:rsidP="002745DF">
            <w:pPr>
              <w:pStyle w:val="TAL"/>
            </w:pPr>
          </w:p>
        </w:tc>
        <w:tc>
          <w:tcPr>
            <w:tcW w:w="1245" w:type="dxa"/>
            <w:shd w:val="clear" w:color="auto" w:fill="auto"/>
          </w:tcPr>
          <w:p w14:paraId="6FE18E12" w14:textId="77777777" w:rsidR="00CE3A0A" w:rsidRPr="00040E29" w:rsidRDefault="00CE3A0A" w:rsidP="002745DF">
            <w:pPr>
              <w:pStyle w:val="TAL"/>
            </w:pPr>
          </w:p>
        </w:tc>
      </w:tr>
    </w:tbl>
    <w:p w14:paraId="111576C8" w14:textId="77777777" w:rsidR="00CE3A0A" w:rsidRPr="00040E29" w:rsidRDefault="00CE3A0A" w:rsidP="00CE3A0A"/>
    <w:p w14:paraId="7F7A888E" w14:textId="17E84DAF" w:rsidR="00CE3A0A" w:rsidRPr="00040E29" w:rsidRDefault="00CE3A0A" w:rsidP="00CE3A0A">
      <w:pPr>
        <w:pStyle w:val="TH"/>
      </w:pPr>
      <w:r w:rsidRPr="00040E29">
        <w:rPr>
          <w:color w:val="000000"/>
        </w:rPr>
        <w:lastRenderedPageBreak/>
        <w:t>Table 14.2.5.1.1.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a15</w:t>
      </w:r>
      <w:r w:rsidRPr="00040E29">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040E29" w14:paraId="129D6BF1" w14:textId="77777777" w:rsidTr="002745DF">
        <w:tc>
          <w:tcPr>
            <w:tcW w:w="9738" w:type="dxa"/>
            <w:gridSpan w:val="4"/>
            <w:shd w:val="clear" w:color="auto" w:fill="auto"/>
          </w:tcPr>
          <w:p w14:paraId="1AD5AEBE" w14:textId="77777777" w:rsidR="00CE3A0A" w:rsidRPr="00040E29" w:rsidRDefault="00CE3A0A" w:rsidP="002745DF">
            <w:pPr>
              <w:pStyle w:val="TAL"/>
            </w:pPr>
            <w:r w:rsidRPr="00040E29">
              <w:t>Derivation Path: TS 38.508-1 [4], Table 4.7.2-9</w:t>
            </w:r>
          </w:p>
        </w:tc>
      </w:tr>
      <w:tr w:rsidR="00CE3A0A" w:rsidRPr="00040E29" w14:paraId="42BB13CB" w14:textId="77777777" w:rsidTr="002745DF">
        <w:tblPrEx>
          <w:tblCellMar>
            <w:left w:w="108" w:type="dxa"/>
            <w:right w:w="108" w:type="dxa"/>
          </w:tblCellMar>
        </w:tblPrEx>
        <w:tc>
          <w:tcPr>
            <w:tcW w:w="3778" w:type="dxa"/>
            <w:shd w:val="clear" w:color="auto" w:fill="auto"/>
          </w:tcPr>
          <w:p w14:paraId="3C42C9E1" w14:textId="77777777" w:rsidR="00CE3A0A" w:rsidRPr="00040E29" w:rsidRDefault="00CE3A0A" w:rsidP="002745DF">
            <w:pPr>
              <w:pStyle w:val="TAH"/>
            </w:pPr>
            <w:r w:rsidRPr="00040E29">
              <w:t>Information Element</w:t>
            </w:r>
          </w:p>
        </w:tc>
        <w:tc>
          <w:tcPr>
            <w:tcW w:w="2693" w:type="dxa"/>
            <w:shd w:val="clear" w:color="auto" w:fill="auto"/>
          </w:tcPr>
          <w:p w14:paraId="69478198" w14:textId="77777777" w:rsidR="00CE3A0A" w:rsidRPr="00040E29" w:rsidRDefault="00CE3A0A" w:rsidP="002745DF">
            <w:pPr>
              <w:pStyle w:val="TAH"/>
            </w:pPr>
            <w:r w:rsidRPr="00040E29">
              <w:t>Value/remark</w:t>
            </w:r>
          </w:p>
        </w:tc>
        <w:tc>
          <w:tcPr>
            <w:tcW w:w="2126" w:type="dxa"/>
            <w:shd w:val="clear" w:color="auto" w:fill="auto"/>
          </w:tcPr>
          <w:p w14:paraId="7743A1A5" w14:textId="77777777" w:rsidR="00CE3A0A" w:rsidRPr="00040E29" w:rsidRDefault="00CE3A0A" w:rsidP="002745DF">
            <w:pPr>
              <w:pStyle w:val="TAH"/>
            </w:pPr>
            <w:r w:rsidRPr="00040E29">
              <w:t>Comment</w:t>
            </w:r>
          </w:p>
        </w:tc>
        <w:tc>
          <w:tcPr>
            <w:tcW w:w="1150" w:type="dxa"/>
            <w:shd w:val="clear" w:color="auto" w:fill="auto"/>
          </w:tcPr>
          <w:p w14:paraId="789D39B0" w14:textId="77777777" w:rsidR="00CE3A0A" w:rsidRPr="00040E29" w:rsidRDefault="00CE3A0A" w:rsidP="002745DF">
            <w:pPr>
              <w:pStyle w:val="TAH"/>
            </w:pPr>
            <w:r w:rsidRPr="00040E29">
              <w:t>Condition</w:t>
            </w:r>
          </w:p>
        </w:tc>
      </w:tr>
      <w:tr w:rsidR="00CE3A0A" w:rsidRPr="00040E29" w14:paraId="79FD1A62" w14:textId="77777777" w:rsidTr="002745DF">
        <w:tblPrEx>
          <w:tblCellMar>
            <w:left w:w="108" w:type="dxa"/>
            <w:right w:w="108" w:type="dxa"/>
          </w:tblCellMar>
        </w:tblPrEx>
        <w:tc>
          <w:tcPr>
            <w:tcW w:w="3778" w:type="dxa"/>
            <w:shd w:val="clear" w:color="auto" w:fill="auto"/>
          </w:tcPr>
          <w:p w14:paraId="1DF31A28" w14:textId="77777777" w:rsidR="00CE3A0A" w:rsidRPr="00040E29" w:rsidRDefault="00CE3A0A" w:rsidP="002745DF">
            <w:pPr>
              <w:pStyle w:val="TAL"/>
            </w:pPr>
            <w:r w:rsidRPr="00040E29">
              <w:t>Received MBS container</w:t>
            </w:r>
          </w:p>
        </w:tc>
        <w:tc>
          <w:tcPr>
            <w:tcW w:w="2693" w:type="dxa"/>
            <w:shd w:val="clear" w:color="auto" w:fill="auto"/>
          </w:tcPr>
          <w:p w14:paraId="123F27FB" w14:textId="77777777" w:rsidR="00CE3A0A" w:rsidRPr="00040E29" w:rsidRDefault="00CE3A0A" w:rsidP="002745DF">
            <w:pPr>
              <w:pStyle w:val="TAL"/>
              <w:rPr>
                <w:lang w:eastAsia="zh-CN"/>
              </w:rPr>
            </w:pPr>
          </w:p>
        </w:tc>
        <w:tc>
          <w:tcPr>
            <w:tcW w:w="2126" w:type="dxa"/>
            <w:shd w:val="clear" w:color="auto" w:fill="auto"/>
          </w:tcPr>
          <w:p w14:paraId="1BED8B8C" w14:textId="77777777" w:rsidR="00CE3A0A" w:rsidRPr="00040E29" w:rsidRDefault="00CE3A0A" w:rsidP="002745DF">
            <w:pPr>
              <w:pStyle w:val="TAL"/>
            </w:pPr>
          </w:p>
        </w:tc>
        <w:tc>
          <w:tcPr>
            <w:tcW w:w="1150" w:type="dxa"/>
            <w:shd w:val="clear" w:color="auto" w:fill="auto"/>
          </w:tcPr>
          <w:p w14:paraId="030F38A7" w14:textId="77777777" w:rsidR="00CE3A0A" w:rsidRPr="00040E29" w:rsidRDefault="00CE3A0A" w:rsidP="002745DF">
            <w:pPr>
              <w:pStyle w:val="TAL"/>
            </w:pPr>
          </w:p>
        </w:tc>
      </w:tr>
      <w:tr w:rsidR="00CE3A0A" w:rsidRPr="00040E29" w14:paraId="6226954F" w14:textId="77777777" w:rsidTr="002745DF">
        <w:tblPrEx>
          <w:tblCellMar>
            <w:left w:w="108" w:type="dxa"/>
            <w:right w:w="108" w:type="dxa"/>
          </w:tblCellMar>
        </w:tblPrEx>
        <w:tc>
          <w:tcPr>
            <w:tcW w:w="3778" w:type="dxa"/>
            <w:tcBorders>
              <w:bottom w:val="single" w:sz="4" w:space="0" w:color="auto"/>
            </w:tcBorders>
            <w:shd w:val="clear" w:color="auto" w:fill="auto"/>
          </w:tcPr>
          <w:p w14:paraId="7DEA18E3" w14:textId="77777777" w:rsidR="00CE3A0A" w:rsidRPr="00040E29" w:rsidRDefault="00CE3A0A" w:rsidP="002745DF">
            <w:pPr>
              <w:pStyle w:val="TAL"/>
            </w:pPr>
            <w:r w:rsidRPr="00040E29">
              <w:t xml:space="preserve">  Received MBS information</w:t>
            </w:r>
          </w:p>
        </w:tc>
        <w:tc>
          <w:tcPr>
            <w:tcW w:w="2693" w:type="dxa"/>
            <w:tcBorders>
              <w:bottom w:val="single" w:sz="4" w:space="0" w:color="auto"/>
            </w:tcBorders>
            <w:shd w:val="clear" w:color="auto" w:fill="auto"/>
          </w:tcPr>
          <w:p w14:paraId="18C9B3FA" w14:textId="77777777" w:rsidR="00CE3A0A" w:rsidRPr="00040E29" w:rsidRDefault="00CE3A0A" w:rsidP="002745DF">
            <w:pPr>
              <w:pStyle w:val="TAL"/>
            </w:pPr>
          </w:p>
        </w:tc>
        <w:tc>
          <w:tcPr>
            <w:tcW w:w="2126" w:type="dxa"/>
            <w:shd w:val="clear" w:color="auto" w:fill="auto"/>
          </w:tcPr>
          <w:p w14:paraId="0D0A4CE0" w14:textId="77777777" w:rsidR="00CE3A0A" w:rsidRPr="00040E29" w:rsidRDefault="00CE3A0A" w:rsidP="002745DF">
            <w:pPr>
              <w:pStyle w:val="TAL"/>
              <w:rPr>
                <w:lang w:eastAsia="zh-CN"/>
              </w:rPr>
            </w:pPr>
          </w:p>
        </w:tc>
        <w:tc>
          <w:tcPr>
            <w:tcW w:w="1150" w:type="dxa"/>
            <w:shd w:val="clear" w:color="auto" w:fill="auto"/>
          </w:tcPr>
          <w:p w14:paraId="5F33D2B0" w14:textId="77777777" w:rsidR="00CE3A0A" w:rsidRPr="00040E29" w:rsidRDefault="00CE3A0A" w:rsidP="002745DF">
            <w:pPr>
              <w:pStyle w:val="TAL"/>
            </w:pPr>
          </w:p>
        </w:tc>
      </w:tr>
      <w:tr w:rsidR="00CE3A0A" w:rsidRPr="00040E29" w14:paraId="37CBAA3C" w14:textId="77777777" w:rsidTr="002745DF">
        <w:tc>
          <w:tcPr>
            <w:tcW w:w="3778" w:type="dxa"/>
            <w:shd w:val="clear" w:color="auto" w:fill="auto"/>
          </w:tcPr>
          <w:p w14:paraId="7D3ADCB3" w14:textId="77777777" w:rsidR="00CE3A0A" w:rsidRPr="00040E29" w:rsidRDefault="00CE3A0A" w:rsidP="002745DF">
            <w:pPr>
              <w:pStyle w:val="TAL"/>
            </w:pPr>
            <w:r w:rsidRPr="00040E29">
              <w:t xml:space="preserve">    Rejection cause</w:t>
            </w:r>
          </w:p>
        </w:tc>
        <w:tc>
          <w:tcPr>
            <w:tcW w:w="2693" w:type="dxa"/>
            <w:shd w:val="clear" w:color="auto" w:fill="auto"/>
          </w:tcPr>
          <w:p w14:paraId="5631B989" w14:textId="77777777" w:rsidR="00CE3A0A" w:rsidRPr="00040E29" w:rsidRDefault="00CE3A0A" w:rsidP="002745DF">
            <w:pPr>
              <w:pStyle w:val="TAL"/>
            </w:pPr>
            <w:r w:rsidRPr="00040E29">
              <w:t>‘000’B</w:t>
            </w:r>
          </w:p>
        </w:tc>
        <w:tc>
          <w:tcPr>
            <w:tcW w:w="2126" w:type="dxa"/>
            <w:shd w:val="clear" w:color="auto" w:fill="auto"/>
          </w:tcPr>
          <w:p w14:paraId="4CA79602" w14:textId="77777777" w:rsidR="00CE3A0A" w:rsidRPr="00040E29" w:rsidRDefault="00CE3A0A" w:rsidP="002745DF">
            <w:pPr>
              <w:pStyle w:val="TAL"/>
            </w:pPr>
            <w:r w:rsidRPr="00040E29">
              <w:t>No additional information provided</w:t>
            </w:r>
          </w:p>
        </w:tc>
        <w:tc>
          <w:tcPr>
            <w:tcW w:w="1150" w:type="dxa"/>
            <w:shd w:val="clear" w:color="auto" w:fill="auto"/>
          </w:tcPr>
          <w:p w14:paraId="5432B161" w14:textId="77777777" w:rsidR="00CE3A0A" w:rsidRPr="00040E29" w:rsidRDefault="00CE3A0A" w:rsidP="002745DF">
            <w:pPr>
              <w:pStyle w:val="TAL"/>
            </w:pPr>
          </w:p>
        </w:tc>
      </w:tr>
      <w:tr w:rsidR="00CE3A0A" w:rsidRPr="00040E29" w14:paraId="4CAC44D1" w14:textId="77777777" w:rsidTr="002745DF">
        <w:tc>
          <w:tcPr>
            <w:tcW w:w="3778" w:type="dxa"/>
            <w:shd w:val="clear" w:color="auto" w:fill="auto"/>
          </w:tcPr>
          <w:p w14:paraId="1B4E8B07" w14:textId="77777777" w:rsidR="00CE3A0A" w:rsidRPr="00040E29" w:rsidRDefault="00CE3A0A" w:rsidP="002745DF">
            <w:pPr>
              <w:pStyle w:val="TAL"/>
            </w:pPr>
            <w:r w:rsidRPr="00040E29">
              <w:t xml:space="preserve">    MSAI</w:t>
            </w:r>
          </w:p>
        </w:tc>
        <w:tc>
          <w:tcPr>
            <w:tcW w:w="2693" w:type="dxa"/>
            <w:shd w:val="clear" w:color="auto" w:fill="auto"/>
          </w:tcPr>
          <w:p w14:paraId="2F384D1B" w14:textId="77777777" w:rsidR="00CE3A0A" w:rsidRPr="00040E29" w:rsidRDefault="00CE3A0A" w:rsidP="002745DF">
            <w:pPr>
              <w:pStyle w:val="TAL"/>
            </w:pPr>
            <w:r w:rsidRPr="00040E29">
              <w:t>‘00’B</w:t>
            </w:r>
          </w:p>
        </w:tc>
        <w:tc>
          <w:tcPr>
            <w:tcW w:w="2126" w:type="dxa"/>
            <w:shd w:val="clear" w:color="auto" w:fill="auto"/>
          </w:tcPr>
          <w:p w14:paraId="1DF2DC2D"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08F57C3F" w14:textId="77777777" w:rsidR="00CE3A0A" w:rsidRPr="00040E29" w:rsidRDefault="00CE3A0A" w:rsidP="002745DF">
            <w:pPr>
              <w:pStyle w:val="TAL"/>
            </w:pPr>
          </w:p>
        </w:tc>
      </w:tr>
      <w:tr w:rsidR="00CE3A0A" w:rsidRPr="00040E29" w14:paraId="7D8C608F" w14:textId="77777777" w:rsidTr="002745DF">
        <w:tc>
          <w:tcPr>
            <w:tcW w:w="3778" w:type="dxa"/>
            <w:shd w:val="clear" w:color="auto" w:fill="auto"/>
          </w:tcPr>
          <w:p w14:paraId="07D8EE28" w14:textId="77777777" w:rsidR="00CE3A0A" w:rsidRPr="00040E29" w:rsidRDefault="00CE3A0A" w:rsidP="002745DF">
            <w:pPr>
              <w:pStyle w:val="TAL"/>
            </w:pPr>
            <w:r w:rsidRPr="00040E29">
              <w:t xml:space="preserve">    MD</w:t>
            </w:r>
          </w:p>
        </w:tc>
        <w:tc>
          <w:tcPr>
            <w:tcW w:w="2693" w:type="dxa"/>
            <w:shd w:val="clear" w:color="auto" w:fill="auto"/>
          </w:tcPr>
          <w:p w14:paraId="28351B0C" w14:textId="77777777" w:rsidR="00CE3A0A" w:rsidRPr="00040E29" w:rsidRDefault="00CE3A0A" w:rsidP="002745DF">
            <w:pPr>
              <w:pStyle w:val="TAL"/>
            </w:pPr>
            <w:r w:rsidRPr="00040E29">
              <w:t>‘010’B</w:t>
            </w:r>
          </w:p>
        </w:tc>
        <w:tc>
          <w:tcPr>
            <w:tcW w:w="2126" w:type="dxa"/>
            <w:shd w:val="clear" w:color="auto" w:fill="auto"/>
          </w:tcPr>
          <w:p w14:paraId="185B5CC6" w14:textId="77777777" w:rsidR="00CE3A0A" w:rsidRPr="00040E29" w:rsidRDefault="00CE3A0A" w:rsidP="002745DF">
            <w:pPr>
              <w:pStyle w:val="TAL"/>
            </w:pPr>
            <w:r w:rsidRPr="00040E29">
              <w:t>MBS join is accepted</w:t>
            </w:r>
          </w:p>
        </w:tc>
        <w:tc>
          <w:tcPr>
            <w:tcW w:w="1150" w:type="dxa"/>
            <w:shd w:val="clear" w:color="auto" w:fill="auto"/>
          </w:tcPr>
          <w:p w14:paraId="0402E15D" w14:textId="77777777" w:rsidR="00CE3A0A" w:rsidRPr="00040E29" w:rsidRDefault="00CE3A0A" w:rsidP="002745DF">
            <w:pPr>
              <w:pStyle w:val="TAL"/>
            </w:pPr>
          </w:p>
        </w:tc>
      </w:tr>
      <w:tr w:rsidR="00CE3A0A" w:rsidRPr="00040E29" w14:paraId="47BDF323" w14:textId="77777777" w:rsidTr="002745DF">
        <w:tc>
          <w:tcPr>
            <w:tcW w:w="3778" w:type="dxa"/>
            <w:shd w:val="clear" w:color="auto" w:fill="auto"/>
          </w:tcPr>
          <w:p w14:paraId="0D613B7F" w14:textId="77777777" w:rsidR="00CE3A0A" w:rsidRPr="00040E29" w:rsidRDefault="00CE3A0A" w:rsidP="002745DF">
            <w:pPr>
              <w:pStyle w:val="TAL"/>
            </w:pPr>
            <w:r w:rsidRPr="00040E29">
              <w:t xml:space="preserve">    MSCI</w:t>
            </w:r>
          </w:p>
        </w:tc>
        <w:tc>
          <w:tcPr>
            <w:tcW w:w="2693" w:type="dxa"/>
            <w:shd w:val="clear" w:color="auto" w:fill="auto"/>
          </w:tcPr>
          <w:p w14:paraId="66344031" w14:textId="77777777" w:rsidR="00CE3A0A" w:rsidRPr="00040E29" w:rsidRDefault="00CE3A0A" w:rsidP="002745DF">
            <w:pPr>
              <w:pStyle w:val="TAL"/>
            </w:pPr>
            <w:r w:rsidRPr="00040E29">
              <w:t>‘0’B</w:t>
            </w:r>
          </w:p>
        </w:tc>
        <w:tc>
          <w:tcPr>
            <w:tcW w:w="2126" w:type="dxa"/>
            <w:shd w:val="clear" w:color="auto" w:fill="auto"/>
          </w:tcPr>
          <w:p w14:paraId="7D8F7575" w14:textId="77777777" w:rsidR="00CE3A0A" w:rsidRPr="00040E29" w:rsidRDefault="00CE3A0A" w:rsidP="002745DF">
            <w:pPr>
              <w:pStyle w:val="TAL"/>
            </w:pPr>
            <w:r w:rsidRPr="00040E29">
              <w:t>MBS security container not included</w:t>
            </w:r>
          </w:p>
        </w:tc>
        <w:tc>
          <w:tcPr>
            <w:tcW w:w="1150" w:type="dxa"/>
            <w:shd w:val="clear" w:color="auto" w:fill="auto"/>
          </w:tcPr>
          <w:p w14:paraId="039A0BA9" w14:textId="77777777" w:rsidR="00CE3A0A" w:rsidRPr="00040E29" w:rsidRDefault="00CE3A0A" w:rsidP="002745DF">
            <w:pPr>
              <w:pStyle w:val="TAL"/>
            </w:pPr>
          </w:p>
        </w:tc>
      </w:tr>
      <w:tr w:rsidR="00CE3A0A" w:rsidRPr="00040E29" w14:paraId="3D519196" w14:textId="77777777" w:rsidTr="002745DF">
        <w:tc>
          <w:tcPr>
            <w:tcW w:w="3778" w:type="dxa"/>
            <w:shd w:val="clear" w:color="auto" w:fill="auto"/>
          </w:tcPr>
          <w:p w14:paraId="5D256E03" w14:textId="77777777" w:rsidR="00CE3A0A" w:rsidRPr="00040E29" w:rsidRDefault="00CE3A0A" w:rsidP="002745DF">
            <w:pPr>
              <w:pStyle w:val="TAL"/>
            </w:pPr>
            <w:r w:rsidRPr="00040E29">
              <w:t xml:space="preserve">    MTI</w:t>
            </w:r>
          </w:p>
        </w:tc>
        <w:tc>
          <w:tcPr>
            <w:tcW w:w="2693" w:type="dxa"/>
            <w:shd w:val="clear" w:color="auto" w:fill="auto"/>
          </w:tcPr>
          <w:p w14:paraId="7FFA634B" w14:textId="77777777" w:rsidR="00CE3A0A" w:rsidRPr="00040E29" w:rsidRDefault="00CE3A0A" w:rsidP="002745DF">
            <w:pPr>
              <w:pStyle w:val="TAL"/>
            </w:pPr>
            <w:r w:rsidRPr="00040E29">
              <w:t>‘00’B</w:t>
            </w:r>
          </w:p>
        </w:tc>
        <w:tc>
          <w:tcPr>
            <w:tcW w:w="2126" w:type="dxa"/>
            <w:shd w:val="clear" w:color="auto" w:fill="auto"/>
          </w:tcPr>
          <w:p w14:paraId="43C03E44" w14:textId="77777777" w:rsidR="00CE3A0A" w:rsidRPr="00040E29" w:rsidRDefault="00CE3A0A" w:rsidP="002745DF">
            <w:pPr>
              <w:pStyle w:val="TAL"/>
            </w:pPr>
            <w:r w:rsidRPr="00040E29">
              <w:t>No MBS timers included</w:t>
            </w:r>
          </w:p>
        </w:tc>
        <w:tc>
          <w:tcPr>
            <w:tcW w:w="1150" w:type="dxa"/>
            <w:shd w:val="clear" w:color="auto" w:fill="auto"/>
          </w:tcPr>
          <w:p w14:paraId="412180A8" w14:textId="77777777" w:rsidR="00CE3A0A" w:rsidRPr="00040E29" w:rsidRDefault="00CE3A0A" w:rsidP="002745DF">
            <w:pPr>
              <w:pStyle w:val="TAL"/>
            </w:pPr>
          </w:p>
        </w:tc>
      </w:tr>
      <w:tr w:rsidR="00CE3A0A" w:rsidRPr="00040E29" w14:paraId="3C92F513" w14:textId="77777777" w:rsidTr="002745DF">
        <w:tc>
          <w:tcPr>
            <w:tcW w:w="3778" w:type="dxa"/>
            <w:shd w:val="clear" w:color="auto" w:fill="auto"/>
          </w:tcPr>
          <w:p w14:paraId="7D4AF830" w14:textId="77777777" w:rsidR="00CE3A0A" w:rsidRPr="00040E29" w:rsidRDefault="00CE3A0A" w:rsidP="002745DF">
            <w:pPr>
              <w:pStyle w:val="TAL"/>
            </w:pPr>
            <w:r w:rsidRPr="00040E29">
              <w:t xml:space="preserve">    IPAE</w:t>
            </w:r>
          </w:p>
        </w:tc>
        <w:tc>
          <w:tcPr>
            <w:tcW w:w="2693" w:type="dxa"/>
            <w:shd w:val="clear" w:color="auto" w:fill="auto"/>
          </w:tcPr>
          <w:p w14:paraId="40203B54" w14:textId="77777777" w:rsidR="00CE3A0A" w:rsidRPr="00040E29" w:rsidRDefault="00CE3A0A" w:rsidP="002745DF">
            <w:pPr>
              <w:pStyle w:val="TAL"/>
            </w:pPr>
            <w:r w:rsidRPr="00040E29">
              <w:t>‘0’B</w:t>
            </w:r>
          </w:p>
        </w:tc>
        <w:tc>
          <w:tcPr>
            <w:tcW w:w="2126" w:type="dxa"/>
            <w:shd w:val="clear" w:color="auto" w:fill="auto"/>
          </w:tcPr>
          <w:p w14:paraId="2F90E2F4"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645F7185" w14:textId="77777777" w:rsidR="00CE3A0A" w:rsidRPr="00040E29" w:rsidRDefault="00CE3A0A" w:rsidP="002745DF">
            <w:pPr>
              <w:pStyle w:val="TAL"/>
            </w:pPr>
          </w:p>
        </w:tc>
      </w:tr>
      <w:tr w:rsidR="00CE3A0A" w:rsidRPr="00040E29" w14:paraId="37766B12" w14:textId="77777777" w:rsidTr="002745DF">
        <w:tc>
          <w:tcPr>
            <w:tcW w:w="3778" w:type="dxa"/>
            <w:shd w:val="clear" w:color="auto" w:fill="auto"/>
          </w:tcPr>
          <w:p w14:paraId="6CD0BA1C" w14:textId="77777777" w:rsidR="00CE3A0A" w:rsidRPr="00040E29" w:rsidRDefault="00CE3A0A" w:rsidP="002745DF">
            <w:pPr>
              <w:pStyle w:val="TAL"/>
            </w:pPr>
            <w:r w:rsidRPr="00040E29">
              <w:t xml:space="preserve">    TMGI</w:t>
            </w:r>
          </w:p>
        </w:tc>
        <w:tc>
          <w:tcPr>
            <w:tcW w:w="2693" w:type="dxa"/>
            <w:shd w:val="clear" w:color="auto" w:fill="auto"/>
          </w:tcPr>
          <w:p w14:paraId="1E80A6B4" w14:textId="77777777" w:rsidR="00CE3A0A" w:rsidRPr="00040E29" w:rsidRDefault="00CE3A0A" w:rsidP="002745DF">
            <w:pPr>
              <w:pStyle w:val="TAL"/>
            </w:pPr>
          </w:p>
        </w:tc>
        <w:tc>
          <w:tcPr>
            <w:tcW w:w="2126" w:type="dxa"/>
            <w:shd w:val="clear" w:color="auto" w:fill="auto"/>
          </w:tcPr>
          <w:p w14:paraId="48881BD6"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28A0AF6B" w14:textId="77777777" w:rsidR="00CE3A0A" w:rsidRPr="00040E29" w:rsidRDefault="00CE3A0A" w:rsidP="002745DF">
            <w:pPr>
              <w:pStyle w:val="TAL"/>
            </w:pPr>
          </w:p>
        </w:tc>
      </w:tr>
      <w:tr w:rsidR="00CE3A0A" w:rsidRPr="00040E29" w14:paraId="437379C8" w14:textId="77777777" w:rsidTr="002745DF">
        <w:tc>
          <w:tcPr>
            <w:tcW w:w="3778" w:type="dxa"/>
            <w:shd w:val="clear" w:color="auto" w:fill="auto"/>
          </w:tcPr>
          <w:p w14:paraId="54F66B27" w14:textId="77777777" w:rsidR="00CE3A0A" w:rsidRPr="00040E29" w:rsidRDefault="00CE3A0A" w:rsidP="002745DF">
            <w:pPr>
              <w:pStyle w:val="TAL"/>
            </w:pPr>
            <w:r w:rsidRPr="00040E29">
              <w:t xml:space="preserve">      MBMS Service ID</w:t>
            </w:r>
          </w:p>
        </w:tc>
        <w:tc>
          <w:tcPr>
            <w:tcW w:w="2693" w:type="dxa"/>
            <w:shd w:val="clear" w:color="auto" w:fill="auto"/>
          </w:tcPr>
          <w:p w14:paraId="0C799A4D" w14:textId="77777777" w:rsidR="00CE3A0A" w:rsidRPr="00040E29" w:rsidRDefault="00CE3A0A" w:rsidP="002745DF">
            <w:pPr>
              <w:pStyle w:val="TAL"/>
            </w:pPr>
            <w:r w:rsidRPr="00040E29">
              <w:t>‘000101’H</w:t>
            </w:r>
          </w:p>
        </w:tc>
        <w:tc>
          <w:tcPr>
            <w:tcW w:w="2126" w:type="dxa"/>
            <w:shd w:val="clear" w:color="auto" w:fill="auto"/>
          </w:tcPr>
          <w:p w14:paraId="30213B5D" w14:textId="77777777" w:rsidR="00CE3A0A" w:rsidRPr="00040E29" w:rsidRDefault="00CE3A0A" w:rsidP="002745DF">
            <w:pPr>
              <w:pStyle w:val="TAL"/>
            </w:pPr>
          </w:p>
        </w:tc>
        <w:tc>
          <w:tcPr>
            <w:tcW w:w="1150" w:type="dxa"/>
            <w:shd w:val="clear" w:color="auto" w:fill="auto"/>
          </w:tcPr>
          <w:p w14:paraId="05EF2BE4" w14:textId="77777777" w:rsidR="00CE3A0A" w:rsidRPr="00040E29" w:rsidRDefault="00CE3A0A" w:rsidP="002745DF">
            <w:pPr>
              <w:pStyle w:val="TAL"/>
            </w:pPr>
          </w:p>
        </w:tc>
      </w:tr>
      <w:tr w:rsidR="00CE3A0A" w:rsidRPr="00040E29" w14:paraId="4D89F59D" w14:textId="77777777" w:rsidTr="002745DF">
        <w:tc>
          <w:tcPr>
            <w:tcW w:w="3778" w:type="dxa"/>
            <w:shd w:val="clear" w:color="auto" w:fill="auto"/>
          </w:tcPr>
          <w:p w14:paraId="4013D116" w14:textId="77777777" w:rsidR="00CE3A0A" w:rsidRPr="00040E29" w:rsidRDefault="00CE3A0A" w:rsidP="002745DF">
            <w:pPr>
              <w:pStyle w:val="TAL"/>
            </w:pPr>
            <w:r w:rsidRPr="00040E29">
              <w:t xml:space="preserve">      MCC</w:t>
            </w:r>
          </w:p>
        </w:tc>
        <w:tc>
          <w:tcPr>
            <w:tcW w:w="2693" w:type="dxa"/>
            <w:shd w:val="clear" w:color="auto" w:fill="auto"/>
          </w:tcPr>
          <w:p w14:paraId="53491441"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359AE498" w14:textId="77777777" w:rsidR="00CE3A0A" w:rsidRPr="00040E29" w:rsidRDefault="00CE3A0A" w:rsidP="002745DF">
            <w:pPr>
              <w:pStyle w:val="TAL"/>
            </w:pPr>
          </w:p>
        </w:tc>
        <w:tc>
          <w:tcPr>
            <w:tcW w:w="1150" w:type="dxa"/>
            <w:shd w:val="clear" w:color="auto" w:fill="auto"/>
          </w:tcPr>
          <w:p w14:paraId="1240730A" w14:textId="77777777" w:rsidR="00CE3A0A" w:rsidRPr="00040E29" w:rsidRDefault="00CE3A0A" w:rsidP="002745DF">
            <w:pPr>
              <w:pStyle w:val="TAL"/>
            </w:pPr>
          </w:p>
        </w:tc>
      </w:tr>
      <w:tr w:rsidR="00CE3A0A" w:rsidRPr="00040E29" w14:paraId="1CD5628B" w14:textId="77777777" w:rsidTr="002745DF">
        <w:tc>
          <w:tcPr>
            <w:tcW w:w="3778" w:type="dxa"/>
            <w:shd w:val="clear" w:color="auto" w:fill="auto"/>
          </w:tcPr>
          <w:p w14:paraId="40A05D9B" w14:textId="77777777" w:rsidR="00CE3A0A" w:rsidRPr="00040E29" w:rsidRDefault="00CE3A0A" w:rsidP="002745DF">
            <w:pPr>
              <w:pStyle w:val="TAL"/>
            </w:pPr>
            <w:r w:rsidRPr="00040E29">
              <w:t xml:space="preserve">      MNC</w:t>
            </w:r>
          </w:p>
        </w:tc>
        <w:tc>
          <w:tcPr>
            <w:tcW w:w="2693" w:type="dxa"/>
            <w:shd w:val="clear" w:color="auto" w:fill="auto"/>
          </w:tcPr>
          <w:p w14:paraId="6333C76B"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547631FB" w14:textId="77777777" w:rsidR="00CE3A0A" w:rsidRPr="00040E29" w:rsidRDefault="00CE3A0A" w:rsidP="002745DF">
            <w:pPr>
              <w:pStyle w:val="TAL"/>
            </w:pPr>
          </w:p>
        </w:tc>
        <w:tc>
          <w:tcPr>
            <w:tcW w:w="1150" w:type="dxa"/>
            <w:shd w:val="clear" w:color="auto" w:fill="auto"/>
          </w:tcPr>
          <w:p w14:paraId="5568496B" w14:textId="77777777" w:rsidR="00CE3A0A" w:rsidRPr="00040E29" w:rsidRDefault="00CE3A0A" w:rsidP="002745DF">
            <w:pPr>
              <w:pStyle w:val="TAL"/>
            </w:pPr>
          </w:p>
        </w:tc>
      </w:tr>
      <w:tr w:rsidR="00CE3A0A" w:rsidRPr="00040E29" w14:paraId="773A97F3" w14:textId="77777777" w:rsidTr="002745DF">
        <w:tc>
          <w:tcPr>
            <w:tcW w:w="3778" w:type="dxa"/>
            <w:shd w:val="clear" w:color="auto" w:fill="auto"/>
          </w:tcPr>
          <w:p w14:paraId="41322BB6"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3CC3CE51" w14:textId="77777777" w:rsidR="00CE3A0A" w:rsidRPr="00040E29" w:rsidRDefault="00CE3A0A" w:rsidP="002745DF">
            <w:pPr>
              <w:pStyle w:val="TAL"/>
            </w:pPr>
            <w:r w:rsidRPr="00040E29">
              <w:rPr>
                <w:lang w:eastAsia="zh-CN"/>
              </w:rPr>
              <w:t>Not present</w:t>
            </w:r>
          </w:p>
        </w:tc>
        <w:tc>
          <w:tcPr>
            <w:tcW w:w="2126" w:type="dxa"/>
            <w:shd w:val="clear" w:color="auto" w:fill="auto"/>
          </w:tcPr>
          <w:p w14:paraId="3ECED42A" w14:textId="77777777" w:rsidR="00CE3A0A" w:rsidRPr="00040E29" w:rsidRDefault="00CE3A0A" w:rsidP="002745DF">
            <w:pPr>
              <w:pStyle w:val="TAL"/>
            </w:pPr>
          </w:p>
        </w:tc>
        <w:tc>
          <w:tcPr>
            <w:tcW w:w="1150" w:type="dxa"/>
            <w:shd w:val="clear" w:color="auto" w:fill="auto"/>
          </w:tcPr>
          <w:p w14:paraId="1FAE27D3" w14:textId="77777777" w:rsidR="00CE3A0A" w:rsidRPr="00040E29" w:rsidRDefault="00CE3A0A" w:rsidP="002745DF">
            <w:pPr>
              <w:pStyle w:val="TAL"/>
            </w:pPr>
          </w:p>
        </w:tc>
      </w:tr>
      <w:tr w:rsidR="00CE3A0A" w:rsidRPr="00040E29" w14:paraId="5ED5990F" w14:textId="77777777" w:rsidTr="002745DF">
        <w:tc>
          <w:tcPr>
            <w:tcW w:w="3778" w:type="dxa"/>
            <w:shd w:val="clear" w:color="auto" w:fill="auto"/>
          </w:tcPr>
          <w:p w14:paraId="1DE43E5D"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58393DA4" w14:textId="77777777" w:rsidR="00CE3A0A" w:rsidRPr="00040E29" w:rsidRDefault="00CE3A0A" w:rsidP="002745DF">
            <w:pPr>
              <w:pStyle w:val="TAL"/>
            </w:pPr>
            <w:r w:rsidRPr="00040E29">
              <w:rPr>
                <w:lang w:eastAsia="zh-CN"/>
              </w:rPr>
              <w:t>Not present</w:t>
            </w:r>
          </w:p>
        </w:tc>
        <w:tc>
          <w:tcPr>
            <w:tcW w:w="2126" w:type="dxa"/>
            <w:shd w:val="clear" w:color="auto" w:fill="auto"/>
          </w:tcPr>
          <w:p w14:paraId="26FE9DD6" w14:textId="77777777" w:rsidR="00CE3A0A" w:rsidRPr="00040E29" w:rsidRDefault="00CE3A0A" w:rsidP="002745DF">
            <w:pPr>
              <w:pStyle w:val="TAL"/>
            </w:pPr>
          </w:p>
        </w:tc>
        <w:tc>
          <w:tcPr>
            <w:tcW w:w="1150" w:type="dxa"/>
            <w:shd w:val="clear" w:color="auto" w:fill="auto"/>
          </w:tcPr>
          <w:p w14:paraId="10F9EBBE" w14:textId="77777777" w:rsidR="00CE3A0A" w:rsidRPr="00040E29" w:rsidRDefault="00CE3A0A" w:rsidP="002745DF">
            <w:pPr>
              <w:pStyle w:val="TAL"/>
            </w:pPr>
          </w:p>
        </w:tc>
      </w:tr>
      <w:tr w:rsidR="00CE3A0A" w:rsidRPr="00040E29" w14:paraId="7CD04870" w14:textId="77777777" w:rsidTr="002745DF">
        <w:tc>
          <w:tcPr>
            <w:tcW w:w="3778" w:type="dxa"/>
            <w:shd w:val="clear" w:color="auto" w:fill="auto"/>
          </w:tcPr>
          <w:p w14:paraId="435DC7C4"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7FC57295" w14:textId="77777777" w:rsidR="00CE3A0A" w:rsidRPr="00040E29" w:rsidRDefault="00CE3A0A" w:rsidP="002745DF">
            <w:pPr>
              <w:pStyle w:val="TAL"/>
            </w:pPr>
            <w:r w:rsidRPr="00040E29">
              <w:rPr>
                <w:lang w:eastAsia="zh-CN"/>
              </w:rPr>
              <w:t>Not present</w:t>
            </w:r>
          </w:p>
        </w:tc>
        <w:tc>
          <w:tcPr>
            <w:tcW w:w="2126" w:type="dxa"/>
            <w:shd w:val="clear" w:color="auto" w:fill="auto"/>
          </w:tcPr>
          <w:p w14:paraId="54C9A9CD" w14:textId="77777777" w:rsidR="00CE3A0A" w:rsidRPr="00040E29" w:rsidRDefault="00CE3A0A" w:rsidP="002745DF">
            <w:pPr>
              <w:pStyle w:val="TAL"/>
            </w:pPr>
          </w:p>
        </w:tc>
        <w:tc>
          <w:tcPr>
            <w:tcW w:w="1150" w:type="dxa"/>
            <w:shd w:val="clear" w:color="auto" w:fill="auto"/>
          </w:tcPr>
          <w:p w14:paraId="5783F80F" w14:textId="77777777" w:rsidR="00CE3A0A" w:rsidRPr="00040E29" w:rsidRDefault="00CE3A0A" w:rsidP="002745DF">
            <w:pPr>
              <w:pStyle w:val="TAL"/>
            </w:pPr>
          </w:p>
        </w:tc>
      </w:tr>
      <w:tr w:rsidR="00CE3A0A" w:rsidRPr="00040E29" w14:paraId="7F5300E0" w14:textId="77777777" w:rsidTr="002745DF">
        <w:tc>
          <w:tcPr>
            <w:tcW w:w="3778" w:type="dxa"/>
            <w:shd w:val="clear" w:color="auto" w:fill="auto"/>
          </w:tcPr>
          <w:p w14:paraId="5D77ED97" w14:textId="77777777" w:rsidR="00CE3A0A" w:rsidRPr="00040E29" w:rsidRDefault="00CE3A0A" w:rsidP="002745DF">
            <w:pPr>
              <w:pStyle w:val="TAL"/>
            </w:pPr>
            <w:r w:rsidRPr="00040E29">
              <w:t xml:space="preserve">    MBS timers</w:t>
            </w:r>
          </w:p>
        </w:tc>
        <w:tc>
          <w:tcPr>
            <w:tcW w:w="2693" w:type="dxa"/>
            <w:shd w:val="clear" w:color="auto" w:fill="auto"/>
          </w:tcPr>
          <w:p w14:paraId="5CE2B244" w14:textId="77777777" w:rsidR="00CE3A0A" w:rsidRPr="00040E29" w:rsidRDefault="00CE3A0A" w:rsidP="002745DF">
            <w:pPr>
              <w:pStyle w:val="TAL"/>
            </w:pPr>
            <w:r w:rsidRPr="00040E29">
              <w:rPr>
                <w:lang w:eastAsia="zh-CN"/>
              </w:rPr>
              <w:t>Not present</w:t>
            </w:r>
          </w:p>
        </w:tc>
        <w:tc>
          <w:tcPr>
            <w:tcW w:w="2126" w:type="dxa"/>
            <w:shd w:val="clear" w:color="auto" w:fill="auto"/>
          </w:tcPr>
          <w:p w14:paraId="7FDDB091" w14:textId="77777777" w:rsidR="00CE3A0A" w:rsidRPr="00040E29" w:rsidRDefault="00CE3A0A" w:rsidP="002745DF">
            <w:pPr>
              <w:pStyle w:val="TAL"/>
            </w:pPr>
          </w:p>
        </w:tc>
        <w:tc>
          <w:tcPr>
            <w:tcW w:w="1150" w:type="dxa"/>
            <w:shd w:val="clear" w:color="auto" w:fill="auto"/>
          </w:tcPr>
          <w:p w14:paraId="76CBB105" w14:textId="77777777" w:rsidR="00CE3A0A" w:rsidRPr="00040E29" w:rsidRDefault="00CE3A0A" w:rsidP="002745DF">
            <w:pPr>
              <w:pStyle w:val="TAL"/>
            </w:pPr>
          </w:p>
        </w:tc>
      </w:tr>
      <w:tr w:rsidR="00CE3A0A" w:rsidRPr="00040E29" w14:paraId="126B7F5D" w14:textId="77777777" w:rsidTr="002745DF">
        <w:tc>
          <w:tcPr>
            <w:tcW w:w="3778" w:type="dxa"/>
            <w:shd w:val="clear" w:color="auto" w:fill="auto"/>
          </w:tcPr>
          <w:p w14:paraId="2E559F84" w14:textId="77777777" w:rsidR="00CE3A0A" w:rsidRPr="00040E29" w:rsidRDefault="00CE3A0A" w:rsidP="002745DF">
            <w:pPr>
              <w:pStyle w:val="TAL"/>
            </w:pPr>
            <w:r w:rsidRPr="00040E29">
              <w:t xml:space="preserve">    MBS security container</w:t>
            </w:r>
          </w:p>
        </w:tc>
        <w:tc>
          <w:tcPr>
            <w:tcW w:w="2693" w:type="dxa"/>
            <w:shd w:val="clear" w:color="auto" w:fill="auto"/>
          </w:tcPr>
          <w:p w14:paraId="25D55476" w14:textId="77777777" w:rsidR="00CE3A0A" w:rsidRPr="00040E29" w:rsidRDefault="00CE3A0A" w:rsidP="002745DF">
            <w:pPr>
              <w:pStyle w:val="TAL"/>
            </w:pPr>
            <w:r w:rsidRPr="00040E29">
              <w:rPr>
                <w:lang w:eastAsia="zh-CN"/>
              </w:rPr>
              <w:t>Not present</w:t>
            </w:r>
          </w:p>
        </w:tc>
        <w:tc>
          <w:tcPr>
            <w:tcW w:w="2126" w:type="dxa"/>
            <w:shd w:val="clear" w:color="auto" w:fill="auto"/>
          </w:tcPr>
          <w:p w14:paraId="0415ED9D" w14:textId="77777777" w:rsidR="00CE3A0A" w:rsidRPr="00040E29" w:rsidRDefault="00CE3A0A" w:rsidP="002745DF">
            <w:pPr>
              <w:pStyle w:val="TAL"/>
            </w:pPr>
          </w:p>
        </w:tc>
        <w:tc>
          <w:tcPr>
            <w:tcW w:w="1150" w:type="dxa"/>
            <w:shd w:val="clear" w:color="auto" w:fill="auto"/>
          </w:tcPr>
          <w:p w14:paraId="58496318" w14:textId="77777777" w:rsidR="00CE3A0A" w:rsidRPr="00040E29" w:rsidRDefault="00CE3A0A" w:rsidP="002745DF">
            <w:pPr>
              <w:pStyle w:val="TAL"/>
            </w:pPr>
          </w:p>
        </w:tc>
      </w:tr>
      <w:tr w:rsidR="00CE3A0A" w:rsidRPr="00040E29" w14:paraId="26C4A00A" w14:textId="77777777" w:rsidTr="002745DF">
        <w:tc>
          <w:tcPr>
            <w:tcW w:w="3778" w:type="dxa"/>
            <w:shd w:val="clear" w:color="auto" w:fill="auto"/>
          </w:tcPr>
          <w:p w14:paraId="4101DEFD" w14:textId="77777777" w:rsidR="00CE3A0A" w:rsidRPr="00040E29" w:rsidRDefault="00CE3A0A" w:rsidP="002745DF">
            <w:pPr>
              <w:pStyle w:val="TAL"/>
            </w:pPr>
            <w:r w:rsidRPr="00040E29">
              <w:t xml:space="preserve">  Received MBS information</w:t>
            </w:r>
          </w:p>
        </w:tc>
        <w:tc>
          <w:tcPr>
            <w:tcW w:w="2693" w:type="dxa"/>
            <w:shd w:val="clear" w:color="auto" w:fill="auto"/>
          </w:tcPr>
          <w:p w14:paraId="7FD45F55" w14:textId="77777777" w:rsidR="00CE3A0A" w:rsidRPr="00040E29" w:rsidRDefault="00CE3A0A" w:rsidP="002745DF">
            <w:pPr>
              <w:pStyle w:val="TAL"/>
              <w:rPr>
                <w:lang w:eastAsia="zh-CN"/>
              </w:rPr>
            </w:pPr>
          </w:p>
        </w:tc>
        <w:tc>
          <w:tcPr>
            <w:tcW w:w="2126" w:type="dxa"/>
            <w:shd w:val="clear" w:color="auto" w:fill="auto"/>
          </w:tcPr>
          <w:p w14:paraId="115A2E67" w14:textId="77777777" w:rsidR="00CE3A0A" w:rsidRPr="00040E29" w:rsidRDefault="00CE3A0A" w:rsidP="002745DF">
            <w:pPr>
              <w:pStyle w:val="TAL"/>
            </w:pPr>
          </w:p>
        </w:tc>
        <w:tc>
          <w:tcPr>
            <w:tcW w:w="1150" w:type="dxa"/>
            <w:shd w:val="clear" w:color="auto" w:fill="auto"/>
          </w:tcPr>
          <w:p w14:paraId="4BB2D5E5" w14:textId="77777777" w:rsidR="00CE3A0A" w:rsidRPr="00040E29" w:rsidRDefault="00CE3A0A" w:rsidP="002745DF">
            <w:pPr>
              <w:pStyle w:val="TAL"/>
            </w:pPr>
          </w:p>
        </w:tc>
      </w:tr>
      <w:tr w:rsidR="00CE3A0A" w:rsidRPr="00040E29" w14:paraId="503F406E" w14:textId="77777777" w:rsidTr="002745DF">
        <w:tc>
          <w:tcPr>
            <w:tcW w:w="3778" w:type="dxa"/>
            <w:shd w:val="clear" w:color="auto" w:fill="auto"/>
          </w:tcPr>
          <w:p w14:paraId="603C5E0C" w14:textId="77777777" w:rsidR="00CE3A0A" w:rsidRPr="00040E29" w:rsidRDefault="00CE3A0A" w:rsidP="002745DF">
            <w:pPr>
              <w:pStyle w:val="TAL"/>
            </w:pPr>
            <w:r w:rsidRPr="00040E29">
              <w:t xml:space="preserve">    Rejection cause</w:t>
            </w:r>
          </w:p>
        </w:tc>
        <w:tc>
          <w:tcPr>
            <w:tcW w:w="2693" w:type="dxa"/>
            <w:shd w:val="clear" w:color="auto" w:fill="auto"/>
          </w:tcPr>
          <w:p w14:paraId="06F0D7F7" w14:textId="77777777" w:rsidR="00CE3A0A" w:rsidRPr="00040E29" w:rsidRDefault="00CE3A0A" w:rsidP="002745DF">
            <w:pPr>
              <w:pStyle w:val="TAL"/>
              <w:rPr>
                <w:lang w:eastAsia="zh-CN"/>
              </w:rPr>
            </w:pPr>
            <w:r w:rsidRPr="00040E29">
              <w:t>‘000’B</w:t>
            </w:r>
          </w:p>
        </w:tc>
        <w:tc>
          <w:tcPr>
            <w:tcW w:w="2126" w:type="dxa"/>
            <w:shd w:val="clear" w:color="auto" w:fill="auto"/>
          </w:tcPr>
          <w:p w14:paraId="6099DDE5" w14:textId="77777777" w:rsidR="00CE3A0A" w:rsidRPr="00040E29" w:rsidRDefault="00CE3A0A" w:rsidP="002745DF">
            <w:pPr>
              <w:pStyle w:val="TAL"/>
            </w:pPr>
            <w:r w:rsidRPr="00040E29">
              <w:t>No additional information provided</w:t>
            </w:r>
          </w:p>
        </w:tc>
        <w:tc>
          <w:tcPr>
            <w:tcW w:w="1150" w:type="dxa"/>
            <w:shd w:val="clear" w:color="auto" w:fill="auto"/>
          </w:tcPr>
          <w:p w14:paraId="09E278C1" w14:textId="77777777" w:rsidR="00CE3A0A" w:rsidRPr="00040E29" w:rsidRDefault="00CE3A0A" w:rsidP="002745DF">
            <w:pPr>
              <w:pStyle w:val="TAL"/>
            </w:pPr>
          </w:p>
        </w:tc>
      </w:tr>
      <w:tr w:rsidR="00CE3A0A" w:rsidRPr="00040E29" w14:paraId="137A26C3" w14:textId="77777777" w:rsidTr="002745DF">
        <w:tc>
          <w:tcPr>
            <w:tcW w:w="3778" w:type="dxa"/>
            <w:shd w:val="clear" w:color="auto" w:fill="auto"/>
          </w:tcPr>
          <w:p w14:paraId="25979E45" w14:textId="77777777" w:rsidR="00CE3A0A" w:rsidRPr="00040E29" w:rsidRDefault="00CE3A0A" w:rsidP="002745DF">
            <w:pPr>
              <w:pStyle w:val="TAL"/>
            </w:pPr>
            <w:r w:rsidRPr="00040E29">
              <w:t xml:space="preserve">    MSAI</w:t>
            </w:r>
          </w:p>
        </w:tc>
        <w:tc>
          <w:tcPr>
            <w:tcW w:w="2693" w:type="dxa"/>
            <w:shd w:val="clear" w:color="auto" w:fill="auto"/>
          </w:tcPr>
          <w:p w14:paraId="449F7C88" w14:textId="77777777" w:rsidR="00CE3A0A" w:rsidRPr="00040E29" w:rsidRDefault="00CE3A0A" w:rsidP="002745DF">
            <w:pPr>
              <w:pStyle w:val="TAL"/>
              <w:rPr>
                <w:lang w:eastAsia="zh-CN"/>
              </w:rPr>
            </w:pPr>
            <w:r w:rsidRPr="00040E29">
              <w:t>‘00’B</w:t>
            </w:r>
          </w:p>
        </w:tc>
        <w:tc>
          <w:tcPr>
            <w:tcW w:w="2126" w:type="dxa"/>
            <w:shd w:val="clear" w:color="auto" w:fill="auto"/>
          </w:tcPr>
          <w:p w14:paraId="3579417A"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07D1B785" w14:textId="77777777" w:rsidR="00CE3A0A" w:rsidRPr="00040E29" w:rsidRDefault="00CE3A0A" w:rsidP="002745DF">
            <w:pPr>
              <w:pStyle w:val="TAL"/>
            </w:pPr>
          </w:p>
        </w:tc>
      </w:tr>
      <w:tr w:rsidR="00CE3A0A" w:rsidRPr="00040E29" w14:paraId="4CA8737F" w14:textId="77777777" w:rsidTr="002745DF">
        <w:tc>
          <w:tcPr>
            <w:tcW w:w="3778" w:type="dxa"/>
            <w:shd w:val="clear" w:color="auto" w:fill="auto"/>
          </w:tcPr>
          <w:p w14:paraId="502DB838" w14:textId="77777777" w:rsidR="00CE3A0A" w:rsidRPr="00040E29" w:rsidRDefault="00CE3A0A" w:rsidP="002745DF">
            <w:pPr>
              <w:pStyle w:val="TAL"/>
            </w:pPr>
            <w:r w:rsidRPr="00040E29">
              <w:t xml:space="preserve">    MD</w:t>
            </w:r>
          </w:p>
        </w:tc>
        <w:tc>
          <w:tcPr>
            <w:tcW w:w="2693" w:type="dxa"/>
            <w:shd w:val="clear" w:color="auto" w:fill="auto"/>
          </w:tcPr>
          <w:p w14:paraId="05010AB9" w14:textId="77777777" w:rsidR="00CE3A0A" w:rsidRPr="00040E29" w:rsidRDefault="00CE3A0A" w:rsidP="002745DF">
            <w:pPr>
              <w:pStyle w:val="TAL"/>
              <w:rPr>
                <w:lang w:eastAsia="zh-CN"/>
              </w:rPr>
            </w:pPr>
            <w:r w:rsidRPr="00040E29">
              <w:t>‘010’B</w:t>
            </w:r>
          </w:p>
        </w:tc>
        <w:tc>
          <w:tcPr>
            <w:tcW w:w="2126" w:type="dxa"/>
            <w:shd w:val="clear" w:color="auto" w:fill="auto"/>
          </w:tcPr>
          <w:p w14:paraId="14050E89" w14:textId="77777777" w:rsidR="00CE3A0A" w:rsidRPr="00040E29" w:rsidRDefault="00CE3A0A" w:rsidP="002745DF">
            <w:pPr>
              <w:pStyle w:val="TAL"/>
            </w:pPr>
            <w:r w:rsidRPr="00040E29">
              <w:t>MBS join is accepted</w:t>
            </w:r>
          </w:p>
        </w:tc>
        <w:tc>
          <w:tcPr>
            <w:tcW w:w="1150" w:type="dxa"/>
            <w:shd w:val="clear" w:color="auto" w:fill="auto"/>
          </w:tcPr>
          <w:p w14:paraId="210B6182" w14:textId="77777777" w:rsidR="00CE3A0A" w:rsidRPr="00040E29" w:rsidRDefault="00CE3A0A" w:rsidP="002745DF">
            <w:pPr>
              <w:pStyle w:val="TAL"/>
            </w:pPr>
          </w:p>
        </w:tc>
      </w:tr>
      <w:tr w:rsidR="00CE3A0A" w:rsidRPr="00040E29" w14:paraId="448972CE" w14:textId="77777777" w:rsidTr="002745DF">
        <w:tc>
          <w:tcPr>
            <w:tcW w:w="3778" w:type="dxa"/>
            <w:shd w:val="clear" w:color="auto" w:fill="auto"/>
          </w:tcPr>
          <w:p w14:paraId="75639C9C" w14:textId="77777777" w:rsidR="00CE3A0A" w:rsidRPr="00040E29" w:rsidRDefault="00CE3A0A" w:rsidP="002745DF">
            <w:pPr>
              <w:pStyle w:val="TAL"/>
            </w:pPr>
            <w:r w:rsidRPr="00040E29">
              <w:t xml:space="preserve">    MSCI</w:t>
            </w:r>
          </w:p>
        </w:tc>
        <w:tc>
          <w:tcPr>
            <w:tcW w:w="2693" w:type="dxa"/>
            <w:shd w:val="clear" w:color="auto" w:fill="auto"/>
          </w:tcPr>
          <w:p w14:paraId="097C05D6" w14:textId="77777777" w:rsidR="00CE3A0A" w:rsidRPr="00040E29" w:rsidRDefault="00CE3A0A" w:rsidP="002745DF">
            <w:pPr>
              <w:pStyle w:val="TAL"/>
              <w:rPr>
                <w:lang w:eastAsia="zh-CN"/>
              </w:rPr>
            </w:pPr>
            <w:r w:rsidRPr="00040E29">
              <w:t>‘0’B</w:t>
            </w:r>
          </w:p>
        </w:tc>
        <w:tc>
          <w:tcPr>
            <w:tcW w:w="2126" w:type="dxa"/>
            <w:shd w:val="clear" w:color="auto" w:fill="auto"/>
          </w:tcPr>
          <w:p w14:paraId="75F88B47" w14:textId="77777777" w:rsidR="00CE3A0A" w:rsidRPr="00040E29" w:rsidRDefault="00CE3A0A" w:rsidP="002745DF">
            <w:pPr>
              <w:pStyle w:val="TAL"/>
            </w:pPr>
            <w:r w:rsidRPr="00040E29">
              <w:t>MBS security container not included</w:t>
            </w:r>
          </w:p>
        </w:tc>
        <w:tc>
          <w:tcPr>
            <w:tcW w:w="1150" w:type="dxa"/>
            <w:shd w:val="clear" w:color="auto" w:fill="auto"/>
          </w:tcPr>
          <w:p w14:paraId="5B0406E5" w14:textId="77777777" w:rsidR="00CE3A0A" w:rsidRPr="00040E29" w:rsidRDefault="00CE3A0A" w:rsidP="002745DF">
            <w:pPr>
              <w:pStyle w:val="TAL"/>
            </w:pPr>
          </w:p>
        </w:tc>
      </w:tr>
      <w:tr w:rsidR="00CE3A0A" w:rsidRPr="00040E29" w14:paraId="02BF293B" w14:textId="77777777" w:rsidTr="002745DF">
        <w:tc>
          <w:tcPr>
            <w:tcW w:w="3778" w:type="dxa"/>
            <w:shd w:val="clear" w:color="auto" w:fill="auto"/>
          </w:tcPr>
          <w:p w14:paraId="68062D16" w14:textId="77777777" w:rsidR="00CE3A0A" w:rsidRPr="00040E29" w:rsidRDefault="00CE3A0A" w:rsidP="002745DF">
            <w:pPr>
              <w:pStyle w:val="TAL"/>
            </w:pPr>
            <w:r w:rsidRPr="00040E29">
              <w:t xml:space="preserve">    MTI</w:t>
            </w:r>
          </w:p>
        </w:tc>
        <w:tc>
          <w:tcPr>
            <w:tcW w:w="2693" w:type="dxa"/>
            <w:shd w:val="clear" w:color="auto" w:fill="auto"/>
          </w:tcPr>
          <w:p w14:paraId="4FFCA68B" w14:textId="77777777" w:rsidR="00CE3A0A" w:rsidRPr="00040E29" w:rsidRDefault="00CE3A0A" w:rsidP="002745DF">
            <w:pPr>
              <w:pStyle w:val="TAL"/>
              <w:rPr>
                <w:lang w:eastAsia="zh-CN"/>
              </w:rPr>
            </w:pPr>
            <w:r w:rsidRPr="00040E29">
              <w:t>‘00’B</w:t>
            </w:r>
          </w:p>
        </w:tc>
        <w:tc>
          <w:tcPr>
            <w:tcW w:w="2126" w:type="dxa"/>
            <w:shd w:val="clear" w:color="auto" w:fill="auto"/>
          </w:tcPr>
          <w:p w14:paraId="2A8DFE82" w14:textId="77777777" w:rsidR="00CE3A0A" w:rsidRPr="00040E29" w:rsidRDefault="00CE3A0A" w:rsidP="002745DF">
            <w:pPr>
              <w:pStyle w:val="TAL"/>
            </w:pPr>
            <w:r w:rsidRPr="00040E29">
              <w:t>No MBS timers included</w:t>
            </w:r>
          </w:p>
        </w:tc>
        <w:tc>
          <w:tcPr>
            <w:tcW w:w="1150" w:type="dxa"/>
            <w:shd w:val="clear" w:color="auto" w:fill="auto"/>
          </w:tcPr>
          <w:p w14:paraId="24699D2A" w14:textId="77777777" w:rsidR="00CE3A0A" w:rsidRPr="00040E29" w:rsidRDefault="00CE3A0A" w:rsidP="002745DF">
            <w:pPr>
              <w:pStyle w:val="TAL"/>
            </w:pPr>
          </w:p>
        </w:tc>
      </w:tr>
      <w:tr w:rsidR="00CE3A0A" w:rsidRPr="00040E29" w14:paraId="46F2678E" w14:textId="77777777" w:rsidTr="002745DF">
        <w:tc>
          <w:tcPr>
            <w:tcW w:w="3778" w:type="dxa"/>
            <w:shd w:val="clear" w:color="auto" w:fill="auto"/>
          </w:tcPr>
          <w:p w14:paraId="7A9D6F28" w14:textId="77777777" w:rsidR="00CE3A0A" w:rsidRPr="00040E29" w:rsidRDefault="00CE3A0A" w:rsidP="002745DF">
            <w:pPr>
              <w:pStyle w:val="TAL"/>
            </w:pPr>
            <w:r w:rsidRPr="00040E29">
              <w:t xml:space="preserve">    IPAE</w:t>
            </w:r>
          </w:p>
        </w:tc>
        <w:tc>
          <w:tcPr>
            <w:tcW w:w="2693" w:type="dxa"/>
            <w:shd w:val="clear" w:color="auto" w:fill="auto"/>
          </w:tcPr>
          <w:p w14:paraId="04BE509E" w14:textId="77777777" w:rsidR="00CE3A0A" w:rsidRPr="00040E29" w:rsidRDefault="00CE3A0A" w:rsidP="002745DF">
            <w:pPr>
              <w:pStyle w:val="TAL"/>
              <w:rPr>
                <w:lang w:eastAsia="zh-CN"/>
              </w:rPr>
            </w:pPr>
            <w:r w:rsidRPr="00040E29">
              <w:t>‘0’B</w:t>
            </w:r>
          </w:p>
        </w:tc>
        <w:tc>
          <w:tcPr>
            <w:tcW w:w="2126" w:type="dxa"/>
            <w:shd w:val="clear" w:color="auto" w:fill="auto"/>
          </w:tcPr>
          <w:p w14:paraId="142763FD"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4633A94A" w14:textId="77777777" w:rsidR="00CE3A0A" w:rsidRPr="00040E29" w:rsidRDefault="00CE3A0A" w:rsidP="002745DF">
            <w:pPr>
              <w:pStyle w:val="TAL"/>
            </w:pPr>
          </w:p>
        </w:tc>
      </w:tr>
      <w:tr w:rsidR="00CE3A0A" w:rsidRPr="00040E29" w14:paraId="0E796116" w14:textId="77777777" w:rsidTr="002745DF">
        <w:tc>
          <w:tcPr>
            <w:tcW w:w="3778" w:type="dxa"/>
            <w:shd w:val="clear" w:color="auto" w:fill="auto"/>
          </w:tcPr>
          <w:p w14:paraId="5C7B8D19" w14:textId="77777777" w:rsidR="00CE3A0A" w:rsidRPr="00040E29" w:rsidRDefault="00CE3A0A" w:rsidP="002745DF">
            <w:pPr>
              <w:pStyle w:val="TAL"/>
            </w:pPr>
            <w:r w:rsidRPr="00040E29">
              <w:t xml:space="preserve">    TMGI</w:t>
            </w:r>
          </w:p>
        </w:tc>
        <w:tc>
          <w:tcPr>
            <w:tcW w:w="2693" w:type="dxa"/>
            <w:shd w:val="clear" w:color="auto" w:fill="auto"/>
          </w:tcPr>
          <w:p w14:paraId="0AE0E21C" w14:textId="77777777" w:rsidR="00CE3A0A" w:rsidRPr="00040E29" w:rsidRDefault="00CE3A0A" w:rsidP="002745DF">
            <w:pPr>
              <w:pStyle w:val="TAL"/>
              <w:rPr>
                <w:lang w:eastAsia="zh-CN"/>
              </w:rPr>
            </w:pPr>
          </w:p>
        </w:tc>
        <w:tc>
          <w:tcPr>
            <w:tcW w:w="2126" w:type="dxa"/>
            <w:shd w:val="clear" w:color="auto" w:fill="auto"/>
          </w:tcPr>
          <w:p w14:paraId="704F0078" w14:textId="77777777" w:rsidR="00CE3A0A" w:rsidRPr="00040E29" w:rsidRDefault="00CE3A0A" w:rsidP="002745DF">
            <w:pPr>
              <w:pStyle w:val="TAL"/>
            </w:pPr>
            <w:r w:rsidRPr="00040E29">
              <w:rPr>
                <w:lang w:eastAsia="zh-CN"/>
              </w:rPr>
              <w:t>TMGI-2</w:t>
            </w:r>
          </w:p>
        </w:tc>
        <w:tc>
          <w:tcPr>
            <w:tcW w:w="1150" w:type="dxa"/>
            <w:shd w:val="clear" w:color="auto" w:fill="auto"/>
          </w:tcPr>
          <w:p w14:paraId="21D1F38E" w14:textId="77777777" w:rsidR="00CE3A0A" w:rsidRPr="00040E29" w:rsidRDefault="00CE3A0A" w:rsidP="002745DF">
            <w:pPr>
              <w:pStyle w:val="TAL"/>
            </w:pPr>
          </w:p>
        </w:tc>
      </w:tr>
      <w:tr w:rsidR="00CE3A0A" w:rsidRPr="00040E29" w14:paraId="5C621115" w14:textId="77777777" w:rsidTr="002745DF">
        <w:tc>
          <w:tcPr>
            <w:tcW w:w="3778" w:type="dxa"/>
            <w:shd w:val="clear" w:color="auto" w:fill="auto"/>
          </w:tcPr>
          <w:p w14:paraId="618E3BF1" w14:textId="77777777" w:rsidR="00CE3A0A" w:rsidRPr="00040E29" w:rsidRDefault="00CE3A0A" w:rsidP="002745DF">
            <w:pPr>
              <w:pStyle w:val="TAL"/>
            </w:pPr>
            <w:r w:rsidRPr="00040E29">
              <w:t xml:space="preserve">      MBMS Service ID</w:t>
            </w:r>
          </w:p>
        </w:tc>
        <w:tc>
          <w:tcPr>
            <w:tcW w:w="2693" w:type="dxa"/>
            <w:shd w:val="clear" w:color="auto" w:fill="auto"/>
          </w:tcPr>
          <w:p w14:paraId="289E7A2C" w14:textId="77777777" w:rsidR="00CE3A0A" w:rsidRPr="00040E29" w:rsidRDefault="00CE3A0A" w:rsidP="002745DF">
            <w:pPr>
              <w:pStyle w:val="TAL"/>
              <w:rPr>
                <w:lang w:eastAsia="zh-CN"/>
              </w:rPr>
            </w:pPr>
            <w:r w:rsidRPr="00040E29">
              <w:t>‘000102’H</w:t>
            </w:r>
          </w:p>
        </w:tc>
        <w:tc>
          <w:tcPr>
            <w:tcW w:w="2126" w:type="dxa"/>
            <w:shd w:val="clear" w:color="auto" w:fill="auto"/>
          </w:tcPr>
          <w:p w14:paraId="62C1B9DB" w14:textId="77777777" w:rsidR="00CE3A0A" w:rsidRPr="00040E29" w:rsidRDefault="00CE3A0A" w:rsidP="002745DF">
            <w:pPr>
              <w:pStyle w:val="TAL"/>
            </w:pPr>
          </w:p>
        </w:tc>
        <w:tc>
          <w:tcPr>
            <w:tcW w:w="1150" w:type="dxa"/>
            <w:shd w:val="clear" w:color="auto" w:fill="auto"/>
          </w:tcPr>
          <w:p w14:paraId="3D03F886" w14:textId="77777777" w:rsidR="00CE3A0A" w:rsidRPr="00040E29" w:rsidRDefault="00CE3A0A" w:rsidP="002745DF">
            <w:pPr>
              <w:pStyle w:val="TAL"/>
            </w:pPr>
          </w:p>
        </w:tc>
      </w:tr>
      <w:tr w:rsidR="00CE3A0A" w:rsidRPr="00040E29" w14:paraId="74A163CF" w14:textId="77777777" w:rsidTr="002745DF">
        <w:tc>
          <w:tcPr>
            <w:tcW w:w="3778" w:type="dxa"/>
            <w:shd w:val="clear" w:color="auto" w:fill="auto"/>
          </w:tcPr>
          <w:p w14:paraId="39363BC1" w14:textId="77777777" w:rsidR="00CE3A0A" w:rsidRPr="00040E29" w:rsidRDefault="00CE3A0A" w:rsidP="002745DF">
            <w:pPr>
              <w:pStyle w:val="TAL"/>
            </w:pPr>
            <w:r w:rsidRPr="00040E29">
              <w:t xml:space="preserve">      MCC</w:t>
            </w:r>
          </w:p>
        </w:tc>
        <w:tc>
          <w:tcPr>
            <w:tcW w:w="2693" w:type="dxa"/>
            <w:shd w:val="clear" w:color="auto" w:fill="auto"/>
          </w:tcPr>
          <w:p w14:paraId="709F2EE1"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25D670CA" w14:textId="77777777" w:rsidR="00CE3A0A" w:rsidRPr="00040E29" w:rsidRDefault="00CE3A0A" w:rsidP="002745DF">
            <w:pPr>
              <w:pStyle w:val="TAL"/>
            </w:pPr>
          </w:p>
        </w:tc>
        <w:tc>
          <w:tcPr>
            <w:tcW w:w="1150" w:type="dxa"/>
            <w:shd w:val="clear" w:color="auto" w:fill="auto"/>
          </w:tcPr>
          <w:p w14:paraId="2EB1C362" w14:textId="77777777" w:rsidR="00CE3A0A" w:rsidRPr="00040E29" w:rsidRDefault="00CE3A0A" w:rsidP="002745DF">
            <w:pPr>
              <w:pStyle w:val="TAL"/>
            </w:pPr>
          </w:p>
        </w:tc>
      </w:tr>
      <w:tr w:rsidR="00CE3A0A" w:rsidRPr="00040E29" w14:paraId="42EFB680" w14:textId="77777777" w:rsidTr="002745DF">
        <w:tc>
          <w:tcPr>
            <w:tcW w:w="3778" w:type="dxa"/>
            <w:shd w:val="clear" w:color="auto" w:fill="auto"/>
          </w:tcPr>
          <w:p w14:paraId="6E7EFAE7" w14:textId="77777777" w:rsidR="00CE3A0A" w:rsidRPr="00040E29" w:rsidRDefault="00CE3A0A" w:rsidP="002745DF">
            <w:pPr>
              <w:pStyle w:val="TAL"/>
            </w:pPr>
            <w:r w:rsidRPr="00040E29">
              <w:t xml:space="preserve">      MNC</w:t>
            </w:r>
          </w:p>
        </w:tc>
        <w:tc>
          <w:tcPr>
            <w:tcW w:w="2693" w:type="dxa"/>
            <w:shd w:val="clear" w:color="auto" w:fill="auto"/>
          </w:tcPr>
          <w:p w14:paraId="186C4FC1"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0E3C5EE1" w14:textId="77777777" w:rsidR="00CE3A0A" w:rsidRPr="00040E29" w:rsidRDefault="00CE3A0A" w:rsidP="002745DF">
            <w:pPr>
              <w:pStyle w:val="TAL"/>
            </w:pPr>
          </w:p>
        </w:tc>
        <w:tc>
          <w:tcPr>
            <w:tcW w:w="1150" w:type="dxa"/>
            <w:shd w:val="clear" w:color="auto" w:fill="auto"/>
          </w:tcPr>
          <w:p w14:paraId="3D10A752" w14:textId="77777777" w:rsidR="00CE3A0A" w:rsidRPr="00040E29" w:rsidRDefault="00CE3A0A" w:rsidP="002745DF">
            <w:pPr>
              <w:pStyle w:val="TAL"/>
            </w:pPr>
          </w:p>
        </w:tc>
      </w:tr>
      <w:tr w:rsidR="00CE3A0A" w:rsidRPr="00040E29" w14:paraId="34A39055" w14:textId="77777777" w:rsidTr="002745DF">
        <w:tc>
          <w:tcPr>
            <w:tcW w:w="3778" w:type="dxa"/>
            <w:shd w:val="clear" w:color="auto" w:fill="auto"/>
          </w:tcPr>
          <w:p w14:paraId="013931CF"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0A38757E"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33002B75" w14:textId="77777777" w:rsidR="00CE3A0A" w:rsidRPr="00040E29" w:rsidRDefault="00CE3A0A" w:rsidP="002745DF">
            <w:pPr>
              <w:pStyle w:val="TAL"/>
            </w:pPr>
          </w:p>
        </w:tc>
        <w:tc>
          <w:tcPr>
            <w:tcW w:w="1150" w:type="dxa"/>
            <w:shd w:val="clear" w:color="auto" w:fill="auto"/>
          </w:tcPr>
          <w:p w14:paraId="288FEDD3" w14:textId="77777777" w:rsidR="00CE3A0A" w:rsidRPr="00040E29" w:rsidRDefault="00CE3A0A" w:rsidP="002745DF">
            <w:pPr>
              <w:pStyle w:val="TAL"/>
            </w:pPr>
          </w:p>
        </w:tc>
      </w:tr>
      <w:tr w:rsidR="00CE3A0A" w:rsidRPr="00040E29" w14:paraId="3A8629F7" w14:textId="77777777" w:rsidTr="002745DF">
        <w:tc>
          <w:tcPr>
            <w:tcW w:w="3778" w:type="dxa"/>
            <w:shd w:val="clear" w:color="auto" w:fill="auto"/>
          </w:tcPr>
          <w:p w14:paraId="01E4D274"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426A6580"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06C4A7ED" w14:textId="77777777" w:rsidR="00CE3A0A" w:rsidRPr="00040E29" w:rsidRDefault="00CE3A0A" w:rsidP="002745DF">
            <w:pPr>
              <w:pStyle w:val="TAL"/>
            </w:pPr>
          </w:p>
        </w:tc>
        <w:tc>
          <w:tcPr>
            <w:tcW w:w="1150" w:type="dxa"/>
            <w:shd w:val="clear" w:color="auto" w:fill="auto"/>
          </w:tcPr>
          <w:p w14:paraId="416AD550" w14:textId="77777777" w:rsidR="00CE3A0A" w:rsidRPr="00040E29" w:rsidRDefault="00CE3A0A" w:rsidP="002745DF">
            <w:pPr>
              <w:pStyle w:val="TAL"/>
            </w:pPr>
          </w:p>
        </w:tc>
      </w:tr>
      <w:tr w:rsidR="00CE3A0A" w:rsidRPr="00040E29" w14:paraId="28667D01" w14:textId="77777777" w:rsidTr="002745DF">
        <w:tc>
          <w:tcPr>
            <w:tcW w:w="3778" w:type="dxa"/>
            <w:shd w:val="clear" w:color="auto" w:fill="auto"/>
          </w:tcPr>
          <w:p w14:paraId="4804C2A5"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79AC0C94"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586B8565" w14:textId="77777777" w:rsidR="00CE3A0A" w:rsidRPr="00040E29" w:rsidRDefault="00CE3A0A" w:rsidP="002745DF">
            <w:pPr>
              <w:pStyle w:val="TAL"/>
            </w:pPr>
          </w:p>
        </w:tc>
        <w:tc>
          <w:tcPr>
            <w:tcW w:w="1150" w:type="dxa"/>
            <w:shd w:val="clear" w:color="auto" w:fill="auto"/>
          </w:tcPr>
          <w:p w14:paraId="2FE968CE" w14:textId="77777777" w:rsidR="00CE3A0A" w:rsidRPr="00040E29" w:rsidRDefault="00CE3A0A" w:rsidP="002745DF">
            <w:pPr>
              <w:pStyle w:val="TAL"/>
            </w:pPr>
          </w:p>
        </w:tc>
      </w:tr>
      <w:tr w:rsidR="00CE3A0A" w:rsidRPr="00040E29" w14:paraId="11C369C1" w14:textId="77777777" w:rsidTr="002745DF">
        <w:tc>
          <w:tcPr>
            <w:tcW w:w="3778" w:type="dxa"/>
            <w:shd w:val="clear" w:color="auto" w:fill="auto"/>
          </w:tcPr>
          <w:p w14:paraId="7ED664DA" w14:textId="77777777" w:rsidR="00CE3A0A" w:rsidRPr="00040E29" w:rsidRDefault="00CE3A0A" w:rsidP="002745DF">
            <w:pPr>
              <w:pStyle w:val="TAL"/>
            </w:pPr>
            <w:r w:rsidRPr="00040E29">
              <w:t xml:space="preserve">    MBS timers</w:t>
            </w:r>
          </w:p>
        </w:tc>
        <w:tc>
          <w:tcPr>
            <w:tcW w:w="2693" w:type="dxa"/>
            <w:shd w:val="clear" w:color="auto" w:fill="auto"/>
          </w:tcPr>
          <w:p w14:paraId="01E80911"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3DB08D0B" w14:textId="77777777" w:rsidR="00CE3A0A" w:rsidRPr="00040E29" w:rsidRDefault="00CE3A0A" w:rsidP="002745DF">
            <w:pPr>
              <w:pStyle w:val="TAL"/>
            </w:pPr>
          </w:p>
        </w:tc>
        <w:tc>
          <w:tcPr>
            <w:tcW w:w="1150" w:type="dxa"/>
            <w:shd w:val="clear" w:color="auto" w:fill="auto"/>
          </w:tcPr>
          <w:p w14:paraId="391FBDDC" w14:textId="77777777" w:rsidR="00CE3A0A" w:rsidRPr="00040E29" w:rsidRDefault="00CE3A0A" w:rsidP="002745DF">
            <w:pPr>
              <w:pStyle w:val="TAL"/>
            </w:pPr>
          </w:p>
        </w:tc>
      </w:tr>
      <w:tr w:rsidR="00CE3A0A" w:rsidRPr="00040E29" w14:paraId="1E587BC6" w14:textId="77777777" w:rsidTr="002745DF">
        <w:tc>
          <w:tcPr>
            <w:tcW w:w="3778" w:type="dxa"/>
            <w:shd w:val="clear" w:color="auto" w:fill="auto"/>
          </w:tcPr>
          <w:p w14:paraId="10BCD9DF" w14:textId="77777777" w:rsidR="00CE3A0A" w:rsidRPr="00040E29" w:rsidRDefault="00CE3A0A" w:rsidP="002745DF">
            <w:pPr>
              <w:pStyle w:val="TAL"/>
            </w:pPr>
            <w:r w:rsidRPr="00040E29">
              <w:t xml:space="preserve">    MBS security container</w:t>
            </w:r>
          </w:p>
        </w:tc>
        <w:tc>
          <w:tcPr>
            <w:tcW w:w="2693" w:type="dxa"/>
            <w:shd w:val="clear" w:color="auto" w:fill="auto"/>
          </w:tcPr>
          <w:p w14:paraId="37FF01CD"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4CF4DB61" w14:textId="77777777" w:rsidR="00CE3A0A" w:rsidRPr="00040E29" w:rsidRDefault="00CE3A0A" w:rsidP="002745DF">
            <w:pPr>
              <w:pStyle w:val="TAL"/>
            </w:pPr>
          </w:p>
        </w:tc>
        <w:tc>
          <w:tcPr>
            <w:tcW w:w="1150" w:type="dxa"/>
            <w:shd w:val="clear" w:color="auto" w:fill="auto"/>
          </w:tcPr>
          <w:p w14:paraId="68910422" w14:textId="77777777" w:rsidR="00CE3A0A" w:rsidRPr="00040E29" w:rsidRDefault="00CE3A0A" w:rsidP="002745DF">
            <w:pPr>
              <w:pStyle w:val="TAL"/>
            </w:pPr>
          </w:p>
        </w:tc>
      </w:tr>
    </w:tbl>
    <w:p w14:paraId="4391123A" w14:textId="77777777" w:rsidR="00CE3A0A" w:rsidRPr="00040E29" w:rsidRDefault="00CE3A0A" w:rsidP="00CE3A0A"/>
    <w:p w14:paraId="2F7516DC" w14:textId="77777777" w:rsidR="00CE3A0A" w:rsidRPr="00040E29" w:rsidRDefault="00CE3A0A" w:rsidP="00CE3A0A">
      <w:pPr>
        <w:pStyle w:val="TH"/>
      </w:pPr>
      <w:r w:rsidRPr="00040E29">
        <w:rPr>
          <w:color w:val="000000"/>
        </w:rPr>
        <w:lastRenderedPageBreak/>
        <w:t>Table 14.2.5.1.1.3.3-4</w:t>
      </w:r>
      <w:r w:rsidRPr="00040E29">
        <w:t>:</w:t>
      </w:r>
      <w:r w:rsidRPr="00040E29">
        <w:rPr>
          <w:i/>
          <w:iCs/>
        </w:rPr>
        <w:t xml:space="preserve"> RRCReconfiguration</w:t>
      </w:r>
      <w:r w:rsidRPr="00040E29">
        <w:t xml:space="preserve"> (step 1a15,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632FBDF8" w14:textId="77777777" w:rsidTr="002745DF">
        <w:tc>
          <w:tcPr>
            <w:tcW w:w="9738" w:type="dxa"/>
            <w:gridSpan w:val="4"/>
          </w:tcPr>
          <w:p w14:paraId="39FABCF4" w14:textId="77777777" w:rsidR="00CE3A0A" w:rsidRPr="00040E29" w:rsidRDefault="00CE3A0A" w:rsidP="002745DF">
            <w:pPr>
              <w:pStyle w:val="TAL"/>
            </w:pPr>
            <w:r w:rsidRPr="00040E29">
              <w:t xml:space="preserve">Derivation Path: TS 38.508-1 [4], Table 4.6.1-13 and condition NR </w:t>
            </w:r>
          </w:p>
        </w:tc>
      </w:tr>
      <w:tr w:rsidR="00CE3A0A" w:rsidRPr="00040E29" w14:paraId="45165B86" w14:textId="77777777" w:rsidTr="002745DF">
        <w:tblPrEx>
          <w:tblCellMar>
            <w:left w:w="108" w:type="dxa"/>
            <w:right w:w="108" w:type="dxa"/>
          </w:tblCellMar>
        </w:tblPrEx>
        <w:tc>
          <w:tcPr>
            <w:tcW w:w="4535" w:type="dxa"/>
          </w:tcPr>
          <w:p w14:paraId="3997D16C" w14:textId="77777777" w:rsidR="00CE3A0A" w:rsidRPr="00040E29" w:rsidRDefault="00CE3A0A" w:rsidP="002745DF">
            <w:pPr>
              <w:pStyle w:val="TAH"/>
            </w:pPr>
            <w:r w:rsidRPr="00040E29">
              <w:t>Information Element</w:t>
            </w:r>
          </w:p>
        </w:tc>
        <w:tc>
          <w:tcPr>
            <w:tcW w:w="2267" w:type="dxa"/>
          </w:tcPr>
          <w:p w14:paraId="1049FF85" w14:textId="77777777" w:rsidR="00CE3A0A" w:rsidRPr="00040E29" w:rsidRDefault="00CE3A0A" w:rsidP="002745DF">
            <w:pPr>
              <w:pStyle w:val="TAH"/>
            </w:pPr>
            <w:r w:rsidRPr="00040E29">
              <w:t>Value/remark</w:t>
            </w:r>
          </w:p>
        </w:tc>
        <w:tc>
          <w:tcPr>
            <w:tcW w:w="1700" w:type="dxa"/>
          </w:tcPr>
          <w:p w14:paraId="01DC3849" w14:textId="77777777" w:rsidR="00CE3A0A" w:rsidRPr="00040E29" w:rsidRDefault="00CE3A0A" w:rsidP="002745DF">
            <w:pPr>
              <w:pStyle w:val="TAH"/>
            </w:pPr>
            <w:r w:rsidRPr="00040E29">
              <w:t>Comment</w:t>
            </w:r>
          </w:p>
        </w:tc>
        <w:tc>
          <w:tcPr>
            <w:tcW w:w="1245" w:type="dxa"/>
          </w:tcPr>
          <w:p w14:paraId="7867E703" w14:textId="77777777" w:rsidR="00CE3A0A" w:rsidRPr="00040E29" w:rsidRDefault="00CE3A0A" w:rsidP="002745DF">
            <w:pPr>
              <w:pStyle w:val="TAH"/>
            </w:pPr>
            <w:r w:rsidRPr="00040E29">
              <w:t>Condition</w:t>
            </w:r>
          </w:p>
        </w:tc>
      </w:tr>
      <w:tr w:rsidR="00CE3A0A" w:rsidRPr="00040E29" w14:paraId="6508A66B" w14:textId="77777777" w:rsidTr="002745DF">
        <w:tblPrEx>
          <w:tblCellMar>
            <w:left w:w="108" w:type="dxa"/>
            <w:right w:w="108" w:type="dxa"/>
          </w:tblCellMar>
        </w:tblPrEx>
        <w:tc>
          <w:tcPr>
            <w:tcW w:w="4535" w:type="dxa"/>
          </w:tcPr>
          <w:p w14:paraId="05C1F0C9" w14:textId="77777777" w:rsidR="00CE3A0A" w:rsidRPr="00040E29" w:rsidRDefault="00CE3A0A" w:rsidP="002745DF">
            <w:pPr>
              <w:pStyle w:val="TAL"/>
            </w:pPr>
            <w:r w:rsidRPr="00040E29">
              <w:t>RRCReconfiguration ::= SEQUENCE {</w:t>
            </w:r>
          </w:p>
        </w:tc>
        <w:tc>
          <w:tcPr>
            <w:tcW w:w="2267" w:type="dxa"/>
          </w:tcPr>
          <w:p w14:paraId="7C3EFEF8" w14:textId="77777777" w:rsidR="00CE3A0A" w:rsidRPr="00040E29" w:rsidRDefault="00CE3A0A" w:rsidP="002745DF">
            <w:pPr>
              <w:pStyle w:val="TAL"/>
            </w:pPr>
          </w:p>
        </w:tc>
        <w:tc>
          <w:tcPr>
            <w:tcW w:w="1700" w:type="dxa"/>
          </w:tcPr>
          <w:p w14:paraId="17C879E4" w14:textId="77777777" w:rsidR="00CE3A0A" w:rsidRPr="00040E29" w:rsidRDefault="00CE3A0A" w:rsidP="002745DF">
            <w:pPr>
              <w:pStyle w:val="TAL"/>
            </w:pPr>
          </w:p>
        </w:tc>
        <w:tc>
          <w:tcPr>
            <w:tcW w:w="1245" w:type="dxa"/>
          </w:tcPr>
          <w:p w14:paraId="00F8D4CE" w14:textId="77777777" w:rsidR="00CE3A0A" w:rsidRPr="00040E29" w:rsidRDefault="00CE3A0A" w:rsidP="002745DF">
            <w:pPr>
              <w:pStyle w:val="TAL"/>
            </w:pPr>
          </w:p>
        </w:tc>
      </w:tr>
      <w:tr w:rsidR="00CE3A0A" w:rsidRPr="00040E29" w14:paraId="758FFD0C" w14:textId="77777777" w:rsidTr="002745DF">
        <w:tblPrEx>
          <w:tblCellMar>
            <w:left w:w="108" w:type="dxa"/>
            <w:right w:w="108" w:type="dxa"/>
          </w:tblCellMar>
        </w:tblPrEx>
        <w:tc>
          <w:tcPr>
            <w:tcW w:w="4535" w:type="dxa"/>
          </w:tcPr>
          <w:p w14:paraId="17E550EF"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535E9BA4" w14:textId="77777777" w:rsidR="00CE3A0A" w:rsidRPr="00040E29" w:rsidRDefault="00CE3A0A" w:rsidP="002745DF">
            <w:pPr>
              <w:pStyle w:val="TAL"/>
            </w:pPr>
          </w:p>
        </w:tc>
        <w:tc>
          <w:tcPr>
            <w:tcW w:w="1700" w:type="dxa"/>
          </w:tcPr>
          <w:p w14:paraId="6F85D2F8" w14:textId="77777777" w:rsidR="00CE3A0A" w:rsidRPr="00040E29" w:rsidRDefault="00CE3A0A" w:rsidP="002745DF">
            <w:pPr>
              <w:pStyle w:val="TAL"/>
            </w:pPr>
          </w:p>
        </w:tc>
        <w:tc>
          <w:tcPr>
            <w:tcW w:w="1245" w:type="dxa"/>
          </w:tcPr>
          <w:p w14:paraId="7BFB5F9D" w14:textId="77777777" w:rsidR="00CE3A0A" w:rsidRPr="00040E29" w:rsidRDefault="00CE3A0A" w:rsidP="002745DF">
            <w:pPr>
              <w:pStyle w:val="TAL"/>
            </w:pPr>
          </w:p>
        </w:tc>
      </w:tr>
      <w:tr w:rsidR="00CE3A0A" w:rsidRPr="00040E29" w14:paraId="31552342" w14:textId="77777777" w:rsidTr="002745DF">
        <w:tblPrEx>
          <w:tblCellMar>
            <w:left w:w="108" w:type="dxa"/>
            <w:right w:w="108" w:type="dxa"/>
          </w:tblCellMar>
        </w:tblPrEx>
        <w:tc>
          <w:tcPr>
            <w:tcW w:w="4535" w:type="dxa"/>
            <w:tcBorders>
              <w:bottom w:val="single" w:sz="4" w:space="0" w:color="auto"/>
            </w:tcBorders>
          </w:tcPr>
          <w:p w14:paraId="2FEBAEAB"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F98B2F4" w14:textId="77777777" w:rsidR="00CE3A0A" w:rsidRPr="00040E29" w:rsidRDefault="00CE3A0A" w:rsidP="002745DF">
            <w:pPr>
              <w:pStyle w:val="TAL"/>
            </w:pPr>
          </w:p>
        </w:tc>
        <w:tc>
          <w:tcPr>
            <w:tcW w:w="1700" w:type="dxa"/>
          </w:tcPr>
          <w:p w14:paraId="20163CDE" w14:textId="77777777" w:rsidR="00CE3A0A" w:rsidRPr="00040E29" w:rsidRDefault="00CE3A0A" w:rsidP="002745DF">
            <w:pPr>
              <w:pStyle w:val="TAL"/>
            </w:pPr>
          </w:p>
        </w:tc>
        <w:tc>
          <w:tcPr>
            <w:tcW w:w="1245" w:type="dxa"/>
          </w:tcPr>
          <w:p w14:paraId="1029DECD" w14:textId="77777777" w:rsidR="00CE3A0A" w:rsidRPr="00040E29" w:rsidRDefault="00CE3A0A" w:rsidP="002745DF">
            <w:pPr>
              <w:pStyle w:val="TAL"/>
            </w:pPr>
          </w:p>
        </w:tc>
      </w:tr>
      <w:tr w:rsidR="00CE3A0A" w:rsidRPr="00040E29" w14:paraId="22B55C66" w14:textId="77777777" w:rsidTr="002745DF">
        <w:tblPrEx>
          <w:tblCellMar>
            <w:left w:w="108" w:type="dxa"/>
            <w:right w:w="108" w:type="dxa"/>
          </w:tblCellMar>
        </w:tblPrEx>
        <w:tc>
          <w:tcPr>
            <w:tcW w:w="4535" w:type="dxa"/>
            <w:tcBorders>
              <w:top w:val="single" w:sz="4" w:space="0" w:color="auto"/>
              <w:bottom w:val="single" w:sz="4" w:space="0" w:color="auto"/>
            </w:tcBorders>
          </w:tcPr>
          <w:p w14:paraId="2A366B14" w14:textId="77777777" w:rsidR="00CE3A0A" w:rsidRPr="00040E29" w:rsidRDefault="00CE3A0A" w:rsidP="002745DF">
            <w:pPr>
              <w:pStyle w:val="TAL"/>
            </w:pPr>
            <w:r w:rsidRPr="00040E29">
              <w:t xml:space="preserve">      radioBearerConfig</w:t>
            </w:r>
          </w:p>
        </w:tc>
        <w:tc>
          <w:tcPr>
            <w:tcW w:w="2267" w:type="dxa"/>
          </w:tcPr>
          <w:p w14:paraId="04B6986A" w14:textId="77777777" w:rsidR="00CE3A0A" w:rsidRPr="00040E29" w:rsidRDefault="00CE3A0A" w:rsidP="002745DF">
            <w:pPr>
              <w:pStyle w:val="TAL"/>
            </w:pPr>
            <w:r w:rsidRPr="00040E29">
              <w:t>RadioBearerConfig</w:t>
            </w:r>
          </w:p>
        </w:tc>
        <w:tc>
          <w:tcPr>
            <w:tcW w:w="1700" w:type="dxa"/>
          </w:tcPr>
          <w:p w14:paraId="6C01CC2F" w14:textId="77777777" w:rsidR="00CE3A0A" w:rsidRPr="00040E29" w:rsidRDefault="00CE3A0A" w:rsidP="002745DF">
            <w:pPr>
              <w:pStyle w:val="TAL"/>
              <w:rPr>
                <w:lang w:eastAsia="zh-CN"/>
              </w:rPr>
            </w:pPr>
            <w:r w:rsidRPr="00040E29">
              <w:rPr>
                <w:lang w:eastAsia="zh-CN"/>
              </w:rPr>
              <w:t>m=1</w:t>
            </w:r>
          </w:p>
          <w:p w14:paraId="1C031153" w14:textId="77777777" w:rsidR="00CE3A0A" w:rsidRPr="00040E29" w:rsidRDefault="00CE3A0A" w:rsidP="002745DF">
            <w:pPr>
              <w:pStyle w:val="TAL"/>
              <w:rPr>
                <w:lang w:eastAsia="zh-CN"/>
              </w:rPr>
            </w:pPr>
            <w:r w:rsidRPr="00040E29">
              <w:rPr>
                <w:lang w:eastAsia="zh-CN"/>
              </w:rPr>
              <w:t>Table 14.2.5.1.1.3.3-5</w:t>
            </w:r>
          </w:p>
        </w:tc>
        <w:tc>
          <w:tcPr>
            <w:tcW w:w="1245" w:type="dxa"/>
          </w:tcPr>
          <w:p w14:paraId="3CBC6682" w14:textId="77777777" w:rsidR="00CE3A0A" w:rsidRPr="00040E29" w:rsidRDefault="00CE3A0A" w:rsidP="002745DF">
            <w:pPr>
              <w:pStyle w:val="TAL"/>
            </w:pPr>
          </w:p>
        </w:tc>
      </w:tr>
      <w:tr w:rsidR="00CE3A0A" w:rsidRPr="00040E29" w14:paraId="2F09E512" w14:textId="77777777" w:rsidTr="002745DF">
        <w:tblPrEx>
          <w:tblCellMar>
            <w:left w:w="108" w:type="dxa"/>
            <w:right w:w="108" w:type="dxa"/>
          </w:tblCellMar>
        </w:tblPrEx>
        <w:tc>
          <w:tcPr>
            <w:tcW w:w="4535" w:type="dxa"/>
            <w:tcBorders>
              <w:top w:val="single" w:sz="4" w:space="0" w:color="auto"/>
              <w:bottom w:val="single" w:sz="4" w:space="0" w:color="auto"/>
            </w:tcBorders>
          </w:tcPr>
          <w:p w14:paraId="22A6805C"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89711F3" w14:textId="77777777" w:rsidR="00CE3A0A" w:rsidRPr="00040E29" w:rsidRDefault="00CE3A0A" w:rsidP="002745DF">
            <w:pPr>
              <w:pStyle w:val="TAL"/>
            </w:pPr>
          </w:p>
        </w:tc>
        <w:tc>
          <w:tcPr>
            <w:tcW w:w="1700" w:type="dxa"/>
          </w:tcPr>
          <w:p w14:paraId="069890E4" w14:textId="77777777" w:rsidR="00CE3A0A" w:rsidRPr="00040E29" w:rsidRDefault="00CE3A0A" w:rsidP="002745DF">
            <w:pPr>
              <w:pStyle w:val="TAL"/>
            </w:pPr>
          </w:p>
        </w:tc>
        <w:tc>
          <w:tcPr>
            <w:tcW w:w="1245" w:type="dxa"/>
          </w:tcPr>
          <w:p w14:paraId="25FB26BD" w14:textId="77777777" w:rsidR="00CE3A0A" w:rsidRPr="00040E29" w:rsidRDefault="00CE3A0A" w:rsidP="002745DF">
            <w:pPr>
              <w:pStyle w:val="TAL"/>
            </w:pPr>
          </w:p>
        </w:tc>
      </w:tr>
      <w:tr w:rsidR="00CE3A0A" w:rsidRPr="00040E29" w14:paraId="02A5D293" w14:textId="77777777" w:rsidTr="002745DF">
        <w:tblPrEx>
          <w:tblCellMar>
            <w:left w:w="108" w:type="dxa"/>
            <w:right w:w="108" w:type="dxa"/>
          </w:tblCellMar>
        </w:tblPrEx>
        <w:tc>
          <w:tcPr>
            <w:tcW w:w="4535" w:type="dxa"/>
            <w:tcBorders>
              <w:top w:val="single" w:sz="4" w:space="0" w:color="auto"/>
              <w:bottom w:val="single" w:sz="4" w:space="0" w:color="auto"/>
            </w:tcBorders>
          </w:tcPr>
          <w:p w14:paraId="29A5B729" w14:textId="77777777" w:rsidR="00CE3A0A" w:rsidRPr="00040E29" w:rsidRDefault="00CE3A0A" w:rsidP="002745DF">
            <w:pPr>
              <w:pStyle w:val="TAL"/>
            </w:pPr>
            <w:r w:rsidRPr="00040E29">
              <w:t xml:space="preserve">        masterCellGroup</w:t>
            </w:r>
          </w:p>
        </w:tc>
        <w:tc>
          <w:tcPr>
            <w:tcW w:w="2267" w:type="dxa"/>
          </w:tcPr>
          <w:p w14:paraId="55706EA5" w14:textId="77777777" w:rsidR="00CE3A0A" w:rsidRPr="00040E29" w:rsidRDefault="00CE3A0A" w:rsidP="002745DF">
            <w:pPr>
              <w:pStyle w:val="TAL"/>
            </w:pPr>
            <w:r w:rsidRPr="00040E29">
              <w:t>CellGroupConfig</w:t>
            </w:r>
          </w:p>
        </w:tc>
        <w:tc>
          <w:tcPr>
            <w:tcW w:w="1700" w:type="dxa"/>
          </w:tcPr>
          <w:p w14:paraId="5551861C" w14:textId="77777777" w:rsidR="00CE3A0A" w:rsidRPr="00040E29" w:rsidRDefault="00CE3A0A" w:rsidP="002745DF">
            <w:pPr>
              <w:pStyle w:val="TAL"/>
              <w:rPr>
                <w:lang w:eastAsia="zh-CN"/>
              </w:rPr>
            </w:pPr>
            <w:r w:rsidRPr="00040E29">
              <w:rPr>
                <w:lang w:eastAsia="zh-CN"/>
              </w:rPr>
              <w:t>m=1</w:t>
            </w:r>
          </w:p>
          <w:p w14:paraId="3392B5AB" w14:textId="77777777" w:rsidR="00CE3A0A" w:rsidRPr="00040E29" w:rsidRDefault="00CE3A0A" w:rsidP="002745DF">
            <w:pPr>
              <w:pStyle w:val="TAL"/>
              <w:rPr>
                <w:lang w:eastAsia="zh-CN"/>
              </w:rPr>
            </w:pPr>
            <w:r w:rsidRPr="00040E29">
              <w:rPr>
                <w:lang w:eastAsia="zh-CN"/>
              </w:rPr>
              <w:t>Table 14.2.5.1.1.3.3-6</w:t>
            </w:r>
          </w:p>
        </w:tc>
        <w:tc>
          <w:tcPr>
            <w:tcW w:w="1245" w:type="dxa"/>
          </w:tcPr>
          <w:p w14:paraId="1E501E44" w14:textId="77777777" w:rsidR="00CE3A0A" w:rsidRPr="00040E29" w:rsidRDefault="00CE3A0A" w:rsidP="002745DF">
            <w:pPr>
              <w:pStyle w:val="TAL"/>
            </w:pPr>
          </w:p>
        </w:tc>
      </w:tr>
      <w:tr w:rsidR="00CE3A0A" w:rsidRPr="00040E29" w14:paraId="15C42B8C" w14:textId="77777777" w:rsidTr="002745DF">
        <w:tblPrEx>
          <w:tblCellMar>
            <w:left w:w="108" w:type="dxa"/>
            <w:right w:w="108" w:type="dxa"/>
          </w:tblCellMar>
        </w:tblPrEx>
        <w:tc>
          <w:tcPr>
            <w:tcW w:w="4535" w:type="dxa"/>
            <w:tcBorders>
              <w:top w:val="single" w:sz="4" w:space="0" w:color="auto"/>
              <w:bottom w:val="single" w:sz="4" w:space="0" w:color="auto"/>
            </w:tcBorders>
          </w:tcPr>
          <w:p w14:paraId="2E8C09E6"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D6494BF"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26AB4C37" w14:textId="77777777" w:rsidR="00CE3A0A" w:rsidRPr="00040E29" w:rsidRDefault="00CE3A0A" w:rsidP="002745DF">
            <w:pPr>
              <w:pStyle w:val="TAL"/>
            </w:pPr>
          </w:p>
        </w:tc>
        <w:tc>
          <w:tcPr>
            <w:tcW w:w="1245" w:type="dxa"/>
          </w:tcPr>
          <w:p w14:paraId="149791E1" w14:textId="77777777" w:rsidR="00CE3A0A" w:rsidRPr="00040E29" w:rsidRDefault="00CE3A0A" w:rsidP="002745DF">
            <w:pPr>
              <w:pStyle w:val="TAL"/>
            </w:pPr>
          </w:p>
        </w:tc>
      </w:tr>
      <w:tr w:rsidR="00CE3A0A" w:rsidRPr="00040E29" w14:paraId="6925F186" w14:textId="77777777" w:rsidTr="002745DF">
        <w:tblPrEx>
          <w:tblCellMar>
            <w:left w:w="108" w:type="dxa"/>
            <w:right w:w="108" w:type="dxa"/>
          </w:tblCellMar>
        </w:tblPrEx>
        <w:tc>
          <w:tcPr>
            <w:tcW w:w="4535" w:type="dxa"/>
            <w:tcBorders>
              <w:top w:val="nil"/>
              <w:bottom w:val="single" w:sz="4" w:space="0" w:color="auto"/>
            </w:tcBorders>
          </w:tcPr>
          <w:p w14:paraId="21C7664A" w14:textId="77777777" w:rsidR="00CE3A0A" w:rsidRPr="00040E29" w:rsidRDefault="00CE3A0A" w:rsidP="002745DF">
            <w:pPr>
              <w:pStyle w:val="TAL"/>
            </w:pPr>
            <w:r w:rsidRPr="00040E29">
              <w:t xml:space="preserve">      }</w:t>
            </w:r>
          </w:p>
        </w:tc>
        <w:tc>
          <w:tcPr>
            <w:tcW w:w="2267" w:type="dxa"/>
          </w:tcPr>
          <w:p w14:paraId="79ABE2D8" w14:textId="77777777" w:rsidR="00CE3A0A" w:rsidRPr="00040E29" w:rsidRDefault="00CE3A0A" w:rsidP="002745DF">
            <w:pPr>
              <w:pStyle w:val="TAL"/>
            </w:pPr>
          </w:p>
        </w:tc>
        <w:tc>
          <w:tcPr>
            <w:tcW w:w="1700" w:type="dxa"/>
          </w:tcPr>
          <w:p w14:paraId="522A80FD" w14:textId="77777777" w:rsidR="00CE3A0A" w:rsidRPr="00040E29" w:rsidRDefault="00CE3A0A" w:rsidP="002745DF">
            <w:pPr>
              <w:pStyle w:val="TAL"/>
            </w:pPr>
          </w:p>
        </w:tc>
        <w:tc>
          <w:tcPr>
            <w:tcW w:w="1245" w:type="dxa"/>
          </w:tcPr>
          <w:p w14:paraId="43A341F3" w14:textId="77777777" w:rsidR="00CE3A0A" w:rsidRPr="00040E29" w:rsidRDefault="00CE3A0A" w:rsidP="002745DF">
            <w:pPr>
              <w:pStyle w:val="TAL"/>
            </w:pPr>
          </w:p>
        </w:tc>
      </w:tr>
      <w:tr w:rsidR="00CE3A0A" w:rsidRPr="00040E29" w14:paraId="169EA24B" w14:textId="77777777" w:rsidTr="002745DF">
        <w:tblPrEx>
          <w:tblCellMar>
            <w:left w:w="108" w:type="dxa"/>
            <w:right w:w="108" w:type="dxa"/>
          </w:tblCellMar>
        </w:tblPrEx>
        <w:tc>
          <w:tcPr>
            <w:tcW w:w="4535" w:type="dxa"/>
            <w:tcBorders>
              <w:bottom w:val="single" w:sz="4" w:space="0" w:color="auto"/>
            </w:tcBorders>
          </w:tcPr>
          <w:p w14:paraId="6FAF913F" w14:textId="77777777" w:rsidR="00CE3A0A" w:rsidRPr="00040E29" w:rsidRDefault="00CE3A0A" w:rsidP="002745DF">
            <w:pPr>
              <w:pStyle w:val="TAL"/>
            </w:pPr>
            <w:r w:rsidRPr="00040E29">
              <w:t xml:space="preserve">    }</w:t>
            </w:r>
          </w:p>
        </w:tc>
        <w:tc>
          <w:tcPr>
            <w:tcW w:w="2267" w:type="dxa"/>
          </w:tcPr>
          <w:p w14:paraId="3D64097C" w14:textId="77777777" w:rsidR="00CE3A0A" w:rsidRPr="00040E29" w:rsidRDefault="00CE3A0A" w:rsidP="002745DF">
            <w:pPr>
              <w:pStyle w:val="TAL"/>
            </w:pPr>
          </w:p>
        </w:tc>
        <w:tc>
          <w:tcPr>
            <w:tcW w:w="1700" w:type="dxa"/>
          </w:tcPr>
          <w:p w14:paraId="41CCAD98" w14:textId="77777777" w:rsidR="00CE3A0A" w:rsidRPr="00040E29" w:rsidRDefault="00CE3A0A" w:rsidP="002745DF">
            <w:pPr>
              <w:pStyle w:val="TAL"/>
            </w:pPr>
          </w:p>
        </w:tc>
        <w:tc>
          <w:tcPr>
            <w:tcW w:w="1245" w:type="dxa"/>
          </w:tcPr>
          <w:p w14:paraId="642C6800" w14:textId="77777777" w:rsidR="00CE3A0A" w:rsidRPr="00040E29" w:rsidRDefault="00CE3A0A" w:rsidP="002745DF">
            <w:pPr>
              <w:pStyle w:val="TAL"/>
            </w:pPr>
          </w:p>
        </w:tc>
      </w:tr>
      <w:tr w:rsidR="00CE3A0A" w:rsidRPr="00040E29" w14:paraId="16993E7D" w14:textId="77777777" w:rsidTr="002745DF">
        <w:tblPrEx>
          <w:tblCellMar>
            <w:left w:w="108" w:type="dxa"/>
            <w:right w:w="108" w:type="dxa"/>
          </w:tblCellMar>
        </w:tblPrEx>
        <w:tc>
          <w:tcPr>
            <w:tcW w:w="4535" w:type="dxa"/>
            <w:tcBorders>
              <w:bottom w:val="single" w:sz="4" w:space="0" w:color="auto"/>
            </w:tcBorders>
          </w:tcPr>
          <w:p w14:paraId="5EC4C600" w14:textId="77777777" w:rsidR="00CE3A0A" w:rsidRPr="00040E29" w:rsidRDefault="00CE3A0A" w:rsidP="002745DF">
            <w:pPr>
              <w:pStyle w:val="TAL"/>
            </w:pPr>
            <w:r w:rsidRPr="00040E29">
              <w:t xml:space="preserve">  }</w:t>
            </w:r>
          </w:p>
        </w:tc>
        <w:tc>
          <w:tcPr>
            <w:tcW w:w="2267" w:type="dxa"/>
          </w:tcPr>
          <w:p w14:paraId="3DECD507" w14:textId="77777777" w:rsidR="00CE3A0A" w:rsidRPr="00040E29" w:rsidRDefault="00CE3A0A" w:rsidP="002745DF">
            <w:pPr>
              <w:pStyle w:val="TAL"/>
            </w:pPr>
          </w:p>
        </w:tc>
        <w:tc>
          <w:tcPr>
            <w:tcW w:w="1700" w:type="dxa"/>
          </w:tcPr>
          <w:p w14:paraId="41B53E04" w14:textId="77777777" w:rsidR="00CE3A0A" w:rsidRPr="00040E29" w:rsidRDefault="00CE3A0A" w:rsidP="002745DF">
            <w:pPr>
              <w:pStyle w:val="TAL"/>
            </w:pPr>
          </w:p>
        </w:tc>
        <w:tc>
          <w:tcPr>
            <w:tcW w:w="1245" w:type="dxa"/>
          </w:tcPr>
          <w:p w14:paraId="6118FC70" w14:textId="77777777" w:rsidR="00CE3A0A" w:rsidRPr="00040E29" w:rsidRDefault="00CE3A0A" w:rsidP="002745DF">
            <w:pPr>
              <w:pStyle w:val="TAL"/>
            </w:pPr>
          </w:p>
        </w:tc>
      </w:tr>
      <w:tr w:rsidR="00CE3A0A" w:rsidRPr="00040E29" w14:paraId="6B2ED70E" w14:textId="77777777" w:rsidTr="002745DF">
        <w:tblPrEx>
          <w:tblCellMar>
            <w:left w:w="108" w:type="dxa"/>
            <w:right w:w="108" w:type="dxa"/>
          </w:tblCellMar>
        </w:tblPrEx>
        <w:tc>
          <w:tcPr>
            <w:tcW w:w="4535" w:type="dxa"/>
            <w:tcBorders>
              <w:bottom w:val="single" w:sz="4" w:space="0" w:color="auto"/>
            </w:tcBorders>
          </w:tcPr>
          <w:p w14:paraId="0FFF072C" w14:textId="77777777" w:rsidR="00CE3A0A" w:rsidRPr="00040E29" w:rsidRDefault="00CE3A0A" w:rsidP="002745DF">
            <w:pPr>
              <w:pStyle w:val="TAL"/>
            </w:pPr>
            <w:r w:rsidRPr="00040E29">
              <w:t>}</w:t>
            </w:r>
          </w:p>
        </w:tc>
        <w:tc>
          <w:tcPr>
            <w:tcW w:w="2267" w:type="dxa"/>
          </w:tcPr>
          <w:p w14:paraId="45C2DA95" w14:textId="77777777" w:rsidR="00CE3A0A" w:rsidRPr="00040E29" w:rsidRDefault="00CE3A0A" w:rsidP="002745DF">
            <w:pPr>
              <w:pStyle w:val="TAL"/>
            </w:pPr>
          </w:p>
        </w:tc>
        <w:tc>
          <w:tcPr>
            <w:tcW w:w="1700" w:type="dxa"/>
          </w:tcPr>
          <w:p w14:paraId="5F48576D" w14:textId="77777777" w:rsidR="00CE3A0A" w:rsidRPr="00040E29" w:rsidRDefault="00CE3A0A" w:rsidP="002745DF">
            <w:pPr>
              <w:pStyle w:val="TAL"/>
            </w:pPr>
          </w:p>
        </w:tc>
        <w:tc>
          <w:tcPr>
            <w:tcW w:w="1245" w:type="dxa"/>
          </w:tcPr>
          <w:p w14:paraId="754ECD81" w14:textId="77777777" w:rsidR="00CE3A0A" w:rsidRPr="00040E29" w:rsidRDefault="00CE3A0A" w:rsidP="002745DF">
            <w:pPr>
              <w:pStyle w:val="TAL"/>
            </w:pPr>
          </w:p>
        </w:tc>
      </w:tr>
    </w:tbl>
    <w:p w14:paraId="7EFD2466" w14:textId="77777777" w:rsidR="00CE3A0A" w:rsidRPr="00040E29" w:rsidRDefault="00CE3A0A" w:rsidP="00CE3A0A"/>
    <w:p w14:paraId="506A680C" w14:textId="77777777" w:rsidR="00CE3A0A" w:rsidRPr="00040E29" w:rsidRDefault="00CE3A0A" w:rsidP="00CE3A0A">
      <w:pPr>
        <w:pStyle w:val="TH"/>
        <w:rPr>
          <w:i/>
        </w:rPr>
      </w:pPr>
      <w:r w:rsidRPr="00040E29">
        <w:rPr>
          <w:color w:val="000000"/>
        </w:rPr>
        <w:t>Table 14.2.5.1.1.3.3</w:t>
      </w:r>
      <w:r w:rsidRPr="00040E29">
        <w:rPr>
          <w:lang w:eastAsia="zh-CN"/>
        </w:rPr>
        <w:t>-5</w:t>
      </w:r>
      <w:r w:rsidRPr="00040E29">
        <w:t xml:space="preserve">: </w:t>
      </w:r>
      <w:r w:rsidRPr="00040E29">
        <w:rPr>
          <w:i/>
        </w:rPr>
        <w:t xml:space="preserve">RadioBearerConfig </w:t>
      </w:r>
      <w:r w:rsidRPr="00040E29">
        <w:t>(</w:t>
      </w:r>
      <w:r w:rsidRPr="00040E29">
        <w:rPr>
          <w:color w:val="000000"/>
        </w:rPr>
        <w:t>Table 14.2.5.1.1.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040E29" w14:paraId="660DEFD1" w14:textId="77777777" w:rsidTr="002745DF">
        <w:tc>
          <w:tcPr>
            <w:tcW w:w="9747" w:type="dxa"/>
            <w:gridSpan w:val="4"/>
          </w:tcPr>
          <w:p w14:paraId="1D266C1A" w14:textId="77777777" w:rsidR="00CE3A0A" w:rsidRPr="00040E29" w:rsidRDefault="00CE3A0A" w:rsidP="002745DF">
            <w:pPr>
              <w:pStyle w:val="TAH"/>
              <w:jc w:val="left"/>
              <w:rPr>
                <w:b w:val="0"/>
              </w:rPr>
            </w:pPr>
            <w:r w:rsidRPr="00040E29">
              <w:t xml:space="preserve"> </w:t>
            </w:r>
            <w:r w:rsidRPr="00040E29">
              <w:rPr>
                <w:b w:val="0"/>
              </w:rPr>
              <w:t>Derivation Path: TS 38.508-1 [4], Table 4.6.3-132</w:t>
            </w:r>
          </w:p>
        </w:tc>
      </w:tr>
      <w:tr w:rsidR="00CE3A0A" w:rsidRPr="00040E29" w14:paraId="2C5736E7" w14:textId="77777777" w:rsidTr="002745DF">
        <w:tc>
          <w:tcPr>
            <w:tcW w:w="4535" w:type="dxa"/>
          </w:tcPr>
          <w:p w14:paraId="3FB624FB" w14:textId="77777777" w:rsidR="00CE3A0A" w:rsidRPr="00040E29" w:rsidRDefault="00CE3A0A" w:rsidP="002745DF">
            <w:pPr>
              <w:pStyle w:val="TAH"/>
            </w:pPr>
            <w:r w:rsidRPr="00040E29">
              <w:t>Information Element</w:t>
            </w:r>
          </w:p>
        </w:tc>
        <w:tc>
          <w:tcPr>
            <w:tcW w:w="2548" w:type="dxa"/>
          </w:tcPr>
          <w:p w14:paraId="49B574EB" w14:textId="77777777" w:rsidR="00CE3A0A" w:rsidRPr="00040E29" w:rsidRDefault="00CE3A0A" w:rsidP="002745DF">
            <w:pPr>
              <w:pStyle w:val="TAH"/>
            </w:pPr>
            <w:r w:rsidRPr="00040E29">
              <w:t>Value/remark</w:t>
            </w:r>
          </w:p>
        </w:tc>
        <w:tc>
          <w:tcPr>
            <w:tcW w:w="1559" w:type="dxa"/>
          </w:tcPr>
          <w:p w14:paraId="51533D00" w14:textId="77777777" w:rsidR="00CE3A0A" w:rsidRPr="00040E29" w:rsidRDefault="00CE3A0A" w:rsidP="002745DF">
            <w:pPr>
              <w:pStyle w:val="TAH"/>
            </w:pPr>
            <w:r w:rsidRPr="00040E29">
              <w:t>Comment</w:t>
            </w:r>
          </w:p>
        </w:tc>
        <w:tc>
          <w:tcPr>
            <w:tcW w:w="1105" w:type="dxa"/>
          </w:tcPr>
          <w:p w14:paraId="01581CD8" w14:textId="77777777" w:rsidR="00CE3A0A" w:rsidRPr="00040E29" w:rsidRDefault="00CE3A0A" w:rsidP="002745DF">
            <w:pPr>
              <w:pStyle w:val="TAH"/>
            </w:pPr>
            <w:r w:rsidRPr="00040E29">
              <w:t>Condition</w:t>
            </w:r>
          </w:p>
        </w:tc>
      </w:tr>
      <w:tr w:rsidR="00CE3A0A" w:rsidRPr="00040E29" w14:paraId="2CCFA2F8" w14:textId="77777777" w:rsidTr="002745DF">
        <w:tc>
          <w:tcPr>
            <w:tcW w:w="4535" w:type="dxa"/>
          </w:tcPr>
          <w:p w14:paraId="28E20ABF" w14:textId="77777777" w:rsidR="00CE3A0A" w:rsidRPr="00040E29" w:rsidRDefault="00CE3A0A" w:rsidP="002745DF">
            <w:pPr>
              <w:pStyle w:val="TAL"/>
            </w:pPr>
            <w:r w:rsidRPr="00040E29">
              <w:t xml:space="preserve">RadioBearerConfig ::= </w:t>
            </w:r>
            <w:r w:rsidRPr="00040E29">
              <w:rPr>
                <w:snapToGrid w:val="0"/>
              </w:rPr>
              <w:t xml:space="preserve">SEQUENCE </w:t>
            </w:r>
            <w:r w:rsidRPr="00040E29">
              <w:t>{</w:t>
            </w:r>
          </w:p>
        </w:tc>
        <w:tc>
          <w:tcPr>
            <w:tcW w:w="2548" w:type="dxa"/>
          </w:tcPr>
          <w:p w14:paraId="02C303AA" w14:textId="77777777" w:rsidR="00CE3A0A" w:rsidRPr="00040E29" w:rsidRDefault="00CE3A0A" w:rsidP="002745DF">
            <w:pPr>
              <w:pStyle w:val="TAL"/>
            </w:pPr>
          </w:p>
        </w:tc>
        <w:tc>
          <w:tcPr>
            <w:tcW w:w="1559" w:type="dxa"/>
          </w:tcPr>
          <w:p w14:paraId="0E704A6B" w14:textId="77777777" w:rsidR="00CE3A0A" w:rsidRPr="00040E29" w:rsidRDefault="00CE3A0A" w:rsidP="002745DF">
            <w:pPr>
              <w:pStyle w:val="TAL"/>
            </w:pPr>
          </w:p>
        </w:tc>
        <w:tc>
          <w:tcPr>
            <w:tcW w:w="1105" w:type="dxa"/>
          </w:tcPr>
          <w:p w14:paraId="04E3A8CE" w14:textId="77777777" w:rsidR="00CE3A0A" w:rsidRPr="00040E29" w:rsidRDefault="00CE3A0A" w:rsidP="002745DF">
            <w:pPr>
              <w:pStyle w:val="TAL"/>
            </w:pPr>
          </w:p>
        </w:tc>
      </w:tr>
      <w:tr w:rsidR="00CE3A0A" w:rsidRPr="00040E29" w14:paraId="2B6250D4" w14:textId="77777777" w:rsidTr="002745DF">
        <w:tc>
          <w:tcPr>
            <w:tcW w:w="4535" w:type="dxa"/>
          </w:tcPr>
          <w:p w14:paraId="34ABC1CC" w14:textId="77777777" w:rsidR="00CE3A0A" w:rsidRPr="00040E29" w:rsidRDefault="00CE3A0A" w:rsidP="002745DF">
            <w:pPr>
              <w:pStyle w:val="TAL"/>
            </w:pPr>
            <w:r w:rsidRPr="00040E29">
              <w:t xml:space="preserve">  mrb-ToAddModList-r17 SEQUENCE (SIZE (1..maxDRB)) OF MRB-ToAddMod-r17 {</w:t>
            </w:r>
          </w:p>
        </w:tc>
        <w:tc>
          <w:tcPr>
            <w:tcW w:w="2548" w:type="dxa"/>
          </w:tcPr>
          <w:p w14:paraId="3C368C0F" w14:textId="77777777" w:rsidR="00CE3A0A" w:rsidRPr="00040E29" w:rsidRDefault="00CE3A0A" w:rsidP="002745DF">
            <w:pPr>
              <w:pStyle w:val="TAL"/>
            </w:pPr>
            <w:r w:rsidRPr="00040E29">
              <w:t>2 entries</w:t>
            </w:r>
          </w:p>
        </w:tc>
        <w:tc>
          <w:tcPr>
            <w:tcW w:w="1559" w:type="dxa"/>
          </w:tcPr>
          <w:p w14:paraId="13A7EE96" w14:textId="77777777" w:rsidR="00CE3A0A" w:rsidRPr="00040E29" w:rsidRDefault="00CE3A0A" w:rsidP="002745DF">
            <w:pPr>
              <w:pStyle w:val="TAL"/>
            </w:pPr>
          </w:p>
        </w:tc>
        <w:tc>
          <w:tcPr>
            <w:tcW w:w="1105" w:type="dxa"/>
          </w:tcPr>
          <w:p w14:paraId="2C78A518" w14:textId="77777777" w:rsidR="00CE3A0A" w:rsidRPr="00040E29" w:rsidRDefault="00CE3A0A" w:rsidP="002745DF">
            <w:pPr>
              <w:pStyle w:val="TAL"/>
              <w:rPr>
                <w:lang w:eastAsia="zh-CN"/>
              </w:rPr>
            </w:pPr>
          </w:p>
        </w:tc>
      </w:tr>
      <w:tr w:rsidR="00CE3A0A" w:rsidRPr="00040E29" w14:paraId="7D2D178A" w14:textId="77777777" w:rsidTr="002745DF">
        <w:tc>
          <w:tcPr>
            <w:tcW w:w="4535" w:type="dxa"/>
          </w:tcPr>
          <w:p w14:paraId="75C396F3" w14:textId="77777777" w:rsidR="00CE3A0A" w:rsidRPr="00040E29" w:rsidRDefault="00CE3A0A" w:rsidP="002745DF">
            <w:pPr>
              <w:pStyle w:val="TAL"/>
            </w:pPr>
            <w:r w:rsidRPr="00040E29">
              <w:t xml:space="preserve">   MRB-ToAddMod-r17 [1] SEQUENCE {</w:t>
            </w:r>
          </w:p>
        </w:tc>
        <w:tc>
          <w:tcPr>
            <w:tcW w:w="2548" w:type="dxa"/>
          </w:tcPr>
          <w:p w14:paraId="6B82E27C" w14:textId="77777777" w:rsidR="00CE3A0A" w:rsidRPr="00040E29" w:rsidRDefault="00CE3A0A" w:rsidP="002745DF">
            <w:pPr>
              <w:pStyle w:val="TAL"/>
            </w:pPr>
          </w:p>
        </w:tc>
        <w:tc>
          <w:tcPr>
            <w:tcW w:w="1559" w:type="dxa"/>
          </w:tcPr>
          <w:p w14:paraId="173792C7" w14:textId="77777777" w:rsidR="00CE3A0A" w:rsidRPr="00040E29" w:rsidRDefault="00CE3A0A" w:rsidP="002745DF">
            <w:pPr>
              <w:pStyle w:val="TAL"/>
            </w:pPr>
            <w:r w:rsidRPr="00040E29">
              <w:t>entry 1</w:t>
            </w:r>
          </w:p>
        </w:tc>
        <w:tc>
          <w:tcPr>
            <w:tcW w:w="1105" w:type="dxa"/>
          </w:tcPr>
          <w:p w14:paraId="4A06AD24" w14:textId="77777777" w:rsidR="00CE3A0A" w:rsidRPr="00040E29" w:rsidRDefault="00CE3A0A" w:rsidP="002745DF">
            <w:pPr>
              <w:pStyle w:val="TAL"/>
            </w:pPr>
          </w:p>
        </w:tc>
      </w:tr>
      <w:tr w:rsidR="00CE3A0A" w:rsidRPr="00040E29" w14:paraId="63B2AF3B" w14:textId="77777777" w:rsidTr="002745DF">
        <w:tc>
          <w:tcPr>
            <w:tcW w:w="4535" w:type="dxa"/>
          </w:tcPr>
          <w:p w14:paraId="45ED04B1" w14:textId="77777777" w:rsidR="00CE3A0A" w:rsidRPr="00040E29" w:rsidRDefault="00CE3A0A" w:rsidP="002745DF">
            <w:pPr>
              <w:pStyle w:val="TAL"/>
            </w:pPr>
            <w:r w:rsidRPr="00040E29">
              <w:t xml:space="preserve">      mbs-SessionId-r17</w:t>
            </w:r>
          </w:p>
        </w:tc>
        <w:tc>
          <w:tcPr>
            <w:tcW w:w="2548" w:type="dxa"/>
          </w:tcPr>
          <w:p w14:paraId="30D9C202" w14:textId="77777777" w:rsidR="00CE3A0A" w:rsidRPr="00040E29" w:rsidRDefault="00CE3A0A" w:rsidP="002745DF">
            <w:pPr>
              <w:pStyle w:val="TAL"/>
            </w:pPr>
            <w:r w:rsidRPr="00040E29">
              <w:t>TMGI with condition TMGI-1</w:t>
            </w:r>
          </w:p>
        </w:tc>
        <w:tc>
          <w:tcPr>
            <w:tcW w:w="1559" w:type="dxa"/>
          </w:tcPr>
          <w:p w14:paraId="2CF49A0C" w14:textId="77777777" w:rsidR="00CE3A0A" w:rsidRPr="00040E29" w:rsidRDefault="00CE3A0A" w:rsidP="002745DF">
            <w:pPr>
              <w:pStyle w:val="TAL"/>
            </w:pPr>
            <w:r w:rsidRPr="00040E29">
              <w:rPr>
                <w:lang w:eastAsia="zh-CN"/>
              </w:rPr>
              <w:t xml:space="preserve">Table </w:t>
            </w:r>
            <w:r w:rsidRPr="00040E29">
              <w:rPr>
                <w:color w:val="000000"/>
              </w:rPr>
              <w:t>14.2.5.1.1.3.3</w:t>
            </w:r>
            <w:r w:rsidRPr="00040E29">
              <w:rPr>
                <w:lang w:eastAsia="zh-CN"/>
              </w:rPr>
              <w:t>-7</w:t>
            </w:r>
          </w:p>
        </w:tc>
        <w:tc>
          <w:tcPr>
            <w:tcW w:w="1105" w:type="dxa"/>
          </w:tcPr>
          <w:p w14:paraId="3EC69799" w14:textId="77777777" w:rsidR="00CE3A0A" w:rsidRPr="00040E29" w:rsidRDefault="00CE3A0A" w:rsidP="002745DF">
            <w:pPr>
              <w:pStyle w:val="TAL"/>
            </w:pPr>
          </w:p>
        </w:tc>
      </w:tr>
      <w:tr w:rsidR="00CE3A0A" w:rsidRPr="00040E29" w14:paraId="06BD33F1" w14:textId="77777777" w:rsidTr="002745DF">
        <w:tc>
          <w:tcPr>
            <w:tcW w:w="4535" w:type="dxa"/>
          </w:tcPr>
          <w:p w14:paraId="58F964CA" w14:textId="77777777" w:rsidR="00CE3A0A" w:rsidRPr="00040E29" w:rsidRDefault="00CE3A0A" w:rsidP="002745DF">
            <w:pPr>
              <w:pStyle w:val="TAL"/>
            </w:pPr>
            <w:r w:rsidRPr="00040E29">
              <w:t xml:space="preserve">      mrb-Identity-r17</w:t>
            </w:r>
          </w:p>
        </w:tc>
        <w:tc>
          <w:tcPr>
            <w:tcW w:w="2548" w:type="dxa"/>
          </w:tcPr>
          <w:p w14:paraId="729C8AF9" w14:textId="77777777" w:rsidR="00CE3A0A" w:rsidRPr="00040E29" w:rsidRDefault="00CE3A0A"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559" w:type="dxa"/>
          </w:tcPr>
          <w:p w14:paraId="7A8C5A61" w14:textId="77777777" w:rsidR="00CE3A0A" w:rsidRPr="00040E29" w:rsidRDefault="00CE3A0A" w:rsidP="002745DF">
            <w:pPr>
              <w:pStyle w:val="TAL"/>
              <w:rPr>
                <w:lang w:eastAsia="zh-CN"/>
              </w:rPr>
            </w:pPr>
            <w:r w:rsidRPr="00040E29">
              <w:rPr>
                <w:lang w:eastAsia="zh-CN"/>
              </w:rPr>
              <w:t>m=1</w:t>
            </w:r>
          </w:p>
        </w:tc>
        <w:tc>
          <w:tcPr>
            <w:tcW w:w="1105" w:type="dxa"/>
          </w:tcPr>
          <w:p w14:paraId="7574390A" w14:textId="77777777" w:rsidR="00CE3A0A" w:rsidRPr="00040E29" w:rsidRDefault="00CE3A0A" w:rsidP="002745DF">
            <w:pPr>
              <w:pStyle w:val="TAL"/>
            </w:pPr>
          </w:p>
        </w:tc>
      </w:tr>
      <w:tr w:rsidR="00CE3A0A" w:rsidRPr="00040E29" w14:paraId="6E9CBB9C" w14:textId="77777777" w:rsidTr="002745DF">
        <w:tc>
          <w:tcPr>
            <w:tcW w:w="4535" w:type="dxa"/>
            <w:tcBorders>
              <w:bottom w:val="nil"/>
            </w:tcBorders>
          </w:tcPr>
          <w:p w14:paraId="237E490B" w14:textId="77777777" w:rsidR="00CE3A0A" w:rsidRPr="00040E29" w:rsidRDefault="00CE3A0A" w:rsidP="002745DF">
            <w:pPr>
              <w:pStyle w:val="TAL"/>
            </w:pPr>
            <w:r w:rsidRPr="00040E29">
              <w:t xml:space="preserve">      pdcp-Config-r17</w:t>
            </w:r>
          </w:p>
        </w:tc>
        <w:tc>
          <w:tcPr>
            <w:tcW w:w="2548" w:type="dxa"/>
          </w:tcPr>
          <w:p w14:paraId="3EC4F015"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243B1B3D" w14:textId="77777777" w:rsidR="00CE3A0A" w:rsidRPr="00040E29" w:rsidRDefault="00CE3A0A" w:rsidP="002745DF">
            <w:pPr>
              <w:pStyle w:val="TAL"/>
            </w:pPr>
            <w:r w:rsidRPr="00040E29">
              <w:rPr>
                <w:lang w:eastAsia="zh-CN"/>
              </w:rPr>
              <w:t>m=1</w:t>
            </w:r>
          </w:p>
        </w:tc>
        <w:tc>
          <w:tcPr>
            <w:tcW w:w="1105" w:type="dxa"/>
          </w:tcPr>
          <w:p w14:paraId="0A90C330" w14:textId="77777777" w:rsidR="00CE3A0A" w:rsidRPr="00040E29" w:rsidRDefault="00CE3A0A" w:rsidP="002745DF">
            <w:pPr>
              <w:pStyle w:val="TAL"/>
            </w:pPr>
          </w:p>
        </w:tc>
      </w:tr>
      <w:tr w:rsidR="00CE3A0A" w:rsidRPr="00040E29" w14:paraId="66871928" w14:textId="77777777" w:rsidTr="002745DF">
        <w:tc>
          <w:tcPr>
            <w:tcW w:w="4535" w:type="dxa"/>
            <w:tcBorders>
              <w:top w:val="single" w:sz="4" w:space="0" w:color="auto"/>
            </w:tcBorders>
          </w:tcPr>
          <w:p w14:paraId="0DD65233" w14:textId="77777777" w:rsidR="00CE3A0A" w:rsidRPr="00040E29" w:rsidRDefault="00CE3A0A" w:rsidP="002745DF">
            <w:pPr>
              <w:pStyle w:val="TAL"/>
              <w:ind w:firstLine="195"/>
            </w:pPr>
            <w:r w:rsidRPr="00040E29">
              <w:rPr>
                <w:lang w:eastAsia="zh-CN"/>
              </w:rPr>
              <w:t>}</w:t>
            </w:r>
          </w:p>
        </w:tc>
        <w:tc>
          <w:tcPr>
            <w:tcW w:w="2548" w:type="dxa"/>
          </w:tcPr>
          <w:p w14:paraId="721C322F" w14:textId="77777777" w:rsidR="00CE3A0A" w:rsidRPr="00040E29" w:rsidRDefault="00CE3A0A" w:rsidP="002745DF">
            <w:pPr>
              <w:pStyle w:val="TAL"/>
            </w:pPr>
          </w:p>
        </w:tc>
        <w:tc>
          <w:tcPr>
            <w:tcW w:w="1559" w:type="dxa"/>
          </w:tcPr>
          <w:p w14:paraId="3EBE361A" w14:textId="77777777" w:rsidR="00CE3A0A" w:rsidRPr="00040E29" w:rsidRDefault="00CE3A0A" w:rsidP="002745DF">
            <w:pPr>
              <w:pStyle w:val="TAL"/>
            </w:pPr>
          </w:p>
        </w:tc>
        <w:tc>
          <w:tcPr>
            <w:tcW w:w="1105" w:type="dxa"/>
          </w:tcPr>
          <w:p w14:paraId="222E5532" w14:textId="77777777" w:rsidR="00CE3A0A" w:rsidRPr="00040E29" w:rsidRDefault="00CE3A0A" w:rsidP="002745DF">
            <w:pPr>
              <w:pStyle w:val="TAL"/>
            </w:pPr>
          </w:p>
        </w:tc>
      </w:tr>
      <w:tr w:rsidR="00CE3A0A" w:rsidRPr="00040E29" w14:paraId="645163B1" w14:textId="77777777" w:rsidTr="002745DF">
        <w:tc>
          <w:tcPr>
            <w:tcW w:w="4535" w:type="dxa"/>
            <w:tcBorders>
              <w:top w:val="single" w:sz="4" w:space="0" w:color="auto"/>
            </w:tcBorders>
          </w:tcPr>
          <w:p w14:paraId="67DD03FF" w14:textId="77777777" w:rsidR="00CE3A0A" w:rsidRPr="00040E29" w:rsidRDefault="00CE3A0A" w:rsidP="002745DF">
            <w:pPr>
              <w:pStyle w:val="TAL"/>
              <w:rPr>
                <w:lang w:eastAsia="zh-CN"/>
              </w:rPr>
            </w:pPr>
            <w:r w:rsidRPr="00040E29">
              <w:t xml:space="preserve">   MRB-ToAddMod-r17 [2] SEQUENCE {</w:t>
            </w:r>
          </w:p>
        </w:tc>
        <w:tc>
          <w:tcPr>
            <w:tcW w:w="2548" w:type="dxa"/>
          </w:tcPr>
          <w:p w14:paraId="24EF4021" w14:textId="77777777" w:rsidR="00CE3A0A" w:rsidRPr="00040E29" w:rsidRDefault="00CE3A0A" w:rsidP="002745DF">
            <w:pPr>
              <w:pStyle w:val="TAL"/>
            </w:pPr>
          </w:p>
        </w:tc>
        <w:tc>
          <w:tcPr>
            <w:tcW w:w="1559" w:type="dxa"/>
          </w:tcPr>
          <w:p w14:paraId="097BFA73" w14:textId="77777777" w:rsidR="00CE3A0A" w:rsidRPr="00040E29" w:rsidRDefault="00CE3A0A" w:rsidP="002745DF">
            <w:pPr>
              <w:pStyle w:val="TAL"/>
            </w:pPr>
            <w:r w:rsidRPr="00040E29">
              <w:t>entry 2</w:t>
            </w:r>
          </w:p>
        </w:tc>
        <w:tc>
          <w:tcPr>
            <w:tcW w:w="1105" w:type="dxa"/>
          </w:tcPr>
          <w:p w14:paraId="7443B3B0" w14:textId="77777777" w:rsidR="00CE3A0A" w:rsidRPr="00040E29" w:rsidRDefault="00CE3A0A" w:rsidP="002745DF">
            <w:pPr>
              <w:pStyle w:val="TAL"/>
            </w:pPr>
          </w:p>
        </w:tc>
      </w:tr>
      <w:tr w:rsidR="00CE3A0A" w:rsidRPr="00040E29" w14:paraId="472FB328" w14:textId="77777777" w:rsidTr="002745DF">
        <w:tc>
          <w:tcPr>
            <w:tcW w:w="4535" w:type="dxa"/>
            <w:tcBorders>
              <w:top w:val="single" w:sz="4" w:space="0" w:color="auto"/>
            </w:tcBorders>
          </w:tcPr>
          <w:p w14:paraId="216A67C7" w14:textId="77777777" w:rsidR="00CE3A0A" w:rsidRPr="00040E29" w:rsidRDefault="00CE3A0A" w:rsidP="002745DF">
            <w:pPr>
              <w:pStyle w:val="TAL"/>
              <w:rPr>
                <w:lang w:eastAsia="zh-CN"/>
              </w:rPr>
            </w:pPr>
            <w:r w:rsidRPr="00040E29">
              <w:t xml:space="preserve">      mbs-SessionId-r17</w:t>
            </w:r>
          </w:p>
        </w:tc>
        <w:tc>
          <w:tcPr>
            <w:tcW w:w="2548" w:type="dxa"/>
          </w:tcPr>
          <w:p w14:paraId="0A1BF50B" w14:textId="77777777" w:rsidR="00CE3A0A" w:rsidRPr="00040E29" w:rsidRDefault="00CE3A0A" w:rsidP="002745DF">
            <w:pPr>
              <w:pStyle w:val="TAL"/>
            </w:pPr>
            <w:r w:rsidRPr="00040E29">
              <w:t>TMGI with condition TMGI-2</w:t>
            </w:r>
          </w:p>
        </w:tc>
        <w:tc>
          <w:tcPr>
            <w:tcW w:w="1559" w:type="dxa"/>
          </w:tcPr>
          <w:p w14:paraId="6D945FDD" w14:textId="77777777" w:rsidR="00CE3A0A" w:rsidRPr="00040E29" w:rsidRDefault="00CE3A0A" w:rsidP="002745DF">
            <w:pPr>
              <w:pStyle w:val="TAL"/>
            </w:pPr>
            <w:r w:rsidRPr="00040E29">
              <w:rPr>
                <w:lang w:eastAsia="zh-CN"/>
              </w:rPr>
              <w:t xml:space="preserve">Table </w:t>
            </w:r>
            <w:r w:rsidRPr="00040E29">
              <w:rPr>
                <w:color w:val="000000"/>
              </w:rPr>
              <w:t>14.2.5.1.1.3.3</w:t>
            </w:r>
            <w:r w:rsidRPr="00040E29">
              <w:rPr>
                <w:lang w:eastAsia="zh-CN"/>
              </w:rPr>
              <w:t>-7</w:t>
            </w:r>
          </w:p>
        </w:tc>
        <w:tc>
          <w:tcPr>
            <w:tcW w:w="1105" w:type="dxa"/>
          </w:tcPr>
          <w:p w14:paraId="702E9C51" w14:textId="77777777" w:rsidR="00CE3A0A" w:rsidRPr="00040E29" w:rsidRDefault="00CE3A0A" w:rsidP="002745DF">
            <w:pPr>
              <w:pStyle w:val="TAL"/>
            </w:pPr>
          </w:p>
        </w:tc>
      </w:tr>
      <w:tr w:rsidR="00CE3A0A" w:rsidRPr="00040E29" w14:paraId="705CEFF9" w14:textId="77777777" w:rsidTr="002745DF">
        <w:tc>
          <w:tcPr>
            <w:tcW w:w="4535" w:type="dxa"/>
            <w:tcBorders>
              <w:top w:val="single" w:sz="4" w:space="0" w:color="auto"/>
            </w:tcBorders>
          </w:tcPr>
          <w:p w14:paraId="0BF8D662" w14:textId="77777777" w:rsidR="00CE3A0A" w:rsidRPr="00040E29" w:rsidRDefault="00CE3A0A" w:rsidP="002745DF">
            <w:pPr>
              <w:pStyle w:val="TAL"/>
              <w:rPr>
                <w:lang w:eastAsia="zh-CN"/>
              </w:rPr>
            </w:pPr>
            <w:r w:rsidRPr="00040E29">
              <w:t xml:space="preserve">      mrb-Identity-r17</w:t>
            </w:r>
          </w:p>
        </w:tc>
        <w:tc>
          <w:tcPr>
            <w:tcW w:w="2548" w:type="dxa"/>
          </w:tcPr>
          <w:p w14:paraId="644520B3" w14:textId="77777777" w:rsidR="00CE3A0A" w:rsidRPr="00040E29" w:rsidRDefault="00CE3A0A"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559" w:type="dxa"/>
          </w:tcPr>
          <w:p w14:paraId="4B046E95" w14:textId="77777777" w:rsidR="00CE3A0A" w:rsidRPr="00040E29" w:rsidRDefault="00CE3A0A" w:rsidP="002745DF">
            <w:pPr>
              <w:pStyle w:val="TAL"/>
            </w:pPr>
            <w:r w:rsidRPr="00040E29">
              <w:rPr>
                <w:lang w:eastAsia="zh-CN"/>
              </w:rPr>
              <w:t>m=2</w:t>
            </w:r>
          </w:p>
        </w:tc>
        <w:tc>
          <w:tcPr>
            <w:tcW w:w="1105" w:type="dxa"/>
          </w:tcPr>
          <w:p w14:paraId="04133821" w14:textId="77777777" w:rsidR="00CE3A0A" w:rsidRPr="00040E29" w:rsidRDefault="00CE3A0A" w:rsidP="002745DF">
            <w:pPr>
              <w:pStyle w:val="TAL"/>
            </w:pPr>
          </w:p>
        </w:tc>
      </w:tr>
      <w:tr w:rsidR="00CE3A0A" w:rsidRPr="00040E29" w14:paraId="4A29956B" w14:textId="77777777" w:rsidTr="002745DF">
        <w:tc>
          <w:tcPr>
            <w:tcW w:w="4535" w:type="dxa"/>
            <w:tcBorders>
              <w:top w:val="single" w:sz="4" w:space="0" w:color="auto"/>
            </w:tcBorders>
          </w:tcPr>
          <w:p w14:paraId="386F272F" w14:textId="77777777" w:rsidR="00CE3A0A" w:rsidRPr="00040E29" w:rsidRDefault="00CE3A0A" w:rsidP="002745DF">
            <w:pPr>
              <w:pStyle w:val="TAL"/>
              <w:rPr>
                <w:lang w:eastAsia="zh-CN"/>
              </w:rPr>
            </w:pPr>
            <w:r w:rsidRPr="00040E29">
              <w:t xml:space="preserve">      pdcp-Config-r17</w:t>
            </w:r>
          </w:p>
        </w:tc>
        <w:tc>
          <w:tcPr>
            <w:tcW w:w="2548" w:type="dxa"/>
          </w:tcPr>
          <w:p w14:paraId="1B3EF624"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5975822B" w14:textId="77777777" w:rsidR="00CE3A0A" w:rsidRPr="00040E29" w:rsidRDefault="00CE3A0A" w:rsidP="002745DF">
            <w:pPr>
              <w:pStyle w:val="TAL"/>
            </w:pPr>
            <w:r w:rsidRPr="00040E29">
              <w:rPr>
                <w:lang w:eastAsia="zh-CN"/>
              </w:rPr>
              <w:t>m=2</w:t>
            </w:r>
          </w:p>
        </w:tc>
        <w:tc>
          <w:tcPr>
            <w:tcW w:w="1105" w:type="dxa"/>
          </w:tcPr>
          <w:p w14:paraId="0C0F8337" w14:textId="77777777" w:rsidR="00CE3A0A" w:rsidRPr="00040E29" w:rsidRDefault="00CE3A0A" w:rsidP="002745DF">
            <w:pPr>
              <w:pStyle w:val="TAL"/>
            </w:pPr>
          </w:p>
        </w:tc>
      </w:tr>
      <w:tr w:rsidR="00CE3A0A" w:rsidRPr="00040E29" w14:paraId="67A66C22" w14:textId="77777777" w:rsidTr="002745DF">
        <w:tc>
          <w:tcPr>
            <w:tcW w:w="4535" w:type="dxa"/>
            <w:tcBorders>
              <w:top w:val="single" w:sz="4" w:space="0" w:color="auto"/>
            </w:tcBorders>
          </w:tcPr>
          <w:p w14:paraId="38560BCE" w14:textId="77777777" w:rsidR="00CE3A0A" w:rsidRPr="00040E29" w:rsidRDefault="00CE3A0A" w:rsidP="002745DF">
            <w:pPr>
              <w:pStyle w:val="TAL"/>
              <w:ind w:firstLineChars="100" w:firstLine="180"/>
              <w:rPr>
                <w:lang w:eastAsia="zh-CN"/>
              </w:rPr>
            </w:pPr>
            <w:r w:rsidRPr="00040E29">
              <w:rPr>
                <w:lang w:eastAsia="zh-CN"/>
              </w:rPr>
              <w:t>}</w:t>
            </w:r>
          </w:p>
        </w:tc>
        <w:tc>
          <w:tcPr>
            <w:tcW w:w="2548" w:type="dxa"/>
          </w:tcPr>
          <w:p w14:paraId="580FA0D2" w14:textId="77777777" w:rsidR="00CE3A0A" w:rsidRPr="00040E29" w:rsidRDefault="00CE3A0A" w:rsidP="002745DF">
            <w:pPr>
              <w:pStyle w:val="TAL"/>
            </w:pPr>
          </w:p>
        </w:tc>
        <w:tc>
          <w:tcPr>
            <w:tcW w:w="1559" w:type="dxa"/>
          </w:tcPr>
          <w:p w14:paraId="6A9980F6" w14:textId="77777777" w:rsidR="00CE3A0A" w:rsidRPr="00040E29" w:rsidRDefault="00CE3A0A" w:rsidP="002745DF">
            <w:pPr>
              <w:pStyle w:val="TAL"/>
            </w:pPr>
          </w:p>
        </w:tc>
        <w:tc>
          <w:tcPr>
            <w:tcW w:w="1105" w:type="dxa"/>
          </w:tcPr>
          <w:p w14:paraId="1DF5540E" w14:textId="77777777" w:rsidR="00CE3A0A" w:rsidRPr="00040E29" w:rsidRDefault="00CE3A0A" w:rsidP="002745DF">
            <w:pPr>
              <w:pStyle w:val="TAL"/>
            </w:pPr>
          </w:p>
        </w:tc>
      </w:tr>
      <w:tr w:rsidR="00CE3A0A" w:rsidRPr="00040E29" w14:paraId="48A7C1A6" w14:textId="77777777" w:rsidTr="002745DF">
        <w:tc>
          <w:tcPr>
            <w:tcW w:w="4535" w:type="dxa"/>
          </w:tcPr>
          <w:p w14:paraId="768F4664" w14:textId="77777777" w:rsidR="00CE3A0A" w:rsidRPr="00040E29" w:rsidRDefault="00CE3A0A" w:rsidP="002745DF">
            <w:pPr>
              <w:pStyle w:val="TAL"/>
            </w:pPr>
            <w:r w:rsidRPr="00040E29">
              <w:t xml:space="preserve">  }</w:t>
            </w:r>
          </w:p>
        </w:tc>
        <w:tc>
          <w:tcPr>
            <w:tcW w:w="2548" w:type="dxa"/>
          </w:tcPr>
          <w:p w14:paraId="718C55B3" w14:textId="77777777" w:rsidR="00CE3A0A" w:rsidRPr="00040E29" w:rsidRDefault="00CE3A0A" w:rsidP="002745DF">
            <w:pPr>
              <w:pStyle w:val="TAL"/>
            </w:pPr>
          </w:p>
        </w:tc>
        <w:tc>
          <w:tcPr>
            <w:tcW w:w="1559" w:type="dxa"/>
          </w:tcPr>
          <w:p w14:paraId="2FC0991B" w14:textId="77777777" w:rsidR="00CE3A0A" w:rsidRPr="00040E29" w:rsidRDefault="00CE3A0A" w:rsidP="002745DF">
            <w:pPr>
              <w:pStyle w:val="TAL"/>
            </w:pPr>
          </w:p>
        </w:tc>
        <w:tc>
          <w:tcPr>
            <w:tcW w:w="1105" w:type="dxa"/>
          </w:tcPr>
          <w:p w14:paraId="0ABE7C00" w14:textId="77777777" w:rsidR="00CE3A0A" w:rsidRPr="00040E29" w:rsidRDefault="00CE3A0A" w:rsidP="002745DF">
            <w:pPr>
              <w:pStyle w:val="TAL"/>
            </w:pPr>
          </w:p>
        </w:tc>
      </w:tr>
      <w:tr w:rsidR="00CE3A0A" w:rsidRPr="00040E29" w14:paraId="23CA451C" w14:textId="77777777" w:rsidTr="002745DF">
        <w:tc>
          <w:tcPr>
            <w:tcW w:w="4535" w:type="dxa"/>
          </w:tcPr>
          <w:p w14:paraId="66BCD93D" w14:textId="77777777" w:rsidR="00CE3A0A" w:rsidRPr="00040E29" w:rsidRDefault="00CE3A0A" w:rsidP="002745DF">
            <w:pPr>
              <w:pStyle w:val="TAL"/>
            </w:pPr>
            <w:r w:rsidRPr="00040E29">
              <w:t>}</w:t>
            </w:r>
          </w:p>
        </w:tc>
        <w:tc>
          <w:tcPr>
            <w:tcW w:w="2548" w:type="dxa"/>
          </w:tcPr>
          <w:p w14:paraId="75E6F47D" w14:textId="77777777" w:rsidR="00CE3A0A" w:rsidRPr="00040E29" w:rsidRDefault="00CE3A0A" w:rsidP="002745DF">
            <w:pPr>
              <w:pStyle w:val="TAL"/>
            </w:pPr>
          </w:p>
        </w:tc>
        <w:tc>
          <w:tcPr>
            <w:tcW w:w="1559" w:type="dxa"/>
          </w:tcPr>
          <w:p w14:paraId="383E5EDD" w14:textId="77777777" w:rsidR="00CE3A0A" w:rsidRPr="00040E29" w:rsidRDefault="00CE3A0A" w:rsidP="002745DF">
            <w:pPr>
              <w:pStyle w:val="TAL"/>
            </w:pPr>
          </w:p>
        </w:tc>
        <w:tc>
          <w:tcPr>
            <w:tcW w:w="1105" w:type="dxa"/>
          </w:tcPr>
          <w:p w14:paraId="4BCA1D13" w14:textId="77777777" w:rsidR="00CE3A0A" w:rsidRPr="00040E29" w:rsidRDefault="00CE3A0A" w:rsidP="002745DF">
            <w:pPr>
              <w:pStyle w:val="TAL"/>
            </w:pPr>
          </w:p>
        </w:tc>
      </w:tr>
    </w:tbl>
    <w:p w14:paraId="21CA0988" w14:textId="77777777" w:rsidR="00CE3A0A" w:rsidRPr="00040E29" w:rsidRDefault="00CE3A0A" w:rsidP="00CE3A0A"/>
    <w:p w14:paraId="5EDC6F63"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6</w:t>
      </w:r>
      <w:r w:rsidRPr="00040E29">
        <w:t xml:space="preserve">: </w:t>
      </w:r>
      <w:r w:rsidRPr="00040E29">
        <w:rPr>
          <w:i/>
        </w:rPr>
        <w:t xml:space="preserve">CellGroupConfig </w:t>
      </w:r>
      <w:r w:rsidRPr="00040E29">
        <w:t>(</w:t>
      </w:r>
      <w:r w:rsidRPr="00040E29">
        <w:rPr>
          <w:color w:val="000000"/>
        </w:rPr>
        <w:t>Table 14.2.5.1.1.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040E29" w14:paraId="19C1AFF1" w14:textId="77777777" w:rsidTr="002745DF">
        <w:tc>
          <w:tcPr>
            <w:tcW w:w="9747" w:type="dxa"/>
            <w:gridSpan w:val="4"/>
          </w:tcPr>
          <w:p w14:paraId="49A9FFA8" w14:textId="77777777" w:rsidR="00CE3A0A" w:rsidRPr="00040E29" w:rsidRDefault="00CE3A0A" w:rsidP="002745DF">
            <w:pPr>
              <w:pStyle w:val="TAH"/>
              <w:jc w:val="left"/>
              <w:rPr>
                <w:b w:val="0"/>
              </w:rPr>
            </w:pPr>
            <w:r w:rsidRPr="00040E29">
              <w:rPr>
                <w:b w:val="0"/>
              </w:rPr>
              <w:t>Derivation Path: TS 38.508-1 [4], Table 4.6.3-19</w:t>
            </w:r>
          </w:p>
        </w:tc>
      </w:tr>
      <w:tr w:rsidR="00CE3A0A" w:rsidRPr="00040E29" w14:paraId="6B5327E0" w14:textId="77777777" w:rsidTr="002745DF">
        <w:tc>
          <w:tcPr>
            <w:tcW w:w="4390" w:type="dxa"/>
          </w:tcPr>
          <w:p w14:paraId="36877736" w14:textId="77777777" w:rsidR="00CE3A0A" w:rsidRPr="00040E29" w:rsidRDefault="00CE3A0A" w:rsidP="002745DF">
            <w:pPr>
              <w:pStyle w:val="TAH"/>
            </w:pPr>
            <w:r w:rsidRPr="00040E29">
              <w:t>Information Element</w:t>
            </w:r>
          </w:p>
        </w:tc>
        <w:tc>
          <w:tcPr>
            <w:tcW w:w="2693" w:type="dxa"/>
          </w:tcPr>
          <w:p w14:paraId="05F5111C" w14:textId="77777777" w:rsidR="00CE3A0A" w:rsidRPr="00040E29" w:rsidRDefault="00CE3A0A" w:rsidP="002745DF">
            <w:pPr>
              <w:pStyle w:val="TAH"/>
            </w:pPr>
            <w:r w:rsidRPr="00040E29">
              <w:t>Value/remark</w:t>
            </w:r>
          </w:p>
        </w:tc>
        <w:tc>
          <w:tcPr>
            <w:tcW w:w="1419" w:type="dxa"/>
          </w:tcPr>
          <w:p w14:paraId="259E2562" w14:textId="77777777" w:rsidR="00CE3A0A" w:rsidRPr="00040E29" w:rsidRDefault="00CE3A0A" w:rsidP="002745DF">
            <w:pPr>
              <w:pStyle w:val="TAH"/>
            </w:pPr>
            <w:r w:rsidRPr="00040E29">
              <w:t>Comment</w:t>
            </w:r>
          </w:p>
        </w:tc>
        <w:tc>
          <w:tcPr>
            <w:tcW w:w="1245" w:type="dxa"/>
          </w:tcPr>
          <w:p w14:paraId="3F0CDBA5" w14:textId="77777777" w:rsidR="00CE3A0A" w:rsidRPr="00040E29" w:rsidRDefault="00CE3A0A" w:rsidP="002745DF">
            <w:pPr>
              <w:pStyle w:val="TAH"/>
            </w:pPr>
            <w:r w:rsidRPr="00040E29">
              <w:t>Condition</w:t>
            </w:r>
          </w:p>
        </w:tc>
      </w:tr>
      <w:tr w:rsidR="00CE3A0A" w:rsidRPr="00040E29" w14:paraId="62D6D818" w14:textId="77777777" w:rsidTr="002745DF">
        <w:tc>
          <w:tcPr>
            <w:tcW w:w="4390" w:type="dxa"/>
          </w:tcPr>
          <w:p w14:paraId="702D9B88" w14:textId="77777777" w:rsidR="00CE3A0A" w:rsidRPr="00040E29" w:rsidRDefault="00CE3A0A" w:rsidP="002745DF">
            <w:pPr>
              <w:pStyle w:val="TAL"/>
            </w:pPr>
            <w:r w:rsidRPr="00040E29">
              <w:t xml:space="preserve">CellGroupConfig ::= </w:t>
            </w:r>
            <w:r w:rsidRPr="00040E29">
              <w:rPr>
                <w:snapToGrid w:val="0"/>
              </w:rPr>
              <w:t xml:space="preserve">SEQUENCE </w:t>
            </w:r>
            <w:r w:rsidRPr="00040E29">
              <w:t>{</w:t>
            </w:r>
          </w:p>
        </w:tc>
        <w:tc>
          <w:tcPr>
            <w:tcW w:w="2693" w:type="dxa"/>
          </w:tcPr>
          <w:p w14:paraId="20B4A49F" w14:textId="77777777" w:rsidR="00CE3A0A" w:rsidRPr="00040E29" w:rsidRDefault="00CE3A0A" w:rsidP="002745DF">
            <w:pPr>
              <w:pStyle w:val="TAL"/>
            </w:pPr>
          </w:p>
        </w:tc>
        <w:tc>
          <w:tcPr>
            <w:tcW w:w="1419" w:type="dxa"/>
          </w:tcPr>
          <w:p w14:paraId="4D1C371C" w14:textId="77777777" w:rsidR="00CE3A0A" w:rsidRPr="00040E29" w:rsidRDefault="00CE3A0A" w:rsidP="002745DF">
            <w:pPr>
              <w:pStyle w:val="TAL"/>
            </w:pPr>
          </w:p>
        </w:tc>
        <w:tc>
          <w:tcPr>
            <w:tcW w:w="1245" w:type="dxa"/>
          </w:tcPr>
          <w:p w14:paraId="4E7B14B9" w14:textId="77777777" w:rsidR="00CE3A0A" w:rsidRPr="00040E29" w:rsidRDefault="00CE3A0A" w:rsidP="002745DF">
            <w:pPr>
              <w:pStyle w:val="TAL"/>
            </w:pPr>
          </w:p>
        </w:tc>
      </w:tr>
      <w:tr w:rsidR="00CE3A0A" w:rsidRPr="00040E29" w14:paraId="4FED83CE" w14:textId="77777777" w:rsidTr="002745DF">
        <w:tc>
          <w:tcPr>
            <w:tcW w:w="4390" w:type="dxa"/>
            <w:tcBorders>
              <w:bottom w:val="single" w:sz="4" w:space="0" w:color="auto"/>
            </w:tcBorders>
          </w:tcPr>
          <w:p w14:paraId="672CF738" w14:textId="77777777" w:rsidR="00CE3A0A" w:rsidRPr="00040E29" w:rsidRDefault="00CE3A0A"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693" w:type="dxa"/>
            <w:tcBorders>
              <w:bottom w:val="single" w:sz="4" w:space="0" w:color="auto"/>
            </w:tcBorders>
          </w:tcPr>
          <w:p w14:paraId="43150BC4" w14:textId="77777777" w:rsidR="00CE3A0A" w:rsidRPr="00040E29" w:rsidRDefault="00CE3A0A" w:rsidP="002745DF">
            <w:pPr>
              <w:pStyle w:val="TAL"/>
              <w:rPr>
                <w:lang w:eastAsia="zh-CN"/>
              </w:rPr>
            </w:pPr>
            <w:r w:rsidRPr="00040E29">
              <w:t>2 entries</w:t>
            </w:r>
          </w:p>
        </w:tc>
        <w:tc>
          <w:tcPr>
            <w:tcW w:w="1419" w:type="dxa"/>
            <w:tcBorders>
              <w:bottom w:val="single" w:sz="4" w:space="0" w:color="auto"/>
            </w:tcBorders>
          </w:tcPr>
          <w:p w14:paraId="197131AD" w14:textId="77777777" w:rsidR="00CE3A0A" w:rsidRPr="00040E29" w:rsidRDefault="00CE3A0A" w:rsidP="002745DF">
            <w:pPr>
              <w:pStyle w:val="TAL"/>
              <w:rPr>
                <w:lang w:eastAsia="zh-CN"/>
              </w:rPr>
            </w:pPr>
          </w:p>
        </w:tc>
        <w:tc>
          <w:tcPr>
            <w:tcW w:w="1245" w:type="dxa"/>
            <w:tcBorders>
              <w:bottom w:val="single" w:sz="4" w:space="0" w:color="auto"/>
            </w:tcBorders>
          </w:tcPr>
          <w:p w14:paraId="268B7AAA" w14:textId="77777777" w:rsidR="00CE3A0A" w:rsidRPr="00040E29" w:rsidRDefault="00CE3A0A" w:rsidP="002745DF">
            <w:pPr>
              <w:pStyle w:val="TAL"/>
              <w:rPr>
                <w:lang w:eastAsia="zh-CN"/>
              </w:rPr>
            </w:pPr>
          </w:p>
        </w:tc>
      </w:tr>
      <w:tr w:rsidR="00CE3A0A" w:rsidRPr="00040E29" w14:paraId="2F82FE87" w14:textId="77777777" w:rsidTr="002745DF">
        <w:tc>
          <w:tcPr>
            <w:tcW w:w="4390" w:type="dxa"/>
            <w:tcBorders>
              <w:bottom w:val="single" w:sz="4" w:space="0" w:color="auto"/>
            </w:tcBorders>
          </w:tcPr>
          <w:p w14:paraId="65E64A94" w14:textId="77777777" w:rsidR="00CE3A0A" w:rsidRPr="00040E29" w:rsidRDefault="00CE3A0A" w:rsidP="002745DF">
            <w:pPr>
              <w:pStyle w:val="TAL"/>
            </w:pPr>
            <w:r w:rsidRPr="00040E29">
              <w:t xml:space="preserve">    RLC-</w:t>
            </w:r>
            <w:proofErr w:type="spellStart"/>
            <w:r w:rsidRPr="00040E29">
              <w:t>BearerConfig</w:t>
            </w:r>
            <w:proofErr w:type="spellEnd"/>
            <w:r w:rsidRPr="00040E29">
              <w:t>[1]</w:t>
            </w:r>
          </w:p>
        </w:tc>
        <w:tc>
          <w:tcPr>
            <w:tcW w:w="2693" w:type="dxa"/>
            <w:tcBorders>
              <w:bottom w:val="single" w:sz="4" w:space="0" w:color="auto"/>
            </w:tcBorders>
          </w:tcPr>
          <w:p w14:paraId="4EC7FA50" w14:textId="77777777" w:rsidR="00CE3A0A" w:rsidRPr="00040E29" w:rsidRDefault="00CE3A0A" w:rsidP="002745DF">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bottom w:val="single" w:sz="4" w:space="0" w:color="auto"/>
            </w:tcBorders>
          </w:tcPr>
          <w:p w14:paraId="68DAB423" w14:textId="77777777" w:rsidR="00CE3A0A" w:rsidRPr="00040E29" w:rsidRDefault="00CE3A0A" w:rsidP="002745DF">
            <w:pPr>
              <w:pStyle w:val="TAL"/>
            </w:pPr>
            <w:r w:rsidRPr="00040E29">
              <w:t>entry 1</w:t>
            </w:r>
          </w:p>
          <w:p w14:paraId="293DA431" w14:textId="77777777" w:rsidR="00CE3A0A" w:rsidRPr="00040E29" w:rsidRDefault="00CE3A0A" w:rsidP="002745DF">
            <w:pPr>
              <w:pStyle w:val="TAL"/>
              <w:rPr>
                <w:lang w:eastAsia="zh-CN"/>
              </w:rPr>
            </w:pPr>
            <w:r w:rsidRPr="00040E29">
              <w:rPr>
                <w:lang w:eastAsia="zh-CN"/>
              </w:rPr>
              <w:t>m=1</w:t>
            </w:r>
          </w:p>
        </w:tc>
        <w:tc>
          <w:tcPr>
            <w:tcW w:w="1245" w:type="dxa"/>
            <w:tcBorders>
              <w:bottom w:val="single" w:sz="4" w:space="0" w:color="auto"/>
            </w:tcBorders>
          </w:tcPr>
          <w:p w14:paraId="3CD0C0D8" w14:textId="77777777" w:rsidR="00CE3A0A" w:rsidRPr="00040E29" w:rsidRDefault="00CE3A0A" w:rsidP="002745DF">
            <w:pPr>
              <w:pStyle w:val="TAL"/>
              <w:rPr>
                <w:lang w:eastAsia="zh-CN"/>
              </w:rPr>
            </w:pPr>
          </w:p>
        </w:tc>
      </w:tr>
      <w:tr w:rsidR="00CE3A0A" w:rsidRPr="00040E29" w14:paraId="1622C4C9" w14:textId="77777777" w:rsidTr="002745DF">
        <w:tc>
          <w:tcPr>
            <w:tcW w:w="4390" w:type="dxa"/>
            <w:tcBorders>
              <w:top w:val="single" w:sz="4" w:space="0" w:color="auto"/>
            </w:tcBorders>
          </w:tcPr>
          <w:p w14:paraId="4F6B55A3" w14:textId="77777777" w:rsidR="00CE3A0A" w:rsidRPr="00040E29" w:rsidRDefault="00CE3A0A" w:rsidP="002745DF">
            <w:pPr>
              <w:pStyle w:val="TAL"/>
            </w:pPr>
            <w:r w:rsidRPr="00040E29">
              <w:t xml:space="preserve">    RLC-</w:t>
            </w:r>
            <w:proofErr w:type="spellStart"/>
            <w:r w:rsidRPr="00040E29">
              <w:t>BearerConfig</w:t>
            </w:r>
            <w:proofErr w:type="spellEnd"/>
            <w:r w:rsidRPr="00040E29">
              <w:t>[2]</w:t>
            </w:r>
          </w:p>
        </w:tc>
        <w:tc>
          <w:tcPr>
            <w:tcW w:w="2693" w:type="dxa"/>
            <w:tcBorders>
              <w:top w:val="single" w:sz="4" w:space="0" w:color="auto"/>
            </w:tcBorders>
          </w:tcPr>
          <w:p w14:paraId="63C12AD3"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top w:val="single" w:sz="4" w:space="0" w:color="auto"/>
            </w:tcBorders>
          </w:tcPr>
          <w:p w14:paraId="0494CDFA" w14:textId="77777777" w:rsidR="00CE3A0A" w:rsidRPr="00040E29" w:rsidRDefault="00CE3A0A" w:rsidP="002745DF">
            <w:pPr>
              <w:pStyle w:val="TAL"/>
            </w:pPr>
            <w:r w:rsidRPr="00040E29">
              <w:t>entry 2</w:t>
            </w:r>
          </w:p>
          <w:p w14:paraId="5BAEA3D2" w14:textId="77777777" w:rsidR="00CE3A0A" w:rsidRPr="00040E29" w:rsidRDefault="00CE3A0A" w:rsidP="002745DF">
            <w:pPr>
              <w:pStyle w:val="TAL"/>
              <w:rPr>
                <w:lang w:eastAsia="zh-CN"/>
              </w:rPr>
            </w:pPr>
            <w:r w:rsidRPr="00040E29">
              <w:rPr>
                <w:lang w:eastAsia="zh-CN"/>
              </w:rPr>
              <w:t>m=2</w:t>
            </w:r>
          </w:p>
        </w:tc>
        <w:tc>
          <w:tcPr>
            <w:tcW w:w="1245" w:type="dxa"/>
            <w:tcBorders>
              <w:top w:val="single" w:sz="4" w:space="0" w:color="auto"/>
            </w:tcBorders>
          </w:tcPr>
          <w:p w14:paraId="55CF8B60" w14:textId="77777777" w:rsidR="00CE3A0A" w:rsidRPr="00040E29" w:rsidRDefault="00CE3A0A" w:rsidP="002745DF">
            <w:pPr>
              <w:pStyle w:val="TAL"/>
              <w:rPr>
                <w:lang w:eastAsia="zh-CN"/>
              </w:rPr>
            </w:pPr>
          </w:p>
        </w:tc>
      </w:tr>
      <w:tr w:rsidR="00CE3A0A" w:rsidRPr="00040E29" w14:paraId="2315C11B" w14:textId="77777777" w:rsidTr="002745DF">
        <w:tc>
          <w:tcPr>
            <w:tcW w:w="4390" w:type="dxa"/>
          </w:tcPr>
          <w:p w14:paraId="4EE3FD81" w14:textId="77777777" w:rsidR="00CE3A0A" w:rsidRPr="00040E29" w:rsidRDefault="00CE3A0A" w:rsidP="002745DF">
            <w:pPr>
              <w:pStyle w:val="TAL"/>
            </w:pPr>
            <w:r w:rsidRPr="00040E29">
              <w:t xml:space="preserve">  }</w:t>
            </w:r>
          </w:p>
        </w:tc>
        <w:tc>
          <w:tcPr>
            <w:tcW w:w="2693" w:type="dxa"/>
          </w:tcPr>
          <w:p w14:paraId="1B811755" w14:textId="77777777" w:rsidR="00CE3A0A" w:rsidRPr="00040E29" w:rsidRDefault="00CE3A0A" w:rsidP="002745DF">
            <w:pPr>
              <w:pStyle w:val="TAL"/>
              <w:rPr>
                <w:lang w:eastAsia="zh-CN"/>
              </w:rPr>
            </w:pPr>
          </w:p>
        </w:tc>
        <w:tc>
          <w:tcPr>
            <w:tcW w:w="1419" w:type="dxa"/>
          </w:tcPr>
          <w:p w14:paraId="4268C6B6" w14:textId="77777777" w:rsidR="00CE3A0A" w:rsidRPr="00040E29" w:rsidRDefault="00CE3A0A" w:rsidP="002745DF">
            <w:pPr>
              <w:pStyle w:val="TAL"/>
              <w:rPr>
                <w:lang w:eastAsia="zh-CN"/>
              </w:rPr>
            </w:pPr>
          </w:p>
        </w:tc>
        <w:tc>
          <w:tcPr>
            <w:tcW w:w="1245" w:type="dxa"/>
          </w:tcPr>
          <w:p w14:paraId="489BFBC0" w14:textId="77777777" w:rsidR="00CE3A0A" w:rsidRPr="00040E29" w:rsidRDefault="00CE3A0A" w:rsidP="002745DF">
            <w:pPr>
              <w:pStyle w:val="TAL"/>
              <w:rPr>
                <w:lang w:eastAsia="zh-CN"/>
              </w:rPr>
            </w:pPr>
          </w:p>
        </w:tc>
      </w:tr>
      <w:tr w:rsidR="00CE3A0A" w:rsidRPr="00040E29" w14:paraId="35FE0FA4" w14:textId="77777777" w:rsidTr="002745DF">
        <w:tc>
          <w:tcPr>
            <w:tcW w:w="4390" w:type="dxa"/>
            <w:tcBorders>
              <w:bottom w:val="nil"/>
            </w:tcBorders>
          </w:tcPr>
          <w:p w14:paraId="149DDFCF" w14:textId="77777777" w:rsidR="00CE3A0A" w:rsidRPr="00040E29" w:rsidRDefault="00CE3A0A" w:rsidP="002745DF">
            <w:pPr>
              <w:pStyle w:val="TAL"/>
            </w:pPr>
            <w:r w:rsidRPr="00040E29">
              <w:t xml:space="preserve">  mac-CellGroupConfig</w:t>
            </w:r>
          </w:p>
        </w:tc>
        <w:tc>
          <w:tcPr>
            <w:tcW w:w="2693" w:type="dxa"/>
          </w:tcPr>
          <w:p w14:paraId="079FC81E" w14:textId="77777777" w:rsidR="00CE3A0A" w:rsidRPr="00040E29" w:rsidRDefault="00CE3A0A" w:rsidP="002745DF">
            <w:pPr>
              <w:pStyle w:val="TAL"/>
            </w:pPr>
            <w:r w:rsidRPr="00040E29">
              <w:t xml:space="preserve">MAC-CellGroupConfig with condition </w:t>
            </w:r>
            <w:r w:rsidRPr="00040E29">
              <w:rPr>
                <w:lang w:eastAsia="zh-CN"/>
              </w:rPr>
              <w:t>MBS_Multicast</w:t>
            </w:r>
          </w:p>
        </w:tc>
        <w:tc>
          <w:tcPr>
            <w:tcW w:w="1419" w:type="dxa"/>
          </w:tcPr>
          <w:p w14:paraId="17CCD80E" w14:textId="77777777" w:rsidR="00CE3A0A" w:rsidRPr="00040E29" w:rsidRDefault="00CE3A0A" w:rsidP="002745DF">
            <w:pPr>
              <w:pStyle w:val="TAL"/>
            </w:pPr>
          </w:p>
        </w:tc>
        <w:tc>
          <w:tcPr>
            <w:tcW w:w="1245" w:type="dxa"/>
          </w:tcPr>
          <w:p w14:paraId="28894A8F" w14:textId="77777777" w:rsidR="00CE3A0A" w:rsidRPr="00040E29" w:rsidRDefault="00CE3A0A" w:rsidP="002745DF">
            <w:pPr>
              <w:pStyle w:val="TAL"/>
            </w:pPr>
          </w:p>
        </w:tc>
      </w:tr>
      <w:tr w:rsidR="00CE3A0A" w:rsidRPr="00040E29" w14:paraId="7E3BC6A9" w14:textId="77777777" w:rsidTr="002745DF">
        <w:tc>
          <w:tcPr>
            <w:tcW w:w="4390" w:type="dxa"/>
            <w:tcBorders>
              <w:bottom w:val="nil"/>
            </w:tcBorders>
          </w:tcPr>
          <w:p w14:paraId="6EAAC930" w14:textId="77777777" w:rsidR="00CE3A0A" w:rsidRPr="00040E29" w:rsidRDefault="00CE3A0A" w:rsidP="002745DF">
            <w:pPr>
              <w:pStyle w:val="TAL"/>
            </w:pPr>
            <w:r w:rsidRPr="00040E29">
              <w:t xml:space="preserve">  </w:t>
            </w:r>
            <w:proofErr w:type="spellStart"/>
            <w:r w:rsidRPr="00040E29">
              <w:t>physicalCellGroupConfig</w:t>
            </w:r>
            <w:proofErr w:type="spellEnd"/>
          </w:p>
        </w:tc>
        <w:tc>
          <w:tcPr>
            <w:tcW w:w="2693" w:type="dxa"/>
          </w:tcPr>
          <w:p w14:paraId="28F522A3" w14:textId="77777777" w:rsidR="00CE3A0A" w:rsidRPr="00040E29" w:rsidRDefault="00CE3A0A" w:rsidP="002745DF">
            <w:pPr>
              <w:pStyle w:val="TAL"/>
            </w:pPr>
            <w:r w:rsidRPr="00040E29">
              <w:t>Not present</w:t>
            </w:r>
          </w:p>
        </w:tc>
        <w:tc>
          <w:tcPr>
            <w:tcW w:w="1419" w:type="dxa"/>
          </w:tcPr>
          <w:p w14:paraId="5F3E85C7" w14:textId="77777777" w:rsidR="00CE3A0A" w:rsidRPr="00040E29" w:rsidRDefault="00CE3A0A" w:rsidP="002745DF">
            <w:pPr>
              <w:pStyle w:val="TAL"/>
            </w:pPr>
          </w:p>
        </w:tc>
        <w:tc>
          <w:tcPr>
            <w:tcW w:w="1245" w:type="dxa"/>
          </w:tcPr>
          <w:p w14:paraId="7C9F16D4" w14:textId="77777777" w:rsidR="00CE3A0A" w:rsidRPr="00040E29" w:rsidRDefault="00CE3A0A" w:rsidP="002745DF">
            <w:pPr>
              <w:pStyle w:val="TAL"/>
            </w:pPr>
          </w:p>
        </w:tc>
      </w:tr>
      <w:tr w:rsidR="00CE3A0A" w:rsidRPr="00040E29" w14:paraId="1269FD1F" w14:textId="77777777" w:rsidTr="002745DF">
        <w:tc>
          <w:tcPr>
            <w:tcW w:w="4390" w:type="dxa"/>
          </w:tcPr>
          <w:p w14:paraId="56414724" w14:textId="77777777" w:rsidR="00CE3A0A" w:rsidRPr="00040E29" w:rsidRDefault="00CE3A0A" w:rsidP="002745DF">
            <w:pPr>
              <w:pStyle w:val="TAL"/>
            </w:pPr>
            <w:r w:rsidRPr="00040E29">
              <w:t xml:space="preserve">  spCellConfig SEQUENCE {</w:t>
            </w:r>
          </w:p>
        </w:tc>
        <w:tc>
          <w:tcPr>
            <w:tcW w:w="2693" w:type="dxa"/>
          </w:tcPr>
          <w:p w14:paraId="215312C3" w14:textId="77777777" w:rsidR="00CE3A0A" w:rsidRPr="00040E29" w:rsidRDefault="00CE3A0A" w:rsidP="002745DF">
            <w:pPr>
              <w:pStyle w:val="TAL"/>
            </w:pPr>
          </w:p>
        </w:tc>
        <w:tc>
          <w:tcPr>
            <w:tcW w:w="1419" w:type="dxa"/>
          </w:tcPr>
          <w:p w14:paraId="0B037EC9" w14:textId="77777777" w:rsidR="00CE3A0A" w:rsidRPr="00040E29" w:rsidRDefault="00CE3A0A" w:rsidP="002745DF">
            <w:pPr>
              <w:pStyle w:val="TAL"/>
            </w:pPr>
          </w:p>
        </w:tc>
        <w:tc>
          <w:tcPr>
            <w:tcW w:w="1245" w:type="dxa"/>
          </w:tcPr>
          <w:p w14:paraId="2023A47C" w14:textId="77777777" w:rsidR="00CE3A0A" w:rsidRPr="00040E29" w:rsidRDefault="00CE3A0A" w:rsidP="002745DF">
            <w:pPr>
              <w:pStyle w:val="TAL"/>
            </w:pPr>
          </w:p>
        </w:tc>
      </w:tr>
      <w:tr w:rsidR="00CE3A0A" w:rsidRPr="00040E29" w14:paraId="162A153C" w14:textId="77777777" w:rsidTr="002745DF">
        <w:tc>
          <w:tcPr>
            <w:tcW w:w="4390" w:type="dxa"/>
            <w:tcBorders>
              <w:top w:val="single" w:sz="4" w:space="0" w:color="auto"/>
              <w:left w:val="single" w:sz="4" w:space="0" w:color="auto"/>
              <w:bottom w:val="nil"/>
              <w:right w:val="single" w:sz="4" w:space="0" w:color="auto"/>
            </w:tcBorders>
          </w:tcPr>
          <w:p w14:paraId="07203A19" w14:textId="77777777" w:rsidR="00CE3A0A" w:rsidRPr="00040E29" w:rsidRDefault="00CE3A0A" w:rsidP="002745DF">
            <w:pPr>
              <w:pStyle w:val="TAL"/>
            </w:pPr>
            <w:r w:rsidRPr="00040E29">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7A618E85" w14:textId="77777777" w:rsidR="00CE3A0A" w:rsidRPr="00040E29" w:rsidRDefault="00CE3A0A" w:rsidP="002745DF">
            <w:pPr>
              <w:pStyle w:val="TAL"/>
            </w:pPr>
            <w:r w:rsidRPr="00040E29">
              <w:t xml:space="preserve">ServingCellConfig with condition </w:t>
            </w:r>
            <w:r w:rsidRPr="00040E29">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0BA5826D" w14:textId="77777777" w:rsidR="00CE3A0A" w:rsidRPr="00040E29"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78937AF" w14:textId="77777777" w:rsidR="00CE3A0A" w:rsidRPr="00040E29" w:rsidRDefault="00CE3A0A" w:rsidP="002745DF">
            <w:pPr>
              <w:pStyle w:val="TAL"/>
            </w:pPr>
          </w:p>
        </w:tc>
      </w:tr>
      <w:tr w:rsidR="00CE3A0A" w:rsidRPr="00040E29" w14:paraId="3746EDA0" w14:textId="77777777" w:rsidTr="002745DF">
        <w:tc>
          <w:tcPr>
            <w:tcW w:w="4390" w:type="dxa"/>
          </w:tcPr>
          <w:p w14:paraId="677D5E69" w14:textId="77777777" w:rsidR="00CE3A0A" w:rsidRPr="00040E29" w:rsidRDefault="00CE3A0A" w:rsidP="002745DF">
            <w:pPr>
              <w:pStyle w:val="TAL"/>
            </w:pPr>
            <w:r w:rsidRPr="00040E29">
              <w:t xml:space="preserve">  }</w:t>
            </w:r>
          </w:p>
        </w:tc>
        <w:tc>
          <w:tcPr>
            <w:tcW w:w="2693" w:type="dxa"/>
          </w:tcPr>
          <w:p w14:paraId="4F9BC426" w14:textId="77777777" w:rsidR="00CE3A0A" w:rsidRPr="00040E29" w:rsidRDefault="00CE3A0A" w:rsidP="002745DF">
            <w:pPr>
              <w:pStyle w:val="TAL"/>
            </w:pPr>
          </w:p>
        </w:tc>
        <w:tc>
          <w:tcPr>
            <w:tcW w:w="1419" w:type="dxa"/>
          </w:tcPr>
          <w:p w14:paraId="25C0D620" w14:textId="77777777" w:rsidR="00CE3A0A" w:rsidRPr="00040E29" w:rsidRDefault="00CE3A0A" w:rsidP="002745DF">
            <w:pPr>
              <w:pStyle w:val="TAL"/>
            </w:pPr>
          </w:p>
        </w:tc>
        <w:tc>
          <w:tcPr>
            <w:tcW w:w="1245" w:type="dxa"/>
          </w:tcPr>
          <w:p w14:paraId="71E347D0" w14:textId="77777777" w:rsidR="00CE3A0A" w:rsidRPr="00040E29" w:rsidRDefault="00CE3A0A" w:rsidP="002745DF">
            <w:pPr>
              <w:pStyle w:val="TAL"/>
            </w:pPr>
          </w:p>
        </w:tc>
      </w:tr>
      <w:tr w:rsidR="00CE3A0A" w:rsidRPr="00040E29" w14:paraId="2A634D3E" w14:textId="77777777" w:rsidTr="002745DF">
        <w:tc>
          <w:tcPr>
            <w:tcW w:w="4390" w:type="dxa"/>
          </w:tcPr>
          <w:p w14:paraId="3716DEBB" w14:textId="77777777" w:rsidR="00CE3A0A" w:rsidRPr="00040E29" w:rsidRDefault="00CE3A0A" w:rsidP="002745DF">
            <w:pPr>
              <w:pStyle w:val="TAL"/>
            </w:pPr>
            <w:r w:rsidRPr="00040E29">
              <w:t>}</w:t>
            </w:r>
          </w:p>
        </w:tc>
        <w:tc>
          <w:tcPr>
            <w:tcW w:w="2693" w:type="dxa"/>
          </w:tcPr>
          <w:p w14:paraId="036B69FA" w14:textId="77777777" w:rsidR="00CE3A0A" w:rsidRPr="00040E29" w:rsidRDefault="00CE3A0A" w:rsidP="002745DF">
            <w:pPr>
              <w:pStyle w:val="TAL"/>
            </w:pPr>
          </w:p>
        </w:tc>
        <w:tc>
          <w:tcPr>
            <w:tcW w:w="1419" w:type="dxa"/>
          </w:tcPr>
          <w:p w14:paraId="4ACD5E95" w14:textId="77777777" w:rsidR="00CE3A0A" w:rsidRPr="00040E29" w:rsidRDefault="00CE3A0A" w:rsidP="002745DF">
            <w:pPr>
              <w:pStyle w:val="TAL"/>
            </w:pPr>
          </w:p>
        </w:tc>
        <w:tc>
          <w:tcPr>
            <w:tcW w:w="1245" w:type="dxa"/>
          </w:tcPr>
          <w:p w14:paraId="43B24DE6" w14:textId="77777777" w:rsidR="00CE3A0A" w:rsidRPr="00040E29" w:rsidRDefault="00CE3A0A" w:rsidP="002745DF">
            <w:pPr>
              <w:pStyle w:val="TAL"/>
            </w:pPr>
          </w:p>
        </w:tc>
      </w:tr>
    </w:tbl>
    <w:p w14:paraId="3E971173" w14:textId="77777777" w:rsidR="00CE3A0A" w:rsidRPr="00040E29" w:rsidRDefault="00CE3A0A" w:rsidP="00CE3A0A"/>
    <w:p w14:paraId="44853F05" w14:textId="77777777" w:rsidR="00CE3A0A" w:rsidRPr="00040E29" w:rsidRDefault="00CE3A0A" w:rsidP="00CE3A0A">
      <w:pPr>
        <w:pStyle w:val="TH"/>
        <w:rPr>
          <w:i/>
          <w:iCs/>
        </w:rPr>
      </w:pPr>
      <w:r w:rsidRPr="00040E29">
        <w:rPr>
          <w:lang w:eastAsia="zh-CN"/>
        </w:rPr>
        <w:t xml:space="preserve">Table </w:t>
      </w:r>
      <w:r w:rsidRPr="00040E29">
        <w:rPr>
          <w:color w:val="000000"/>
        </w:rPr>
        <w:t>14.2.5.1.1.3.3</w:t>
      </w:r>
      <w:r w:rsidRPr="00040E29">
        <w:rPr>
          <w:lang w:eastAsia="zh-CN"/>
        </w:rPr>
        <w:t>-7</w:t>
      </w:r>
      <w:r w:rsidRPr="00040E29">
        <w:t xml:space="preserve">: </w:t>
      </w:r>
      <w:r w:rsidRPr="00040E29">
        <w:rPr>
          <w:i/>
          <w:iCs/>
        </w:rPr>
        <w:t xml:space="preserve">TMGI </w:t>
      </w:r>
      <w:r w:rsidRPr="00040E29">
        <w:rPr>
          <w:iCs/>
        </w:rPr>
        <w:t>(</w:t>
      </w:r>
      <w:r w:rsidRPr="00040E29">
        <w:rPr>
          <w:color w:val="000000"/>
        </w:rPr>
        <w:t>Table 14.2.5.1.1.3.3</w:t>
      </w:r>
      <w:r w:rsidRPr="00040E29">
        <w:rPr>
          <w:lang w:eastAsia="zh-CN"/>
        </w:rPr>
        <w:t>-5</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040E29" w14:paraId="2152A62E" w14:textId="77777777" w:rsidTr="002745DF">
        <w:tc>
          <w:tcPr>
            <w:tcW w:w="9747" w:type="dxa"/>
            <w:gridSpan w:val="4"/>
          </w:tcPr>
          <w:p w14:paraId="46CF7F47" w14:textId="77777777" w:rsidR="00CE3A0A" w:rsidRPr="00040E29" w:rsidRDefault="00CE3A0A" w:rsidP="002745DF">
            <w:pPr>
              <w:pStyle w:val="TAH"/>
              <w:jc w:val="left"/>
              <w:rPr>
                <w:b w:val="0"/>
              </w:rPr>
            </w:pPr>
            <w:r w:rsidRPr="00040E29">
              <w:rPr>
                <w:b w:val="0"/>
              </w:rPr>
              <w:t>Derivation Path: TS 38.508-1 [4], Table 4.6.7-9</w:t>
            </w:r>
          </w:p>
        </w:tc>
      </w:tr>
      <w:tr w:rsidR="00CE3A0A" w:rsidRPr="00040E29" w14:paraId="10C3641A" w14:textId="77777777" w:rsidTr="002745DF">
        <w:tc>
          <w:tcPr>
            <w:tcW w:w="4535" w:type="dxa"/>
          </w:tcPr>
          <w:p w14:paraId="7ABDEEF3" w14:textId="77777777" w:rsidR="00CE3A0A" w:rsidRPr="00040E29" w:rsidRDefault="00CE3A0A" w:rsidP="002745DF">
            <w:pPr>
              <w:pStyle w:val="TAH"/>
            </w:pPr>
            <w:r w:rsidRPr="00040E29">
              <w:t>Information Element</w:t>
            </w:r>
          </w:p>
        </w:tc>
        <w:tc>
          <w:tcPr>
            <w:tcW w:w="2267" w:type="dxa"/>
          </w:tcPr>
          <w:p w14:paraId="6384E1FA" w14:textId="77777777" w:rsidR="00CE3A0A" w:rsidRPr="00040E29" w:rsidRDefault="00CE3A0A" w:rsidP="002745DF">
            <w:pPr>
              <w:pStyle w:val="TAH"/>
            </w:pPr>
            <w:r w:rsidRPr="00040E29">
              <w:t>Value/remark</w:t>
            </w:r>
          </w:p>
        </w:tc>
        <w:tc>
          <w:tcPr>
            <w:tcW w:w="1700" w:type="dxa"/>
          </w:tcPr>
          <w:p w14:paraId="7BDE1DD7" w14:textId="77777777" w:rsidR="00CE3A0A" w:rsidRPr="00040E29" w:rsidRDefault="00CE3A0A" w:rsidP="002745DF">
            <w:pPr>
              <w:pStyle w:val="TAH"/>
            </w:pPr>
            <w:r w:rsidRPr="00040E29">
              <w:t>Comment</w:t>
            </w:r>
          </w:p>
        </w:tc>
        <w:tc>
          <w:tcPr>
            <w:tcW w:w="1245" w:type="dxa"/>
          </w:tcPr>
          <w:p w14:paraId="132BC223" w14:textId="77777777" w:rsidR="00CE3A0A" w:rsidRPr="00040E29" w:rsidRDefault="00CE3A0A" w:rsidP="002745DF">
            <w:pPr>
              <w:pStyle w:val="TAH"/>
            </w:pPr>
            <w:r w:rsidRPr="00040E29">
              <w:t>Condition</w:t>
            </w:r>
          </w:p>
        </w:tc>
      </w:tr>
      <w:tr w:rsidR="00CE3A0A" w:rsidRPr="00040E29" w14:paraId="54E4E079" w14:textId="77777777" w:rsidTr="002745DF">
        <w:tc>
          <w:tcPr>
            <w:tcW w:w="4535" w:type="dxa"/>
          </w:tcPr>
          <w:p w14:paraId="32E3F371" w14:textId="77777777" w:rsidR="00CE3A0A" w:rsidRPr="00040E29" w:rsidRDefault="00CE3A0A" w:rsidP="002745DF">
            <w:pPr>
              <w:pStyle w:val="TAL"/>
            </w:pPr>
            <w:r w:rsidRPr="00040E29">
              <w:t>TMGI-r17 ::= SEQUENCE {</w:t>
            </w:r>
          </w:p>
        </w:tc>
        <w:tc>
          <w:tcPr>
            <w:tcW w:w="2267" w:type="dxa"/>
          </w:tcPr>
          <w:p w14:paraId="6DFF0027" w14:textId="77777777" w:rsidR="00CE3A0A" w:rsidRPr="00040E29" w:rsidRDefault="00CE3A0A" w:rsidP="002745DF">
            <w:pPr>
              <w:pStyle w:val="TAL"/>
            </w:pPr>
          </w:p>
        </w:tc>
        <w:tc>
          <w:tcPr>
            <w:tcW w:w="1700" w:type="dxa"/>
          </w:tcPr>
          <w:p w14:paraId="6AB5CAA8" w14:textId="77777777" w:rsidR="00CE3A0A" w:rsidRPr="00040E29" w:rsidRDefault="00CE3A0A" w:rsidP="002745DF">
            <w:pPr>
              <w:pStyle w:val="TAL"/>
            </w:pPr>
          </w:p>
        </w:tc>
        <w:tc>
          <w:tcPr>
            <w:tcW w:w="1245" w:type="dxa"/>
          </w:tcPr>
          <w:p w14:paraId="5B2C7DD9" w14:textId="77777777" w:rsidR="00CE3A0A" w:rsidRPr="00040E29" w:rsidRDefault="00CE3A0A" w:rsidP="002745DF">
            <w:pPr>
              <w:pStyle w:val="TAL"/>
            </w:pPr>
          </w:p>
        </w:tc>
      </w:tr>
      <w:tr w:rsidR="00CE3A0A" w:rsidRPr="00040E29" w14:paraId="76EBA145" w14:textId="77777777" w:rsidTr="002745DF">
        <w:tc>
          <w:tcPr>
            <w:tcW w:w="4535" w:type="dxa"/>
          </w:tcPr>
          <w:p w14:paraId="6B845859" w14:textId="77777777" w:rsidR="00CE3A0A" w:rsidRPr="00040E29" w:rsidRDefault="00CE3A0A" w:rsidP="002745DF">
            <w:pPr>
              <w:pStyle w:val="TAL"/>
            </w:pPr>
            <w:r w:rsidRPr="00040E29">
              <w:t xml:space="preserve">  plmn-Id-r17 CHOICE {</w:t>
            </w:r>
          </w:p>
        </w:tc>
        <w:tc>
          <w:tcPr>
            <w:tcW w:w="2267" w:type="dxa"/>
          </w:tcPr>
          <w:p w14:paraId="4F3E38BB" w14:textId="77777777" w:rsidR="00CE3A0A" w:rsidRPr="00040E29" w:rsidRDefault="00CE3A0A" w:rsidP="002745DF">
            <w:pPr>
              <w:pStyle w:val="TAL"/>
            </w:pPr>
          </w:p>
        </w:tc>
        <w:tc>
          <w:tcPr>
            <w:tcW w:w="1700" w:type="dxa"/>
          </w:tcPr>
          <w:p w14:paraId="21133514" w14:textId="77777777" w:rsidR="00CE3A0A" w:rsidRPr="00040E29" w:rsidRDefault="00CE3A0A" w:rsidP="002745DF">
            <w:pPr>
              <w:pStyle w:val="TAL"/>
            </w:pPr>
          </w:p>
        </w:tc>
        <w:tc>
          <w:tcPr>
            <w:tcW w:w="1245" w:type="dxa"/>
          </w:tcPr>
          <w:p w14:paraId="78E7FD41" w14:textId="77777777" w:rsidR="00CE3A0A" w:rsidRPr="00040E29" w:rsidRDefault="00CE3A0A" w:rsidP="002745DF">
            <w:pPr>
              <w:pStyle w:val="TAL"/>
            </w:pPr>
          </w:p>
        </w:tc>
      </w:tr>
      <w:tr w:rsidR="00CE3A0A" w:rsidRPr="00040E29" w14:paraId="1372B0FE" w14:textId="77777777" w:rsidTr="002745DF">
        <w:tc>
          <w:tcPr>
            <w:tcW w:w="4535" w:type="dxa"/>
          </w:tcPr>
          <w:p w14:paraId="4896BB3E" w14:textId="77777777" w:rsidR="00CE3A0A" w:rsidRPr="00040E29" w:rsidRDefault="00CE3A0A" w:rsidP="002745DF">
            <w:pPr>
              <w:pStyle w:val="TAL"/>
            </w:pPr>
            <w:r w:rsidRPr="00040E29">
              <w:t xml:space="preserve">    plmn-Index-r17</w:t>
            </w:r>
          </w:p>
        </w:tc>
        <w:tc>
          <w:tcPr>
            <w:tcW w:w="2267" w:type="dxa"/>
          </w:tcPr>
          <w:p w14:paraId="599A1802" w14:textId="77777777" w:rsidR="00CE3A0A" w:rsidRPr="00040E29" w:rsidRDefault="00CE3A0A" w:rsidP="002745DF">
            <w:pPr>
              <w:pStyle w:val="TAL"/>
            </w:pPr>
            <w:r w:rsidRPr="00040E29">
              <w:rPr>
                <w:lang w:eastAsia="zh-CN"/>
              </w:rPr>
              <w:t>1</w:t>
            </w:r>
          </w:p>
        </w:tc>
        <w:tc>
          <w:tcPr>
            <w:tcW w:w="1700" w:type="dxa"/>
          </w:tcPr>
          <w:p w14:paraId="0797E071" w14:textId="77777777" w:rsidR="00CE3A0A" w:rsidRPr="00040E29" w:rsidRDefault="00CE3A0A" w:rsidP="002745DF">
            <w:pPr>
              <w:pStyle w:val="TAL"/>
            </w:pPr>
          </w:p>
        </w:tc>
        <w:tc>
          <w:tcPr>
            <w:tcW w:w="1245" w:type="dxa"/>
          </w:tcPr>
          <w:p w14:paraId="688A0F1D" w14:textId="77777777" w:rsidR="00CE3A0A" w:rsidRPr="00040E29" w:rsidRDefault="00CE3A0A" w:rsidP="002745DF">
            <w:pPr>
              <w:pStyle w:val="TAL"/>
            </w:pPr>
          </w:p>
        </w:tc>
      </w:tr>
      <w:tr w:rsidR="00CE3A0A" w:rsidRPr="00040E29" w14:paraId="2D1C1161" w14:textId="77777777" w:rsidTr="002745DF">
        <w:tc>
          <w:tcPr>
            <w:tcW w:w="4535" w:type="dxa"/>
          </w:tcPr>
          <w:p w14:paraId="31FCB181" w14:textId="77777777" w:rsidR="00CE3A0A" w:rsidRPr="00040E29" w:rsidRDefault="00CE3A0A" w:rsidP="002745DF">
            <w:pPr>
              <w:pStyle w:val="TAL"/>
            </w:pPr>
            <w:r w:rsidRPr="00040E29">
              <w:t xml:space="preserve">  }</w:t>
            </w:r>
          </w:p>
        </w:tc>
        <w:tc>
          <w:tcPr>
            <w:tcW w:w="2267" w:type="dxa"/>
          </w:tcPr>
          <w:p w14:paraId="4632624D" w14:textId="77777777" w:rsidR="00CE3A0A" w:rsidRPr="00040E29" w:rsidRDefault="00CE3A0A" w:rsidP="002745DF">
            <w:pPr>
              <w:pStyle w:val="TAL"/>
            </w:pPr>
          </w:p>
        </w:tc>
        <w:tc>
          <w:tcPr>
            <w:tcW w:w="1700" w:type="dxa"/>
          </w:tcPr>
          <w:p w14:paraId="15F205E8" w14:textId="77777777" w:rsidR="00CE3A0A" w:rsidRPr="00040E29" w:rsidRDefault="00CE3A0A" w:rsidP="002745DF">
            <w:pPr>
              <w:pStyle w:val="TAL"/>
            </w:pPr>
          </w:p>
        </w:tc>
        <w:tc>
          <w:tcPr>
            <w:tcW w:w="1245" w:type="dxa"/>
          </w:tcPr>
          <w:p w14:paraId="00D95845" w14:textId="77777777" w:rsidR="00CE3A0A" w:rsidRPr="00040E29" w:rsidRDefault="00CE3A0A" w:rsidP="002745DF">
            <w:pPr>
              <w:pStyle w:val="TAL"/>
            </w:pPr>
          </w:p>
        </w:tc>
      </w:tr>
      <w:tr w:rsidR="00CE3A0A" w:rsidRPr="00040E29" w14:paraId="70FACA5A" w14:textId="77777777" w:rsidTr="002745DF">
        <w:tc>
          <w:tcPr>
            <w:tcW w:w="4535" w:type="dxa"/>
            <w:tcBorders>
              <w:bottom w:val="nil"/>
            </w:tcBorders>
          </w:tcPr>
          <w:p w14:paraId="28D38690" w14:textId="77777777" w:rsidR="00CE3A0A" w:rsidRPr="00040E29" w:rsidRDefault="00CE3A0A" w:rsidP="002745DF">
            <w:pPr>
              <w:pStyle w:val="TAL"/>
            </w:pPr>
            <w:r w:rsidRPr="00040E29">
              <w:t xml:space="preserve">  serviceId-r17</w:t>
            </w:r>
          </w:p>
        </w:tc>
        <w:tc>
          <w:tcPr>
            <w:tcW w:w="2267" w:type="dxa"/>
          </w:tcPr>
          <w:p w14:paraId="55DE1CDD" w14:textId="77777777" w:rsidR="00CE3A0A" w:rsidRPr="00040E29" w:rsidRDefault="00CE3A0A" w:rsidP="002745DF">
            <w:pPr>
              <w:pStyle w:val="TAL"/>
            </w:pPr>
            <w:r w:rsidRPr="00040E29">
              <w:rPr>
                <w:lang w:eastAsia="zh-CN"/>
              </w:rPr>
              <w:t>‘000101’H</w:t>
            </w:r>
          </w:p>
        </w:tc>
        <w:tc>
          <w:tcPr>
            <w:tcW w:w="1700" w:type="dxa"/>
          </w:tcPr>
          <w:p w14:paraId="4506249C" w14:textId="77777777" w:rsidR="00CE3A0A" w:rsidRPr="00040E29" w:rsidRDefault="00CE3A0A" w:rsidP="002745DF">
            <w:pPr>
              <w:pStyle w:val="TAL"/>
            </w:pPr>
            <w:r w:rsidRPr="00040E29">
              <w:t>OCTET STRING (SIZE (3))</w:t>
            </w:r>
          </w:p>
        </w:tc>
        <w:tc>
          <w:tcPr>
            <w:tcW w:w="1245" w:type="dxa"/>
          </w:tcPr>
          <w:p w14:paraId="17B7606C" w14:textId="77777777" w:rsidR="00CE3A0A" w:rsidRPr="00040E29" w:rsidRDefault="00CE3A0A" w:rsidP="002745DF">
            <w:pPr>
              <w:pStyle w:val="TAL"/>
            </w:pPr>
            <w:r w:rsidRPr="00040E29">
              <w:t>TMGI-1</w:t>
            </w:r>
          </w:p>
        </w:tc>
      </w:tr>
      <w:tr w:rsidR="00CE3A0A" w:rsidRPr="00040E29" w14:paraId="02F847B3" w14:textId="77777777" w:rsidTr="002745DF">
        <w:tc>
          <w:tcPr>
            <w:tcW w:w="4535" w:type="dxa"/>
            <w:tcBorders>
              <w:top w:val="nil"/>
            </w:tcBorders>
          </w:tcPr>
          <w:p w14:paraId="6031C499" w14:textId="77777777" w:rsidR="00CE3A0A" w:rsidRPr="00040E29" w:rsidRDefault="00CE3A0A" w:rsidP="002745DF">
            <w:pPr>
              <w:pStyle w:val="TAL"/>
            </w:pPr>
          </w:p>
        </w:tc>
        <w:tc>
          <w:tcPr>
            <w:tcW w:w="2267" w:type="dxa"/>
          </w:tcPr>
          <w:p w14:paraId="704FFC9E" w14:textId="77777777" w:rsidR="00CE3A0A" w:rsidRPr="00040E29" w:rsidRDefault="00CE3A0A" w:rsidP="002745DF">
            <w:pPr>
              <w:pStyle w:val="TAL"/>
              <w:rPr>
                <w:lang w:eastAsia="zh-CN"/>
              </w:rPr>
            </w:pPr>
            <w:r w:rsidRPr="00040E29">
              <w:rPr>
                <w:lang w:eastAsia="zh-CN"/>
              </w:rPr>
              <w:t>‘000102’H</w:t>
            </w:r>
          </w:p>
        </w:tc>
        <w:tc>
          <w:tcPr>
            <w:tcW w:w="1700" w:type="dxa"/>
          </w:tcPr>
          <w:p w14:paraId="479B2DD6" w14:textId="77777777" w:rsidR="00CE3A0A" w:rsidRPr="00040E29" w:rsidRDefault="00CE3A0A" w:rsidP="002745DF">
            <w:pPr>
              <w:pStyle w:val="TAL"/>
            </w:pPr>
            <w:r w:rsidRPr="00040E29">
              <w:t>OCTET STRING (SIZE (3))</w:t>
            </w:r>
          </w:p>
        </w:tc>
        <w:tc>
          <w:tcPr>
            <w:tcW w:w="1245" w:type="dxa"/>
          </w:tcPr>
          <w:p w14:paraId="273A4F13" w14:textId="77777777" w:rsidR="00CE3A0A" w:rsidRPr="00040E29" w:rsidRDefault="00CE3A0A" w:rsidP="002745DF">
            <w:pPr>
              <w:pStyle w:val="TAL"/>
              <w:rPr>
                <w:lang w:eastAsia="zh-CN"/>
              </w:rPr>
            </w:pPr>
            <w:r w:rsidRPr="00040E29">
              <w:rPr>
                <w:lang w:eastAsia="zh-CN"/>
              </w:rPr>
              <w:t>TMGI-2</w:t>
            </w:r>
          </w:p>
        </w:tc>
      </w:tr>
      <w:tr w:rsidR="00CE3A0A" w:rsidRPr="00040E29" w14:paraId="35ABBB69" w14:textId="77777777" w:rsidTr="002745DF">
        <w:tc>
          <w:tcPr>
            <w:tcW w:w="4535" w:type="dxa"/>
          </w:tcPr>
          <w:p w14:paraId="09E34F8F" w14:textId="77777777" w:rsidR="00CE3A0A" w:rsidRPr="00040E29" w:rsidRDefault="00CE3A0A" w:rsidP="002745DF">
            <w:pPr>
              <w:pStyle w:val="TAL"/>
            </w:pPr>
            <w:r w:rsidRPr="00040E29">
              <w:t>}</w:t>
            </w:r>
          </w:p>
        </w:tc>
        <w:tc>
          <w:tcPr>
            <w:tcW w:w="2267" w:type="dxa"/>
          </w:tcPr>
          <w:p w14:paraId="706FD6E6" w14:textId="77777777" w:rsidR="00CE3A0A" w:rsidRPr="00040E29" w:rsidRDefault="00CE3A0A" w:rsidP="002745DF">
            <w:pPr>
              <w:pStyle w:val="TAL"/>
            </w:pPr>
          </w:p>
        </w:tc>
        <w:tc>
          <w:tcPr>
            <w:tcW w:w="1700" w:type="dxa"/>
          </w:tcPr>
          <w:p w14:paraId="0D941E00" w14:textId="77777777" w:rsidR="00CE3A0A" w:rsidRPr="00040E29" w:rsidRDefault="00CE3A0A" w:rsidP="002745DF">
            <w:pPr>
              <w:pStyle w:val="TAL"/>
            </w:pPr>
          </w:p>
        </w:tc>
        <w:tc>
          <w:tcPr>
            <w:tcW w:w="1245" w:type="dxa"/>
          </w:tcPr>
          <w:p w14:paraId="064F9249" w14:textId="77777777" w:rsidR="00CE3A0A" w:rsidRPr="00040E29" w:rsidRDefault="00CE3A0A" w:rsidP="002745DF">
            <w:pPr>
              <w:pStyle w:val="TAL"/>
            </w:pPr>
          </w:p>
        </w:tc>
      </w:tr>
    </w:tbl>
    <w:p w14:paraId="18416A29" w14:textId="77777777" w:rsidR="00CE3A0A" w:rsidRPr="00040E29" w:rsidRDefault="00CE3A0A" w:rsidP="00CE3A0A"/>
    <w:p w14:paraId="20927785" w14:textId="77777777" w:rsidR="00CE3A0A" w:rsidRPr="00040E29" w:rsidRDefault="00CE3A0A" w:rsidP="00CE3A0A">
      <w:pPr>
        <w:pStyle w:val="TH"/>
      </w:pPr>
      <w:r w:rsidRPr="00040E29">
        <w:rPr>
          <w:lang w:eastAsia="zh-CN"/>
        </w:rPr>
        <w:t xml:space="preserve">Table </w:t>
      </w:r>
      <w:r w:rsidRPr="00040E29">
        <w:rPr>
          <w:color w:val="000000"/>
        </w:rPr>
        <w:t>14.2.5.1.1.3.3</w:t>
      </w:r>
      <w:r w:rsidRPr="00040E29">
        <w:rPr>
          <w:lang w:eastAsia="zh-CN"/>
        </w:rPr>
        <w:t>-8</w:t>
      </w:r>
      <w:r w:rsidRPr="00040E29">
        <w:t>:</w:t>
      </w:r>
      <w:r w:rsidRPr="00040E29">
        <w:rPr>
          <w:i/>
          <w:iCs/>
        </w:rPr>
        <w:t xml:space="preserve"> </w:t>
      </w:r>
      <w:r w:rsidRPr="00040E29">
        <w:t>PDU SESSION ESTABLISHMENT REQUEST</w:t>
      </w:r>
      <w:r w:rsidRPr="00040E29">
        <w:rPr>
          <w:iCs/>
        </w:rPr>
        <w:t xml:space="preserve"> </w:t>
      </w:r>
      <w:r w:rsidRPr="00040E29">
        <w:t>(step 1b9,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040E29" w14:paraId="4E558BEE" w14:textId="77777777" w:rsidTr="002745DF">
        <w:tc>
          <w:tcPr>
            <w:tcW w:w="9738" w:type="dxa"/>
            <w:gridSpan w:val="4"/>
            <w:shd w:val="clear" w:color="auto" w:fill="auto"/>
          </w:tcPr>
          <w:p w14:paraId="2DFFEDE1" w14:textId="77777777" w:rsidR="00CE3A0A" w:rsidRPr="00040E29" w:rsidRDefault="00CE3A0A" w:rsidP="002745DF">
            <w:pPr>
              <w:pStyle w:val="TAL"/>
            </w:pPr>
            <w:r w:rsidRPr="00040E29">
              <w:t>Derivation Path: TS 38.508-1 [4], Table 4.7.2-1.</w:t>
            </w:r>
          </w:p>
        </w:tc>
      </w:tr>
      <w:tr w:rsidR="00CE3A0A" w:rsidRPr="00040E29" w14:paraId="2526AB4A" w14:textId="77777777" w:rsidTr="002745DF">
        <w:tblPrEx>
          <w:tblCellMar>
            <w:left w:w="108" w:type="dxa"/>
            <w:right w:w="108" w:type="dxa"/>
          </w:tblCellMar>
        </w:tblPrEx>
        <w:tc>
          <w:tcPr>
            <w:tcW w:w="4203" w:type="dxa"/>
            <w:shd w:val="clear" w:color="auto" w:fill="auto"/>
          </w:tcPr>
          <w:p w14:paraId="42E61655" w14:textId="77777777" w:rsidR="00CE3A0A" w:rsidRPr="00040E29" w:rsidRDefault="00CE3A0A" w:rsidP="002745DF">
            <w:pPr>
              <w:pStyle w:val="TAH"/>
            </w:pPr>
            <w:r w:rsidRPr="00040E29">
              <w:t>Information Element</w:t>
            </w:r>
          </w:p>
        </w:tc>
        <w:tc>
          <w:tcPr>
            <w:tcW w:w="2599" w:type="dxa"/>
            <w:shd w:val="clear" w:color="auto" w:fill="auto"/>
          </w:tcPr>
          <w:p w14:paraId="0FF391CD" w14:textId="77777777" w:rsidR="00CE3A0A" w:rsidRPr="00040E29" w:rsidRDefault="00CE3A0A" w:rsidP="002745DF">
            <w:pPr>
              <w:pStyle w:val="TAH"/>
            </w:pPr>
            <w:r w:rsidRPr="00040E29">
              <w:t>Value/remark</w:t>
            </w:r>
          </w:p>
        </w:tc>
        <w:tc>
          <w:tcPr>
            <w:tcW w:w="1700" w:type="dxa"/>
            <w:shd w:val="clear" w:color="auto" w:fill="auto"/>
          </w:tcPr>
          <w:p w14:paraId="0E2D0D90" w14:textId="77777777" w:rsidR="00CE3A0A" w:rsidRPr="00040E29" w:rsidRDefault="00CE3A0A" w:rsidP="002745DF">
            <w:pPr>
              <w:pStyle w:val="TAH"/>
            </w:pPr>
            <w:r w:rsidRPr="00040E29">
              <w:t>Comment</w:t>
            </w:r>
          </w:p>
        </w:tc>
        <w:tc>
          <w:tcPr>
            <w:tcW w:w="1245" w:type="dxa"/>
            <w:shd w:val="clear" w:color="auto" w:fill="auto"/>
          </w:tcPr>
          <w:p w14:paraId="716E079B" w14:textId="77777777" w:rsidR="00CE3A0A" w:rsidRPr="00040E29" w:rsidRDefault="00CE3A0A" w:rsidP="002745DF">
            <w:pPr>
              <w:pStyle w:val="TAH"/>
            </w:pPr>
            <w:r w:rsidRPr="00040E29">
              <w:t>Condition</w:t>
            </w:r>
          </w:p>
        </w:tc>
      </w:tr>
      <w:tr w:rsidR="00CE3A0A" w:rsidRPr="00040E29" w14:paraId="48286166" w14:textId="77777777" w:rsidTr="002745DF">
        <w:tblPrEx>
          <w:tblCellMar>
            <w:left w:w="108" w:type="dxa"/>
            <w:right w:w="108" w:type="dxa"/>
          </w:tblCellMar>
        </w:tblPrEx>
        <w:tc>
          <w:tcPr>
            <w:tcW w:w="4203" w:type="dxa"/>
            <w:shd w:val="clear" w:color="auto" w:fill="auto"/>
          </w:tcPr>
          <w:p w14:paraId="5785F199" w14:textId="77777777" w:rsidR="00CE3A0A" w:rsidRPr="00040E29" w:rsidRDefault="00CE3A0A" w:rsidP="002745DF">
            <w:pPr>
              <w:pStyle w:val="TAL"/>
            </w:pPr>
            <w:r w:rsidRPr="00040E29">
              <w:t>Requested MBS container</w:t>
            </w:r>
          </w:p>
        </w:tc>
        <w:tc>
          <w:tcPr>
            <w:tcW w:w="2599" w:type="dxa"/>
            <w:shd w:val="clear" w:color="auto" w:fill="auto"/>
          </w:tcPr>
          <w:p w14:paraId="489271DE" w14:textId="77777777" w:rsidR="00CE3A0A" w:rsidRPr="00040E29" w:rsidRDefault="00CE3A0A" w:rsidP="002745DF">
            <w:pPr>
              <w:pStyle w:val="TAL"/>
            </w:pPr>
          </w:p>
        </w:tc>
        <w:tc>
          <w:tcPr>
            <w:tcW w:w="1700" w:type="dxa"/>
            <w:shd w:val="clear" w:color="auto" w:fill="auto"/>
          </w:tcPr>
          <w:p w14:paraId="35273215" w14:textId="77777777" w:rsidR="00CE3A0A" w:rsidRPr="00040E29" w:rsidRDefault="00CE3A0A" w:rsidP="002745DF">
            <w:pPr>
              <w:pStyle w:val="TAL"/>
            </w:pPr>
          </w:p>
        </w:tc>
        <w:tc>
          <w:tcPr>
            <w:tcW w:w="1245" w:type="dxa"/>
            <w:shd w:val="clear" w:color="auto" w:fill="auto"/>
          </w:tcPr>
          <w:p w14:paraId="3BB920B4" w14:textId="77777777" w:rsidR="00CE3A0A" w:rsidRPr="00040E29" w:rsidRDefault="00CE3A0A" w:rsidP="002745DF">
            <w:pPr>
              <w:pStyle w:val="TAL"/>
            </w:pPr>
          </w:p>
        </w:tc>
      </w:tr>
      <w:tr w:rsidR="00CE3A0A" w:rsidRPr="00040E29" w14:paraId="5D7B82A2" w14:textId="77777777" w:rsidTr="002745DF">
        <w:tblPrEx>
          <w:tblCellMar>
            <w:left w:w="108" w:type="dxa"/>
            <w:right w:w="108" w:type="dxa"/>
          </w:tblCellMar>
        </w:tblPrEx>
        <w:tc>
          <w:tcPr>
            <w:tcW w:w="4203" w:type="dxa"/>
            <w:tcBorders>
              <w:bottom w:val="single" w:sz="4" w:space="0" w:color="auto"/>
            </w:tcBorders>
            <w:shd w:val="clear" w:color="auto" w:fill="auto"/>
          </w:tcPr>
          <w:p w14:paraId="502D4EE2" w14:textId="77777777" w:rsidR="00CE3A0A" w:rsidRPr="00040E29" w:rsidRDefault="00CE3A0A" w:rsidP="002745DF">
            <w:pPr>
              <w:pStyle w:val="TAL"/>
            </w:pPr>
            <w:r w:rsidRPr="00040E29">
              <w:t xml:space="preserve">  MBS session information</w:t>
            </w:r>
          </w:p>
        </w:tc>
        <w:tc>
          <w:tcPr>
            <w:tcW w:w="2599" w:type="dxa"/>
            <w:tcBorders>
              <w:bottom w:val="single" w:sz="4" w:space="0" w:color="auto"/>
            </w:tcBorders>
            <w:shd w:val="clear" w:color="auto" w:fill="auto"/>
          </w:tcPr>
          <w:p w14:paraId="75382338" w14:textId="77777777" w:rsidR="00CE3A0A" w:rsidRPr="00040E29" w:rsidRDefault="00CE3A0A" w:rsidP="002745DF">
            <w:pPr>
              <w:pStyle w:val="TAL"/>
            </w:pPr>
          </w:p>
        </w:tc>
        <w:tc>
          <w:tcPr>
            <w:tcW w:w="1700" w:type="dxa"/>
            <w:shd w:val="clear" w:color="auto" w:fill="auto"/>
          </w:tcPr>
          <w:p w14:paraId="05AC037F" w14:textId="77777777" w:rsidR="00CE3A0A" w:rsidRPr="00040E29" w:rsidRDefault="00CE3A0A" w:rsidP="002745DF">
            <w:pPr>
              <w:pStyle w:val="TAL"/>
            </w:pPr>
          </w:p>
        </w:tc>
        <w:tc>
          <w:tcPr>
            <w:tcW w:w="1245" w:type="dxa"/>
            <w:shd w:val="clear" w:color="auto" w:fill="auto"/>
          </w:tcPr>
          <w:p w14:paraId="330EE532" w14:textId="77777777" w:rsidR="00CE3A0A" w:rsidRPr="00040E29" w:rsidRDefault="00CE3A0A" w:rsidP="002745DF">
            <w:pPr>
              <w:pStyle w:val="TAL"/>
            </w:pPr>
          </w:p>
        </w:tc>
      </w:tr>
      <w:tr w:rsidR="00CE3A0A" w:rsidRPr="00040E29" w14:paraId="77104FE1" w14:textId="77777777" w:rsidTr="002745DF">
        <w:tc>
          <w:tcPr>
            <w:tcW w:w="4203" w:type="dxa"/>
            <w:shd w:val="clear" w:color="auto" w:fill="auto"/>
          </w:tcPr>
          <w:p w14:paraId="664F6807" w14:textId="77777777" w:rsidR="00CE3A0A" w:rsidRPr="00040E29" w:rsidRDefault="00CE3A0A" w:rsidP="002745DF">
            <w:pPr>
              <w:pStyle w:val="TAL"/>
            </w:pPr>
            <w:r w:rsidRPr="00040E29">
              <w:t xml:space="preserve">    MBS operation</w:t>
            </w:r>
          </w:p>
        </w:tc>
        <w:tc>
          <w:tcPr>
            <w:tcW w:w="2599" w:type="dxa"/>
            <w:shd w:val="clear" w:color="auto" w:fill="auto"/>
          </w:tcPr>
          <w:p w14:paraId="0F56B2F5" w14:textId="77777777" w:rsidR="00CE3A0A" w:rsidRPr="00040E29" w:rsidRDefault="00CE3A0A" w:rsidP="002745DF">
            <w:pPr>
              <w:pStyle w:val="TAL"/>
            </w:pPr>
            <w:r w:rsidRPr="00040E29">
              <w:t>‘01’B</w:t>
            </w:r>
          </w:p>
        </w:tc>
        <w:tc>
          <w:tcPr>
            <w:tcW w:w="1700" w:type="dxa"/>
            <w:shd w:val="clear" w:color="auto" w:fill="auto"/>
          </w:tcPr>
          <w:p w14:paraId="0C1C0F63" w14:textId="77777777" w:rsidR="00CE3A0A" w:rsidRPr="00040E29" w:rsidRDefault="00CE3A0A" w:rsidP="002745DF">
            <w:pPr>
              <w:pStyle w:val="TAL"/>
            </w:pPr>
            <w:r w:rsidRPr="00040E29">
              <w:t>Join MBS session</w:t>
            </w:r>
          </w:p>
        </w:tc>
        <w:tc>
          <w:tcPr>
            <w:tcW w:w="1245" w:type="dxa"/>
            <w:shd w:val="clear" w:color="auto" w:fill="auto"/>
          </w:tcPr>
          <w:p w14:paraId="2B870D27" w14:textId="77777777" w:rsidR="00CE3A0A" w:rsidRPr="00040E29" w:rsidRDefault="00CE3A0A" w:rsidP="002745DF">
            <w:pPr>
              <w:pStyle w:val="TAL"/>
            </w:pPr>
          </w:p>
        </w:tc>
      </w:tr>
      <w:tr w:rsidR="00CE3A0A" w:rsidRPr="00040E29" w14:paraId="02E5E1BB" w14:textId="77777777" w:rsidTr="002745DF">
        <w:tblPrEx>
          <w:tblCellMar>
            <w:left w:w="108" w:type="dxa"/>
            <w:right w:w="108" w:type="dxa"/>
          </w:tblCellMar>
        </w:tblPrEx>
        <w:tc>
          <w:tcPr>
            <w:tcW w:w="4203" w:type="dxa"/>
            <w:shd w:val="clear" w:color="auto" w:fill="auto"/>
          </w:tcPr>
          <w:p w14:paraId="47D56C37" w14:textId="77777777" w:rsidR="00CE3A0A" w:rsidRPr="00040E29" w:rsidRDefault="00CE3A0A" w:rsidP="002745DF">
            <w:pPr>
              <w:pStyle w:val="TAL"/>
            </w:pPr>
            <w:r w:rsidRPr="00040E29">
              <w:t xml:space="preserve">    Type of MBS session ID</w:t>
            </w:r>
          </w:p>
        </w:tc>
        <w:tc>
          <w:tcPr>
            <w:tcW w:w="2599" w:type="dxa"/>
            <w:shd w:val="clear" w:color="auto" w:fill="auto"/>
          </w:tcPr>
          <w:p w14:paraId="61A54F06" w14:textId="77777777" w:rsidR="00CE3A0A" w:rsidRPr="00040E29" w:rsidRDefault="00CE3A0A" w:rsidP="002745DF">
            <w:pPr>
              <w:pStyle w:val="TAL"/>
            </w:pPr>
            <w:r w:rsidRPr="00040E29">
              <w:t>Not checked</w:t>
            </w:r>
          </w:p>
        </w:tc>
        <w:tc>
          <w:tcPr>
            <w:tcW w:w="1700" w:type="dxa"/>
            <w:shd w:val="clear" w:color="auto" w:fill="auto"/>
          </w:tcPr>
          <w:p w14:paraId="1DD5793D" w14:textId="77777777" w:rsidR="00CE3A0A" w:rsidRPr="00040E29" w:rsidRDefault="00CE3A0A" w:rsidP="002745DF">
            <w:pPr>
              <w:pStyle w:val="TAL"/>
            </w:pPr>
          </w:p>
        </w:tc>
        <w:tc>
          <w:tcPr>
            <w:tcW w:w="1245" w:type="dxa"/>
            <w:shd w:val="clear" w:color="auto" w:fill="auto"/>
          </w:tcPr>
          <w:p w14:paraId="2198EDC2" w14:textId="77777777" w:rsidR="00CE3A0A" w:rsidRPr="00040E29" w:rsidRDefault="00CE3A0A" w:rsidP="002745DF">
            <w:pPr>
              <w:pStyle w:val="TAL"/>
            </w:pPr>
          </w:p>
        </w:tc>
      </w:tr>
      <w:tr w:rsidR="00CE3A0A" w:rsidRPr="00040E29" w14:paraId="0EF734DF" w14:textId="77777777" w:rsidTr="002745DF">
        <w:tblPrEx>
          <w:tblCellMar>
            <w:left w:w="108" w:type="dxa"/>
            <w:right w:w="108" w:type="dxa"/>
          </w:tblCellMar>
        </w:tblPrEx>
        <w:tc>
          <w:tcPr>
            <w:tcW w:w="4203" w:type="dxa"/>
            <w:shd w:val="clear" w:color="auto" w:fill="auto"/>
          </w:tcPr>
          <w:p w14:paraId="48116387" w14:textId="77777777" w:rsidR="00CE3A0A" w:rsidRPr="00040E29" w:rsidRDefault="00CE3A0A" w:rsidP="002745DF">
            <w:pPr>
              <w:pStyle w:val="TAL"/>
            </w:pPr>
            <w:r w:rsidRPr="00040E29">
              <w:t xml:space="preserve">    MBS session ID</w:t>
            </w:r>
          </w:p>
        </w:tc>
        <w:tc>
          <w:tcPr>
            <w:tcW w:w="2599" w:type="dxa"/>
            <w:shd w:val="clear" w:color="auto" w:fill="auto"/>
          </w:tcPr>
          <w:p w14:paraId="5E240C68" w14:textId="77777777" w:rsidR="00CE3A0A" w:rsidRPr="00040E29" w:rsidRDefault="00CE3A0A" w:rsidP="002745DF">
            <w:pPr>
              <w:pStyle w:val="TAL"/>
            </w:pPr>
          </w:p>
        </w:tc>
        <w:tc>
          <w:tcPr>
            <w:tcW w:w="1700" w:type="dxa"/>
            <w:shd w:val="clear" w:color="auto" w:fill="auto"/>
          </w:tcPr>
          <w:p w14:paraId="27FCE4DF" w14:textId="77777777" w:rsidR="00CE3A0A" w:rsidRPr="00040E29" w:rsidRDefault="00CE3A0A" w:rsidP="002745DF">
            <w:pPr>
              <w:pStyle w:val="TAL"/>
            </w:pPr>
            <w:r w:rsidRPr="00040E29">
              <w:t>TMGI-1</w:t>
            </w:r>
          </w:p>
        </w:tc>
        <w:tc>
          <w:tcPr>
            <w:tcW w:w="1245" w:type="dxa"/>
            <w:shd w:val="clear" w:color="auto" w:fill="auto"/>
          </w:tcPr>
          <w:p w14:paraId="2BE518DA" w14:textId="77777777" w:rsidR="00CE3A0A" w:rsidRPr="00040E29" w:rsidRDefault="00CE3A0A" w:rsidP="002745DF">
            <w:pPr>
              <w:pStyle w:val="TAL"/>
            </w:pPr>
          </w:p>
        </w:tc>
      </w:tr>
      <w:tr w:rsidR="00CE3A0A" w:rsidRPr="00040E29" w14:paraId="3AA59589" w14:textId="77777777" w:rsidTr="002745DF">
        <w:tblPrEx>
          <w:tblCellMar>
            <w:left w:w="108" w:type="dxa"/>
            <w:right w:w="108" w:type="dxa"/>
          </w:tblCellMar>
        </w:tblPrEx>
        <w:tc>
          <w:tcPr>
            <w:tcW w:w="4203" w:type="dxa"/>
            <w:shd w:val="clear" w:color="auto" w:fill="auto"/>
          </w:tcPr>
          <w:p w14:paraId="3CB4020A" w14:textId="77777777" w:rsidR="00CE3A0A" w:rsidRPr="00040E29" w:rsidRDefault="00CE3A0A" w:rsidP="002745DF">
            <w:pPr>
              <w:pStyle w:val="TAL"/>
            </w:pPr>
            <w:r w:rsidRPr="00040E29">
              <w:t xml:space="preserve">      MBMS Service ID</w:t>
            </w:r>
          </w:p>
        </w:tc>
        <w:tc>
          <w:tcPr>
            <w:tcW w:w="2599" w:type="dxa"/>
            <w:shd w:val="clear" w:color="auto" w:fill="auto"/>
          </w:tcPr>
          <w:p w14:paraId="60BF07DB" w14:textId="77777777" w:rsidR="00CE3A0A" w:rsidRPr="00040E29" w:rsidRDefault="00CE3A0A" w:rsidP="002745DF">
            <w:pPr>
              <w:pStyle w:val="TAL"/>
            </w:pPr>
            <w:r w:rsidRPr="00040E29">
              <w:t>‘000101’H</w:t>
            </w:r>
          </w:p>
        </w:tc>
        <w:tc>
          <w:tcPr>
            <w:tcW w:w="1700" w:type="dxa"/>
            <w:shd w:val="clear" w:color="auto" w:fill="auto"/>
          </w:tcPr>
          <w:p w14:paraId="1B9D4EAD" w14:textId="77777777" w:rsidR="00CE3A0A" w:rsidRPr="00040E29" w:rsidRDefault="00CE3A0A" w:rsidP="002745DF">
            <w:pPr>
              <w:pStyle w:val="TAL"/>
            </w:pPr>
          </w:p>
        </w:tc>
        <w:tc>
          <w:tcPr>
            <w:tcW w:w="1245" w:type="dxa"/>
            <w:shd w:val="clear" w:color="auto" w:fill="auto"/>
          </w:tcPr>
          <w:p w14:paraId="7CE00ED2" w14:textId="77777777" w:rsidR="00CE3A0A" w:rsidRPr="00040E29" w:rsidRDefault="00CE3A0A" w:rsidP="002745DF">
            <w:pPr>
              <w:pStyle w:val="TAL"/>
            </w:pPr>
          </w:p>
        </w:tc>
      </w:tr>
      <w:tr w:rsidR="00CE3A0A" w:rsidRPr="00040E29" w14:paraId="3116D03B" w14:textId="77777777" w:rsidTr="002745DF">
        <w:tblPrEx>
          <w:tblCellMar>
            <w:left w:w="108" w:type="dxa"/>
            <w:right w:w="108" w:type="dxa"/>
          </w:tblCellMar>
        </w:tblPrEx>
        <w:tc>
          <w:tcPr>
            <w:tcW w:w="4203" w:type="dxa"/>
            <w:shd w:val="clear" w:color="auto" w:fill="auto"/>
          </w:tcPr>
          <w:p w14:paraId="7D667D5C" w14:textId="77777777" w:rsidR="00CE3A0A" w:rsidRPr="00040E29" w:rsidRDefault="00CE3A0A" w:rsidP="002745DF">
            <w:pPr>
              <w:pStyle w:val="TAL"/>
            </w:pPr>
            <w:r w:rsidRPr="00040E29">
              <w:t xml:space="preserve">      MCC</w:t>
            </w:r>
          </w:p>
        </w:tc>
        <w:tc>
          <w:tcPr>
            <w:tcW w:w="2599" w:type="dxa"/>
            <w:shd w:val="clear" w:color="auto" w:fill="auto"/>
          </w:tcPr>
          <w:p w14:paraId="5FE43565"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50E15103" w14:textId="77777777" w:rsidR="00CE3A0A" w:rsidRPr="00040E29" w:rsidRDefault="00CE3A0A" w:rsidP="002745DF">
            <w:pPr>
              <w:pStyle w:val="TAL"/>
            </w:pPr>
          </w:p>
        </w:tc>
        <w:tc>
          <w:tcPr>
            <w:tcW w:w="1245" w:type="dxa"/>
            <w:shd w:val="clear" w:color="auto" w:fill="auto"/>
          </w:tcPr>
          <w:p w14:paraId="6EEDBA73" w14:textId="77777777" w:rsidR="00CE3A0A" w:rsidRPr="00040E29" w:rsidRDefault="00CE3A0A" w:rsidP="002745DF">
            <w:pPr>
              <w:pStyle w:val="TAL"/>
            </w:pPr>
          </w:p>
        </w:tc>
      </w:tr>
      <w:tr w:rsidR="00CE3A0A" w:rsidRPr="00040E29" w14:paraId="4CF3A916" w14:textId="77777777" w:rsidTr="002745DF">
        <w:tblPrEx>
          <w:tblCellMar>
            <w:left w:w="108" w:type="dxa"/>
            <w:right w:w="108" w:type="dxa"/>
          </w:tblCellMar>
        </w:tblPrEx>
        <w:tc>
          <w:tcPr>
            <w:tcW w:w="4203" w:type="dxa"/>
            <w:shd w:val="clear" w:color="auto" w:fill="auto"/>
          </w:tcPr>
          <w:p w14:paraId="533F240D" w14:textId="77777777" w:rsidR="00CE3A0A" w:rsidRPr="00040E29" w:rsidRDefault="00CE3A0A" w:rsidP="002745DF">
            <w:pPr>
              <w:pStyle w:val="TAL"/>
            </w:pPr>
            <w:r w:rsidRPr="00040E29">
              <w:t xml:space="preserve">      MNC</w:t>
            </w:r>
          </w:p>
        </w:tc>
        <w:tc>
          <w:tcPr>
            <w:tcW w:w="2599" w:type="dxa"/>
            <w:shd w:val="clear" w:color="auto" w:fill="auto"/>
          </w:tcPr>
          <w:p w14:paraId="3856DE8A"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77A42979" w14:textId="77777777" w:rsidR="00CE3A0A" w:rsidRPr="00040E29" w:rsidRDefault="00CE3A0A" w:rsidP="002745DF">
            <w:pPr>
              <w:pStyle w:val="TAL"/>
            </w:pPr>
          </w:p>
        </w:tc>
        <w:tc>
          <w:tcPr>
            <w:tcW w:w="1245" w:type="dxa"/>
            <w:shd w:val="clear" w:color="auto" w:fill="auto"/>
          </w:tcPr>
          <w:p w14:paraId="6FD802E3" w14:textId="77777777" w:rsidR="00CE3A0A" w:rsidRPr="00040E29" w:rsidRDefault="00CE3A0A" w:rsidP="002745DF">
            <w:pPr>
              <w:pStyle w:val="TAL"/>
            </w:pPr>
          </w:p>
        </w:tc>
      </w:tr>
      <w:tr w:rsidR="00CE3A0A" w:rsidRPr="00040E29" w14:paraId="31D89FA1" w14:textId="77777777" w:rsidTr="002745DF">
        <w:tblPrEx>
          <w:tblCellMar>
            <w:left w:w="108" w:type="dxa"/>
            <w:right w:w="108" w:type="dxa"/>
          </w:tblCellMar>
        </w:tblPrEx>
        <w:tc>
          <w:tcPr>
            <w:tcW w:w="4203" w:type="dxa"/>
            <w:shd w:val="clear" w:color="auto" w:fill="auto"/>
          </w:tcPr>
          <w:p w14:paraId="3AAA9D1D" w14:textId="77777777" w:rsidR="00CE3A0A" w:rsidRPr="00040E29" w:rsidRDefault="00CE3A0A" w:rsidP="002745DF">
            <w:pPr>
              <w:pStyle w:val="TAL"/>
            </w:pPr>
            <w:r w:rsidRPr="00040E29">
              <w:t xml:space="preserve">  MBS session information</w:t>
            </w:r>
          </w:p>
        </w:tc>
        <w:tc>
          <w:tcPr>
            <w:tcW w:w="2599" w:type="dxa"/>
            <w:shd w:val="clear" w:color="auto" w:fill="auto"/>
          </w:tcPr>
          <w:p w14:paraId="3E5A3F7F" w14:textId="77777777" w:rsidR="00CE3A0A" w:rsidRPr="00040E29" w:rsidRDefault="00CE3A0A" w:rsidP="002745DF">
            <w:pPr>
              <w:pStyle w:val="TAL"/>
            </w:pPr>
          </w:p>
        </w:tc>
        <w:tc>
          <w:tcPr>
            <w:tcW w:w="1700" w:type="dxa"/>
            <w:shd w:val="clear" w:color="auto" w:fill="auto"/>
          </w:tcPr>
          <w:p w14:paraId="2742BC70" w14:textId="77777777" w:rsidR="00CE3A0A" w:rsidRPr="00040E29" w:rsidRDefault="00CE3A0A" w:rsidP="002745DF">
            <w:pPr>
              <w:pStyle w:val="TAL"/>
            </w:pPr>
          </w:p>
        </w:tc>
        <w:tc>
          <w:tcPr>
            <w:tcW w:w="1245" w:type="dxa"/>
            <w:shd w:val="clear" w:color="auto" w:fill="auto"/>
          </w:tcPr>
          <w:p w14:paraId="4643CB3C" w14:textId="77777777" w:rsidR="00CE3A0A" w:rsidRPr="00040E29" w:rsidRDefault="00CE3A0A" w:rsidP="002745DF">
            <w:pPr>
              <w:pStyle w:val="TAL"/>
            </w:pPr>
          </w:p>
        </w:tc>
      </w:tr>
      <w:tr w:rsidR="00CE3A0A" w:rsidRPr="00040E29" w14:paraId="47387AAE" w14:textId="77777777" w:rsidTr="002745DF">
        <w:tblPrEx>
          <w:tblCellMar>
            <w:left w:w="108" w:type="dxa"/>
            <w:right w:w="108" w:type="dxa"/>
          </w:tblCellMar>
        </w:tblPrEx>
        <w:tc>
          <w:tcPr>
            <w:tcW w:w="4203" w:type="dxa"/>
            <w:shd w:val="clear" w:color="auto" w:fill="auto"/>
          </w:tcPr>
          <w:p w14:paraId="5E70AD5E" w14:textId="77777777" w:rsidR="00CE3A0A" w:rsidRPr="00040E29" w:rsidRDefault="00CE3A0A" w:rsidP="002745DF">
            <w:pPr>
              <w:pStyle w:val="TAL"/>
            </w:pPr>
            <w:r w:rsidRPr="00040E29">
              <w:t xml:space="preserve">    MBS operation</w:t>
            </w:r>
          </w:p>
        </w:tc>
        <w:tc>
          <w:tcPr>
            <w:tcW w:w="2599" w:type="dxa"/>
            <w:shd w:val="clear" w:color="auto" w:fill="auto"/>
          </w:tcPr>
          <w:p w14:paraId="23B7CCBC" w14:textId="77777777" w:rsidR="00CE3A0A" w:rsidRPr="00040E29" w:rsidRDefault="00CE3A0A" w:rsidP="002745DF">
            <w:pPr>
              <w:pStyle w:val="TAL"/>
            </w:pPr>
            <w:r w:rsidRPr="00040E29">
              <w:t>‘01’B</w:t>
            </w:r>
          </w:p>
        </w:tc>
        <w:tc>
          <w:tcPr>
            <w:tcW w:w="1700" w:type="dxa"/>
            <w:shd w:val="clear" w:color="auto" w:fill="auto"/>
          </w:tcPr>
          <w:p w14:paraId="5D361D1D" w14:textId="77777777" w:rsidR="00CE3A0A" w:rsidRPr="00040E29" w:rsidRDefault="00CE3A0A" w:rsidP="002745DF">
            <w:pPr>
              <w:pStyle w:val="TAL"/>
            </w:pPr>
            <w:r w:rsidRPr="00040E29">
              <w:t>Join MBS session</w:t>
            </w:r>
          </w:p>
        </w:tc>
        <w:tc>
          <w:tcPr>
            <w:tcW w:w="1245" w:type="dxa"/>
            <w:shd w:val="clear" w:color="auto" w:fill="auto"/>
          </w:tcPr>
          <w:p w14:paraId="0007D30E" w14:textId="77777777" w:rsidR="00CE3A0A" w:rsidRPr="00040E29" w:rsidRDefault="00CE3A0A" w:rsidP="002745DF">
            <w:pPr>
              <w:pStyle w:val="TAL"/>
            </w:pPr>
          </w:p>
        </w:tc>
      </w:tr>
      <w:tr w:rsidR="00CE3A0A" w:rsidRPr="00040E29" w14:paraId="13908A56" w14:textId="77777777" w:rsidTr="002745DF">
        <w:tblPrEx>
          <w:tblCellMar>
            <w:left w:w="108" w:type="dxa"/>
            <w:right w:w="108" w:type="dxa"/>
          </w:tblCellMar>
        </w:tblPrEx>
        <w:tc>
          <w:tcPr>
            <w:tcW w:w="4203" w:type="dxa"/>
            <w:shd w:val="clear" w:color="auto" w:fill="auto"/>
          </w:tcPr>
          <w:p w14:paraId="5CC740B3" w14:textId="77777777" w:rsidR="00CE3A0A" w:rsidRPr="00040E29" w:rsidRDefault="00CE3A0A" w:rsidP="002745DF">
            <w:pPr>
              <w:pStyle w:val="TAL"/>
            </w:pPr>
            <w:r w:rsidRPr="00040E29">
              <w:t xml:space="preserve">    Type of MBS session ID</w:t>
            </w:r>
          </w:p>
        </w:tc>
        <w:tc>
          <w:tcPr>
            <w:tcW w:w="2599" w:type="dxa"/>
            <w:shd w:val="clear" w:color="auto" w:fill="auto"/>
          </w:tcPr>
          <w:p w14:paraId="6309F22F" w14:textId="77777777" w:rsidR="00CE3A0A" w:rsidRPr="00040E29" w:rsidRDefault="00CE3A0A" w:rsidP="002745DF">
            <w:pPr>
              <w:pStyle w:val="TAL"/>
            </w:pPr>
            <w:r w:rsidRPr="00040E29">
              <w:t>Not checked</w:t>
            </w:r>
          </w:p>
        </w:tc>
        <w:tc>
          <w:tcPr>
            <w:tcW w:w="1700" w:type="dxa"/>
            <w:shd w:val="clear" w:color="auto" w:fill="auto"/>
          </w:tcPr>
          <w:p w14:paraId="0F9CE924" w14:textId="77777777" w:rsidR="00CE3A0A" w:rsidRPr="00040E29" w:rsidRDefault="00CE3A0A" w:rsidP="002745DF">
            <w:pPr>
              <w:pStyle w:val="TAL"/>
            </w:pPr>
          </w:p>
        </w:tc>
        <w:tc>
          <w:tcPr>
            <w:tcW w:w="1245" w:type="dxa"/>
            <w:shd w:val="clear" w:color="auto" w:fill="auto"/>
          </w:tcPr>
          <w:p w14:paraId="11A8CB6B" w14:textId="77777777" w:rsidR="00CE3A0A" w:rsidRPr="00040E29" w:rsidRDefault="00CE3A0A" w:rsidP="002745DF">
            <w:pPr>
              <w:pStyle w:val="TAL"/>
            </w:pPr>
          </w:p>
        </w:tc>
      </w:tr>
      <w:tr w:rsidR="00CE3A0A" w:rsidRPr="00040E29" w14:paraId="1415C7B1" w14:textId="77777777" w:rsidTr="002745DF">
        <w:tblPrEx>
          <w:tblCellMar>
            <w:left w:w="108" w:type="dxa"/>
            <w:right w:w="108" w:type="dxa"/>
          </w:tblCellMar>
        </w:tblPrEx>
        <w:tc>
          <w:tcPr>
            <w:tcW w:w="4203" w:type="dxa"/>
            <w:shd w:val="clear" w:color="auto" w:fill="auto"/>
          </w:tcPr>
          <w:p w14:paraId="2B17BD24" w14:textId="77777777" w:rsidR="00CE3A0A" w:rsidRPr="00040E29" w:rsidRDefault="00CE3A0A" w:rsidP="002745DF">
            <w:pPr>
              <w:pStyle w:val="TAL"/>
            </w:pPr>
            <w:r w:rsidRPr="00040E29">
              <w:t xml:space="preserve">    MBS session ID</w:t>
            </w:r>
          </w:p>
        </w:tc>
        <w:tc>
          <w:tcPr>
            <w:tcW w:w="2599" w:type="dxa"/>
            <w:shd w:val="clear" w:color="auto" w:fill="auto"/>
          </w:tcPr>
          <w:p w14:paraId="48BFD4E3" w14:textId="77777777" w:rsidR="00CE3A0A" w:rsidRPr="00040E29" w:rsidRDefault="00CE3A0A" w:rsidP="002745DF">
            <w:pPr>
              <w:pStyle w:val="TAL"/>
            </w:pPr>
          </w:p>
        </w:tc>
        <w:tc>
          <w:tcPr>
            <w:tcW w:w="1700" w:type="dxa"/>
            <w:shd w:val="clear" w:color="auto" w:fill="auto"/>
          </w:tcPr>
          <w:p w14:paraId="0256D4E5" w14:textId="77777777" w:rsidR="00CE3A0A" w:rsidRPr="00040E29" w:rsidRDefault="00CE3A0A" w:rsidP="002745DF">
            <w:pPr>
              <w:pStyle w:val="TAL"/>
            </w:pPr>
          </w:p>
        </w:tc>
        <w:tc>
          <w:tcPr>
            <w:tcW w:w="1245" w:type="dxa"/>
            <w:shd w:val="clear" w:color="auto" w:fill="auto"/>
          </w:tcPr>
          <w:p w14:paraId="58321328" w14:textId="77777777" w:rsidR="00CE3A0A" w:rsidRPr="00040E29" w:rsidRDefault="00CE3A0A" w:rsidP="002745DF">
            <w:pPr>
              <w:pStyle w:val="TAL"/>
            </w:pPr>
          </w:p>
        </w:tc>
      </w:tr>
      <w:tr w:rsidR="00CE3A0A" w:rsidRPr="00040E29" w14:paraId="76D32CD9" w14:textId="77777777" w:rsidTr="002745DF">
        <w:tblPrEx>
          <w:tblCellMar>
            <w:left w:w="108" w:type="dxa"/>
            <w:right w:w="108" w:type="dxa"/>
          </w:tblCellMar>
        </w:tblPrEx>
        <w:tc>
          <w:tcPr>
            <w:tcW w:w="4203" w:type="dxa"/>
            <w:shd w:val="clear" w:color="auto" w:fill="auto"/>
          </w:tcPr>
          <w:p w14:paraId="229A99D5" w14:textId="77777777" w:rsidR="00CE3A0A" w:rsidRPr="00040E29" w:rsidRDefault="00CE3A0A" w:rsidP="002745DF">
            <w:pPr>
              <w:pStyle w:val="TAL"/>
            </w:pPr>
            <w:r w:rsidRPr="00040E29">
              <w:t xml:space="preserve">      MBMS Service ID</w:t>
            </w:r>
          </w:p>
        </w:tc>
        <w:tc>
          <w:tcPr>
            <w:tcW w:w="2599" w:type="dxa"/>
            <w:shd w:val="clear" w:color="auto" w:fill="auto"/>
          </w:tcPr>
          <w:p w14:paraId="200C53A0" w14:textId="77777777" w:rsidR="00CE3A0A" w:rsidRPr="00040E29" w:rsidRDefault="00CE3A0A" w:rsidP="002745DF">
            <w:pPr>
              <w:pStyle w:val="TAL"/>
            </w:pPr>
            <w:r w:rsidRPr="00040E29">
              <w:t>‘000101’H</w:t>
            </w:r>
          </w:p>
        </w:tc>
        <w:tc>
          <w:tcPr>
            <w:tcW w:w="1700" w:type="dxa"/>
            <w:shd w:val="clear" w:color="auto" w:fill="auto"/>
          </w:tcPr>
          <w:p w14:paraId="13F0F366" w14:textId="77777777" w:rsidR="00CE3A0A" w:rsidRPr="00040E29" w:rsidRDefault="00CE3A0A" w:rsidP="002745DF">
            <w:pPr>
              <w:pStyle w:val="TAL"/>
            </w:pPr>
            <w:r w:rsidRPr="00040E29">
              <w:t>TMGI-2</w:t>
            </w:r>
          </w:p>
        </w:tc>
        <w:tc>
          <w:tcPr>
            <w:tcW w:w="1245" w:type="dxa"/>
            <w:shd w:val="clear" w:color="auto" w:fill="auto"/>
          </w:tcPr>
          <w:p w14:paraId="1DB65477" w14:textId="77777777" w:rsidR="00CE3A0A" w:rsidRPr="00040E29" w:rsidRDefault="00CE3A0A" w:rsidP="002745DF">
            <w:pPr>
              <w:pStyle w:val="TAL"/>
            </w:pPr>
          </w:p>
        </w:tc>
      </w:tr>
      <w:tr w:rsidR="00CE3A0A" w:rsidRPr="00040E29" w14:paraId="4AC413A3" w14:textId="77777777" w:rsidTr="002745DF">
        <w:tblPrEx>
          <w:tblCellMar>
            <w:left w:w="108" w:type="dxa"/>
            <w:right w:w="108" w:type="dxa"/>
          </w:tblCellMar>
        </w:tblPrEx>
        <w:tc>
          <w:tcPr>
            <w:tcW w:w="4203" w:type="dxa"/>
            <w:shd w:val="clear" w:color="auto" w:fill="auto"/>
          </w:tcPr>
          <w:p w14:paraId="1E6C75F3" w14:textId="77777777" w:rsidR="00CE3A0A" w:rsidRPr="00040E29" w:rsidRDefault="00CE3A0A" w:rsidP="002745DF">
            <w:pPr>
              <w:pStyle w:val="TAL"/>
            </w:pPr>
            <w:r w:rsidRPr="00040E29">
              <w:t xml:space="preserve">      MCC</w:t>
            </w:r>
          </w:p>
        </w:tc>
        <w:tc>
          <w:tcPr>
            <w:tcW w:w="2599" w:type="dxa"/>
            <w:shd w:val="clear" w:color="auto" w:fill="auto"/>
          </w:tcPr>
          <w:p w14:paraId="41F59B28"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064E29FF" w14:textId="77777777" w:rsidR="00CE3A0A" w:rsidRPr="00040E29" w:rsidRDefault="00CE3A0A" w:rsidP="002745DF">
            <w:pPr>
              <w:pStyle w:val="TAL"/>
            </w:pPr>
          </w:p>
        </w:tc>
        <w:tc>
          <w:tcPr>
            <w:tcW w:w="1245" w:type="dxa"/>
            <w:shd w:val="clear" w:color="auto" w:fill="auto"/>
          </w:tcPr>
          <w:p w14:paraId="7FADD4A7" w14:textId="77777777" w:rsidR="00CE3A0A" w:rsidRPr="00040E29" w:rsidRDefault="00CE3A0A" w:rsidP="002745DF">
            <w:pPr>
              <w:pStyle w:val="TAL"/>
            </w:pPr>
          </w:p>
        </w:tc>
      </w:tr>
      <w:tr w:rsidR="00CE3A0A" w:rsidRPr="00040E29" w14:paraId="26245D82" w14:textId="77777777" w:rsidTr="002745DF">
        <w:tblPrEx>
          <w:tblCellMar>
            <w:left w:w="108" w:type="dxa"/>
            <w:right w:w="108" w:type="dxa"/>
          </w:tblCellMar>
        </w:tblPrEx>
        <w:tc>
          <w:tcPr>
            <w:tcW w:w="4203" w:type="dxa"/>
            <w:shd w:val="clear" w:color="auto" w:fill="auto"/>
          </w:tcPr>
          <w:p w14:paraId="5F322F8D" w14:textId="77777777" w:rsidR="00CE3A0A" w:rsidRPr="00040E29" w:rsidRDefault="00CE3A0A" w:rsidP="002745DF">
            <w:pPr>
              <w:pStyle w:val="TAL"/>
            </w:pPr>
            <w:r w:rsidRPr="00040E29">
              <w:t xml:space="preserve">      MNC</w:t>
            </w:r>
          </w:p>
        </w:tc>
        <w:tc>
          <w:tcPr>
            <w:tcW w:w="2599" w:type="dxa"/>
            <w:shd w:val="clear" w:color="auto" w:fill="auto"/>
          </w:tcPr>
          <w:p w14:paraId="23571E2C"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602D51AD" w14:textId="77777777" w:rsidR="00CE3A0A" w:rsidRPr="00040E29" w:rsidRDefault="00CE3A0A" w:rsidP="002745DF">
            <w:pPr>
              <w:pStyle w:val="TAL"/>
            </w:pPr>
          </w:p>
        </w:tc>
        <w:tc>
          <w:tcPr>
            <w:tcW w:w="1245" w:type="dxa"/>
            <w:shd w:val="clear" w:color="auto" w:fill="auto"/>
          </w:tcPr>
          <w:p w14:paraId="45A355EE" w14:textId="77777777" w:rsidR="00CE3A0A" w:rsidRPr="00040E29" w:rsidRDefault="00CE3A0A" w:rsidP="002745DF">
            <w:pPr>
              <w:pStyle w:val="TAL"/>
            </w:pPr>
          </w:p>
        </w:tc>
      </w:tr>
    </w:tbl>
    <w:p w14:paraId="5C241A18" w14:textId="77777777" w:rsidR="00CE3A0A" w:rsidRPr="00040E29" w:rsidRDefault="00CE3A0A" w:rsidP="00CE3A0A"/>
    <w:p w14:paraId="7009EAB3"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9</w:t>
      </w:r>
      <w:r w:rsidRPr="00040E29">
        <w:t>:</w:t>
      </w:r>
      <w:r w:rsidRPr="00040E29">
        <w:rPr>
          <w:i/>
          <w:iCs/>
        </w:rPr>
        <w:t xml:space="preserve"> </w:t>
      </w:r>
      <w:r w:rsidRPr="00040E29">
        <w:t>PDU SESSION ESTABLISHMENT ACCEPT</w:t>
      </w:r>
      <w:r w:rsidRPr="00040E29">
        <w:rPr>
          <w:iCs/>
        </w:rPr>
        <w:t xml:space="preserve"> </w:t>
      </w:r>
      <w:r w:rsidRPr="00040E29">
        <w:t>(step 1b10,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040E29" w14:paraId="3F957F30" w14:textId="77777777" w:rsidTr="002745DF">
        <w:tc>
          <w:tcPr>
            <w:tcW w:w="9738" w:type="dxa"/>
            <w:gridSpan w:val="4"/>
            <w:shd w:val="clear" w:color="auto" w:fill="auto"/>
          </w:tcPr>
          <w:p w14:paraId="477DC904" w14:textId="77777777" w:rsidR="00CE3A0A" w:rsidRPr="00040E29" w:rsidRDefault="00CE3A0A" w:rsidP="002745DF">
            <w:pPr>
              <w:pStyle w:val="TAL"/>
            </w:pPr>
            <w:r w:rsidRPr="00040E29">
              <w:t>Derivation Path: TS 38.508-1 [4], Table 4.7.2-2.</w:t>
            </w:r>
          </w:p>
        </w:tc>
      </w:tr>
      <w:tr w:rsidR="00CE3A0A" w:rsidRPr="00040E29" w14:paraId="51CD71D4" w14:textId="77777777" w:rsidTr="002745DF">
        <w:tblPrEx>
          <w:tblCellMar>
            <w:left w:w="108" w:type="dxa"/>
            <w:right w:w="108" w:type="dxa"/>
          </w:tblCellMar>
        </w:tblPrEx>
        <w:tc>
          <w:tcPr>
            <w:tcW w:w="3778" w:type="dxa"/>
            <w:shd w:val="clear" w:color="auto" w:fill="auto"/>
          </w:tcPr>
          <w:p w14:paraId="653D1B05" w14:textId="77777777" w:rsidR="00CE3A0A" w:rsidRPr="00040E29" w:rsidRDefault="00CE3A0A" w:rsidP="002745DF">
            <w:pPr>
              <w:pStyle w:val="TAH"/>
            </w:pPr>
            <w:r w:rsidRPr="00040E29">
              <w:t>Information Element</w:t>
            </w:r>
          </w:p>
        </w:tc>
        <w:tc>
          <w:tcPr>
            <w:tcW w:w="2835" w:type="dxa"/>
            <w:shd w:val="clear" w:color="auto" w:fill="auto"/>
          </w:tcPr>
          <w:p w14:paraId="74426CB3" w14:textId="77777777" w:rsidR="00CE3A0A" w:rsidRPr="00040E29" w:rsidRDefault="00CE3A0A" w:rsidP="002745DF">
            <w:pPr>
              <w:pStyle w:val="TAH"/>
            </w:pPr>
            <w:r w:rsidRPr="00040E29">
              <w:t>Value/remark</w:t>
            </w:r>
          </w:p>
        </w:tc>
        <w:tc>
          <w:tcPr>
            <w:tcW w:w="1984" w:type="dxa"/>
            <w:shd w:val="clear" w:color="auto" w:fill="auto"/>
          </w:tcPr>
          <w:p w14:paraId="3350FFB8" w14:textId="77777777" w:rsidR="00CE3A0A" w:rsidRPr="00040E29" w:rsidRDefault="00CE3A0A" w:rsidP="002745DF">
            <w:pPr>
              <w:pStyle w:val="TAH"/>
            </w:pPr>
            <w:r w:rsidRPr="00040E29">
              <w:t>Comment</w:t>
            </w:r>
          </w:p>
        </w:tc>
        <w:tc>
          <w:tcPr>
            <w:tcW w:w="1150" w:type="dxa"/>
            <w:shd w:val="clear" w:color="auto" w:fill="auto"/>
          </w:tcPr>
          <w:p w14:paraId="456F16E0" w14:textId="77777777" w:rsidR="00CE3A0A" w:rsidRPr="00040E29" w:rsidRDefault="00CE3A0A" w:rsidP="002745DF">
            <w:pPr>
              <w:pStyle w:val="TAH"/>
            </w:pPr>
            <w:r w:rsidRPr="00040E29">
              <w:t>Condition</w:t>
            </w:r>
          </w:p>
        </w:tc>
      </w:tr>
      <w:tr w:rsidR="00CE3A0A" w:rsidRPr="00040E29" w14:paraId="721CCF29" w14:textId="77777777" w:rsidTr="002745DF">
        <w:tblPrEx>
          <w:tblCellMar>
            <w:left w:w="108" w:type="dxa"/>
            <w:right w:w="108" w:type="dxa"/>
          </w:tblCellMar>
        </w:tblPrEx>
        <w:tc>
          <w:tcPr>
            <w:tcW w:w="3778" w:type="dxa"/>
            <w:shd w:val="clear" w:color="auto" w:fill="auto"/>
          </w:tcPr>
          <w:p w14:paraId="5194C5C7" w14:textId="77777777" w:rsidR="00CE3A0A" w:rsidRPr="00040E29" w:rsidRDefault="00CE3A0A" w:rsidP="002745DF">
            <w:pPr>
              <w:pStyle w:val="TAL"/>
            </w:pPr>
            <w:r w:rsidRPr="00040E29">
              <w:t>Received MBS container</w:t>
            </w:r>
          </w:p>
        </w:tc>
        <w:tc>
          <w:tcPr>
            <w:tcW w:w="2835" w:type="dxa"/>
            <w:shd w:val="clear" w:color="auto" w:fill="auto"/>
          </w:tcPr>
          <w:p w14:paraId="5374557C" w14:textId="77777777" w:rsidR="00CE3A0A" w:rsidRPr="00040E29" w:rsidRDefault="00CE3A0A" w:rsidP="002745DF">
            <w:pPr>
              <w:pStyle w:val="TAL"/>
            </w:pPr>
          </w:p>
        </w:tc>
        <w:tc>
          <w:tcPr>
            <w:tcW w:w="1984" w:type="dxa"/>
            <w:shd w:val="clear" w:color="auto" w:fill="auto"/>
          </w:tcPr>
          <w:p w14:paraId="310048FE" w14:textId="77777777" w:rsidR="00CE3A0A" w:rsidRPr="00040E29" w:rsidRDefault="00CE3A0A" w:rsidP="002745DF">
            <w:pPr>
              <w:pStyle w:val="TAL"/>
            </w:pPr>
          </w:p>
        </w:tc>
        <w:tc>
          <w:tcPr>
            <w:tcW w:w="1150" w:type="dxa"/>
            <w:shd w:val="clear" w:color="auto" w:fill="auto"/>
          </w:tcPr>
          <w:p w14:paraId="72FD1508" w14:textId="77777777" w:rsidR="00CE3A0A" w:rsidRPr="00040E29" w:rsidRDefault="00CE3A0A" w:rsidP="002745DF">
            <w:pPr>
              <w:pStyle w:val="TAL"/>
            </w:pPr>
          </w:p>
        </w:tc>
      </w:tr>
      <w:tr w:rsidR="00CE3A0A" w:rsidRPr="00040E29" w14:paraId="5468CAAC" w14:textId="77777777" w:rsidTr="002745DF">
        <w:tblPrEx>
          <w:tblCellMar>
            <w:left w:w="108" w:type="dxa"/>
            <w:right w:w="108" w:type="dxa"/>
          </w:tblCellMar>
        </w:tblPrEx>
        <w:tc>
          <w:tcPr>
            <w:tcW w:w="3778" w:type="dxa"/>
            <w:tcBorders>
              <w:bottom w:val="single" w:sz="4" w:space="0" w:color="auto"/>
            </w:tcBorders>
            <w:shd w:val="clear" w:color="auto" w:fill="auto"/>
          </w:tcPr>
          <w:p w14:paraId="56445074" w14:textId="77777777" w:rsidR="00CE3A0A" w:rsidRPr="00040E29" w:rsidRDefault="00CE3A0A" w:rsidP="002745DF">
            <w:pPr>
              <w:pStyle w:val="TAL"/>
            </w:pPr>
            <w:r w:rsidRPr="00040E29">
              <w:t xml:space="preserve">  Received MBS information</w:t>
            </w:r>
          </w:p>
        </w:tc>
        <w:tc>
          <w:tcPr>
            <w:tcW w:w="2835" w:type="dxa"/>
            <w:tcBorders>
              <w:bottom w:val="single" w:sz="4" w:space="0" w:color="auto"/>
            </w:tcBorders>
            <w:shd w:val="clear" w:color="auto" w:fill="auto"/>
          </w:tcPr>
          <w:p w14:paraId="15CF5606" w14:textId="77777777" w:rsidR="00CE3A0A" w:rsidRPr="00040E29" w:rsidRDefault="00CE3A0A" w:rsidP="002745DF">
            <w:pPr>
              <w:pStyle w:val="TAL"/>
            </w:pPr>
          </w:p>
        </w:tc>
        <w:tc>
          <w:tcPr>
            <w:tcW w:w="1984" w:type="dxa"/>
            <w:shd w:val="clear" w:color="auto" w:fill="auto"/>
          </w:tcPr>
          <w:p w14:paraId="4E23DC86" w14:textId="77777777" w:rsidR="00CE3A0A" w:rsidRPr="00040E29" w:rsidRDefault="00CE3A0A" w:rsidP="002745DF">
            <w:pPr>
              <w:pStyle w:val="TAL"/>
            </w:pPr>
          </w:p>
        </w:tc>
        <w:tc>
          <w:tcPr>
            <w:tcW w:w="1150" w:type="dxa"/>
            <w:shd w:val="clear" w:color="auto" w:fill="auto"/>
          </w:tcPr>
          <w:p w14:paraId="50CFF14C" w14:textId="77777777" w:rsidR="00CE3A0A" w:rsidRPr="00040E29" w:rsidRDefault="00CE3A0A" w:rsidP="002745DF">
            <w:pPr>
              <w:pStyle w:val="TAL"/>
            </w:pPr>
          </w:p>
        </w:tc>
      </w:tr>
      <w:tr w:rsidR="00CE3A0A" w:rsidRPr="00040E29" w14:paraId="1D689E31" w14:textId="77777777" w:rsidTr="002745DF">
        <w:tc>
          <w:tcPr>
            <w:tcW w:w="3778" w:type="dxa"/>
            <w:shd w:val="clear" w:color="auto" w:fill="auto"/>
          </w:tcPr>
          <w:p w14:paraId="53340F0F" w14:textId="77777777" w:rsidR="00CE3A0A" w:rsidRPr="00040E29" w:rsidRDefault="00CE3A0A" w:rsidP="002745DF">
            <w:pPr>
              <w:pStyle w:val="TAL"/>
            </w:pPr>
            <w:r w:rsidRPr="00040E29">
              <w:t xml:space="preserve">    Rejection cause</w:t>
            </w:r>
          </w:p>
        </w:tc>
        <w:tc>
          <w:tcPr>
            <w:tcW w:w="2835" w:type="dxa"/>
            <w:shd w:val="clear" w:color="auto" w:fill="auto"/>
          </w:tcPr>
          <w:p w14:paraId="0F32A5D8" w14:textId="77777777" w:rsidR="00CE3A0A" w:rsidRPr="00040E29" w:rsidRDefault="00CE3A0A" w:rsidP="002745DF">
            <w:pPr>
              <w:pStyle w:val="TAL"/>
            </w:pPr>
            <w:r w:rsidRPr="00040E29">
              <w:t>‘000’B</w:t>
            </w:r>
          </w:p>
        </w:tc>
        <w:tc>
          <w:tcPr>
            <w:tcW w:w="1984" w:type="dxa"/>
            <w:shd w:val="clear" w:color="auto" w:fill="auto"/>
          </w:tcPr>
          <w:p w14:paraId="2510F875" w14:textId="77777777" w:rsidR="00CE3A0A" w:rsidRPr="00040E29" w:rsidRDefault="00CE3A0A" w:rsidP="002745DF">
            <w:pPr>
              <w:pStyle w:val="TAL"/>
            </w:pPr>
            <w:r w:rsidRPr="00040E29">
              <w:t>No additional information provided</w:t>
            </w:r>
          </w:p>
        </w:tc>
        <w:tc>
          <w:tcPr>
            <w:tcW w:w="1150" w:type="dxa"/>
            <w:shd w:val="clear" w:color="auto" w:fill="auto"/>
          </w:tcPr>
          <w:p w14:paraId="171861B2" w14:textId="77777777" w:rsidR="00CE3A0A" w:rsidRPr="00040E29" w:rsidRDefault="00CE3A0A" w:rsidP="002745DF">
            <w:pPr>
              <w:pStyle w:val="TAL"/>
            </w:pPr>
          </w:p>
        </w:tc>
      </w:tr>
      <w:tr w:rsidR="00CE3A0A" w:rsidRPr="00040E29" w14:paraId="52AB8806" w14:textId="77777777" w:rsidTr="002745DF">
        <w:tc>
          <w:tcPr>
            <w:tcW w:w="3778" w:type="dxa"/>
            <w:shd w:val="clear" w:color="auto" w:fill="auto"/>
          </w:tcPr>
          <w:p w14:paraId="51897DF0" w14:textId="77777777" w:rsidR="00CE3A0A" w:rsidRPr="00040E29" w:rsidRDefault="00CE3A0A" w:rsidP="002745DF">
            <w:pPr>
              <w:pStyle w:val="TAL"/>
            </w:pPr>
            <w:r w:rsidRPr="00040E29">
              <w:t xml:space="preserve">    MSAI</w:t>
            </w:r>
          </w:p>
        </w:tc>
        <w:tc>
          <w:tcPr>
            <w:tcW w:w="2835" w:type="dxa"/>
            <w:shd w:val="clear" w:color="auto" w:fill="auto"/>
          </w:tcPr>
          <w:p w14:paraId="22B14C9C" w14:textId="77777777" w:rsidR="00CE3A0A" w:rsidRPr="00040E29" w:rsidRDefault="00CE3A0A" w:rsidP="002745DF">
            <w:pPr>
              <w:pStyle w:val="TAL"/>
            </w:pPr>
            <w:r w:rsidRPr="00040E29">
              <w:t>‘00’B</w:t>
            </w:r>
          </w:p>
        </w:tc>
        <w:tc>
          <w:tcPr>
            <w:tcW w:w="1984" w:type="dxa"/>
            <w:shd w:val="clear" w:color="auto" w:fill="auto"/>
          </w:tcPr>
          <w:p w14:paraId="06D4D025"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2D41DC41" w14:textId="77777777" w:rsidR="00CE3A0A" w:rsidRPr="00040E29" w:rsidRDefault="00CE3A0A" w:rsidP="002745DF">
            <w:pPr>
              <w:pStyle w:val="TAL"/>
            </w:pPr>
          </w:p>
        </w:tc>
      </w:tr>
      <w:tr w:rsidR="00CE3A0A" w:rsidRPr="00040E29" w14:paraId="67E6A88F" w14:textId="77777777" w:rsidTr="002745DF">
        <w:tc>
          <w:tcPr>
            <w:tcW w:w="3778" w:type="dxa"/>
            <w:shd w:val="clear" w:color="auto" w:fill="auto"/>
          </w:tcPr>
          <w:p w14:paraId="198E22ED" w14:textId="77777777" w:rsidR="00CE3A0A" w:rsidRPr="00040E29" w:rsidRDefault="00CE3A0A" w:rsidP="002745DF">
            <w:pPr>
              <w:pStyle w:val="TAL"/>
            </w:pPr>
            <w:r w:rsidRPr="00040E29">
              <w:t xml:space="preserve">    MD</w:t>
            </w:r>
          </w:p>
        </w:tc>
        <w:tc>
          <w:tcPr>
            <w:tcW w:w="2835" w:type="dxa"/>
            <w:shd w:val="clear" w:color="auto" w:fill="auto"/>
          </w:tcPr>
          <w:p w14:paraId="7CDEA247" w14:textId="77777777" w:rsidR="00CE3A0A" w:rsidRPr="00040E29" w:rsidRDefault="00CE3A0A" w:rsidP="002745DF">
            <w:pPr>
              <w:pStyle w:val="TAL"/>
            </w:pPr>
            <w:r w:rsidRPr="00040E29">
              <w:t>‘010’B</w:t>
            </w:r>
          </w:p>
        </w:tc>
        <w:tc>
          <w:tcPr>
            <w:tcW w:w="1984" w:type="dxa"/>
            <w:shd w:val="clear" w:color="auto" w:fill="auto"/>
          </w:tcPr>
          <w:p w14:paraId="0404893D" w14:textId="77777777" w:rsidR="00CE3A0A" w:rsidRPr="00040E29" w:rsidRDefault="00CE3A0A" w:rsidP="002745DF">
            <w:pPr>
              <w:pStyle w:val="TAL"/>
            </w:pPr>
            <w:r w:rsidRPr="00040E29">
              <w:t>MBS join is accepted</w:t>
            </w:r>
          </w:p>
        </w:tc>
        <w:tc>
          <w:tcPr>
            <w:tcW w:w="1150" w:type="dxa"/>
            <w:shd w:val="clear" w:color="auto" w:fill="auto"/>
          </w:tcPr>
          <w:p w14:paraId="3D119DFC" w14:textId="77777777" w:rsidR="00CE3A0A" w:rsidRPr="00040E29" w:rsidRDefault="00CE3A0A" w:rsidP="002745DF">
            <w:pPr>
              <w:pStyle w:val="TAL"/>
            </w:pPr>
          </w:p>
        </w:tc>
      </w:tr>
      <w:tr w:rsidR="00CE3A0A" w:rsidRPr="00040E29" w14:paraId="5DF446F1" w14:textId="77777777" w:rsidTr="002745DF">
        <w:tc>
          <w:tcPr>
            <w:tcW w:w="3778" w:type="dxa"/>
            <w:shd w:val="clear" w:color="auto" w:fill="auto"/>
          </w:tcPr>
          <w:p w14:paraId="16DD51E4" w14:textId="77777777" w:rsidR="00CE3A0A" w:rsidRPr="00040E29" w:rsidRDefault="00CE3A0A" w:rsidP="002745DF">
            <w:pPr>
              <w:pStyle w:val="TAL"/>
            </w:pPr>
            <w:r w:rsidRPr="00040E29">
              <w:t xml:space="preserve">    MSCI</w:t>
            </w:r>
          </w:p>
        </w:tc>
        <w:tc>
          <w:tcPr>
            <w:tcW w:w="2835" w:type="dxa"/>
            <w:shd w:val="clear" w:color="auto" w:fill="auto"/>
          </w:tcPr>
          <w:p w14:paraId="439B466F" w14:textId="77777777" w:rsidR="00CE3A0A" w:rsidRPr="00040E29" w:rsidRDefault="00CE3A0A" w:rsidP="002745DF">
            <w:pPr>
              <w:pStyle w:val="TAL"/>
            </w:pPr>
            <w:r w:rsidRPr="00040E29">
              <w:t>‘0’B</w:t>
            </w:r>
          </w:p>
        </w:tc>
        <w:tc>
          <w:tcPr>
            <w:tcW w:w="1984" w:type="dxa"/>
            <w:shd w:val="clear" w:color="auto" w:fill="auto"/>
          </w:tcPr>
          <w:p w14:paraId="36E9E96A" w14:textId="77777777" w:rsidR="00CE3A0A" w:rsidRPr="00040E29" w:rsidRDefault="00CE3A0A" w:rsidP="002745DF">
            <w:pPr>
              <w:pStyle w:val="TAL"/>
            </w:pPr>
            <w:r w:rsidRPr="00040E29">
              <w:t>MBS security container not included</w:t>
            </w:r>
          </w:p>
        </w:tc>
        <w:tc>
          <w:tcPr>
            <w:tcW w:w="1150" w:type="dxa"/>
            <w:shd w:val="clear" w:color="auto" w:fill="auto"/>
          </w:tcPr>
          <w:p w14:paraId="46AC6039" w14:textId="77777777" w:rsidR="00CE3A0A" w:rsidRPr="00040E29" w:rsidRDefault="00CE3A0A" w:rsidP="002745DF">
            <w:pPr>
              <w:pStyle w:val="TAL"/>
            </w:pPr>
          </w:p>
        </w:tc>
      </w:tr>
      <w:tr w:rsidR="00CE3A0A" w:rsidRPr="00040E29" w14:paraId="590D0182" w14:textId="77777777" w:rsidTr="002745DF">
        <w:tc>
          <w:tcPr>
            <w:tcW w:w="3778" w:type="dxa"/>
            <w:shd w:val="clear" w:color="auto" w:fill="auto"/>
          </w:tcPr>
          <w:p w14:paraId="7F527C64" w14:textId="77777777" w:rsidR="00CE3A0A" w:rsidRPr="00040E29" w:rsidRDefault="00CE3A0A" w:rsidP="002745DF">
            <w:pPr>
              <w:pStyle w:val="TAL"/>
            </w:pPr>
            <w:r w:rsidRPr="00040E29">
              <w:t xml:space="preserve">    MTI</w:t>
            </w:r>
          </w:p>
        </w:tc>
        <w:tc>
          <w:tcPr>
            <w:tcW w:w="2835" w:type="dxa"/>
            <w:shd w:val="clear" w:color="auto" w:fill="auto"/>
          </w:tcPr>
          <w:p w14:paraId="1A7AF74D" w14:textId="77777777" w:rsidR="00CE3A0A" w:rsidRPr="00040E29" w:rsidRDefault="00CE3A0A" w:rsidP="002745DF">
            <w:pPr>
              <w:pStyle w:val="TAL"/>
            </w:pPr>
            <w:r w:rsidRPr="00040E29">
              <w:t>‘00’B</w:t>
            </w:r>
          </w:p>
        </w:tc>
        <w:tc>
          <w:tcPr>
            <w:tcW w:w="1984" w:type="dxa"/>
            <w:shd w:val="clear" w:color="auto" w:fill="auto"/>
          </w:tcPr>
          <w:p w14:paraId="7A6DF8E5" w14:textId="77777777" w:rsidR="00CE3A0A" w:rsidRPr="00040E29" w:rsidRDefault="00CE3A0A" w:rsidP="002745DF">
            <w:pPr>
              <w:pStyle w:val="TAL"/>
            </w:pPr>
            <w:r w:rsidRPr="00040E29">
              <w:t>No MBS timers included</w:t>
            </w:r>
          </w:p>
        </w:tc>
        <w:tc>
          <w:tcPr>
            <w:tcW w:w="1150" w:type="dxa"/>
            <w:shd w:val="clear" w:color="auto" w:fill="auto"/>
          </w:tcPr>
          <w:p w14:paraId="67F264AC" w14:textId="77777777" w:rsidR="00CE3A0A" w:rsidRPr="00040E29" w:rsidRDefault="00CE3A0A" w:rsidP="002745DF">
            <w:pPr>
              <w:pStyle w:val="TAL"/>
            </w:pPr>
          </w:p>
        </w:tc>
      </w:tr>
      <w:tr w:rsidR="00CE3A0A" w:rsidRPr="00040E29" w14:paraId="3B7F1961" w14:textId="77777777" w:rsidTr="002745DF">
        <w:tc>
          <w:tcPr>
            <w:tcW w:w="3778" w:type="dxa"/>
            <w:shd w:val="clear" w:color="auto" w:fill="auto"/>
          </w:tcPr>
          <w:p w14:paraId="62FFCF10" w14:textId="77777777" w:rsidR="00CE3A0A" w:rsidRPr="00040E29" w:rsidRDefault="00CE3A0A" w:rsidP="002745DF">
            <w:pPr>
              <w:pStyle w:val="TAL"/>
            </w:pPr>
            <w:r w:rsidRPr="00040E29">
              <w:t xml:space="preserve">    IPAE</w:t>
            </w:r>
          </w:p>
        </w:tc>
        <w:tc>
          <w:tcPr>
            <w:tcW w:w="2835" w:type="dxa"/>
            <w:shd w:val="clear" w:color="auto" w:fill="auto"/>
          </w:tcPr>
          <w:p w14:paraId="0AB775CD" w14:textId="77777777" w:rsidR="00CE3A0A" w:rsidRPr="00040E29" w:rsidRDefault="00CE3A0A" w:rsidP="002745DF">
            <w:pPr>
              <w:pStyle w:val="TAL"/>
            </w:pPr>
            <w:r w:rsidRPr="00040E29">
              <w:t>‘0’B</w:t>
            </w:r>
          </w:p>
        </w:tc>
        <w:tc>
          <w:tcPr>
            <w:tcW w:w="1984" w:type="dxa"/>
            <w:shd w:val="clear" w:color="auto" w:fill="auto"/>
          </w:tcPr>
          <w:p w14:paraId="3B2EFCE9"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14A93C68" w14:textId="77777777" w:rsidR="00CE3A0A" w:rsidRPr="00040E29" w:rsidRDefault="00CE3A0A" w:rsidP="002745DF">
            <w:pPr>
              <w:pStyle w:val="TAL"/>
            </w:pPr>
          </w:p>
        </w:tc>
      </w:tr>
      <w:tr w:rsidR="00CE3A0A" w:rsidRPr="00040E29" w14:paraId="08737AF7" w14:textId="77777777" w:rsidTr="002745DF">
        <w:tc>
          <w:tcPr>
            <w:tcW w:w="3778" w:type="dxa"/>
            <w:shd w:val="clear" w:color="auto" w:fill="auto"/>
          </w:tcPr>
          <w:p w14:paraId="15FD6F8A" w14:textId="77777777" w:rsidR="00CE3A0A" w:rsidRPr="00040E29" w:rsidRDefault="00CE3A0A" w:rsidP="002745DF">
            <w:pPr>
              <w:pStyle w:val="TAL"/>
            </w:pPr>
            <w:r w:rsidRPr="00040E29">
              <w:t xml:space="preserve">    TMGI</w:t>
            </w:r>
          </w:p>
        </w:tc>
        <w:tc>
          <w:tcPr>
            <w:tcW w:w="2835" w:type="dxa"/>
            <w:shd w:val="clear" w:color="auto" w:fill="auto"/>
          </w:tcPr>
          <w:p w14:paraId="36ACB7AE" w14:textId="77777777" w:rsidR="00CE3A0A" w:rsidRPr="00040E29" w:rsidRDefault="00CE3A0A" w:rsidP="002745DF">
            <w:pPr>
              <w:pStyle w:val="TAL"/>
            </w:pPr>
          </w:p>
        </w:tc>
        <w:tc>
          <w:tcPr>
            <w:tcW w:w="1984" w:type="dxa"/>
            <w:shd w:val="clear" w:color="auto" w:fill="auto"/>
          </w:tcPr>
          <w:p w14:paraId="1B0F710B"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3A707CE0" w14:textId="77777777" w:rsidR="00CE3A0A" w:rsidRPr="00040E29" w:rsidRDefault="00CE3A0A" w:rsidP="002745DF">
            <w:pPr>
              <w:pStyle w:val="TAL"/>
            </w:pPr>
          </w:p>
        </w:tc>
      </w:tr>
      <w:tr w:rsidR="00CE3A0A" w:rsidRPr="00040E29" w14:paraId="1E28C83F" w14:textId="77777777" w:rsidTr="002745DF">
        <w:tc>
          <w:tcPr>
            <w:tcW w:w="3778" w:type="dxa"/>
            <w:shd w:val="clear" w:color="auto" w:fill="auto"/>
          </w:tcPr>
          <w:p w14:paraId="5141042F" w14:textId="77777777" w:rsidR="00CE3A0A" w:rsidRPr="00040E29" w:rsidRDefault="00CE3A0A" w:rsidP="002745DF">
            <w:pPr>
              <w:pStyle w:val="TAL"/>
            </w:pPr>
            <w:r w:rsidRPr="00040E29">
              <w:t xml:space="preserve">      MBMS Service ID</w:t>
            </w:r>
          </w:p>
        </w:tc>
        <w:tc>
          <w:tcPr>
            <w:tcW w:w="2835" w:type="dxa"/>
            <w:shd w:val="clear" w:color="auto" w:fill="auto"/>
          </w:tcPr>
          <w:p w14:paraId="464A7097" w14:textId="77777777" w:rsidR="00CE3A0A" w:rsidRPr="00040E29" w:rsidRDefault="00CE3A0A" w:rsidP="002745DF">
            <w:pPr>
              <w:pStyle w:val="TAL"/>
            </w:pPr>
            <w:r w:rsidRPr="00040E29">
              <w:t>‘000101’H</w:t>
            </w:r>
          </w:p>
        </w:tc>
        <w:tc>
          <w:tcPr>
            <w:tcW w:w="1984" w:type="dxa"/>
            <w:shd w:val="clear" w:color="auto" w:fill="auto"/>
          </w:tcPr>
          <w:p w14:paraId="30CE31D0" w14:textId="77777777" w:rsidR="00CE3A0A" w:rsidRPr="00040E29" w:rsidRDefault="00CE3A0A" w:rsidP="002745DF">
            <w:pPr>
              <w:pStyle w:val="TAL"/>
            </w:pPr>
          </w:p>
        </w:tc>
        <w:tc>
          <w:tcPr>
            <w:tcW w:w="1150" w:type="dxa"/>
            <w:shd w:val="clear" w:color="auto" w:fill="auto"/>
          </w:tcPr>
          <w:p w14:paraId="7159D40C" w14:textId="77777777" w:rsidR="00CE3A0A" w:rsidRPr="00040E29" w:rsidRDefault="00CE3A0A" w:rsidP="002745DF">
            <w:pPr>
              <w:pStyle w:val="TAL"/>
            </w:pPr>
          </w:p>
        </w:tc>
      </w:tr>
      <w:tr w:rsidR="00CE3A0A" w:rsidRPr="00040E29" w14:paraId="2FD7C7B4" w14:textId="77777777" w:rsidTr="002745DF">
        <w:tc>
          <w:tcPr>
            <w:tcW w:w="3778" w:type="dxa"/>
            <w:shd w:val="clear" w:color="auto" w:fill="auto"/>
          </w:tcPr>
          <w:p w14:paraId="1D96E458" w14:textId="77777777" w:rsidR="00CE3A0A" w:rsidRPr="00040E29" w:rsidRDefault="00CE3A0A" w:rsidP="002745DF">
            <w:pPr>
              <w:pStyle w:val="TAL"/>
            </w:pPr>
            <w:r w:rsidRPr="00040E29">
              <w:t xml:space="preserve">      MCC</w:t>
            </w:r>
          </w:p>
        </w:tc>
        <w:tc>
          <w:tcPr>
            <w:tcW w:w="2835" w:type="dxa"/>
            <w:shd w:val="clear" w:color="auto" w:fill="auto"/>
          </w:tcPr>
          <w:p w14:paraId="40C2B413"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088307E9" w14:textId="77777777" w:rsidR="00CE3A0A" w:rsidRPr="00040E29" w:rsidRDefault="00CE3A0A" w:rsidP="002745DF">
            <w:pPr>
              <w:pStyle w:val="TAL"/>
            </w:pPr>
          </w:p>
        </w:tc>
        <w:tc>
          <w:tcPr>
            <w:tcW w:w="1150" w:type="dxa"/>
            <w:shd w:val="clear" w:color="auto" w:fill="auto"/>
          </w:tcPr>
          <w:p w14:paraId="25D3224E" w14:textId="77777777" w:rsidR="00CE3A0A" w:rsidRPr="00040E29" w:rsidRDefault="00CE3A0A" w:rsidP="002745DF">
            <w:pPr>
              <w:pStyle w:val="TAL"/>
            </w:pPr>
          </w:p>
        </w:tc>
      </w:tr>
      <w:tr w:rsidR="00CE3A0A" w:rsidRPr="00040E29" w14:paraId="3F95EE38" w14:textId="77777777" w:rsidTr="002745DF">
        <w:tc>
          <w:tcPr>
            <w:tcW w:w="3778" w:type="dxa"/>
            <w:shd w:val="clear" w:color="auto" w:fill="auto"/>
          </w:tcPr>
          <w:p w14:paraId="0415152B" w14:textId="77777777" w:rsidR="00CE3A0A" w:rsidRPr="00040E29" w:rsidRDefault="00CE3A0A" w:rsidP="002745DF">
            <w:pPr>
              <w:pStyle w:val="TAL"/>
            </w:pPr>
            <w:r w:rsidRPr="00040E29">
              <w:t xml:space="preserve">      MNC</w:t>
            </w:r>
          </w:p>
        </w:tc>
        <w:tc>
          <w:tcPr>
            <w:tcW w:w="2835" w:type="dxa"/>
            <w:shd w:val="clear" w:color="auto" w:fill="auto"/>
          </w:tcPr>
          <w:p w14:paraId="37D9BEC1"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3777CB6E" w14:textId="77777777" w:rsidR="00CE3A0A" w:rsidRPr="00040E29" w:rsidRDefault="00CE3A0A" w:rsidP="002745DF">
            <w:pPr>
              <w:pStyle w:val="TAL"/>
            </w:pPr>
          </w:p>
        </w:tc>
        <w:tc>
          <w:tcPr>
            <w:tcW w:w="1150" w:type="dxa"/>
            <w:shd w:val="clear" w:color="auto" w:fill="auto"/>
          </w:tcPr>
          <w:p w14:paraId="09C40239" w14:textId="77777777" w:rsidR="00CE3A0A" w:rsidRPr="00040E29" w:rsidRDefault="00CE3A0A" w:rsidP="002745DF">
            <w:pPr>
              <w:pStyle w:val="TAL"/>
            </w:pPr>
          </w:p>
        </w:tc>
      </w:tr>
      <w:tr w:rsidR="00CE3A0A" w:rsidRPr="00040E29" w14:paraId="5F4679F5" w14:textId="77777777" w:rsidTr="002745DF">
        <w:tc>
          <w:tcPr>
            <w:tcW w:w="3778" w:type="dxa"/>
            <w:shd w:val="clear" w:color="auto" w:fill="auto"/>
          </w:tcPr>
          <w:p w14:paraId="75E0A5F2" w14:textId="77777777" w:rsidR="00CE3A0A" w:rsidRPr="00040E29" w:rsidRDefault="00CE3A0A" w:rsidP="002745DF">
            <w:pPr>
              <w:pStyle w:val="TAL"/>
            </w:pPr>
            <w:r w:rsidRPr="00040E29">
              <w:t xml:space="preserve">    Source IP address information</w:t>
            </w:r>
          </w:p>
        </w:tc>
        <w:tc>
          <w:tcPr>
            <w:tcW w:w="2835" w:type="dxa"/>
            <w:shd w:val="clear" w:color="auto" w:fill="auto"/>
          </w:tcPr>
          <w:p w14:paraId="464B1951" w14:textId="77777777" w:rsidR="00CE3A0A" w:rsidRPr="00040E29" w:rsidRDefault="00CE3A0A" w:rsidP="002745DF">
            <w:pPr>
              <w:pStyle w:val="TAL"/>
            </w:pPr>
            <w:r w:rsidRPr="00040E29">
              <w:rPr>
                <w:lang w:eastAsia="zh-CN"/>
              </w:rPr>
              <w:t>Not present</w:t>
            </w:r>
          </w:p>
        </w:tc>
        <w:tc>
          <w:tcPr>
            <w:tcW w:w="1984" w:type="dxa"/>
            <w:shd w:val="clear" w:color="auto" w:fill="auto"/>
          </w:tcPr>
          <w:p w14:paraId="4A17218D" w14:textId="77777777" w:rsidR="00CE3A0A" w:rsidRPr="00040E29" w:rsidRDefault="00CE3A0A" w:rsidP="002745DF">
            <w:pPr>
              <w:pStyle w:val="TAL"/>
            </w:pPr>
          </w:p>
        </w:tc>
        <w:tc>
          <w:tcPr>
            <w:tcW w:w="1150" w:type="dxa"/>
            <w:shd w:val="clear" w:color="auto" w:fill="auto"/>
          </w:tcPr>
          <w:p w14:paraId="746EF1FD" w14:textId="77777777" w:rsidR="00CE3A0A" w:rsidRPr="00040E29" w:rsidRDefault="00CE3A0A" w:rsidP="002745DF">
            <w:pPr>
              <w:pStyle w:val="TAL"/>
            </w:pPr>
          </w:p>
        </w:tc>
      </w:tr>
      <w:tr w:rsidR="00CE3A0A" w:rsidRPr="00040E29" w14:paraId="69992C89" w14:textId="77777777" w:rsidTr="002745DF">
        <w:tc>
          <w:tcPr>
            <w:tcW w:w="3778" w:type="dxa"/>
            <w:shd w:val="clear" w:color="auto" w:fill="auto"/>
          </w:tcPr>
          <w:p w14:paraId="2DC1A05E" w14:textId="77777777" w:rsidR="00CE3A0A" w:rsidRPr="00040E29" w:rsidRDefault="00CE3A0A" w:rsidP="002745DF">
            <w:pPr>
              <w:pStyle w:val="TAL"/>
            </w:pPr>
            <w:r w:rsidRPr="00040E29">
              <w:t xml:space="preserve">    Destination IP address information</w:t>
            </w:r>
          </w:p>
        </w:tc>
        <w:tc>
          <w:tcPr>
            <w:tcW w:w="2835" w:type="dxa"/>
            <w:shd w:val="clear" w:color="auto" w:fill="auto"/>
          </w:tcPr>
          <w:p w14:paraId="7832135B" w14:textId="77777777" w:rsidR="00CE3A0A" w:rsidRPr="00040E29" w:rsidRDefault="00CE3A0A" w:rsidP="002745DF">
            <w:pPr>
              <w:pStyle w:val="TAL"/>
            </w:pPr>
            <w:r w:rsidRPr="00040E29">
              <w:rPr>
                <w:lang w:eastAsia="zh-CN"/>
              </w:rPr>
              <w:t>Not present</w:t>
            </w:r>
          </w:p>
        </w:tc>
        <w:tc>
          <w:tcPr>
            <w:tcW w:w="1984" w:type="dxa"/>
            <w:shd w:val="clear" w:color="auto" w:fill="auto"/>
          </w:tcPr>
          <w:p w14:paraId="341D88C3" w14:textId="77777777" w:rsidR="00CE3A0A" w:rsidRPr="00040E29" w:rsidRDefault="00CE3A0A" w:rsidP="002745DF">
            <w:pPr>
              <w:pStyle w:val="TAL"/>
            </w:pPr>
          </w:p>
        </w:tc>
        <w:tc>
          <w:tcPr>
            <w:tcW w:w="1150" w:type="dxa"/>
            <w:shd w:val="clear" w:color="auto" w:fill="auto"/>
          </w:tcPr>
          <w:p w14:paraId="6C1480AC" w14:textId="77777777" w:rsidR="00CE3A0A" w:rsidRPr="00040E29" w:rsidRDefault="00CE3A0A" w:rsidP="002745DF">
            <w:pPr>
              <w:pStyle w:val="TAL"/>
            </w:pPr>
          </w:p>
        </w:tc>
      </w:tr>
      <w:tr w:rsidR="00CE3A0A" w:rsidRPr="00040E29" w14:paraId="45A41E55" w14:textId="77777777" w:rsidTr="002745DF">
        <w:tc>
          <w:tcPr>
            <w:tcW w:w="3778" w:type="dxa"/>
            <w:shd w:val="clear" w:color="auto" w:fill="auto"/>
          </w:tcPr>
          <w:p w14:paraId="344E6CE5" w14:textId="77777777" w:rsidR="00CE3A0A" w:rsidRPr="00040E29" w:rsidRDefault="00CE3A0A" w:rsidP="002745DF">
            <w:pPr>
              <w:pStyle w:val="TAL"/>
            </w:pPr>
            <w:r w:rsidRPr="00040E29">
              <w:t xml:space="preserve">    </w:t>
            </w:r>
            <w:r w:rsidRPr="00040E29">
              <w:rPr>
                <w:lang w:eastAsia="zh-CN"/>
              </w:rPr>
              <w:t>MBS service area</w:t>
            </w:r>
          </w:p>
        </w:tc>
        <w:tc>
          <w:tcPr>
            <w:tcW w:w="2835" w:type="dxa"/>
            <w:shd w:val="clear" w:color="auto" w:fill="auto"/>
          </w:tcPr>
          <w:p w14:paraId="3FB460F6" w14:textId="77777777" w:rsidR="00CE3A0A" w:rsidRPr="00040E29" w:rsidRDefault="00CE3A0A" w:rsidP="002745DF">
            <w:pPr>
              <w:pStyle w:val="TAL"/>
            </w:pPr>
            <w:r w:rsidRPr="00040E29">
              <w:rPr>
                <w:lang w:eastAsia="zh-CN"/>
              </w:rPr>
              <w:t>Not present</w:t>
            </w:r>
          </w:p>
        </w:tc>
        <w:tc>
          <w:tcPr>
            <w:tcW w:w="1984" w:type="dxa"/>
            <w:shd w:val="clear" w:color="auto" w:fill="auto"/>
          </w:tcPr>
          <w:p w14:paraId="05F89A0F" w14:textId="77777777" w:rsidR="00CE3A0A" w:rsidRPr="00040E29" w:rsidRDefault="00CE3A0A" w:rsidP="002745DF">
            <w:pPr>
              <w:pStyle w:val="TAL"/>
            </w:pPr>
          </w:p>
        </w:tc>
        <w:tc>
          <w:tcPr>
            <w:tcW w:w="1150" w:type="dxa"/>
            <w:shd w:val="clear" w:color="auto" w:fill="auto"/>
          </w:tcPr>
          <w:p w14:paraId="2D3AD903" w14:textId="77777777" w:rsidR="00CE3A0A" w:rsidRPr="00040E29" w:rsidRDefault="00CE3A0A" w:rsidP="002745DF">
            <w:pPr>
              <w:pStyle w:val="TAL"/>
            </w:pPr>
          </w:p>
        </w:tc>
      </w:tr>
      <w:tr w:rsidR="00CE3A0A" w:rsidRPr="00040E29" w14:paraId="49D19AE8" w14:textId="77777777" w:rsidTr="002745DF">
        <w:tc>
          <w:tcPr>
            <w:tcW w:w="3778" w:type="dxa"/>
            <w:shd w:val="clear" w:color="auto" w:fill="auto"/>
          </w:tcPr>
          <w:p w14:paraId="442C7F57" w14:textId="77777777" w:rsidR="00CE3A0A" w:rsidRPr="00040E29" w:rsidRDefault="00CE3A0A" w:rsidP="002745DF">
            <w:pPr>
              <w:pStyle w:val="TAL"/>
            </w:pPr>
            <w:r w:rsidRPr="00040E29">
              <w:t xml:space="preserve">    MBS timers</w:t>
            </w:r>
          </w:p>
        </w:tc>
        <w:tc>
          <w:tcPr>
            <w:tcW w:w="2835" w:type="dxa"/>
            <w:shd w:val="clear" w:color="auto" w:fill="auto"/>
          </w:tcPr>
          <w:p w14:paraId="7A1E0BFC" w14:textId="77777777" w:rsidR="00CE3A0A" w:rsidRPr="00040E29" w:rsidRDefault="00CE3A0A" w:rsidP="002745DF">
            <w:pPr>
              <w:pStyle w:val="TAL"/>
            </w:pPr>
            <w:r w:rsidRPr="00040E29">
              <w:rPr>
                <w:lang w:eastAsia="zh-CN"/>
              </w:rPr>
              <w:t>Not present</w:t>
            </w:r>
          </w:p>
        </w:tc>
        <w:tc>
          <w:tcPr>
            <w:tcW w:w="1984" w:type="dxa"/>
            <w:shd w:val="clear" w:color="auto" w:fill="auto"/>
          </w:tcPr>
          <w:p w14:paraId="6DBECB83" w14:textId="77777777" w:rsidR="00CE3A0A" w:rsidRPr="00040E29" w:rsidRDefault="00CE3A0A" w:rsidP="002745DF">
            <w:pPr>
              <w:pStyle w:val="TAL"/>
            </w:pPr>
          </w:p>
        </w:tc>
        <w:tc>
          <w:tcPr>
            <w:tcW w:w="1150" w:type="dxa"/>
            <w:shd w:val="clear" w:color="auto" w:fill="auto"/>
          </w:tcPr>
          <w:p w14:paraId="4B92624A" w14:textId="77777777" w:rsidR="00CE3A0A" w:rsidRPr="00040E29" w:rsidRDefault="00CE3A0A" w:rsidP="002745DF">
            <w:pPr>
              <w:pStyle w:val="TAL"/>
            </w:pPr>
          </w:p>
        </w:tc>
      </w:tr>
      <w:tr w:rsidR="00CE3A0A" w:rsidRPr="00040E29" w14:paraId="6F3FB210" w14:textId="77777777" w:rsidTr="002745DF">
        <w:tc>
          <w:tcPr>
            <w:tcW w:w="3778" w:type="dxa"/>
            <w:shd w:val="clear" w:color="auto" w:fill="auto"/>
          </w:tcPr>
          <w:p w14:paraId="093090F3" w14:textId="77777777" w:rsidR="00CE3A0A" w:rsidRPr="00040E29" w:rsidRDefault="00CE3A0A" w:rsidP="002745DF">
            <w:pPr>
              <w:pStyle w:val="TAL"/>
            </w:pPr>
            <w:r w:rsidRPr="00040E29">
              <w:t xml:space="preserve">    MBS security container</w:t>
            </w:r>
          </w:p>
        </w:tc>
        <w:tc>
          <w:tcPr>
            <w:tcW w:w="2835" w:type="dxa"/>
            <w:shd w:val="clear" w:color="auto" w:fill="auto"/>
          </w:tcPr>
          <w:p w14:paraId="27356583" w14:textId="77777777" w:rsidR="00CE3A0A" w:rsidRPr="00040E29" w:rsidRDefault="00CE3A0A" w:rsidP="002745DF">
            <w:pPr>
              <w:pStyle w:val="TAL"/>
            </w:pPr>
            <w:r w:rsidRPr="00040E29">
              <w:rPr>
                <w:lang w:eastAsia="zh-CN"/>
              </w:rPr>
              <w:t>Not present</w:t>
            </w:r>
          </w:p>
        </w:tc>
        <w:tc>
          <w:tcPr>
            <w:tcW w:w="1984" w:type="dxa"/>
            <w:shd w:val="clear" w:color="auto" w:fill="auto"/>
          </w:tcPr>
          <w:p w14:paraId="46842503" w14:textId="77777777" w:rsidR="00CE3A0A" w:rsidRPr="00040E29" w:rsidRDefault="00CE3A0A" w:rsidP="002745DF">
            <w:pPr>
              <w:pStyle w:val="TAL"/>
            </w:pPr>
          </w:p>
        </w:tc>
        <w:tc>
          <w:tcPr>
            <w:tcW w:w="1150" w:type="dxa"/>
            <w:shd w:val="clear" w:color="auto" w:fill="auto"/>
          </w:tcPr>
          <w:p w14:paraId="568CB66F" w14:textId="77777777" w:rsidR="00CE3A0A" w:rsidRPr="00040E29" w:rsidRDefault="00CE3A0A" w:rsidP="002745DF">
            <w:pPr>
              <w:pStyle w:val="TAL"/>
            </w:pPr>
          </w:p>
        </w:tc>
      </w:tr>
      <w:tr w:rsidR="00CE3A0A" w:rsidRPr="00040E29" w14:paraId="2C009F23" w14:textId="77777777" w:rsidTr="002745DF">
        <w:tc>
          <w:tcPr>
            <w:tcW w:w="3778" w:type="dxa"/>
            <w:shd w:val="clear" w:color="auto" w:fill="auto"/>
          </w:tcPr>
          <w:p w14:paraId="799F05AC" w14:textId="77777777" w:rsidR="00CE3A0A" w:rsidRPr="00040E29" w:rsidRDefault="00CE3A0A" w:rsidP="002745DF">
            <w:pPr>
              <w:pStyle w:val="TAL"/>
            </w:pPr>
            <w:r w:rsidRPr="00040E29">
              <w:t xml:space="preserve">  Received MBS information</w:t>
            </w:r>
          </w:p>
        </w:tc>
        <w:tc>
          <w:tcPr>
            <w:tcW w:w="2835" w:type="dxa"/>
            <w:shd w:val="clear" w:color="auto" w:fill="auto"/>
          </w:tcPr>
          <w:p w14:paraId="64A98D0C" w14:textId="77777777" w:rsidR="00CE3A0A" w:rsidRPr="00040E29" w:rsidRDefault="00CE3A0A" w:rsidP="002745DF">
            <w:pPr>
              <w:pStyle w:val="TAL"/>
              <w:rPr>
                <w:lang w:eastAsia="zh-CN"/>
              </w:rPr>
            </w:pPr>
          </w:p>
        </w:tc>
        <w:tc>
          <w:tcPr>
            <w:tcW w:w="1984" w:type="dxa"/>
            <w:shd w:val="clear" w:color="auto" w:fill="auto"/>
          </w:tcPr>
          <w:p w14:paraId="5794DF0C" w14:textId="77777777" w:rsidR="00CE3A0A" w:rsidRPr="00040E29" w:rsidRDefault="00CE3A0A" w:rsidP="002745DF">
            <w:pPr>
              <w:pStyle w:val="TAL"/>
            </w:pPr>
          </w:p>
        </w:tc>
        <w:tc>
          <w:tcPr>
            <w:tcW w:w="1150" w:type="dxa"/>
            <w:shd w:val="clear" w:color="auto" w:fill="auto"/>
          </w:tcPr>
          <w:p w14:paraId="053DB976" w14:textId="77777777" w:rsidR="00CE3A0A" w:rsidRPr="00040E29" w:rsidRDefault="00CE3A0A" w:rsidP="002745DF">
            <w:pPr>
              <w:pStyle w:val="TAL"/>
            </w:pPr>
          </w:p>
        </w:tc>
      </w:tr>
      <w:tr w:rsidR="00CE3A0A" w:rsidRPr="00040E29" w14:paraId="2867DFBF" w14:textId="77777777" w:rsidTr="002745DF">
        <w:tc>
          <w:tcPr>
            <w:tcW w:w="3778" w:type="dxa"/>
            <w:shd w:val="clear" w:color="auto" w:fill="auto"/>
          </w:tcPr>
          <w:p w14:paraId="2EE5CF31" w14:textId="77777777" w:rsidR="00CE3A0A" w:rsidRPr="00040E29" w:rsidRDefault="00CE3A0A" w:rsidP="002745DF">
            <w:pPr>
              <w:pStyle w:val="TAL"/>
            </w:pPr>
            <w:r w:rsidRPr="00040E29">
              <w:t xml:space="preserve">    Rejection cause</w:t>
            </w:r>
          </w:p>
        </w:tc>
        <w:tc>
          <w:tcPr>
            <w:tcW w:w="2835" w:type="dxa"/>
            <w:shd w:val="clear" w:color="auto" w:fill="auto"/>
          </w:tcPr>
          <w:p w14:paraId="414A5D99" w14:textId="77777777" w:rsidR="00CE3A0A" w:rsidRPr="00040E29" w:rsidRDefault="00CE3A0A" w:rsidP="002745DF">
            <w:pPr>
              <w:pStyle w:val="TAL"/>
              <w:rPr>
                <w:lang w:eastAsia="zh-CN"/>
              </w:rPr>
            </w:pPr>
            <w:r w:rsidRPr="00040E29">
              <w:t>‘000’B</w:t>
            </w:r>
          </w:p>
        </w:tc>
        <w:tc>
          <w:tcPr>
            <w:tcW w:w="1984" w:type="dxa"/>
            <w:shd w:val="clear" w:color="auto" w:fill="auto"/>
          </w:tcPr>
          <w:p w14:paraId="5CF58568" w14:textId="77777777" w:rsidR="00CE3A0A" w:rsidRPr="00040E29" w:rsidRDefault="00CE3A0A" w:rsidP="002745DF">
            <w:pPr>
              <w:pStyle w:val="TAL"/>
            </w:pPr>
            <w:r w:rsidRPr="00040E29">
              <w:t>No additional information provided</w:t>
            </w:r>
          </w:p>
        </w:tc>
        <w:tc>
          <w:tcPr>
            <w:tcW w:w="1150" w:type="dxa"/>
            <w:shd w:val="clear" w:color="auto" w:fill="auto"/>
          </w:tcPr>
          <w:p w14:paraId="520BC3EB" w14:textId="77777777" w:rsidR="00CE3A0A" w:rsidRPr="00040E29" w:rsidRDefault="00CE3A0A" w:rsidP="002745DF">
            <w:pPr>
              <w:pStyle w:val="TAL"/>
            </w:pPr>
          </w:p>
        </w:tc>
      </w:tr>
      <w:tr w:rsidR="00CE3A0A" w:rsidRPr="00040E29" w14:paraId="29A60E92" w14:textId="77777777" w:rsidTr="002745DF">
        <w:tc>
          <w:tcPr>
            <w:tcW w:w="3778" w:type="dxa"/>
            <w:shd w:val="clear" w:color="auto" w:fill="auto"/>
          </w:tcPr>
          <w:p w14:paraId="33FF5FE7" w14:textId="77777777" w:rsidR="00CE3A0A" w:rsidRPr="00040E29" w:rsidRDefault="00CE3A0A" w:rsidP="002745DF">
            <w:pPr>
              <w:pStyle w:val="TAL"/>
            </w:pPr>
            <w:r w:rsidRPr="00040E29">
              <w:t xml:space="preserve">    MSAI</w:t>
            </w:r>
          </w:p>
        </w:tc>
        <w:tc>
          <w:tcPr>
            <w:tcW w:w="2835" w:type="dxa"/>
            <w:shd w:val="clear" w:color="auto" w:fill="auto"/>
          </w:tcPr>
          <w:p w14:paraId="670EFFA0" w14:textId="77777777" w:rsidR="00CE3A0A" w:rsidRPr="00040E29" w:rsidRDefault="00CE3A0A" w:rsidP="002745DF">
            <w:pPr>
              <w:pStyle w:val="TAL"/>
              <w:rPr>
                <w:lang w:eastAsia="zh-CN"/>
              </w:rPr>
            </w:pPr>
            <w:r w:rsidRPr="00040E29">
              <w:t>‘00’B</w:t>
            </w:r>
          </w:p>
        </w:tc>
        <w:tc>
          <w:tcPr>
            <w:tcW w:w="1984" w:type="dxa"/>
            <w:shd w:val="clear" w:color="auto" w:fill="auto"/>
          </w:tcPr>
          <w:p w14:paraId="45718DBE"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30578C17" w14:textId="77777777" w:rsidR="00CE3A0A" w:rsidRPr="00040E29" w:rsidRDefault="00CE3A0A" w:rsidP="002745DF">
            <w:pPr>
              <w:pStyle w:val="TAL"/>
            </w:pPr>
          </w:p>
        </w:tc>
      </w:tr>
      <w:tr w:rsidR="00CE3A0A" w:rsidRPr="00040E29" w14:paraId="3D12814B" w14:textId="77777777" w:rsidTr="002745DF">
        <w:tc>
          <w:tcPr>
            <w:tcW w:w="3778" w:type="dxa"/>
            <w:shd w:val="clear" w:color="auto" w:fill="auto"/>
          </w:tcPr>
          <w:p w14:paraId="6289C410" w14:textId="77777777" w:rsidR="00CE3A0A" w:rsidRPr="00040E29" w:rsidRDefault="00CE3A0A" w:rsidP="002745DF">
            <w:pPr>
              <w:pStyle w:val="TAL"/>
            </w:pPr>
            <w:r w:rsidRPr="00040E29">
              <w:t xml:space="preserve">    MD</w:t>
            </w:r>
          </w:p>
        </w:tc>
        <w:tc>
          <w:tcPr>
            <w:tcW w:w="2835" w:type="dxa"/>
            <w:shd w:val="clear" w:color="auto" w:fill="auto"/>
          </w:tcPr>
          <w:p w14:paraId="5A338F86" w14:textId="77777777" w:rsidR="00CE3A0A" w:rsidRPr="00040E29" w:rsidRDefault="00CE3A0A" w:rsidP="002745DF">
            <w:pPr>
              <w:pStyle w:val="TAL"/>
              <w:rPr>
                <w:lang w:eastAsia="zh-CN"/>
              </w:rPr>
            </w:pPr>
            <w:r w:rsidRPr="00040E29">
              <w:t>‘010’B</w:t>
            </w:r>
          </w:p>
        </w:tc>
        <w:tc>
          <w:tcPr>
            <w:tcW w:w="1984" w:type="dxa"/>
            <w:shd w:val="clear" w:color="auto" w:fill="auto"/>
          </w:tcPr>
          <w:p w14:paraId="0715EF3C" w14:textId="77777777" w:rsidR="00CE3A0A" w:rsidRPr="00040E29" w:rsidRDefault="00CE3A0A" w:rsidP="002745DF">
            <w:pPr>
              <w:pStyle w:val="TAL"/>
            </w:pPr>
            <w:r w:rsidRPr="00040E29">
              <w:t>MBS join is accepted</w:t>
            </w:r>
          </w:p>
        </w:tc>
        <w:tc>
          <w:tcPr>
            <w:tcW w:w="1150" w:type="dxa"/>
            <w:shd w:val="clear" w:color="auto" w:fill="auto"/>
          </w:tcPr>
          <w:p w14:paraId="6F878552" w14:textId="77777777" w:rsidR="00CE3A0A" w:rsidRPr="00040E29" w:rsidRDefault="00CE3A0A" w:rsidP="002745DF">
            <w:pPr>
              <w:pStyle w:val="TAL"/>
            </w:pPr>
          </w:p>
        </w:tc>
      </w:tr>
      <w:tr w:rsidR="00CE3A0A" w:rsidRPr="00040E29" w14:paraId="6708553E" w14:textId="77777777" w:rsidTr="002745DF">
        <w:tc>
          <w:tcPr>
            <w:tcW w:w="3778" w:type="dxa"/>
            <w:shd w:val="clear" w:color="auto" w:fill="auto"/>
          </w:tcPr>
          <w:p w14:paraId="09F6E04F" w14:textId="77777777" w:rsidR="00CE3A0A" w:rsidRPr="00040E29" w:rsidRDefault="00CE3A0A" w:rsidP="002745DF">
            <w:pPr>
              <w:pStyle w:val="TAL"/>
            </w:pPr>
            <w:r w:rsidRPr="00040E29">
              <w:t xml:space="preserve">    MSCI</w:t>
            </w:r>
          </w:p>
        </w:tc>
        <w:tc>
          <w:tcPr>
            <w:tcW w:w="2835" w:type="dxa"/>
            <w:shd w:val="clear" w:color="auto" w:fill="auto"/>
          </w:tcPr>
          <w:p w14:paraId="5F07E3CE" w14:textId="77777777" w:rsidR="00CE3A0A" w:rsidRPr="00040E29" w:rsidRDefault="00CE3A0A" w:rsidP="002745DF">
            <w:pPr>
              <w:pStyle w:val="TAL"/>
              <w:rPr>
                <w:lang w:eastAsia="zh-CN"/>
              </w:rPr>
            </w:pPr>
            <w:r w:rsidRPr="00040E29">
              <w:t>‘0’B</w:t>
            </w:r>
          </w:p>
        </w:tc>
        <w:tc>
          <w:tcPr>
            <w:tcW w:w="1984" w:type="dxa"/>
            <w:shd w:val="clear" w:color="auto" w:fill="auto"/>
          </w:tcPr>
          <w:p w14:paraId="4CBB3D03" w14:textId="77777777" w:rsidR="00CE3A0A" w:rsidRPr="00040E29" w:rsidRDefault="00CE3A0A" w:rsidP="002745DF">
            <w:pPr>
              <w:pStyle w:val="TAL"/>
            </w:pPr>
            <w:r w:rsidRPr="00040E29">
              <w:t>MBS security container not included</w:t>
            </w:r>
          </w:p>
        </w:tc>
        <w:tc>
          <w:tcPr>
            <w:tcW w:w="1150" w:type="dxa"/>
            <w:shd w:val="clear" w:color="auto" w:fill="auto"/>
          </w:tcPr>
          <w:p w14:paraId="46207A80" w14:textId="77777777" w:rsidR="00CE3A0A" w:rsidRPr="00040E29" w:rsidRDefault="00CE3A0A" w:rsidP="002745DF">
            <w:pPr>
              <w:pStyle w:val="TAL"/>
            </w:pPr>
          </w:p>
        </w:tc>
      </w:tr>
      <w:tr w:rsidR="00CE3A0A" w:rsidRPr="00040E29" w14:paraId="2567B5E9" w14:textId="77777777" w:rsidTr="002745DF">
        <w:tc>
          <w:tcPr>
            <w:tcW w:w="3778" w:type="dxa"/>
            <w:shd w:val="clear" w:color="auto" w:fill="auto"/>
          </w:tcPr>
          <w:p w14:paraId="45BB1612" w14:textId="77777777" w:rsidR="00CE3A0A" w:rsidRPr="00040E29" w:rsidRDefault="00CE3A0A" w:rsidP="002745DF">
            <w:pPr>
              <w:pStyle w:val="TAL"/>
            </w:pPr>
            <w:r w:rsidRPr="00040E29">
              <w:t xml:space="preserve">    MTI</w:t>
            </w:r>
          </w:p>
        </w:tc>
        <w:tc>
          <w:tcPr>
            <w:tcW w:w="2835" w:type="dxa"/>
            <w:shd w:val="clear" w:color="auto" w:fill="auto"/>
          </w:tcPr>
          <w:p w14:paraId="354A959E" w14:textId="77777777" w:rsidR="00CE3A0A" w:rsidRPr="00040E29" w:rsidRDefault="00CE3A0A" w:rsidP="002745DF">
            <w:pPr>
              <w:pStyle w:val="TAL"/>
              <w:rPr>
                <w:lang w:eastAsia="zh-CN"/>
              </w:rPr>
            </w:pPr>
            <w:r w:rsidRPr="00040E29">
              <w:t>‘00’B</w:t>
            </w:r>
          </w:p>
        </w:tc>
        <w:tc>
          <w:tcPr>
            <w:tcW w:w="1984" w:type="dxa"/>
            <w:shd w:val="clear" w:color="auto" w:fill="auto"/>
          </w:tcPr>
          <w:p w14:paraId="095AA984" w14:textId="77777777" w:rsidR="00CE3A0A" w:rsidRPr="00040E29" w:rsidRDefault="00CE3A0A" w:rsidP="002745DF">
            <w:pPr>
              <w:pStyle w:val="TAL"/>
            </w:pPr>
            <w:r w:rsidRPr="00040E29">
              <w:t>No MBS timers included</w:t>
            </w:r>
          </w:p>
        </w:tc>
        <w:tc>
          <w:tcPr>
            <w:tcW w:w="1150" w:type="dxa"/>
            <w:shd w:val="clear" w:color="auto" w:fill="auto"/>
          </w:tcPr>
          <w:p w14:paraId="7625DBA1" w14:textId="77777777" w:rsidR="00CE3A0A" w:rsidRPr="00040E29" w:rsidRDefault="00CE3A0A" w:rsidP="002745DF">
            <w:pPr>
              <w:pStyle w:val="TAL"/>
            </w:pPr>
          </w:p>
        </w:tc>
      </w:tr>
      <w:tr w:rsidR="00CE3A0A" w:rsidRPr="00040E29" w14:paraId="0516F7D8" w14:textId="77777777" w:rsidTr="002745DF">
        <w:tc>
          <w:tcPr>
            <w:tcW w:w="3778" w:type="dxa"/>
            <w:shd w:val="clear" w:color="auto" w:fill="auto"/>
          </w:tcPr>
          <w:p w14:paraId="16BA8064" w14:textId="77777777" w:rsidR="00CE3A0A" w:rsidRPr="00040E29" w:rsidRDefault="00CE3A0A" w:rsidP="002745DF">
            <w:pPr>
              <w:pStyle w:val="TAL"/>
            </w:pPr>
            <w:r w:rsidRPr="00040E29">
              <w:t xml:space="preserve">    IPAE</w:t>
            </w:r>
          </w:p>
        </w:tc>
        <w:tc>
          <w:tcPr>
            <w:tcW w:w="2835" w:type="dxa"/>
            <w:shd w:val="clear" w:color="auto" w:fill="auto"/>
          </w:tcPr>
          <w:p w14:paraId="0BDC4084" w14:textId="77777777" w:rsidR="00CE3A0A" w:rsidRPr="00040E29" w:rsidRDefault="00CE3A0A" w:rsidP="002745DF">
            <w:pPr>
              <w:pStyle w:val="TAL"/>
              <w:rPr>
                <w:lang w:eastAsia="zh-CN"/>
              </w:rPr>
            </w:pPr>
            <w:r w:rsidRPr="00040E29">
              <w:t>‘0’B</w:t>
            </w:r>
          </w:p>
        </w:tc>
        <w:tc>
          <w:tcPr>
            <w:tcW w:w="1984" w:type="dxa"/>
            <w:shd w:val="clear" w:color="auto" w:fill="auto"/>
          </w:tcPr>
          <w:p w14:paraId="1BA3C6AC"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7509693B" w14:textId="77777777" w:rsidR="00CE3A0A" w:rsidRPr="00040E29" w:rsidRDefault="00CE3A0A" w:rsidP="002745DF">
            <w:pPr>
              <w:pStyle w:val="TAL"/>
            </w:pPr>
          </w:p>
        </w:tc>
      </w:tr>
      <w:tr w:rsidR="00CE3A0A" w:rsidRPr="00040E29" w14:paraId="7C05A943" w14:textId="77777777" w:rsidTr="002745DF">
        <w:tc>
          <w:tcPr>
            <w:tcW w:w="3778" w:type="dxa"/>
            <w:shd w:val="clear" w:color="auto" w:fill="auto"/>
          </w:tcPr>
          <w:p w14:paraId="5D2ED33D" w14:textId="77777777" w:rsidR="00CE3A0A" w:rsidRPr="00040E29" w:rsidRDefault="00CE3A0A" w:rsidP="002745DF">
            <w:pPr>
              <w:pStyle w:val="TAL"/>
            </w:pPr>
            <w:r w:rsidRPr="00040E29">
              <w:t xml:space="preserve">    TMGI</w:t>
            </w:r>
          </w:p>
        </w:tc>
        <w:tc>
          <w:tcPr>
            <w:tcW w:w="2835" w:type="dxa"/>
            <w:shd w:val="clear" w:color="auto" w:fill="auto"/>
          </w:tcPr>
          <w:p w14:paraId="686AA6B8" w14:textId="77777777" w:rsidR="00CE3A0A" w:rsidRPr="00040E29" w:rsidRDefault="00CE3A0A" w:rsidP="002745DF">
            <w:pPr>
              <w:pStyle w:val="TAL"/>
              <w:rPr>
                <w:lang w:eastAsia="zh-CN"/>
              </w:rPr>
            </w:pPr>
          </w:p>
        </w:tc>
        <w:tc>
          <w:tcPr>
            <w:tcW w:w="1984" w:type="dxa"/>
            <w:shd w:val="clear" w:color="auto" w:fill="auto"/>
          </w:tcPr>
          <w:p w14:paraId="5E8ADFB2" w14:textId="77777777" w:rsidR="00CE3A0A" w:rsidRPr="00040E29" w:rsidRDefault="00CE3A0A" w:rsidP="002745DF">
            <w:pPr>
              <w:pStyle w:val="TAL"/>
            </w:pPr>
            <w:r w:rsidRPr="00040E29">
              <w:rPr>
                <w:lang w:eastAsia="zh-CN"/>
              </w:rPr>
              <w:t>TMGI-2</w:t>
            </w:r>
          </w:p>
        </w:tc>
        <w:tc>
          <w:tcPr>
            <w:tcW w:w="1150" w:type="dxa"/>
            <w:shd w:val="clear" w:color="auto" w:fill="auto"/>
          </w:tcPr>
          <w:p w14:paraId="10B49D5D" w14:textId="77777777" w:rsidR="00CE3A0A" w:rsidRPr="00040E29" w:rsidRDefault="00CE3A0A" w:rsidP="002745DF">
            <w:pPr>
              <w:pStyle w:val="TAL"/>
            </w:pPr>
          </w:p>
        </w:tc>
      </w:tr>
      <w:tr w:rsidR="00CE3A0A" w:rsidRPr="00040E29" w14:paraId="2A6D37DF" w14:textId="77777777" w:rsidTr="002745DF">
        <w:tc>
          <w:tcPr>
            <w:tcW w:w="3778" w:type="dxa"/>
            <w:shd w:val="clear" w:color="auto" w:fill="auto"/>
          </w:tcPr>
          <w:p w14:paraId="003B5D30" w14:textId="77777777" w:rsidR="00CE3A0A" w:rsidRPr="00040E29" w:rsidRDefault="00CE3A0A" w:rsidP="002745DF">
            <w:pPr>
              <w:pStyle w:val="TAL"/>
            </w:pPr>
            <w:r w:rsidRPr="00040E29">
              <w:t xml:space="preserve">      MBMS Service ID</w:t>
            </w:r>
          </w:p>
        </w:tc>
        <w:tc>
          <w:tcPr>
            <w:tcW w:w="2835" w:type="dxa"/>
            <w:shd w:val="clear" w:color="auto" w:fill="auto"/>
          </w:tcPr>
          <w:p w14:paraId="0072B902" w14:textId="77777777" w:rsidR="00CE3A0A" w:rsidRPr="00040E29" w:rsidRDefault="00CE3A0A" w:rsidP="002745DF">
            <w:pPr>
              <w:pStyle w:val="TAL"/>
              <w:rPr>
                <w:lang w:eastAsia="zh-CN"/>
              </w:rPr>
            </w:pPr>
            <w:r w:rsidRPr="00040E29">
              <w:t>‘000102’H</w:t>
            </w:r>
          </w:p>
        </w:tc>
        <w:tc>
          <w:tcPr>
            <w:tcW w:w="1984" w:type="dxa"/>
            <w:shd w:val="clear" w:color="auto" w:fill="auto"/>
          </w:tcPr>
          <w:p w14:paraId="4C30288A" w14:textId="77777777" w:rsidR="00CE3A0A" w:rsidRPr="00040E29" w:rsidRDefault="00CE3A0A" w:rsidP="002745DF">
            <w:pPr>
              <w:pStyle w:val="TAL"/>
            </w:pPr>
          </w:p>
        </w:tc>
        <w:tc>
          <w:tcPr>
            <w:tcW w:w="1150" w:type="dxa"/>
            <w:shd w:val="clear" w:color="auto" w:fill="auto"/>
          </w:tcPr>
          <w:p w14:paraId="6E9021CA" w14:textId="77777777" w:rsidR="00CE3A0A" w:rsidRPr="00040E29" w:rsidRDefault="00CE3A0A" w:rsidP="002745DF">
            <w:pPr>
              <w:pStyle w:val="TAL"/>
            </w:pPr>
          </w:p>
        </w:tc>
      </w:tr>
      <w:tr w:rsidR="00CE3A0A" w:rsidRPr="00040E29" w14:paraId="483D6240" w14:textId="77777777" w:rsidTr="002745DF">
        <w:tc>
          <w:tcPr>
            <w:tcW w:w="3778" w:type="dxa"/>
            <w:shd w:val="clear" w:color="auto" w:fill="auto"/>
          </w:tcPr>
          <w:p w14:paraId="3B0538A9" w14:textId="77777777" w:rsidR="00CE3A0A" w:rsidRPr="00040E29" w:rsidRDefault="00CE3A0A" w:rsidP="002745DF">
            <w:pPr>
              <w:pStyle w:val="TAL"/>
            </w:pPr>
            <w:r w:rsidRPr="00040E29">
              <w:t xml:space="preserve">      MCC</w:t>
            </w:r>
          </w:p>
        </w:tc>
        <w:tc>
          <w:tcPr>
            <w:tcW w:w="2835" w:type="dxa"/>
            <w:shd w:val="clear" w:color="auto" w:fill="auto"/>
          </w:tcPr>
          <w:p w14:paraId="525B6C48"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1855EB89" w14:textId="77777777" w:rsidR="00CE3A0A" w:rsidRPr="00040E29" w:rsidRDefault="00CE3A0A" w:rsidP="002745DF">
            <w:pPr>
              <w:pStyle w:val="TAL"/>
            </w:pPr>
          </w:p>
        </w:tc>
        <w:tc>
          <w:tcPr>
            <w:tcW w:w="1150" w:type="dxa"/>
            <w:shd w:val="clear" w:color="auto" w:fill="auto"/>
          </w:tcPr>
          <w:p w14:paraId="3339B765" w14:textId="77777777" w:rsidR="00CE3A0A" w:rsidRPr="00040E29" w:rsidRDefault="00CE3A0A" w:rsidP="002745DF">
            <w:pPr>
              <w:pStyle w:val="TAL"/>
            </w:pPr>
          </w:p>
        </w:tc>
      </w:tr>
      <w:tr w:rsidR="00CE3A0A" w:rsidRPr="00040E29" w14:paraId="45528E3F" w14:textId="77777777" w:rsidTr="002745DF">
        <w:tc>
          <w:tcPr>
            <w:tcW w:w="3778" w:type="dxa"/>
            <w:shd w:val="clear" w:color="auto" w:fill="auto"/>
          </w:tcPr>
          <w:p w14:paraId="75EF12CE" w14:textId="77777777" w:rsidR="00CE3A0A" w:rsidRPr="00040E29" w:rsidRDefault="00CE3A0A" w:rsidP="002745DF">
            <w:pPr>
              <w:pStyle w:val="TAL"/>
            </w:pPr>
            <w:r w:rsidRPr="00040E29">
              <w:t xml:space="preserve">      MNC</w:t>
            </w:r>
          </w:p>
        </w:tc>
        <w:tc>
          <w:tcPr>
            <w:tcW w:w="2835" w:type="dxa"/>
            <w:shd w:val="clear" w:color="auto" w:fill="auto"/>
          </w:tcPr>
          <w:p w14:paraId="6FB155B4"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0131D7C0" w14:textId="77777777" w:rsidR="00CE3A0A" w:rsidRPr="00040E29" w:rsidRDefault="00CE3A0A" w:rsidP="002745DF">
            <w:pPr>
              <w:pStyle w:val="TAL"/>
            </w:pPr>
          </w:p>
        </w:tc>
        <w:tc>
          <w:tcPr>
            <w:tcW w:w="1150" w:type="dxa"/>
            <w:shd w:val="clear" w:color="auto" w:fill="auto"/>
          </w:tcPr>
          <w:p w14:paraId="702E8FE1" w14:textId="77777777" w:rsidR="00CE3A0A" w:rsidRPr="00040E29" w:rsidRDefault="00CE3A0A" w:rsidP="002745DF">
            <w:pPr>
              <w:pStyle w:val="TAL"/>
            </w:pPr>
          </w:p>
        </w:tc>
      </w:tr>
      <w:tr w:rsidR="00CE3A0A" w:rsidRPr="00040E29" w14:paraId="4CFEA7C7" w14:textId="77777777" w:rsidTr="002745DF">
        <w:tc>
          <w:tcPr>
            <w:tcW w:w="3778" w:type="dxa"/>
            <w:shd w:val="clear" w:color="auto" w:fill="auto"/>
          </w:tcPr>
          <w:p w14:paraId="0B27CE4C" w14:textId="77777777" w:rsidR="00CE3A0A" w:rsidRPr="00040E29" w:rsidRDefault="00CE3A0A" w:rsidP="002745DF">
            <w:pPr>
              <w:pStyle w:val="TAL"/>
            </w:pPr>
            <w:r w:rsidRPr="00040E29">
              <w:t xml:space="preserve">    Source IP address information</w:t>
            </w:r>
          </w:p>
        </w:tc>
        <w:tc>
          <w:tcPr>
            <w:tcW w:w="2835" w:type="dxa"/>
            <w:shd w:val="clear" w:color="auto" w:fill="auto"/>
          </w:tcPr>
          <w:p w14:paraId="1121F10F"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5E298FCF" w14:textId="77777777" w:rsidR="00CE3A0A" w:rsidRPr="00040E29" w:rsidRDefault="00CE3A0A" w:rsidP="002745DF">
            <w:pPr>
              <w:pStyle w:val="TAL"/>
            </w:pPr>
          </w:p>
        </w:tc>
        <w:tc>
          <w:tcPr>
            <w:tcW w:w="1150" w:type="dxa"/>
            <w:shd w:val="clear" w:color="auto" w:fill="auto"/>
          </w:tcPr>
          <w:p w14:paraId="7B7EDD59" w14:textId="77777777" w:rsidR="00CE3A0A" w:rsidRPr="00040E29" w:rsidRDefault="00CE3A0A" w:rsidP="002745DF">
            <w:pPr>
              <w:pStyle w:val="TAL"/>
            </w:pPr>
          </w:p>
        </w:tc>
      </w:tr>
      <w:tr w:rsidR="00CE3A0A" w:rsidRPr="00040E29" w14:paraId="7CEDD9E9" w14:textId="77777777" w:rsidTr="002745DF">
        <w:tc>
          <w:tcPr>
            <w:tcW w:w="3778" w:type="dxa"/>
            <w:shd w:val="clear" w:color="auto" w:fill="auto"/>
          </w:tcPr>
          <w:p w14:paraId="60774E4A" w14:textId="77777777" w:rsidR="00CE3A0A" w:rsidRPr="00040E29" w:rsidRDefault="00CE3A0A" w:rsidP="002745DF">
            <w:pPr>
              <w:pStyle w:val="TAL"/>
            </w:pPr>
            <w:r w:rsidRPr="00040E29">
              <w:t xml:space="preserve">    Destination IP address information</w:t>
            </w:r>
          </w:p>
        </w:tc>
        <w:tc>
          <w:tcPr>
            <w:tcW w:w="2835" w:type="dxa"/>
            <w:shd w:val="clear" w:color="auto" w:fill="auto"/>
          </w:tcPr>
          <w:p w14:paraId="5C035448"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06C5417A" w14:textId="77777777" w:rsidR="00CE3A0A" w:rsidRPr="00040E29" w:rsidRDefault="00CE3A0A" w:rsidP="002745DF">
            <w:pPr>
              <w:pStyle w:val="TAL"/>
            </w:pPr>
          </w:p>
        </w:tc>
        <w:tc>
          <w:tcPr>
            <w:tcW w:w="1150" w:type="dxa"/>
            <w:shd w:val="clear" w:color="auto" w:fill="auto"/>
          </w:tcPr>
          <w:p w14:paraId="586D8756" w14:textId="77777777" w:rsidR="00CE3A0A" w:rsidRPr="00040E29" w:rsidRDefault="00CE3A0A" w:rsidP="002745DF">
            <w:pPr>
              <w:pStyle w:val="TAL"/>
            </w:pPr>
          </w:p>
        </w:tc>
      </w:tr>
      <w:tr w:rsidR="00CE3A0A" w:rsidRPr="00040E29" w14:paraId="46C5D02E" w14:textId="77777777" w:rsidTr="002745DF">
        <w:tc>
          <w:tcPr>
            <w:tcW w:w="3778" w:type="dxa"/>
            <w:shd w:val="clear" w:color="auto" w:fill="auto"/>
          </w:tcPr>
          <w:p w14:paraId="4BCDC085" w14:textId="77777777" w:rsidR="00CE3A0A" w:rsidRPr="00040E29" w:rsidRDefault="00CE3A0A" w:rsidP="002745DF">
            <w:pPr>
              <w:pStyle w:val="TAL"/>
            </w:pPr>
            <w:r w:rsidRPr="00040E29">
              <w:t xml:space="preserve">    </w:t>
            </w:r>
            <w:r w:rsidRPr="00040E29">
              <w:rPr>
                <w:lang w:eastAsia="zh-CN"/>
              </w:rPr>
              <w:t>MBS service area</w:t>
            </w:r>
          </w:p>
        </w:tc>
        <w:tc>
          <w:tcPr>
            <w:tcW w:w="2835" w:type="dxa"/>
            <w:shd w:val="clear" w:color="auto" w:fill="auto"/>
          </w:tcPr>
          <w:p w14:paraId="2F5F9857"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01641C46" w14:textId="77777777" w:rsidR="00CE3A0A" w:rsidRPr="00040E29" w:rsidRDefault="00CE3A0A" w:rsidP="002745DF">
            <w:pPr>
              <w:pStyle w:val="TAL"/>
            </w:pPr>
          </w:p>
        </w:tc>
        <w:tc>
          <w:tcPr>
            <w:tcW w:w="1150" w:type="dxa"/>
            <w:shd w:val="clear" w:color="auto" w:fill="auto"/>
          </w:tcPr>
          <w:p w14:paraId="789D54A9" w14:textId="77777777" w:rsidR="00CE3A0A" w:rsidRPr="00040E29" w:rsidRDefault="00CE3A0A" w:rsidP="002745DF">
            <w:pPr>
              <w:pStyle w:val="TAL"/>
            </w:pPr>
          </w:p>
        </w:tc>
      </w:tr>
      <w:tr w:rsidR="00CE3A0A" w:rsidRPr="00040E29" w14:paraId="0D0C98BE" w14:textId="77777777" w:rsidTr="002745DF">
        <w:tc>
          <w:tcPr>
            <w:tcW w:w="3778" w:type="dxa"/>
            <w:shd w:val="clear" w:color="auto" w:fill="auto"/>
          </w:tcPr>
          <w:p w14:paraId="2DD05299" w14:textId="77777777" w:rsidR="00CE3A0A" w:rsidRPr="00040E29" w:rsidRDefault="00CE3A0A" w:rsidP="002745DF">
            <w:pPr>
              <w:pStyle w:val="TAL"/>
            </w:pPr>
            <w:r w:rsidRPr="00040E29">
              <w:t xml:space="preserve">    MBS timers</w:t>
            </w:r>
          </w:p>
        </w:tc>
        <w:tc>
          <w:tcPr>
            <w:tcW w:w="2835" w:type="dxa"/>
            <w:shd w:val="clear" w:color="auto" w:fill="auto"/>
          </w:tcPr>
          <w:p w14:paraId="2BFD81EA"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376DA8AD" w14:textId="77777777" w:rsidR="00CE3A0A" w:rsidRPr="00040E29" w:rsidRDefault="00CE3A0A" w:rsidP="002745DF">
            <w:pPr>
              <w:pStyle w:val="TAL"/>
            </w:pPr>
          </w:p>
        </w:tc>
        <w:tc>
          <w:tcPr>
            <w:tcW w:w="1150" w:type="dxa"/>
            <w:shd w:val="clear" w:color="auto" w:fill="auto"/>
          </w:tcPr>
          <w:p w14:paraId="04ECD74F" w14:textId="77777777" w:rsidR="00CE3A0A" w:rsidRPr="00040E29" w:rsidRDefault="00CE3A0A" w:rsidP="002745DF">
            <w:pPr>
              <w:pStyle w:val="TAL"/>
            </w:pPr>
          </w:p>
        </w:tc>
      </w:tr>
      <w:tr w:rsidR="00CE3A0A" w:rsidRPr="00040E29" w14:paraId="7AA48931" w14:textId="77777777" w:rsidTr="002745DF">
        <w:tc>
          <w:tcPr>
            <w:tcW w:w="3778" w:type="dxa"/>
            <w:shd w:val="clear" w:color="auto" w:fill="auto"/>
          </w:tcPr>
          <w:p w14:paraId="374C567D" w14:textId="77777777" w:rsidR="00CE3A0A" w:rsidRPr="00040E29" w:rsidRDefault="00CE3A0A" w:rsidP="002745DF">
            <w:pPr>
              <w:pStyle w:val="TAL"/>
            </w:pPr>
            <w:r w:rsidRPr="00040E29">
              <w:t xml:space="preserve">    MBS security container</w:t>
            </w:r>
          </w:p>
        </w:tc>
        <w:tc>
          <w:tcPr>
            <w:tcW w:w="2835" w:type="dxa"/>
            <w:shd w:val="clear" w:color="auto" w:fill="auto"/>
          </w:tcPr>
          <w:p w14:paraId="069ECC5C"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15129BD3" w14:textId="77777777" w:rsidR="00CE3A0A" w:rsidRPr="00040E29" w:rsidRDefault="00CE3A0A" w:rsidP="002745DF">
            <w:pPr>
              <w:pStyle w:val="TAL"/>
            </w:pPr>
          </w:p>
        </w:tc>
        <w:tc>
          <w:tcPr>
            <w:tcW w:w="1150" w:type="dxa"/>
            <w:shd w:val="clear" w:color="auto" w:fill="auto"/>
          </w:tcPr>
          <w:p w14:paraId="05F09C30" w14:textId="77777777" w:rsidR="00CE3A0A" w:rsidRPr="00040E29" w:rsidRDefault="00CE3A0A" w:rsidP="002745DF">
            <w:pPr>
              <w:pStyle w:val="TAL"/>
            </w:pPr>
          </w:p>
        </w:tc>
      </w:tr>
    </w:tbl>
    <w:p w14:paraId="15302001" w14:textId="77777777" w:rsidR="00CE3A0A" w:rsidRPr="00040E29" w:rsidRDefault="00CE3A0A" w:rsidP="00CE3A0A"/>
    <w:p w14:paraId="72487BEF"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10</w:t>
      </w:r>
      <w:r w:rsidRPr="00040E29">
        <w:t>:</w:t>
      </w:r>
      <w:r w:rsidRPr="00040E29">
        <w:rPr>
          <w:i/>
          <w:iCs/>
        </w:rPr>
        <w:t xml:space="preserve"> RRCReconfiguration</w:t>
      </w:r>
      <w:r w:rsidRPr="00040E29">
        <w:t xml:space="preserve"> (step 1b10,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3CCC86C5" w14:textId="77777777" w:rsidTr="002745DF">
        <w:tc>
          <w:tcPr>
            <w:tcW w:w="9738" w:type="dxa"/>
            <w:gridSpan w:val="4"/>
          </w:tcPr>
          <w:p w14:paraId="61C77B28" w14:textId="77777777" w:rsidR="00CE3A0A" w:rsidRPr="00040E29" w:rsidRDefault="00CE3A0A" w:rsidP="002745DF">
            <w:pPr>
              <w:pStyle w:val="TAL"/>
            </w:pPr>
            <w:r w:rsidRPr="00040E29">
              <w:t xml:space="preserve">Derivation Path: TS 38.508-1 [4], Table 4.6.1-13 and condition NR </w:t>
            </w:r>
          </w:p>
        </w:tc>
      </w:tr>
      <w:tr w:rsidR="00CE3A0A" w:rsidRPr="00040E29" w14:paraId="387EF4B4" w14:textId="77777777" w:rsidTr="002745DF">
        <w:tblPrEx>
          <w:tblCellMar>
            <w:left w:w="108" w:type="dxa"/>
            <w:right w:w="108" w:type="dxa"/>
          </w:tblCellMar>
        </w:tblPrEx>
        <w:tc>
          <w:tcPr>
            <w:tcW w:w="4535" w:type="dxa"/>
          </w:tcPr>
          <w:p w14:paraId="0D5B1A39" w14:textId="77777777" w:rsidR="00CE3A0A" w:rsidRPr="00040E29" w:rsidRDefault="00CE3A0A" w:rsidP="002745DF">
            <w:pPr>
              <w:pStyle w:val="TAH"/>
            </w:pPr>
            <w:r w:rsidRPr="00040E29">
              <w:t>Information Element</w:t>
            </w:r>
          </w:p>
        </w:tc>
        <w:tc>
          <w:tcPr>
            <w:tcW w:w="2267" w:type="dxa"/>
          </w:tcPr>
          <w:p w14:paraId="7B09AA56" w14:textId="77777777" w:rsidR="00CE3A0A" w:rsidRPr="00040E29" w:rsidRDefault="00CE3A0A" w:rsidP="002745DF">
            <w:pPr>
              <w:pStyle w:val="TAH"/>
            </w:pPr>
            <w:r w:rsidRPr="00040E29">
              <w:t>Value/remark</w:t>
            </w:r>
          </w:p>
        </w:tc>
        <w:tc>
          <w:tcPr>
            <w:tcW w:w="1700" w:type="dxa"/>
          </w:tcPr>
          <w:p w14:paraId="3CD896D6" w14:textId="77777777" w:rsidR="00CE3A0A" w:rsidRPr="00040E29" w:rsidRDefault="00CE3A0A" w:rsidP="002745DF">
            <w:pPr>
              <w:pStyle w:val="TAH"/>
            </w:pPr>
            <w:r w:rsidRPr="00040E29">
              <w:t>Comment</w:t>
            </w:r>
          </w:p>
        </w:tc>
        <w:tc>
          <w:tcPr>
            <w:tcW w:w="1245" w:type="dxa"/>
          </w:tcPr>
          <w:p w14:paraId="5C1F514E" w14:textId="77777777" w:rsidR="00CE3A0A" w:rsidRPr="00040E29" w:rsidRDefault="00CE3A0A" w:rsidP="002745DF">
            <w:pPr>
              <w:pStyle w:val="TAH"/>
            </w:pPr>
            <w:r w:rsidRPr="00040E29">
              <w:t>Condition</w:t>
            </w:r>
          </w:p>
        </w:tc>
      </w:tr>
      <w:tr w:rsidR="00CE3A0A" w:rsidRPr="00040E29" w14:paraId="00D34CC0" w14:textId="77777777" w:rsidTr="002745DF">
        <w:tblPrEx>
          <w:tblCellMar>
            <w:left w:w="108" w:type="dxa"/>
            <w:right w:w="108" w:type="dxa"/>
          </w:tblCellMar>
        </w:tblPrEx>
        <w:tc>
          <w:tcPr>
            <w:tcW w:w="4535" w:type="dxa"/>
          </w:tcPr>
          <w:p w14:paraId="797E6F49" w14:textId="77777777" w:rsidR="00CE3A0A" w:rsidRPr="00040E29" w:rsidRDefault="00CE3A0A" w:rsidP="002745DF">
            <w:pPr>
              <w:pStyle w:val="TAL"/>
            </w:pPr>
            <w:r w:rsidRPr="00040E29">
              <w:t>RRCReconfiguration ::= SEQUENCE {</w:t>
            </w:r>
          </w:p>
        </w:tc>
        <w:tc>
          <w:tcPr>
            <w:tcW w:w="2267" w:type="dxa"/>
          </w:tcPr>
          <w:p w14:paraId="028031D1" w14:textId="77777777" w:rsidR="00CE3A0A" w:rsidRPr="00040E29" w:rsidRDefault="00CE3A0A" w:rsidP="002745DF">
            <w:pPr>
              <w:pStyle w:val="TAL"/>
            </w:pPr>
          </w:p>
        </w:tc>
        <w:tc>
          <w:tcPr>
            <w:tcW w:w="1700" w:type="dxa"/>
          </w:tcPr>
          <w:p w14:paraId="0B03E0CB" w14:textId="77777777" w:rsidR="00CE3A0A" w:rsidRPr="00040E29" w:rsidRDefault="00CE3A0A" w:rsidP="002745DF">
            <w:pPr>
              <w:pStyle w:val="TAL"/>
            </w:pPr>
          </w:p>
        </w:tc>
        <w:tc>
          <w:tcPr>
            <w:tcW w:w="1245" w:type="dxa"/>
          </w:tcPr>
          <w:p w14:paraId="2ED37243" w14:textId="77777777" w:rsidR="00CE3A0A" w:rsidRPr="00040E29" w:rsidRDefault="00CE3A0A" w:rsidP="002745DF">
            <w:pPr>
              <w:pStyle w:val="TAL"/>
            </w:pPr>
          </w:p>
        </w:tc>
      </w:tr>
      <w:tr w:rsidR="00CE3A0A" w:rsidRPr="00040E29" w14:paraId="1714D704" w14:textId="77777777" w:rsidTr="002745DF">
        <w:tblPrEx>
          <w:tblCellMar>
            <w:left w:w="108" w:type="dxa"/>
            <w:right w:w="108" w:type="dxa"/>
          </w:tblCellMar>
        </w:tblPrEx>
        <w:tc>
          <w:tcPr>
            <w:tcW w:w="4535" w:type="dxa"/>
          </w:tcPr>
          <w:p w14:paraId="453412DE"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79C497D0" w14:textId="77777777" w:rsidR="00CE3A0A" w:rsidRPr="00040E29" w:rsidRDefault="00CE3A0A" w:rsidP="002745DF">
            <w:pPr>
              <w:pStyle w:val="TAL"/>
            </w:pPr>
          </w:p>
        </w:tc>
        <w:tc>
          <w:tcPr>
            <w:tcW w:w="1700" w:type="dxa"/>
          </w:tcPr>
          <w:p w14:paraId="06010D5D" w14:textId="77777777" w:rsidR="00CE3A0A" w:rsidRPr="00040E29" w:rsidRDefault="00CE3A0A" w:rsidP="002745DF">
            <w:pPr>
              <w:pStyle w:val="TAL"/>
            </w:pPr>
          </w:p>
        </w:tc>
        <w:tc>
          <w:tcPr>
            <w:tcW w:w="1245" w:type="dxa"/>
          </w:tcPr>
          <w:p w14:paraId="716A5391" w14:textId="77777777" w:rsidR="00CE3A0A" w:rsidRPr="00040E29" w:rsidRDefault="00CE3A0A" w:rsidP="002745DF">
            <w:pPr>
              <w:pStyle w:val="TAL"/>
            </w:pPr>
          </w:p>
        </w:tc>
      </w:tr>
      <w:tr w:rsidR="00CE3A0A" w:rsidRPr="00040E29" w14:paraId="44D6179C" w14:textId="77777777" w:rsidTr="002745DF">
        <w:tblPrEx>
          <w:tblCellMar>
            <w:left w:w="108" w:type="dxa"/>
            <w:right w:w="108" w:type="dxa"/>
          </w:tblCellMar>
        </w:tblPrEx>
        <w:tc>
          <w:tcPr>
            <w:tcW w:w="4535" w:type="dxa"/>
            <w:tcBorders>
              <w:bottom w:val="single" w:sz="4" w:space="0" w:color="auto"/>
            </w:tcBorders>
          </w:tcPr>
          <w:p w14:paraId="15897951"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55FFC921" w14:textId="77777777" w:rsidR="00CE3A0A" w:rsidRPr="00040E29" w:rsidRDefault="00CE3A0A" w:rsidP="002745DF">
            <w:pPr>
              <w:pStyle w:val="TAL"/>
            </w:pPr>
          </w:p>
        </w:tc>
        <w:tc>
          <w:tcPr>
            <w:tcW w:w="1700" w:type="dxa"/>
          </w:tcPr>
          <w:p w14:paraId="50D3D360" w14:textId="77777777" w:rsidR="00CE3A0A" w:rsidRPr="00040E29" w:rsidRDefault="00CE3A0A" w:rsidP="002745DF">
            <w:pPr>
              <w:pStyle w:val="TAL"/>
            </w:pPr>
          </w:p>
        </w:tc>
        <w:tc>
          <w:tcPr>
            <w:tcW w:w="1245" w:type="dxa"/>
          </w:tcPr>
          <w:p w14:paraId="6960E24A" w14:textId="77777777" w:rsidR="00CE3A0A" w:rsidRPr="00040E29" w:rsidRDefault="00CE3A0A" w:rsidP="002745DF">
            <w:pPr>
              <w:pStyle w:val="TAL"/>
            </w:pPr>
          </w:p>
        </w:tc>
      </w:tr>
      <w:tr w:rsidR="00CE3A0A" w:rsidRPr="00040E29" w14:paraId="2ED6B22F" w14:textId="77777777" w:rsidTr="002745DF">
        <w:tblPrEx>
          <w:tblCellMar>
            <w:left w:w="108" w:type="dxa"/>
            <w:right w:w="108" w:type="dxa"/>
          </w:tblCellMar>
        </w:tblPrEx>
        <w:tc>
          <w:tcPr>
            <w:tcW w:w="4535" w:type="dxa"/>
            <w:tcBorders>
              <w:top w:val="single" w:sz="4" w:space="0" w:color="auto"/>
              <w:bottom w:val="single" w:sz="4" w:space="0" w:color="auto"/>
            </w:tcBorders>
          </w:tcPr>
          <w:p w14:paraId="645496A2" w14:textId="77777777" w:rsidR="00CE3A0A" w:rsidRPr="00040E29" w:rsidRDefault="00CE3A0A" w:rsidP="002745DF">
            <w:pPr>
              <w:pStyle w:val="TAL"/>
            </w:pPr>
            <w:r w:rsidRPr="00040E29">
              <w:t xml:space="preserve">      radioBearerConfig</w:t>
            </w:r>
          </w:p>
        </w:tc>
        <w:tc>
          <w:tcPr>
            <w:tcW w:w="2267" w:type="dxa"/>
          </w:tcPr>
          <w:p w14:paraId="1C23B253" w14:textId="77777777" w:rsidR="00CE3A0A" w:rsidRPr="00040E29" w:rsidRDefault="00CE3A0A" w:rsidP="002745DF">
            <w:pPr>
              <w:pStyle w:val="TAL"/>
            </w:pPr>
            <w:r w:rsidRPr="00040E29">
              <w:t>RadioBearerConfig</w:t>
            </w:r>
          </w:p>
        </w:tc>
        <w:tc>
          <w:tcPr>
            <w:tcW w:w="1700" w:type="dxa"/>
          </w:tcPr>
          <w:p w14:paraId="207CDC17" w14:textId="77777777" w:rsidR="00CE3A0A" w:rsidRPr="00040E29" w:rsidRDefault="00CE3A0A" w:rsidP="002745DF">
            <w:pPr>
              <w:pStyle w:val="TAL"/>
            </w:pPr>
            <w:r w:rsidRPr="00040E29">
              <w:rPr>
                <w:lang w:eastAsia="zh-CN"/>
              </w:rPr>
              <w:t xml:space="preserve">Table </w:t>
            </w:r>
            <w:r w:rsidRPr="00040E29">
              <w:rPr>
                <w:color w:val="000000"/>
              </w:rPr>
              <w:t>14.2.5.1.1.3.3</w:t>
            </w:r>
            <w:r w:rsidRPr="00040E29">
              <w:rPr>
                <w:lang w:eastAsia="zh-CN"/>
              </w:rPr>
              <w:t>-11</w:t>
            </w:r>
          </w:p>
        </w:tc>
        <w:tc>
          <w:tcPr>
            <w:tcW w:w="1245" w:type="dxa"/>
          </w:tcPr>
          <w:p w14:paraId="71143233" w14:textId="77777777" w:rsidR="00CE3A0A" w:rsidRPr="00040E29" w:rsidRDefault="00CE3A0A" w:rsidP="002745DF">
            <w:pPr>
              <w:pStyle w:val="TAL"/>
            </w:pPr>
          </w:p>
        </w:tc>
      </w:tr>
      <w:tr w:rsidR="00CE3A0A" w:rsidRPr="00040E29" w14:paraId="21C47B2A" w14:textId="77777777" w:rsidTr="002745DF">
        <w:tblPrEx>
          <w:tblCellMar>
            <w:left w:w="108" w:type="dxa"/>
            <w:right w:w="108" w:type="dxa"/>
          </w:tblCellMar>
        </w:tblPrEx>
        <w:tc>
          <w:tcPr>
            <w:tcW w:w="4535" w:type="dxa"/>
            <w:tcBorders>
              <w:top w:val="single" w:sz="4" w:space="0" w:color="auto"/>
              <w:bottom w:val="single" w:sz="4" w:space="0" w:color="auto"/>
            </w:tcBorders>
          </w:tcPr>
          <w:p w14:paraId="7D7E7F06"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78DC1418" w14:textId="77777777" w:rsidR="00CE3A0A" w:rsidRPr="00040E29" w:rsidRDefault="00CE3A0A" w:rsidP="002745DF">
            <w:pPr>
              <w:pStyle w:val="TAL"/>
            </w:pPr>
          </w:p>
        </w:tc>
        <w:tc>
          <w:tcPr>
            <w:tcW w:w="1700" w:type="dxa"/>
          </w:tcPr>
          <w:p w14:paraId="2DFBD3EE" w14:textId="77777777" w:rsidR="00CE3A0A" w:rsidRPr="00040E29" w:rsidRDefault="00CE3A0A" w:rsidP="002745DF">
            <w:pPr>
              <w:pStyle w:val="TAL"/>
            </w:pPr>
          </w:p>
        </w:tc>
        <w:tc>
          <w:tcPr>
            <w:tcW w:w="1245" w:type="dxa"/>
          </w:tcPr>
          <w:p w14:paraId="30FE2B00" w14:textId="77777777" w:rsidR="00CE3A0A" w:rsidRPr="00040E29" w:rsidRDefault="00CE3A0A" w:rsidP="002745DF">
            <w:pPr>
              <w:pStyle w:val="TAL"/>
            </w:pPr>
          </w:p>
        </w:tc>
      </w:tr>
      <w:tr w:rsidR="00CE3A0A" w:rsidRPr="00040E29" w14:paraId="6681D225" w14:textId="77777777" w:rsidTr="002745DF">
        <w:tblPrEx>
          <w:tblCellMar>
            <w:left w:w="108" w:type="dxa"/>
            <w:right w:w="108" w:type="dxa"/>
          </w:tblCellMar>
        </w:tblPrEx>
        <w:tc>
          <w:tcPr>
            <w:tcW w:w="4535" w:type="dxa"/>
            <w:tcBorders>
              <w:top w:val="single" w:sz="4" w:space="0" w:color="auto"/>
              <w:bottom w:val="single" w:sz="4" w:space="0" w:color="auto"/>
            </w:tcBorders>
          </w:tcPr>
          <w:p w14:paraId="09B5BDC6" w14:textId="77777777" w:rsidR="00CE3A0A" w:rsidRPr="00040E29" w:rsidRDefault="00CE3A0A" w:rsidP="002745DF">
            <w:pPr>
              <w:pStyle w:val="TAL"/>
            </w:pPr>
            <w:r w:rsidRPr="00040E29">
              <w:t xml:space="preserve">        masterCellGroup</w:t>
            </w:r>
          </w:p>
        </w:tc>
        <w:tc>
          <w:tcPr>
            <w:tcW w:w="2267" w:type="dxa"/>
          </w:tcPr>
          <w:p w14:paraId="1C3DFB4C" w14:textId="77777777" w:rsidR="00CE3A0A" w:rsidRPr="00040E29" w:rsidRDefault="00CE3A0A" w:rsidP="002745DF">
            <w:pPr>
              <w:pStyle w:val="TAL"/>
            </w:pPr>
            <w:r w:rsidRPr="00040E29">
              <w:t>CellGroupConfig</w:t>
            </w:r>
          </w:p>
        </w:tc>
        <w:tc>
          <w:tcPr>
            <w:tcW w:w="1700" w:type="dxa"/>
          </w:tcPr>
          <w:p w14:paraId="10DE4617" w14:textId="77777777" w:rsidR="00CE3A0A" w:rsidRPr="00040E29" w:rsidRDefault="00CE3A0A" w:rsidP="002745DF">
            <w:pPr>
              <w:pStyle w:val="TAL"/>
            </w:pPr>
            <w:r w:rsidRPr="00040E29">
              <w:rPr>
                <w:lang w:eastAsia="zh-CN"/>
              </w:rPr>
              <w:t xml:space="preserve">Table </w:t>
            </w:r>
            <w:r w:rsidRPr="00040E29">
              <w:rPr>
                <w:color w:val="000000"/>
              </w:rPr>
              <w:t>14.2.5.1.1.3.3</w:t>
            </w:r>
            <w:r w:rsidRPr="00040E29">
              <w:rPr>
                <w:lang w:eastAsia="zh-CN"/>
              </w:rPr>
              <w:t>-12</w:t>
            </w:r>
          </w:p>
        </w:tc>
        <w:tc>
          <w:tcPr>
            <w:tcW w:w="1245" w:type="dxa"/>
          </w:tcPr>
          <w:p w14:paraId="3A338BAA" w14:textId="77777777" w:rsidR="00CE3A0A" w:rsidRPr="00040E29" w:rsidRDefault="00CE3A0A" w:rsidP="002745DF">
            <w:pPr>
              <w:pStyle w:val="TAL"/>
            </w:pPr>
          </w:p>
        </w:tc>
      </w:tr>
      <w:tr w:rsidR="00CE3A0A" w:rsidRPr="00040E29" w14:paraId="64CCB749" w14:textId="77777777" w:rsidTr="002745DF">
        <w:tblPrEx>
          <w:tblCellMar>
            <w:left w:w="108" w:type="dxa"/>
            <w:right w:w="108" w:type="dxa"/>
          </w:tblCellMar>
        </w:tblPrEx>
        <w:tc>
          <w:tcPr>
            <w:tcW w:w="4535" w:type="dxa"/>
            <w:tcBorders>
              <w:top w:val="single" w:sz="4" w:space="0" w:color="auto"/>
              <w:bottom w:val="single" w:sz="4" w:space="0" w:color="auto"/>
            </w:tcBorders>
          </w:tcPr>
          <w:p w14:paraId="1D67CA08"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1BE60A9"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6F8EFF5F" w14:textId="77777777" w:rsidR="00CE3A0A" w:rsidRPr="00040E29" w:rsidRDefault="00CE3A0A" w:rsidP="002745DF">
            <w:pPr>
              <w:pStyle w:val="TAL"/>
            </w:pPr>
          </w:p>
        </w:tc>
        <w:tc>
          <w:tcPr>
            <w:tcW w:w="1245" w:type="dxa"/>
          </w:tcPr>
          <w:p w14:paraId="5BE7C065" w14:textId="77777777" w:rsidR="00CE3A0A" w:rsidRPr="00040E29" w:rsidRDefault="00CE3A0A" w:rsidP="002745DF">
            <w:pPr>
              <w:pStyle w:val="TAL"/>
            </w:pPr>
          </w:p>
        </w:tc>
      </w:tr>
      <w:tr w:rsidR="00CE3A0A" w:rsidRPr="00040E29" w14:paraId="69D41375" w14:textId="77777777" w:rsidTr="002745DF">
        <w:tblPrEx>
          <w:tblCellMar>
            <w:left w:w="108" w:type="dxa"/>
            <w:right w:w="108" w:type="dxa"/>
          </w:tblCellMar>
        </w:tblPrEx>
        <w:tc>
          <w:tcPr>
            <w:tcW w:w="4535" w:type="dxa"/>
            <w:tcBorders>
              <w:top w:val="nil"/>
              <w:bottom w:val="single" w:sz="4" w:space="0" w:color="auto"/>
            </w:tcBorders>
          </w:tcPr>
          <w:p w14:paraId="1CA04822" w14:textId="77777777" w:rsidR="00CE3A0A" w:rsidRPr="00040E29" w:rsidRDefault="00CE3A0A" w:rsidP="002745DF">
            <w:pPr>
              <w:pStyle w:val="TAL"/>
            </w:pPr>
            <w:r w:rsidRPr="00040E29">
              <w:t xml:space="preserve">      }</w:t>
            </w:r>
          </w:p>
        </w:tc>
        <w:tc>
          <w:tcPr>
            <w:tcW w:w="2267" w:type="dxa"/>
          </w:tcPr>
          <w:p w14:paraId="4BFC074F" w14:textId="77777777" w:rsidR="00CE3A0A" w:rsidRPr="00040E29" w:rsidRDefault="00CE3A0A" w:rsidP="002745DF">
            <w:pPr>
              <w:pStyle w:val="TAL"/>
            </w:pPr>
          </w:p>
        </w:tc>
        <w:tc>
          <w:tcPr>
            <w:tcW w:w="1700" w:type="dxa"/>
          </w:tcPr>
          <w:p w14:paraId="1EB13C11" w14:textId="77777777" w:rsidR="00CE3A0A" w:rsidRPr="00040E29" w:rsidRDefault="00CE3A0A" w:rsidP="002745DF">
            <w:pPr>
              <w:pStyle w:val="TAL"/>
            </w:pPr>
          </w:p>
        </w:tc>
        <w:tc>
          <w:tcPr>
            <w:tcW w:w="1245" w:type="dxa"/>
          </w:tcPr>
          <w:p w14:paraId="105A0DE7" w14:textId="77777777" w:rsidR="00CE3A0A" w:rsidRPr="00040E29" w:rsidRDefault="00CE3A0A" w:rsidP="002745DF">
            <w:pPr>
              <w:pStyle w:val="TAL"/>
            </w:pPr>
          </w:p>
        </w:tc>
      </w:tr>
      <w:tr w:rsidR="00CE3A0A" w:rsidRPr="00040E29" w14:paraId="7C47602F" w14:textId="77777777" w:rsidTr="002745DF">
        <w:tblPrEx>
          <w:tblCellMar>
            <w:left w:w="108" w:type="dxa"/>
            <w:right w:w="108" w:type="dxa"/>
          </w:tblCellMar>
        </w:tblPrEx>
        <w:tc>
          <w:tcPr>
            <w:tcW w:w="4535" w:type="dxa"/>
            <w:tcBorders>
              <w:bottom w:val="single" w:sz="4" w:space="0" w:color="auto"/>
            </w:tcBorders>
          </w:tcPr>
          <w:p w14:paraId="07FB66B8" w14:textId="77777777" w:rsidR="00CE3A0A" w:rsidRPr="00040E29" w:rsidRDefault="00CE3A0A" w:rsidP="002745DF">
            <w:pPr>
              <w:pStyle w:val="TAL"/>
            </w:pPr>
            <w:r w:rsidRPr="00040E29">
              <w:t xml:space="preserve">    }</w:t>
            </w:r>
          </w:p>
        </w:tc>
        <w:tc>
          <w:tcPr>
            <w:tcW w:w="2267" w:type="dxa"/>
          </w:tcPr>
          <w:p w14:paraId="52A053F2" w14:textId="77777777" w:rsidR="00CE3A0A" w:rsidRPr="00040E29" w:rsidRDefault="00CE3A0A" w:rsidP="002745DF">
            <w:pPr>
              <w:pStyle w:val="TAL"/>
            </w:pPr>
          </w:p>
        </w:tc>
        <w:tc>
          <w:tcPr>
            <w:tcW w:w="1700" w:type="dxa"/>
          </w:tcPr>
          <w:p w14:paraId="6BC1401B" w14:textId="77777777" w:rsidR="00CE3A0A" w:rsidRPr="00040E29" w:rsidRDefault="00CE3A0A" w:rsidP="002745DF">
            <w:pPr>
              <w:pStyle w:val="TAL"/>
            </w:pPr>
          </w:p>
        </w:tc>
        <w:tc>
          <w:tcPr>
            <w:tcW w:w="1245" w:type="dxa"/>
          </w:tcPr>
          <w:p w14:paraId="6FC539CD" w14:textId="77777777" w:rsidR="00CE3A0A" w:rsidRPr="00040E29" w:rsidRDefault="00CE3A0A" w:rsidP="002745DF">
            <w:pPr>
              <w:pStyle w:val="TAL"/>
            </w:pPr>
          </w:p>
        </w:tc>
      </w:tr>
      <w:tr w:rsidR="00CE3A0A" w:rsidRPr="00040E29" w14:paraId="7AA3A693" w14:textId="77777777" w:rsidTr="002745DF">
        <w:tblPrEx>
          <w:tblCellMar>
            <w:left w:w="108" w:type="dxa"/>
            <w:right w:w="108" w:type="dxa"/>
          </w:tblCellMar>
        </w:tblPrEx>
        <w:tc>
          <w:tcPr>
            <w:tcW w:w="4535" w:type="dxa"/>
            <w:tcBorders>
              <w:bottom w:val="single" w:sz="4" w:space="0" w:color="auto"/>
            </w:tcBorders>
          </w:tcPr>
          <w:p w14:paraId="5941EEDF" w14:textId="77777777" w:rsidR="00CE3A0A" w:rsidRPr="00040E29" w:rsidRDefault="00CE3A0A" w:rsidP="002745DF">
            <w:pPr>
              <w:pStyle w:val="TAL"/>
            </w:pPr>
            <w:r w:rsidRPr="00040E29">
              <w:t xml:space="preserve">  }</w:t>
            </w:r>
          </w:p>
        </w:tc>
        <w:tc>
          <w:tcPr>
            <w:tcW w:w="2267" w:type="dxa"/>
          </w:tcPr>
          <w:p w14:paraId="5175CE55" w14:textId="77777777" w:rsidR="00CE3A0A" w:rsidRPr="00040E29" w:rsidRDefault="00CE3A0A" w:rsidP="002745DF">
            <w:pPr>
              <w:pStyle w:val="TAL"/>
            </w:pPr>
          </w:p>
        </w:tc>
        <w:tc>
          <w:tcPr>
            <w:tcW w:w="1700" w:type="dxa"/>
          </w:tcPr>
          <w:p w14:paraId="2F796D3E" w14:textId="77777777" w:rsidR="00CE3A0A" w:rsidRPr="00040E29" w:rsidRDefault="00CE3A0A" w:rsidP="002745DF">
            <w:pPr>
              <w:pStyle w:val="TAL"/>
            </w:pPr>
          </w:p>
        </w:tc>
        <w:tc>
          <w:tcPr>
            <w:tcW w:w="1245" w:type="dxa"/>
          </w:tcPr>
          <w:p w14:paraId="6060BF9C" w14:textId="77777777" w:rsidR="00CE3A0A" w:rsidRPr="00040E29" w:rsidRDefault="00CE3A0A" w:rsidP="002745DF">
            <w:pPr>
              <w:pStyle w:val="TAL"/>
            </w:pPr>
          </w:p>
        </w:tc>
      </w:tr>
      <w:tr w:rsidR="00CE3A0A" w:rsidRPr="00040E29" w14:paraId="0A73550F" w14:textId="77777777" w:rsidTr="002745DF">
        <w:tblPrEx>
          <w:tblCellMar>
            <w:left w:w="108" w:type="dxa"/>
            <w:right w:w="108" w:type="dxa"/>
          </w:tblCellMar>
        </w:tblPrEx>
        <w:tc>
          <w:tcPr>
            <w:tcW w:w="4535" w:type="dxa"/>
            <w:tcBorders>
              <w:bottom w:val="single" w:sz="4" w:space="0" w:color="auto"/>
            </w:tcBorders>
          </w:tcPr>
          <w:p w14:paraId="733A4C9C" w14:textId="77777777" w:rsidR="00CE3A0A" w:rsidRPr="00040E29" w:rsidRDefault="00CE3A0A" w:rsidP="002745DF">
            <w:pPr>
              <w:pStyle w:val="TAL"/>
            </w:pPr>
            <w:r w:rsidRPr="00040E29">
              <w:t>}</w:t>
            </w:r>
          </w:p>
        </w:tc>
        <w:tc>
          <w:tcPr>
            <w:tcW w:w="2267" w:type="dxa"/>
          </w:tcPr>
          <w:p w14:paraId="1E99FC94" w14:textId="77777777" w:rsidR="00CE3A0A" w:rsidRPr="00040E29" w:rsidRDefault="00CE3A0A" w:rsidP="002745DF">
            <w:pPr>
              <w:pStyle w:val="TAL"/>
            </w:pPr>
          </w:p>
        </w:tc>
        <w:tc>
          <w:tcPr>
            <w:tcW w:w="1700" w:type="dxa"/>
          </w:tcPr>
          <w:p w14:paraId="147B6FA4" w14:textId="77777777" w:rsidR="00CE3A0A" w:rsidRPr="00040E29" w:rsidRDefault="00CE3A0A" w:rsidP="002745DF">
            <w:pPr>
              <w:pStyle w:val="TAL"/>
            </w:pPr>
          </w:p>
        </w:tc>
        <w:tc>
          <w:tcPr>
            <w:tcW w:w="1245" w:type="dxa"/>
          </w:tcPr>
          <w:p w14:paraId="5E76B10E" w14:textId="77777777" w:rsidR="00CE3A0A" w:rsidRPr="00040E29" w:rsidRDefault="00CE3A0A" w:rsidP="002745DF">
            <w:pPr>
              <w:pStyle w:val="TAL"/>
            </w:pPr>
          </w:p>
        </w:tc>
      </w:tr>
    </w:tbl>
    <w:p w14:paraId="0592D44E" w14:textId="77777777" w:rsidR="00CE3A0A" w:rsidRPr="00040E29" w:rsidRDefault="00CE3A0A" w:rsidP="00CE3A0A">
      <w:pPr>
        <w:rPr>
          <w:lang w:eastAsia="zh-CN"/>
        </w:rPr>
      </w:pPr>
    </w:p>
    <w:p w14:paraId="6CE75C1F" w14:textId="77777777" w:rsidR="00CE3A0A" w:rsidRPr="00040E29" w:rsidRDefault="00CE3A0A" w:rsidP="00CE3A0A">
      <w:pPr>
        <w:pStyle w:val="TH"/>
        <w:rPr>
          <w:i/>
        </w:rPr>
      </w:pPr>
      <w:r w:rsidRPr="00040E29">
        <w:rPr>
          <w:lang w:eastAsia="zh-CN"/>
        </w:rPr>
        <w:t xml:space="preserve">Table </w:t>
      </w:r>
      <w:r w:rsidRPr="00040E29">
        <w:rPr>
          <w:color w:val="000000"/>
        </w:rPr>
        <w:t>14.2.5.1.1.3.3</w:t>
      </w:r>
      <w:r w:rsidRPr="00040E29">
        <w:rPr>
          <w:lang w:eastAsia="zh-CN"/>
        </w:rPr>
        <w:t>-11</w:t>
      </w:r>
      <w:r w:rsidRPr="00040E29">
        <w:t xml:space="preserve">: </w:t>
      </w:r>
      <w:r w:rsidRPr="00040E29">
        <w:rPr>
          <w:i/>
        </w:rPr>
        <w:t xml:space="preserve">RadioBearerConfig </w:t>
      </w:r>
      <w:r w:rsidRPr="00040E29">
        <w:t>(</w:t>
      </w:r>
      <w:r w:rsidRPr="00040E29">
        <w:rPr>
          <w:lang w:eastAsia="zh-CN"/>
        </w:rPr>
        <w:t xml:space="preserve">Table </w:t>
      </w:r>
      <w:r w:rsidRPr="00040E29">
        <w:rPr>
          <w:color w:val="000000"/>
        </w:rPr>
        <w:t>14.2.5.1.1.3.3</w:t>
      </w:r>
      <w:r w:rsidRPr="00040E29">
        <w:rPr>
          <w:lang w:eastAsia="zh-CN"/>
        </w:rPr>
        <w:t>-10</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040E29" w14:paraId="00711866" w14:textId="77777777" w:rsidTr="002745DF">
        <w:tc>
          <w:tcPr>
            <w:tcW w:w="9747" w:type="dxa"/>
            <w:gridSpan w:val="4"/>
          </w:tcPr>
          <w:p w14:paraId="02C5FC6A" w14:textId="77777777" w:rsidR="00CE3A0A" w:rsidRPr="00040E29" w:rsidRDefault="00CE3A0A" w:rsidP="002745DF">
            <w:pPr>
              <w:pStyle w:val="TAH"/>
              <w:jc w:val="left"/>
              <w:rPr>
                <w:b w:val="0"/>
              </w:rPr>
            </w:pPr>
            <w:r w:rsidRPr="00040E29">
              <w:t xml:space="preserve"> </w:t>
            </w:r>
            <w:r w:rsidRPr="00040E29">
              <w:rPr>
                <w:b w:val="0"/>
              </w:rPr>
              <w:t>Derivation Path: TS 38.508-1 [4], Table 4.6.3-132</w:t>
            </w:r>
          </w:p>
        </w:tc>
      </w:tr>
      <w:tr w:rsidR="00CE3A0A" w:rsidRPr="00040E29" w14:paraId="313010E2" w14:textId="77777777" w:rsidTr="002745DF">
        <w:tc>
          <w:tcPr>
            <w:tcW w:w="4390" w:type="dxa"/>
          </w:tcPr>
          <w:p w14:paraId="0DC1A2C7" w14:textId="77777777" w:rsidR="00CE3A0A" w:rsidRPr="00040E29" w:rsidRDefault="00CE3A0A" w:rsidP="002745DF">
            <w:pPr>
              <w:pStyle w:val="TAH"/>
            </w:pPr>
            <w:r w:rsidRPr="00040E29">
              <w:t>Information Element</w:t>
            </w:r>
          </w:p>
        </w:tc>
        <w:tc>
          <w:tcPr>
            <w:tcW w:w="2551" w:type="dxa"/>
          </w:tcPr>
          <w:p w14:paraId="588E6CB9" w14:textId="77777777" w:rsidR="00CE3A0A" w:rsidRPr="00040E29" w:rsidRDefault="00CE3A0A" w:rsidP="002745DF">
            <w:pPr>
              <w:pStyle w:val="TAH"/>
            </w:pPr>
            <w:r w:rsidRPr="00040E29">
              <w:t>Value/remark</w:t>
            </w:r>
          </w:p>
        </w:tc>
        <w:tc>
          <w:tcPr>
            <w:tcW w:w="1561" w:type="dxa"/>
          </w:tcPr>
          <w:p w14:paraId="6AEDEA60" w14:textId="77777777" w:rsidR="00CE3A0A" w:rsidRPr="00040E29" w:rsidRDefault="00CE3A0A" w:rsidP="002745DF">
            <w:pPr>
              <w:pStyle w:val="TAH"/>
            </w:pPr>
            <w:r w:rsidRPr="00040E29">
              <w:t>Comment</w:t>
            </w:r>
          </w:p>
        </w:tc>
        <w:tc>
          <w:tcPr>
            <w:tcW w:w="1245" w:type="dxa"/>
          </w:tcPr>
          <w:p w14:paraId="444549E1" w14:textId="77777777" w:rsidR="00CE3A0A" w:rsidRPr="00040E29" w:rsidRDefault="00CE3A0A" w:rsidP="002745DF">
            <w:pPr>
              <w:pStyle w:val="TAH"/>
            </w:pPr>
            <w:r w:rsidRPr="00040E29">
              <w:t>Condition</w:t>
            </w:r>
          </w:p>
        </w:tc>
      </w:tr>
      <w:tr w:rsidR="00CE3A0A" w:rsidRPr="00040E29" w14:paraId="25B1AF35" w14:textId="77777777" w:rsidTr="002745DF">
        <w:tc>
          <w:tcPr>
            <w:tcW w:w="4390" w:type="dxa"/>
          </w:tcPr>
          <w:p w14:paraId="1C048745" w14:textId="77777777" w:rsidR="00CE3A0A" w:rsidRPr="00040E29" w:rsidRDefault="00CE3A0A" w:rsidP="002745DF">
            <w:pPr>
              <w:pStyle w:val="TAL"/>
            </w:pPr>
            <w:r w:rsidRPr="00040E29">
              <w:t xml:space="preserve">RadioBearerConfig ::= </w:t>
            </w:r>
            <w:r w:rsidRPr="00040E29">
              <w:rPr>
                <w:snapToGrid w:val="0"/>
              </w:rPr>
              <w:t xml:space="preserve">SEQUENCE </w:t>
            </w:r>
            <w:r w:rsidRPr="00040E29">
              <w:t>{</w:t>
            </w:r>
          </w:p>
        </w:tc>
        <w:tc>
          <w:tcPr>
            <w:tcW w:w="2551" w:type="dxa"/>
          </w:tcPr>
          <w:p w14:paraId="74C61B62" w14:textId="77777777" w:rsidR="00CE3A0A" w:rsidRPr="00040E29" w:rsidRDefault="00CE3A0A" w:rsidP="002745DF">
            <w:pPr>
              <w:pStyle w:val="TAL"/>
            </w:pPr>
          </w:p>
        </w:tc>
        <w:tc>
          <w:tcPr>
            <w:tcW w:w="1561" w:type="dxa"/>
          </w:tcPr>
          <w:p w14:paraId="6F157D14" w14:textId="77777777" w:rsidR="00CE3A0A" w:rsidRPr="00040E29" w:rsidRDefault="00CE3A0A" w:rsidP="002745DF">
            <w:pPr>
              <w:pStyle w:val="TAL"/>
            </w:pPr>
          </w:p>
        </w:tc>
        <w:tc>
          <w:tcPr>
            <w:tcW w:w="1245" w:type="dxa"/>
          </w:tcPr>
          <w:p w14:paraId="266C597C" w14:textId="77777777" w:rsidR="00CE3A0A" w:rsidRPr="00040E29" w:rsidRDefault="00CE3A0A" w:rsidP="002745DF">
            <w:pPr>
              <w:pStyle w:val="TAL"/>
            </w:pPr>
          </w:p>
        </w:tc>
      </w:tr>
      <w:tr w:rsidR="00CE3A0A" w:rsidRPr="00040E29" w14:paraId="07D2E00F" w14:textId="77777777" w:rsidTr="002745DF">
        <w:tc>
          <w:tcPr>
            <w:tcW w:w="4390" w:type="dxa"/>
          </w:tcPr>
          <w:p w14:paraId="2C9B50D5" w14:textId="77777777" w:rsidR="00CE3A0A" w:rsidRPr="00040E29" w:rsidRDefault="00CE3A0A"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551" w:type="dxa"/>
          </w:tcPr>
          <w:p w14:paraId="5D78C748" w14:textId="77777777" w:rsidR="00CE3A0A" w:rsidRPr="00040E29" w:rsidRDefault="00CE3A0A" w:rsidP="002745DF">
            <w:pPr>
              <w:pStyle w:val="TAL"/>
            </w:pPr>
            <w:r w:rsidRPr="00040E29">
              <w:t>1 entry</w:t>
            </w:r>
          </w:p>
        </w:tc>
        <w:tc>
          <w:tcPr>
            <w:tcW w:w="1561" w:type="dxa"/>
          </w:tcPr>
          <w:p w14:paraId="7D81EF11" w14:textId="77777777" w:rsidR="00CE3A0A" w:rsidRPr="00040E29" w:rsidRDefault="00CE3A0A" w:rsidP="002745DF">
            <w:pPr>
              <w:pStyle w:val="TAL"/>
            </w:pPr>
          </w:p>
        </w:tc>
        <w:tc>
          <w:tcPr>
            <w:tcW w:w="1245" w:type="dxa"/>
          </w:tcPr>
          <w:p w14:paraId="7CBD5E2D" w14:textId="77777777" w:rsidR="00CE3A0A" w:rsidRPr="00040E29" w:rsidRDefault="00CE3A0A" w:rsidP="002745DF">
            <w:pPr>
              <w:pStyle w:val="TAL"/>
            </w:pPr>
          </w:p>
        </w:tc>
      </w:tr>
      <w:tr w:rsidR="00CE3A0A" w:rsidRPr="00040E29" w14:paraId="2EF04086" w14:textId="77777777" w:rsidTr="002745DF">
        <w:tc>
          <w:tcPr>
            <w:tcW w:w="4390" w:type="dxa"/>
          </w:tcPr>
          <w:p w14:paraId="3FEA4EBB" w14:textId="77777777" w:rsidR="00CE3A0A" w:rsidRPr="00040E29" w:rsidRDefault="00CE3A0A" w:rsidP="002745DF">
            <w:pPr>
              <w:pStyle w:val="TAL"/>
            </w:pPr>
            <w:r w:rsidRPr="00040E29">
              <w:t xml:space="preserve">    DRB-</w:t>
            </w:r>
            <w:proofErr w:type="spellStart"/>
            <w:r w:rsidRPr="00040E29">
              <w:t>ToAddMod</w:t>
            </w:r>
            <w:proofErr w:type="spellEnd"/>
            <w:r w:rsidRPr="00040E29">
              <w:t>[1] SEQUENCE {</w:t>
            </w:r>
          </w:p>
        </w:tc>
        <w:tc>
          <w:tcPr>
            <w:tcW w:w="2551" w:type="dxa"/>
          </w:tcPr>
          <w:p w14:paraId="1ADB2704" w14:textId="77777777" w:rsidR="00CE3A0A" w:rsidRPr="00040E29" w:rsidRDefault="00CE3A0A" w:rsidP="002745DF">
            <w:pPr>
              <w:pStyle w:val="TAL"/>
            </w:pPr>
          </w:p>
        </w:tc>
        <w:tc>
          <w:tcPr>
            <w:tcW w:w="1561" w:type="dxa"/>
          </w:tcPr>
          <w:p w14:paraId="64747814" w14:textId="77777777" w:rsidR="00CE3A0A" w:rsidRPr="00040E29" w:rsidRDefault="00CE3A0A" w:rsidP="002745DF">
            <w:pPr>
              <w:pStyle w:val="TAL"/>
            </w:pPr>
            <w:r w:rsidRPr="00040E29">
              <w:t>entry 1</w:t>
            </w:r>
          </w:p>
        </w:tc>
        <w:tc>
          <w:tcPr>
            <w:tcW w:w="1245" w:type="dxa"/>
          </w:tcPr>
          <w:p w14:paraId="632F76DF" w14:textId="77777777" w:rsidR="00CE3A0A" w:rsidRPr="00040E29" w:rsidRDefault="00CE3A0A" w:rsidP="002745DF">
            <w:pPr>
              <w:pStyle w:val="TAL"/>
            </w:pPr>
          </w:p>
        </w:tc>
      </w:tr>
      <w:tr w:rsidR="00CE3A0A" w:rsidRPr="00040E29" w14:paraId="339FCFC7" w14:textId="77777777" w:rsidTr="002745DF">
        <w:tc>
          <w:tcPr>
            <w:tcW w:w="4390" w:type="dxa"/>
          </w:tcPr>
          <w:p w14:paraId="51E823A7" w14:textId="77777777" w:rsidR="00CE3A0A" w:rsidRPr="00040E29" w:rsidRDefault="00CE3A0A" w:rsidP="002745DF">
            <w:pPr>
              <w:pStyle w:val="TAL"/>
            </w:pPr>
            <w:r w:rsidRPr="00040E29">
              <w:t xml:space="preserve">      </w:t>
            </w:r>
            <w:proofErr w:type="spellStart"/>
            <w:r w:rsidRPr="00040E29">
              <w:t>cnAssociation</w:t>
            </w:r>
            <w:proofErr w:type="spellEnd"/>
            <w:r w:rsidRPr="00040E29">
              <w:t xml:space="preserve"> CHOICE {</w:t>
            </w:r>
          </w:p>
        </w:tc>
        <w:tc>
          <w:tcPr>
            <w:tcW w:w="2551" w:type="dxa"/>
          </w:tcPr>
          <w:p w14:paraId="51ACA8BD" w14:textId="77777777" w:rsidR="00CE3A0A" w:rsidRPr="00040E29" w:rsidRDefault="00CE3A0A" w:rsidP="002745DF">
            <w:pPr>
              <w:pStyle w:val="TAL"/>
            </w:pPr>
          </w:p>
        </w:tc>
        <w:tc>
          <w:tcPr>
            <w:tcW w:w="1561" w:type="dxa"/>
          </w:tcPr>
          <w:p w14:paraId="67D24A27" w14:textId="77777777" w:rsidR="00CE3A0A" w:rsidRPr="00040E29" w:rsidRDefault="00CE3A0A" w:rsidP="002745DF">
            <w:pPr>
              <w:pStyle w:val="TAL"/>
            </w:pPr>
          </w:p>
        </w:tc>
        <w:tc>
          <w:tcPr>
            <w:tcW w:w="1245" w:type="dxa"/>
          </w:tcPr>
          <w:p w14:paraId="09739ECD" w14:textId="77777777" w:rsidR="00CE3A0A" w:rsidRPr="00040E29" w:rsidRDefault="00CE3A0A" w:rsidP="002745DF">
            <w:pPr>
              <w:pStyle w:val="TAL"/>
            </w:pPr>
          </w:p>
        </w:tc>
      </w:tr>
      <w:tr w:rsidR="00CE3A0A" w:rsidRPr="00040E29" w14:paraId="391432AF" w14:textId="77777777" w:rsidTr="002745DF">
        <w:tc>
          <w:tcPr>
            <w:tcW w:w="4390" w:type="dxa"/>
          </w:tcPr>
          <w:p w14:paraId="14F2CCB4" w14:textId="77777777" w:rsidR="00CE3A0A" w:rsidRPr="00040E29" w:rsidRDefault="00CE3A0A" w:rsidP="002745DF">
            <w:pPr>
              <w:pStyle w:val="TAL"/>
            </w:pPr>
            <w:r w:rsidRPr="00040E29">
              <w:t xml:space="preserve">        </w:t>
            </w:r>
            <w:proofErr w:type="spellStart"/>
            <w:r w:rsidRPr="00040E29">
              <w:t>sdap</w:t>
            </w:r>
            <w:proofErr w:type="spellEnd"/>
            <w:r w:rsidRPr="00040E29">
              <w:t>-Config</w:t>
            </w:r>
          </w:p>
        </w:tc>
        <w:tc>
          <w:tcPr>
            <w:tcW w:w="2551" w:type="dxa"/>
          </w:tcPr>
          <w:p w14:paraId="41A3CCD6" w14:textId="77777777" w:rsidR="00CE3A0A" w:rsidRPr="00040E29" w:rsidRDefault="00CE3A0A" w:rsidP="002745DF">
            <w:pPr>
              <w:pStyle w:val="TAL"/>
            </w:pPr>
            <w:r w:rsidRPr="00040E29">
              <w:t>SDAP-Config</w:t>
            </w:r>
          </w:p>
        </w:tc>
        <w:tc>
          <w:tcPr>
            <w:tcW w:w="1561" w:type="dxa"/>
          </w:tcPr>
          <w:p w14:paraId="43F61777" w14:textId="77777777" w:rsidR="00CE3A0A" w:rsidRPr="00040E29" w:rsidRDefault="00CE3A0A" w:rsidP="002745DF">
            <w:pPr>
              <w:pStyle w:val="TAL"/>
            </w:pPr>
          </w:p>
        </w:tc>
        <w:tc>
          <w:tcPr>
            <w:tcW w:w="1245" w:type="dxa"/>
          </w:tcPr>
          <w:p w14:paraId="52EF1562" w14:textId="77777777" w:rsidR="00CE3A0A" w:rsidRPr="00040E29" w:rsidRDefault="00CE3A0A" w:rsidP="002745DF">
            <w:pPr>
              <w:pStyle w:val="TAL"/>
            </w:pPr>
          </w:p>
        </w:tc>
      </w:tr>
      <w:tr w:rsidR="00CE3A0A" w:rsidRPr="00040E29" w14:paraId="29F0FB54" w14:textId="77777777" w:rsidTr="002745DF">
        <w:tc>
          <w:tcPr>
            <w:tcW w:w="4390" w:type="dxa"/>
          </w:tcPr>
          <w:p w14:paraId="56E9347F" w14:textId="77777777" w:rsidR="00CE3A0A" w:rsidRPr="00040E29" w:rsidRDefault="00CE3A0A" w:rsidP="002745DF">
            <w:pPr>
              <w:pStyle w:val="TAL"/>
            </w:pPr>
            <w:r w:rsidRPr="00040E29">
              <w:t xml:space="preserve">      }</w:t>
            </w:r>
          </w:p>
        </w:tc>
        <w:tc>
          <w:tcPr>
            <w:tcW w:w="2551" w:type="dxa"/>
          </w:tcPr>
          <w:p w14:paraId="4B8FCC92" w14:textId="77777777" w:rsidR="00CE3A0A" w:rsidRPr="00040E29" w:rsidRDefault="00CE3A0A" w:rsidP="002745DF">
            <w:pPr>
              <w:pStyle w:val="TAL"/>
            </w:pPr>
          </w:p>
        </w:tc>
        <w:tc>
          <w:tcPr>
            <w:tcW w:w="1561" w:type="dxa"/>
          </w:tcPr>
          <w:p w14:paraId="66A7CE1C" w14:textId="77777777" w:rsidR="00CE3A0A" w:rsidRPr="00040E29" w:rsidRDefault="00CE3A0A" w:rsidP="002745DF">
            <w:pPr>
              <w:pStyle w:val="TAL"/>
            </w:pPr>
          </w:p>
        </w:tc>
        <w:tc>
          <w:tcPr>
            <w:tcW w:w="1245" w:type="dxa"/>
          </w:tcPr>
          <w:p w14:paraId="4E9AF68A" w14:textId="77777777" w:rsidR="00CE3A0A" w:rsidRPr="00040E29" w:rsidRDefault="00CE3A0A" w:rsidP="002745DF">
            <w:pPr>
              <w:pStyle w:val="TAL"/>
            </w:pPr>
          </w:p>
        </w:tc>
      </w:tr>
      <w:tr w:rsidR="00CE3A0A" w:rsidRPr="00040E29" w14:paraId="3C5A34DC" w14:textId="77777777" w:rsidTr="002745DF">
        <w:tc>
          <w:tcPr>
            <w:tcW w:w="4390" w:type="dxa"/>
          </w:tcPr>
          <w:p w14:paraId="1CE68E46" w14:textId="77777777" w:rsidR="00CE3A0A" w:rsidRPr="00040E29" w:rsidRDefault="00CE3A0A" w:rsidP="002745DF">
            <w:pPr>
              <w:pStyle w:val="TAL"/>
            </w:pPr>
            <w:r w:rsidRPr="00040E29">
              <w:t xml:space="preserve">      </w:t>
            </w:r>
            <w:proofErr w:type="spellStart"/>
            <w:r w:rsidRPr="00040E29">
              <w:t>drb</w:t>
            </w:r>
            <w:proofErr w:type="spellEnd"/>
            <w:r w:rsidRPr="00040E29">
              <w:t>-Identity</w:t>
            </w:r>
          </w:p>
        </w:tc>
        <w:tc>
          <w:tcPr>
            <w:tcW w:w="2551" w:type="dxa"/>
          </w:tcPr>
          <w:p w14:paraId="53ECD537" w14:textId="77777777" w:rsidR="00CE3A0A" w:rsidRPr="00040E29" w:rsidRDefault="00CE3A0A" w:rsidP="002745DF">
            <w:pPr>
              <w:pStyle w:val="TAL"/>
            </w:pPr>
            <w:r w:rsidRPr="00040E29">
              <w:t xml:space="preserve">DRB-Identity with condition </w:t>
            </w:r>
            <w:proofErr w:type="spellStart"/>
            <w:r w:rsidRPr="00040E29">
              <w:t>DRBn</w:t>
            </w:r>
            <w:proofErr w:type="spellEnd"/>
          </w:p>
        </w:tc>
        <w:tc>
          <w:tcPr>
            <w:tcW w:w="1561" w:type="dxa"/>
          </w:tcPr>
          <w:p w14:paraId="3FBC8B41" w14:textId="77777777" w:rsidR="00CE3A0A" w:rsidRPr="00040E29" w:rsidRDefault="00CE3A0A" w:rsidP="002745DF">
            <w:pPr>
              <w:pStyle w:val="TAL"/>
            </w:pPr>
            <w:r w:rsidRPr="00040E29">
              <w:t>n is chosen as the next available number higher or equal to 2</w:t>
            </w:r>
          </w:p>
        </w:tc>
        <w:tc>
          <w:tcPr>
            <w:tcW w:w="1245" w:type="dxa"/>
          </w:tcPr>
          <w:p w14:paraId="3F370226" w14:textId="77777777" w:rsidR="00CE3A0A" w:rsidRPr="00040E29" w:rsidRDefault="00CE3A0A" w:rsidP="002745DF">
            <w:pPr>
              <w:pStyle w:val="TAL"/>
            </w:pPr>
          </w:p>
        </w:tc>
      </w:tr>
      <w:tr w:rsidR="00CE3A0A" w:rsidRPr="00040E29" w14:paraId="5805799B" w14:textId="77777777" w:rsidTr="002745DF">
        <w:tc>
          <w:tcPr>
            <w:tcW w:w="4390" w:type="dxa"/>
          </w:tcPr>
          <w:p w14:paraId="6BAAB994" w14:textId="77777777" w:rsidR="00CE3A0A" w:rsidRPr="00040E29" w:rsidRDefault="00CE3A0A" w:rsidP="002745DF">
            <w:pPr>
              <w:pStyle w:val="TAL"/>
            </w:pPr>
            <w:r w:rsidRPr="00040E29">
              <w:t xml:space="preserve">      </w:t>
            </w:r>
            <w:proofErr w:type="spellStart"/>
            <w:r w:rsidRPr="00040E29">
              <w:t>reestablishPDCP</w:t>
            </w:r>
            <w:proofErr w:type="spellEnd"/>
          </w:p>
        </w:tc>
        <w:tc>
          <w:tcPr>
            <w:tcW w:w="2551" w:type="dxa"/>
          </w:tcPr>
          <w:p w14:paraId="0F9E64EB" w14:textId="77777777" w:rsidR="00CE3A0A" w:rsidRPr="00040E29" w:rsidRDefault="00CE3A0A" w:rsidP="002745DF">
            <w:pPr>
              <w:pStyle w:val="TAL"/>
            </w:pPr>
            <w:r w:rsidRPr="00040E29">
              <w:rPr>
                <w:lang w:eastAsia="zh-CN"/>
              </w:rPr>
              <w:t>Not present</w:t>
            </w:r>
          </w:p>
        </w:tc>
        <w:tc>
          <w:tcPr>
            <w:tcW w:w="1561" w:type="dxa"/>
          </w:tcPr>
          <w:p w14:paraId="4A92527A" w14:textId="77777777" w:rsidR="00CE3A0A" w:rsidRPr="00040E29" w:rsidRDefault="00CE3A0A" w:rsidP="002745DF">
            <w:pPr>
              <w:pStyle w:val="TAL"/>
            </w:pPr>
          </w:p>
        </w:tc>
        <w:tc>
          <w:tcPr>
            <w:tcW w:w="1245" w:type="dxa"/>
          </w:tcPr>
          <w:p w14:paraId="6A72FA9E" w14:textId="77777777" w:rsidR="00CE3A0A" w:rsidRPr="00040E29" w:rsidRDefault="00CE3A0A" w:rsidP="002745DF">
            <w:pPr>
              <w:pStyle w:val="TAL"/>
            </w:pPr>
          </w:p>
        </w:tc>
      </w:tr>
      <w:tr w:rsidR="00CE3A0A" w:rsidRPr="00040E29" w14:paraId="18DF4610" w14:textId="77777777" w:rsidTr="002745DF">
        <w:tc>
          <w:tcPr>
            <w:tcW w:w="4390" w:type="dxa"/>
          </w:tcPr>
          <w:p w14:paraId="651712F6" w14:textId="77777777" w:rsidR="00CE3A0A" w:rsidRPr="00040E29" w:rsidRDefault="00CE3A0A" w:rsidP="002745DF">
            <w:pPr>
              <w:pStyle w:val="TAL"/>
            </w:pPr>
            <w:r w:rsidRPr="00040E29">
              <w:t xml:space="preserve">      </w:t>
            </w:r>
            <w:proofErr w:type="spellStart"/>
            <w:r w:rsidRPr="00040E29">
              <w:t>recoverPDCP</w:t>
            </w:r>
            <w:proofErr w:type="spellEnd"/>
          </w:p>
        </w:tc>
        <w:tc>
          <w:tcPr>
            <w:tcW w:w="2551" w:type="dxa"/>
          </w:tcPr>
          <w:p w14:paraId="413F5789" w14:textId="77777777" w:rsidR="00CE3A0A" w:rsidRPr="00040E29" w:rsidRDefault="00CE3A0A" w:rsidP="002745DF">
            <w:pPr>
              <w:pStyle w:val="TAL"/>
            </w:pPr>
            <w:r w:rsidRPr="00040E29">
              <w:rPr>
                <w:lang w:eastAsia="zh-CN"/>
              </w:rPr>
              <w:t>Not present</w:t>
            </w:r>
          </w:p>
        </w:tc>
        <w:tc>
          <w:tcPr>
            <w:tcW w:w="1561" w:type="dxa"/>
          </w:tcPr>
          <w:p w14:paraId="360DF963" w14:textId="77777777" w:rsidR="00CE3A0A" w:rsidRPr="00040E29" w:rsidRDefault="00CE3A0A" w:rsidP="002745DF">
            <w:pPr>
              <w:pStyle w:val="TAL"/>
            </w:pPr>
          </w:p>
        </w:tc>
        <w:tc>
          <w:tcPr>
            <w:tcW w:w="1245" w:type="dxa"/>
          </w:tcPr>
          <w:p w14:paraId="512523E7" w14:textId="77777777" w:rsidR="00CE3A0A" w:rsidRPr="00040E29" w:rsidRDefault="00CE3A0A" w:rsidP="002745DF">
            <w:pPr>
              <w:pStyle w:val="TAL"/>
            </w:pPr>
          </w:p>
        </w:tc>
      </w:tr>
      <w:tr w:rsidR="00CE3A0A" w:rsidRPr="00040E29" w14:paraId="4867FE82" w14:textId="77777777" w:rsidTr="002745DF">
        <w:tc>
          <w:tcPr>
            <w:tcW w:w="4390" w:type="dxa"/>
          </w:tcPr>
          <w:p w14:paraId="488F91EE" w14:textId="77777777" w:rsidR="00CE3A0A" w:rsidRPr="00040E29" w:rsidRDefault="00CE3A0A" w:rsidP="002745DF">
            <w:pPr>
              <w:pStyle w:val="TAL"/>
            </w:pPr>
            <w:r w:rsidRPr="00040E29">
              <w:t xml:space="preserve">      </w:t>
            </w:r>
            <w:proofErr w:type="spellStart"/>
            <w:r w:rsidRPr="00040E29">
              <w:t>pdcp</w:t>
            </w:r>
            <w:proofErr w:type="spellEnd"/>
            <w:r w:rsidRPr="00040E29">
              <w:t>-Config</w:t>
            </w:r>
          </w:p>
        </w:tc>
        <w:tc>
          <w:tcPr>
            <w:tcW w:w="2551" w:type="dxa"/>
          </w:tcPr>
          <w:p w14:paraId="46DE2131" w14:textId="77777777" w:rsidR="00CE3A0A" w:rsidRPr="00040E29" w:rsidRDefault="00CE3A0A" w:rsidP="002745DF">
            <w:pPr>
              <w:pStyle w:val="TAL"/>
            </w:pPr>
            <w:r w:rsidRPr="00040E29">
              <w:t xml:space="preserve">PDCP-Config </w:t>
            </w:r>
          </w:p>
        </w:tc>
        <w:tc>
          <w:tcPr>
            <w:tcW w:w="1561" w:type="dxa"/>
          </w:tcPr>
          <w:p w14:paraId="52AC2473" w14:textId="77777777" w:rsidR="00CE3A0A" w:rsidRPr="00040E29" w:rsidRDefault="00CE3A0A" w:rsidP="002745DF">
            <w:pPr>
              <w:pStyle w:val="TAL"/>
            </w:pPr>
          </w:p>
        </w:tc>
        <w:tc>
          <w:tcPr>
            <w:tcW w:w="1245" w:type="dxa"/>
          </w:tcPr>
          <w:p w14:paraId="30FF2CD7" w14:textId="77777777" w:rsidR="00CE3A0A" w:rsidRPr="00040E29" w:rsidRDefault="00CE3A0A" w:rsidP="002745DF">
            <w:pPr>
              <w:pStyle w:val="TAL"/>
            </w:pPr>
          </w:p>
        </w:tc>
      </w:tr>
      <w:tr w:rsidR="00CE3A0A" w:rsidRPr="00040E29" w14:paraId="7A20BF50" w14:textId="77777777" w:rsidTr="002745DF">
        <w:tc>
          <w:tcPr>
            <w:tcW w:w="4390" w:type="dxa"/>
          </w:tcPr>
          <w:p w14:paraId="589BA93A" w14:textId="77777777" w:rsidR="00CE3A0A" w:rsidRPr="00040E29" w:rsidRDefault="00CE3A0A" w:rsidP="002745DF">
            <w:pPr>
              <w:pStyle w:val="TAL"/>
            </w:pPr>
            <w:r w:rsidRPr="00040E29">
              <w:t xml:space="preserve">    </w:t>
            </w:r>
            <w:r w:rsidRPr="00040E29">
              <w:rPr>
                <w:lang w:eastAsia="zh-CN"/>
              </w:rPr>
              <w:t>}</w:t>
            </w:r>
          </w:p>
        </w:tc>
        <w:tc>
          <w:tcPr>
            <w:tcW w:w="2551" w:type="dxa"/>
          </w:tcPr>
          <w:p w14:paraId="66B7F467" w14:textId="77777777" w:rsidR="00CE3A0A" w:rsidRPr="00040E29" w:rsidRDefault="00CE3A0A" w:rsidP="002745DF">
            <w:pPr>
              <w:pStyle w:val="TAL"/>
            </w:pPr>
          </w:p>
        </w:tc>
        <w:tc>
          <w:tcPr>
            <w:tcW w:w="1561" w:type="dxa"/>
          </w:tcPr>
          <w:p w14:paraId="3A28078F" w14:textId="77777777" w:rsidR="00CE3A0A" w:rsidRPr="00040E29" w:rsidRDefault="00CE3A0A" w:rsidP="002745DF">
            <w:pPr>
              <w:pStyle w:val="TAL"/>
            </w:pPr>
          </w:p>
        </w:tc>
        <w:tc>
          <w:tcPr>
            <w:tcW w:w="1245" w:type="dxa"/>
          </w:tcPr>
          <w:p w14:paraId="2CB6C142" w14:textId="77777777" w:rsidR="00CE3A0A" w:rsidRPr="00040E29" w:rsidRDefault="00CE3A0A" w:rsidP="002745DF">
            <w:pPr>
              <w:pStyle w:val="TAL"/>
            </w:pPr>
          </w:p>
        </w:tc>
      </w:tr>
      <w:tr w:rsidR="00CE3A0A" w:rsidRPr="00040E29" w14:paraId="12386A09" w14:textId="77777777" w:rsidTr="002745DF">
        <w:tc>
          <w:tcPr>
            <w:tcW w:w="4390" w:type="dxa"/>
          </w:tcPr>
          <w:p w14:paraId="5558650F" w14:textId="77777777" w:rsidR="00CE3A0A" w:rsidRPr="00040E29" w:rsidRDefault="00CE3A0A" w:rsidP="002745DF">
            <w:pPr>
              <w:pStyle w:val="TAL"/>
            </w:pPr>
            <w:r w:rsidRPr="00040E29">
              <w:t xml:space="preserve">  }</w:t>
            </w:r>
          </w:p>
        </w:tc>
        <w:tc>
          <w:tcPr>
            <w:tcW w:w="2551" w:type="dxa"/>
          </w:tcPr>
          <w:p w14:paraId="3B29DA2C" w14:textId="77777777" w:rsidR="00CE3A0A" w:rsidRPr="00040E29" w:rsidRDefault="00CE3A0A" w:rsidP="002745DF">
            <w:pPr>
              <w:pStyle w:val="TAL"/>
            </w:pPr>
          </w:p>
        </w:tc>
        <w:tc>
          <w:tcPr>
            <w:tcW w:w="1561" w:type="dxa"/>
          </w:tcPr>
          <w:p w14:paraId="4FA3AF23" w14:textId="77777777" w:rsidR="00CE3A0A" w:rsidRPr="00040E29" w:rsidRDefault="00CE3A0A" w:rsidP="002745DF">
            <w:pPr>
              <w:pStyle w:val="TAL"/>
            </w:pPr>
          </w:p>
        </w:tc>
        <w:tc>
          <w:tcPr>
            <w:tcW w:w="1245" w:type="dxa"/>
          </w:tcPr>
          <w:p w14:paraId="5582B3CC" w14:textId="77777777" w:rsidR="00CE3A0A" w:rsidRPr="00040E29" w:rsidRDefault="00CE3A0A" w:rsidP="002745DF">
            <w:pPr>
              <w:pStyle w:val="TAL"/>
            </w:pPr>
          </w:p>
        </w:tc>
      </w:tr>
      <w:tr w:rsidR="00CE3A0A" w:rsidRPr="00040E29" w14:paraId="5CA9BA1A" w14:textId="77777777" w:rsidTr="002745DF">
        <w:tc>
          <w:tcPr>
            <w:tcW w:w="4390" w:type="dxa"/>
          </w:tcPr>
          <w:p w14:paraId="19489557" w14:textId="77777777" w:rsidR="00CE3A0A" w:rsidRPr="00040E29" w:rsidRDefault="00CE3A0A" w:rsidP="002745DF">
            <w:pPr>
              <w:pStyle w:val="TAL"/>
            </w:pPr>
            <w:r w:rsidRPr="00040E29">
              <w:t xml:space="preserve">  mrb-ToAddModList-r17 SEQUENCE (SIZE (1..maxDRB)) OF MRB-ToAddMod-r17 {</w:t>
            </w:r>
          </w:p>
        </w:tc>
        <w:tc>
          <w:tcPr>
            <w:tcW w:w="2551" w:type="dxa"/>
          </w:tcPr>
          <w:p w14:paraId="1095FBAE" w14:textId="77777777" w:rsidR="00CE3A0A" w:rsidRPr="00040E29" w:rsidRDefault="00CE3A0A" w:rsidP="002745DF">
            <w:pPr>
              <w:pStyle w:val="TAL"/>
            </w:pPr>
            <w:r w:rsidRPr="00040E29">
              <w:t>2 entries</w:t>
            </w:r>
          </w:p>
        </w:tc>
        <w:tc>
          <w:tcPr>
            <w:tcW w:w="1561" w:type="dxa"/>
          </w:tcPr>
          <w:p w14:paraId="64E50A37" w14:textId="77777777" w:rsidR="00CE3A0A" w:rsidRPr="00040E29" w:rsidRDefault="00CE3A0A" w:rsidP="002745DF">
            <w:pPr>
              <w:pStyle w:val="TAL"/>
            </w:pPr>
          </w:p>
        </w:tc>
        <w:tc>
          <w:tcPr>
            <w:tcW w:w="1245" w:type="dxa"/>
          </w:tcPr>
          <w:p w14:paraId="41C5CF2D" w14:textId="77777777" w:rsidR="00CE3A0A" w:rsidRPr="00040E29" w:rsidRDefault="00CE3A0A" w:rsidP="002745DF">
            <w:pPr>
              <w:pStyle w:val="TAL"/>
              <w:rPr>
                <w:lang w:eastAsia="zh-CN"/>
              </w:rPr>
            </w:pPr>
          </w:p>
        </w:tc>
      </w:tr>
      <w:tr w:rsidR="00CE3A0A" w:rsidRPr="00040E29" w14:paraId="159723AB" w14:textId="77777777" w:rsidTr="002745DF">
        <w:tc>
          <w:tcPr>
            <w:tcW w:w="4390" w:type="dxa"/>
          </w:tcPr>
          <w:p w14:paraId="76555F98" w14:textId="77777777" w:rsidR="00CE3A0A" w:rsidRPr="00040E29" w:rsidRDefault="00CE3A0A" w:rsidP="002745DF">
            <w:pPr>
              <w:pStyle w:val="TAL"/>
            </w:pPr>
            <w:r w:rsidRPr="00040E29">
              <w:t xml:space="preserve">   MRB-ToAddMod-r17 [1] SEQUENCE {</w:t>
            </w:r>
          </w:p>
        </w:tc>
        <w:tc>
          <w:tcPr>
            <w:tcW w:w="2551" w:type="dxa"/>
          </w:tcPr>
          <w:p w14:paraId="4441367D" w14:textId="77777777" w:rsidR="00CE3A0A" w:rsidRPr="00040E29" w:rsidRDefault="00CE3A0A" w:rsidP="002745DF">
            <w:pPr>
              <w:pStyle w:val="TAL"/>
            </w:pPr>
          </w:p>
        </w:tc>
        <w:tc>
          <w:tcPr>
            <w:tcW w:w="1561" w:type="dxa"/>
          </w:tcPr>
          <w:p w14:paraId="14D44563" w14:textId="77777777" w:rsidR="00CE3A0A" w:rsidRPr="00040E29" w:rsidRDefault="00CE3A0A" w:rsidP="002745DF">
            <w:pPr>
              <w:pStyle w:val="TAL"/>
            </w:pPr>
            <w:r w:rsidRPr="00040E29">
              <w:t>entry 1</w:t>
            </w:r>
          </w:p>
        </w:tc>
        <w:tc>
          <w:tcPr>
            <w:tcW w:w="1245" w:type="dxa"/>
          </w:tcPr>
          <w:p w14:paraId="2E7690A0" w14:textId="77777777" w:rsidR="00CE3A0A" w:rsidRPr="00040E29" w:rsidRDefault="00CE3A0A" w:rsidP="002745DF">
            <w:pPr>
              <w:pStyle w:val="TAL"/>
            </w:pPr>
          </w:p>
        </w:tc>
      </w:tr>
      <w:tr w:rsidR="00CE3A0A" w:rsidRPr="00040E29" w14:paraId="5FFA990C" w14:textId="77777777" w:rsidTr="002745DF">
        <w:tc>
          <w:tcPr>
            <w:tcW w:w="4390" w:type="dxa"/>
          </w:tcPr>
          <w:p w14:paraId="62400CEB" w14:textId="77777777" w:rsidR="00CE3A0A" w:rsidRPr="00040E29" w:rsidRDefault="00CE3A0A" w:rsidP="002745DF">
            <w:pPr>
              <w:pStyle w:val="TAL"/>
            </w:pPr>
            <w:r w:rsidRPr="00040E29">
              <w:t xml:space="preserve">      mbs-SessionId-r17</w:t>
            </w:r>
          </w:p>
        </w:tc>
        <w:tc>
          <w:tcPr>
            <w:tcW w:w="2551" w:type="dxa"/>
          </w:tcPr>
          <w:p w14:paraId="4E3C7D3F" w14:textId="77777777" w:rsidR="00CE3A0A" w:rsidRPr="00040E29" w:rsidRDefault="00CE3A0A" w:rsidP="002745DF">
            <w:pPr>
              <w:pStyle w:val="TAL"/>
            </w:pPr>
            <w:r w:rsidRPr="00040E29">
              <w:t>TMGI with condition TMGI-1</w:t>
            </w:r>
          </w:p>
        </w:tc>
        <w:tc>
          <w:tcPr>
            <w:tcW w:w="1561" w:type="dxa"/>
          </w:tcPr>
          <w:p w14:paraId="019DA69E" w14:textId="77777777" w:rsidR="00CE3A0A" w:rsidRPr="00040E29" w:rsidRDefault="00CE3A0A" w:rsidP="002745DF">
            <w:pPr>
              <w:pStyle w:val="TAL"/>
            </w:pPr>
          </w:p>
        </w:tc>
        <w:tc>
          <w:tcPr>
            <w:tcW w:w="1245" w:type="dxa"/>
          </w:tcPr>
          <w:p w14:paraId="180DAEE0" w14:textId="77777777" w:rsidR="00CE3A0A" w:rsidRPr="00040E29" w:rsidRDefault="00CE3A0A" w:rsidP="002745DF">
            <w:pPr>
              <w:pStyle w:val="TAL"/>
            </w:pPr>
          </w:p>
        </w:tc>
      </w:tr>
      <w:tr w:rsidR="00CE3A0A" w:rsidRPr="00040E29" w14:paraId="38B6675D" w14:textId="77777777" w:rsidTr="002745DF">
        <w:tc>
          <w:tcPr>
            <w:tcW w:w="4390" w:type="dxa"/>
          </w:tcPr>
          <w:p w14:paraId="2BCE4640" w14:textId="77777777" w:rsidR="00CE3A0A" w:rsidRPr="00040E29" w:rsidRDefault="00CE3A0A" w:rsidP="002745DF">
            <w:pPr>
              <w:pStyle w:val="TAL"/>
            </w:pPr>
            <w:r w:rsidRPr="00040E29">
              <w:t xml:space="preserve">      mrb-Identity-r17</w:t>
            </w:r>
          </w:p>
        </w:tc>
        <w:tc>
          <w:tcPr>
            <w:tcW w:w="2551" w:type="dxa"/>
          </w:tcPr>
          <w:p w14:paraId="2369E22A" w14:textId="77777777" w:rsidR="00CE3A0A" w:rsidRPr="00040E29" w:rsidRDefault="00CE3A0A"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561" w:type="dxa"/>
          </w:tcPr>
          <w:p w14:paraId="301621BA" w14:textId="77777777" w:rsidR="00CE3A0A" w:rsidRPr="00040E29" w:rsidRDefault="00CE3A0A" w:rsidP="002745DF">
            <w:pPr>
              <w:pStyle w:val="TAL"/>
              <w:rPr>
                <w:lang w:eastAsia="zh-CN"/>
              </w:rPr>
            </w:pPr>
            <w:r w:rsidRPr="00040E29">
              <w:rPr>
                <w:lang w:eastAsia="zh-CN"/>
              </w:rPr>
              <w:t>m=1</w:t>
            </w:r>
          </w:p>
        </w:tc>
        <w:tc>
          <w:tcPr>
            <w:tcW w:w="1245" w:type="dxa"/>
          </w:tcPr>
          <w:p w14:paraId="5C18A673" w14:textId="77777777" w:rsidR="00CE3A0A" w:rsidRPr="00040E29" w:rsidRDefault="00CE3A0A" w:rsidP="002745DF">
            <w:pPr>
              <w:pStyle w:val="TAL"/>
            </w:pPr>
          </w:p>
        </w:tc>
      </w:tr>
      <w:tr w:rsidR="00CE3A0A" w:rsidRPr="00040E29" w14:paraId="46C10757" w14:textId="77777777" w:rsidTr="002745DF">
        <w:tc>
          <w:tcPr>
            <w:tcW w:w="4390" w:type="dxa"/>
            <w:tcBorders>
              <w:bottom w:val="nil"/>
            </w:tcBorders>
          </w:tcPr>
          <w:p w14:paraId="48A82F9B" w14:textId="77777777" w:rsidR="00CE3A0A" w:rsidRPr="00040E29" w:rsidRDefault="00CE3A0A" w:rsidP="002745DF">
            <w:pPr>
              <w:pStyle w:val="TAL"/>
            </w:pPr>
            <w:r w:rsidRPr="00040E29">
              <w:t xml:space="preserve">      pdcp-Config-r17</w:t>
            </w:r>
          </w:p>
        </w:tc>
        <w:tc>
          <w:tcPr>
            <w:tcW w:w="2551" w:type="dxa"/>
          </w:tcPr>
          <w:p w14:paraId="77371875"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17B247D4" w14:textId="77777777" w:rsidR="00CE3A0A" w:rsidRPr="00040E29" w:rsidRDefault="00CE3A0A" w:rsidP="002745DF">
            <w:pPr>
              <w:pStyle w:val="TAL"/>
              <w:rPr>
                <w:lang w:eastAsia="zh-CN"/>
              </w:rPr>
            </w:pPr>
            <w:r w:rsidRPr="00040E29">
              <w:rPr>
                <w:lang w:eastAsia="zh-CN"/>
              </w:rPr>
              <w:t>m=1</w:t>
            </w:r>
          </w:p>
        </w:tc>
        <w:tc>
          <w:tcPr>
            <w:tcW w:w="1245" w:type="dxa"/>
          </w:tcPr>
          <w:p w14:paraId="2D7A454B" w14:textId="77777777" w:rsidR="00CE3A0A" w:rsidRPr="00040E29" w:rsidRDefault="00CE3A0A" w:rsidP="002745DF">
            <w:pPr>
              <w:pStyle w:val="TAL"/>
            </w:pPr>
          </w:p>
        </w:tc>
      </w:tr>
      <w:tr w:rsidR="00CE3A0A" w:rsidRPr="00040E29" w14:paraId="76020341" w14:textId="77777777" w:rsidTr="002745DF">
        <w:tc>
          <w:tcPr>
            <w:tcW w:w="4390" w:type="dxa"/>
            <w:tcBorders>
              <w:top w:val="single" w:sz="4" w:space="0" w:color="auto"/>
            </w:tcBorders>
          </w:tcPr>
          <w:p w14:paraId="76437E2D" w14:textId="77777777" w:rsidR="00CE3A0A" w:rsidRPr="00040E29" w:rsidRDefault="00CE3A0A" w:rsidP="002745DF">
            <w:pPr>
              <w:pStyle w:val="TAL"/>
              <w:ind w:firstLine="195"/>
            </w:pPr>
            <w:r w:rsidRPr="00040E29">
              <w:rPr>
                <w:lang w:eastAsia="zh-CN"/>
              </w:rPr>
              <w:t>}</w:t>
            </w:r>
          </w:p>
        </w:tc>
        <w:tc>
          <w:tcPr>
            <w:tcW w:w="2551" w:type="dxa"/>
          </w:tcPr>
          <w:p w14:paraId="164C81EE" w14:textId="77777777" w:rsidR="00CE3A0A" w:rsidRPr="00040E29" w:rsidRDefault="00CE3A0A" w:rsidP="002745DF">
            <w:pPr>
              <w:pStyle w:val="TAL"/>
            </w:pPr>
          </w:p>
        </w:tc>
        <w:tc>
          <w:tcPr>
            <w:tcW w:w="1561" w:type="dxa"/>
          </w:tcPr>
          <w:p w14:paraId="10214B6D" w14:textId="77777777" w:rsidR="00CE3A0A" w:rsidRPr="00040E29" w:rsidRDefault="00CE3A0A" w:rsidP="002745DF">
            <w:pPr>
              <w:pStyle w:val="TAL"/>
            </w:pPr>
          </w:p>
        </w:tc>
        <w:tc>
          <w:tcPr>
            <w:tcW w:w="1245" w:type="dxa"/>
          </w:tcPr>
          <w:p w14:paraId="68573E68" w14:textId="77777777" w:rsidR="00CE3A0A" w:rsidRPr="00040E29" w:rsidRDefault="00CE3A0A" w:rsidP="002745DF">
            <w:pPr>
              <w:pStyle w:val="TAL"/>
            </w:pPr>
          </w:p>
        </w:tc>
      </w:tr>
      <w:tr w:rsidR="00CE3A0A" w:rsidRPr="00040E29" w14:paraId="5752AE2D" w14:textId="77777777" w:rsidTr="002745DF">
        <w:tc>
          <w:tcPr>
            <w:tcW w:w="4390" w:type="dxa"/>
            <w:tcBorders>
              <w:top w:val="single" w:sz="4" w:space="0" w:color="auto"/>
            </w:tcBorders>
          </w:tcPr>
          <w:p w14:paraId="4643CEE5" w14:textId="77777777" w:rsidR="00CE3A0A" w:rsidRPr="00040E29" w:rsidRDefault="00CE3A0A" w:rsidP="002745DF">
            <w:pPr>
              <w:pStyle w:val="TAL"/>
              <w:rPr>
                <w:lang w:eastAsia="zh-CN"/>
              </w:rPr>
            </w:pPr>
            <w:r w:rsidRPr="00040E29">
              <w:t xml:space="preserve">   MRB-ToAddMod-r17 [2] SEQUENCE {</w:t>
            </w:r>
          </w:p>
        </w:tc>
        <w:tc>
          <w:tcPr>
            <w:tcW w:w="2551" w:type="dxa"/>
          </w:tcPr>
          <w:p w14:paraId="326511D1" w14:textId="77777777" w:rsidR="00CE3A0A" w:rsidRPr="00040E29" w:rsidRDefault="00CE3A0A" w:rsidP="002745DF">
            <w:pPr>
              <w:pStyle w:val="TAL"/>
            </w:pPr>
          </w:p>
        </w:tc>
        <w:tc>
          <w:tcPr>
            <w:tcW w:w="1561" w:type="dxa"/>
          </w:tcPr>
          <w:p w14:paraId="6A69449B" w14:textId="77777777" w:rsidR="00CE3A0A" w:rsidRPr="00040E29" w:rsidRDefault="00CE3A0A" w:rsidP="002745DF">
            <w:pPr>
              <w:pStyle w:val="TAL"/>
            </w:pPr>
            <w:r w:rsidRPr="00040E29">
              <w:t>entry 2</w:t>
            </w:r>
          </w:p>
        </w:tc>
        <w:tc>
          <w:tcPr>
            <w:tcW w:w="1245" w:type="dxa"/>
          </w:tcPr>
          <w:p w14:paraId="6379EBA9" w14:textId="77777777" w:rsidR="00CE3A0A" w:rsidRPr="00040E29" w:rsidRDefault="00CE3A0A" w:rsidP="002745DF">
            <w:pPr>
              <w:pStyle w:val="TAL"/>
            </w:pPr>
          </w:p>
        </w:tc>
      </w:tr>
      <w:tr w:rsidR="00CE3A0A" w:rsidRPr="00040E29" w14:paraId="7D803D2A" w14:textId="77777777" w:rsidTr="002745DF">
        <w:tc>
          <w:tcPr>
            <w:tcW w:w="4390" w:type="dxa"/>
            <w:tcBorders>
              <w:top w:val="single" w:sz="4" w:space="0" w:color="auto"/>
            </w:tcBorders>
          </w:tcPr>
          <w:p w14:paraId="19F0D0E3" w14:textId="77777777" w:rsidR="00CE3A0A" w:rsidRPr="00040E29" w:rsidRDefault="00CE3A0A" w:rsidP="002745DF">
            <w:pPr>
              <w:pStyle w:val="TAL"/>
              <w:rPr>
                <w:lang w:eastAsia="zh-CN"/>
              </w:rPr>
            </w:pPr>
            <w:r w:rsidRPr="00040E29">
              <w:t xml:space="preserve">      mbs-SessionId-r17</w:t>
            </w:r>
          </w:p>
        </w:tc>
        <w:tc>
          <w:tcPr>
            <w:tcW w:w="2551" w:type="dxa"/>
          </w:tcPr>
          <w:p w14:paraId="468A5474" w14:textId="77777777" w:rsidR="00CE3A0A" w:rsidRPr="00040E29" w:rsidRDefault="00CE3A0A" w:rsidP="002745DF">
            <w:pPr>
              <w:pStyle w:val="TAL"/>
            </w:pPr>
            <w:r w:rsidRPr="00040E29">
              <w:t>TMGI with condition TMGI-2</w:t>
            </w:r>
          </w:p>
        </w:tc>
        <w:tc>
          <w:tcPr>
            <w:tcW w:w="1561" w:type="dxa"/>
          </w:tcPr>
          <w:p w14:paraId="43D6C4A0" w14:textId="77777777" w:rsidR="00CE3A0A" w:rsidRPr="00040E29" w:rsidRDefault="00CE3A0A" w:rsidP="002745DF">
            <w:pPr>
              <w:pStyle w:val="TAL"/>
            </w:pPr>
          </w:p>
        </w:tc>
        <w:tc>
          <w:tcPr>
            <w:tcW w:w="1245" w:type="dxa"/>
          </w:tcPr>
          <w:p w14:paraId="214209D7" w14:textId="77777777" w:rsidR="00CE3A0A" w:rsidRPr="00040E29" w:rsidRDefault="00CE3A0A" w:rsidP="002745DF">
            <w:pPr>
              <w:pStyle w:val="TAL"/>
            </w:pPr>
          </w:p>
        </w:tc>
      </w:tr>
      <w:tr w:rsidR="00CE3A0A" w:rsidRPr="00040E29" w14:paraId="14B0E3A3" w14:textId="77777777" w:rsidTr="002745DF">
        <w:tc>
          <w:tcPr>
            <w:tcW w:w="4390" w:type="dxa"/>
            <w:tcBorders>
              <w:top w:val="single" w:sz="4" w:space="0" w:color="auto"/>
            </w:tcBorders>
          </w:tcPr>
          <w:p w14:paraId="3BB78013" w14:textId="77777777" w:rsidR="00CE3A0A" w:rsidRPr="00040E29" w:rsidRDefault="00CE3A0A" w:rsidP="002745DF">
            <w:pPr>
              <w:pStyle w:val="TAL"/>
              <w:rPr>
                <w:lang w:eastAsia="zh-CN"/>
              </w:rPr>
            </w:pPr>
            <w:r w:rsidRPr="00040E29">
              <w:t xml:space="preserve">      mrb-Identity-r17</w:t>
            </w:r>
          </w:p>
        </w:tc>
        <w:tc>
          <w:tcPr>
            <w:tcW w:w="2551" w:type="dxa"/>
          </w:tcPr>
          <w:p w14:paraId="09B930A6" w14:textId="77777777" w:rsidR="00CE3A0A" w:rsidRPr="00040E29" w:rsidRDefault="00CE3A0A"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561" w:type="dxa"/>
          </w:tcPr>
          <w:p w14:paraId="208BF852" w14:textId="77777777" w:rsidR="00CE3A0A" w:rsidRPr="00040E29" w:rsidRDefault="00CE3A0A" w:rsidP="002745DF">
            <w:pPr>
              <w:pStyle w:val="TAL"/>
              <w:rPr>
                <w:lang w:eastAsia="zh-CN"/>
              </w:rPr>
            </w:pPr>
            <w:r w:rsidRPr="00040E29">
              <w:rPr>
                <w:lang w:eastAsia="zh-CN"/>
              </w:rPr>
              <w:t>m=2</w:t>
            </w:r>
          </w:p>
        </w:tc>
        <w:tc>
          <w:tcPr>
            <w:tcW w:w="1245" w:type="dxa"/>
          </w:tcPr>
          <w:p w14:paraId="34C2151E" w14:textId="77777777" w:rsidR="00CE3A0A" w:rsidRPr="00040E29" w:rsidRDefault="00CE3A0A" w:rsidP="002745DF">
            <w:pPr>
              <w:pStyle w:val="TAL"/>
            </w:pPr>
          </w:p>
        </w:tc>
      </w:tr>
      <w:tr w:rsidR="00CE3A0A" w:rsidRPr="00040E29" w14:paraId="4A38DB94" w14:textId="77777777" w:rsidTr="002745DF">
        <w:tc>
          <w:tcPr>
            <w:tcW w:w="4390" w:type="dxa"/>
            <w:tcBorders>
              <w:top w:val="single" w:sz="4" w:space="0" w:color="auto"/>
            </w:tcBorders>
          </w:tcPr>
          <w:p w14:paraId="61199F7B" w14:textId="77777777" w:rsidR="00CE3A0A" w:rsidRPr="00040E29" w:rsidRDefault="00CE3A0A" w:rsidP="002745DF">
            <w:pPr>
              <w:pStyle w:val="TAL"/>
              <w:rPr>
                <w:lang w:eastAsia="zh-CN"/>
              </w:rPr>
            </w:pPr>
            <w:r w:rsidRPr="00040E29">
              <w:t xml:space="preserve">      pdcp-Config-r17</w:t>
            </w:r>
          </w:p>
        </w:tc>
        <w:tc>
          <w:tcPr>
            <w:tcW w:w="2551" w:type="dxa"/>
          </w:tcPr>
          <w:p w14:paraId="2F082586"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66945879" w14:textId="77777777" w:rsidR="00CE3A0A" w:rsidRPr="00040E29" w:rsidRDefault="00CE3A0A" w:rsidP="002745DF">
            <w:pPr>
              <w:pStyle w:val="TAL"/>
            </w:pPr>
            <w:r w:rsidRPr="00040E29">
              <w:rPr>
                <w:lang w:eastAsia="zh-CN"/>
              </w:rPr>
              <w:t>m=2</w:t>
            </w:r>
          </w:p>
        </w:tc>
        <w:tc>
          <w:tcPr>
            <w:tcW w:w="1245" w:type="dxa"/>
          </w:tcPr>
          <w:p w14:paraId="64130F25" w14:textId="77777777" w:rsidR="00CE3A0A" w:rsidRPr="00040E29" w:rsidRDefault="00CE3A0A" w:rsidP="002745DF">
            <w:pPr>
              <w:pStyle w:val="TAL"/>
            </w:pPr>
          </w:p>
        </w:tc>
      </w:tr>
      <w:tr w:rsidR="00CE3A0A" w:rsidRPr="00040E29" w14:paraId="10C707D8" w14:textId="77777777" w:rsidTr="002745DF">
        <w:tc>
          <w:tcPr>
            <w:tcW w:w="4390" w:type="dxa"/>
            <w:tcBorders>
              <w:top w:val="single" w:sz="4" w:space="0" w:color="auto"/>
            </w:tcBorders>
          </w:tcPr>
          <w:p w14:paraId="024C8E24" w14:textId="77777777" w:rsidR="00CE3A0A" w:rsidRPr="00040E29" w:rsidRDefault="00CE3A0A" w:rsidP="002745DF">
            <w:pPr>
              <w:pStyle w:val="TAL"/>
              <w:ind w:firstLineChars="100" w:firstLine="180"/>
              <w:rPr>
                <w:lang w:eastAsia="zh-CN"/>
              </w:rPr>
            </w:pPr>
            <w:r w:rsidRPr="00040E29">
              <w:rPr>
                <w:lang w:eastAsia="zh-CN"/>
              </w:rPr>
              <w:t>}</w:t>
            </w:r>
          </w:p>
        </w:tc>
        <w:tc>
          <w:tcPr>
            <w:tcW w:w="2551" w:type="dxa"/>
          </w:tcPr>
          <w:p w14:paraId="4DF5B898" w14:textId="77777777" w:rsidR="00CE3A0A" w:rsidRPr="00040E29" w:rsidRDefault="00CE3A0A" w:rsidP="002745DF">
            <w:pPr>
              <w:pStyle w:val="TAL"/>
            </w:pPr>
          </w:p>
        </w:tc>
        <w:tc>
          <w:tcPr>
            <w:tcW w:w="1561" w:type="dxa"/>
          </w:tcPr>
          <w:p w14:paraId="66B77DEE" w14:textId="77777777" w:rsidR="00CE3A0A" w:rsidRPr="00040E29" w:rsidRDefault="00CE3A0A" w:rsidP="002745DF">
            <w:pPr>
              <w:pStyle w:val="TAL"/>
            </w:pPr>
          </w:p>
        </w:tc>
        <w:tc>
          <w:tcPr>
            <w:tcW w:w="1245" w:type="dxa"/>
          </w:tcPr>
          <w:p w14:paraId="2866F4B8" w14:textId="77777777" w:rsidR="00CE3A0A" w:rsidRPr="00040E29" w:rsidRDefault="00CE3A0A" w:rsidP="002745DF">
            <w:pPr>
              <w:pStyle w:val="TAL"/>
            </w:pPr>
          </w:p>
        </w:tc>
      </w:tr>
      <w:tr w:rsidR="00CE3A0A" w:rsidRPr="00040E29" w14:paraId="7CB62B0E" w14:textId="77777777" w:rsidTr="002745DF">
        <w:tc>
          <w:tcPr>
            <w:tcW w:w="4390" w:type="dxa"/>
          </w:tcPr>
          <w:p w14:paraId="3E84AA82" w14:textId="77777777" w:rsidR="00CE3A0A" w:rsidRPr="00040E29" w:rsidRDefault="00CE3A0A" w:rsidP="002745DF">
            <w:pPr>
              <w:pStyle w:val="TAL"/>
            </w:pPr>
            <w:r w:rsidRPr="00040E29">
              <w:t xml:space="preserve">  }</w:t>
            </w:r>
          </w:p>
        </w:tc>
        <w:tc>
          <w:tcPr>
            <w:tcW w:w="2551" w:type="dxa"/>
          </w:tcPr>
          <w:p w14:paraId="028E0A2F" w14:textId="77777777" w:rsidR="00CE3A0A" w:rsidRPr="00040E29" w:rsidRDefault="00CE3A0A" w:rsidP="002745DF">
            <w:pPr>
              <w:pStyle w:val="TAL"/>
            </w:pPr>
          </w:p>
        </w:tc>
        <w:tc>
          <w:tcPr>
            <w:tcW w:w="1561" w:type="dxa"/>
          </w:tcPr>
          <w:p w14:paraId="1E294F18" w14:textId="77777777" w:rsidR="00CE3A0A" w:rsidRPr="00040E29" w:rsidRDefault="00CE3A0A" w:rsidP="002745DF">
            <w:pPr>
              <w:pStyle w:val="TAL"/>
            </w:pPr>
          </w:p>
        </w:tc>
        <w:tc>
          <w:tcPr>
            <w:tcW w:w="1245" w:type="dxa"/>
          </w:tcPr>
          <w:p w14:paraId="31CC1108" w14:textId="77777777" w:rsidR="00CE3A0A" w:rsidRPr="00040E29" w:rsidRDefault="00CE3A0A" w:rsidP="002745DF">
            <w:pPr>
              <w:pStyle w:val="TAL"/>
            </w:pPr>
          </w:p>
        </w:tc>
      </w:tr>
      <w:tr w:rsidR="00CE3A0A" w:rsidRPr="00040E29" w14:paraId="69DD7F76" w14:textId="77777777" w:rsidTr="002745DF">
        <w:tc>
          <w:tcPr>
            <w:tcW w:w="4390" w:type="dxa"/>
          </w:tcPr>
          <w:p w14:paraId="739EBF67" w14:textId="77777777" w:rsidR="00CE3A0A" w:rsidRPr="00040E29" w:rsidRDefault="00CE3A0A" w:rsidP="002745DF">
            <w:pPr>
              <w:pStyle w:val="TAL"/>
            </w:pPr>
            <w:r w:rsidRPr="00040E29">
              <w:t>}</w:t>
            </w:r>
          </w:p>
        </w:tc>
        <w:tc>
          <w:tcPr>
            <w:tcW w:w="2551" w:type="dxa"/>
          </w:tcPr>
          <w:p w14:paraId="2C21D46C" w14:textId="77777777" w:rsidR="00CE3A0A" w:rsidRPr="00040E29" w:rsidRDefault="00CE3A0A" w:rsidP="002745DF">
            <w:pPr>
              <w:pStyle w:val="TAL"/>
            </w:pPr>
          </w:p>
        </w:tc>
        <w:tc>
          <w:tcPr>
            <w:tcW w:w="1561" w:type="dxa"/>
          </w:tcPr>
          <w:p w14:paraId="28DEEC68" w14:textId="77777777" w:rsidR="00CE3A0A" w:rsidRPr="00040E29" w:rsidRDefault="00CE3A0A" w:rsidP="002745DF">
            <w:pPr>
              <w:pStyle w:val="TAL"/>
            </w:pPr>
          </w:p>
        </w:tc>
        <w:tc>
          <w:tcPr>
            <w:tcW w:w="1245" w:type="dxa"/>
          </w:tcPr>
          <w:p w14:paraId="0B201BF7" w14:textId="77777777" w:rsidR="00CE3A0A" w:rsidRPr="00040E29" w:rsidRDefault="00CE3A0A" w:rsidP="002745DF">
            <w:pPr>
              <w:pStyle w:val="TAL"/>
            </w:pPr>
          </w:p>
        </w:tc>
      </w:tr>
    </w:tbl>
    <w:p w14:paraId="716FBC90" w14:textId="77777777" w:rsidR="00CE3A0A" w:rsidRPr="00040E29" w:rsidRDefault="00CE3A0A" w:rsidP="00CE3A0A"/>
    <w:p w14:paraId="66A1D353"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12</w:t>
      </w:r>
      <w:r w:rsidRPr="00040E29">
        <w:t xml:space="preserve">: </w:t>
      </w:r>
      <w:r w:rsidRPr="00040E29">
        <w:rPr>
          <w:i/>
        </w:rPr>
        <w:t xml:space="preserve">CellGroupConfig </w:t>
      </w:r>
      <w:r w:rsidRPr="00040E29">
        <w:t>(</w:t>
      </w:r>
      <w:r w:rsidRPr="00040E29">
        <w:rPr>
          <w:lang w:eastAsia="zh-CN"/>
        </w:rPr>
        <w:t xml:space="preserve">Table </w:t>
      </w:r>
      <w:r w:rsidRPr="00040E29">
        <w:rPr>
          <w:color w:val="000000"/>
        </w:rPr>
        <w:t>14.2.5.1.1.3.3</w:t>
      </w:r>
      <w:r w:rsidRPr="00040E29">
        <w:rPr>
          <w:lang w:eastAsia="zh-CN"/>
        </w:rP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040E29" w14:paraId="33C55BA1" w14:textId="77777777" w:rsidTr="002745DF">
        <w:tc>
          <w:tcPr>
            <w:tcW w:w="9747" w:type="dxa"/>
            <w:gridSpan w:val="4"/>
          </w:tcPr>
          <w:p w14:paraId="69351076" w14:textId="77777777" w:rsidR="00CE3A0A" w:rsidRPr="00040E29" w:rsidRDefault="00CE3A0A" w:rsidP="002745DF">
            <w:pPr>
              <w:pStyle w:val="TAH"/>
              <w:jc w:val="left"/>
              <w:rPr>
                <w:b w:val="0"/>
              </w:rPr>
            </w:pPr>
            <w:r w:rsidRPr="00040E29">
              <w:rPr>
                <w:b w:val="0"/>
              </w:rPr>
              <w:t>Derivation Path: TS 38.508-1 [4], Table 4.6.3-19</w:t>
            </w:r>
          </w:p>
        </w:tc>
      </w:tr>
      <w:tr w:rsidR="00CE3A0A" w:rsidRPr="00040E29" w14:paraId="7FCE31EB" w14:textId="77777777" w:rsidTr="002745DF">
        <w:tc>
          <w:tcPr>
            <w:tcW w:w="4535" w:type="dxa"/>
          </w:tcPr>
          <w:p w14:paraId="35590462" w14:textId="77777777" w:rsidR="00CE3A0A" w:rsidRPr="00040E29" w:rsidRDefault="00CE3A0A" w:rsidP="002745DF">
            <w:pPr>
              <w:pStyle w:val="TAH"/>
            </w:pPr>
            <w:r w:rsidRPr="00040E29">
              <w:t>Information Element</w:t>
            </w:r>
          </w:p>
        </w:tc>
        <w:tc>
          <w:tcPr>
            <w:tcW w:w="2267" w:type="dxa"/>
          </w:tcPr>
          <w:p w14:paraId="3309F5B9" w14:textId="77777777" w:rsidR="00CE3A0A" w:rsidRPr="00040E29" w:rsidRDefault="00CE3A0A" w:rsidP="002745DF">
            <w:pPr>
              <w:pStyle w:val="TAH"/>
            </w:pPr>
            <w:r w:rsidRPr="00040E29">
              <w:t>Value/remark</w:t>
            </w:r>
          </w:p>
        </w:tc>
        <w:tc>
          <w:tcPr>
            <w:tcW w:w="1700" w:type="dxa"/>
          </w:tcPr>
          <w:p w14:paraId="2024970C" w14:textId="77777777" w:rsidR="00CE3A0A" w:rsidRPr="00040E29" w:rsidRDefault="00CE3A0A" w:rsidP="002745DF">
            <w:pPr>
              <w:pStyle w:val="TAH"/>
            </w:pPr>
            <w:r w:rsidRPr="00040E29">
              <w:t>Comment</w:t>
            </w:r>
          </w:p>
        </w:tc>
        <w:tc>
          <w:tcPr>
            <w:tcW w:w="1245" w:type="dxa"/>
          </w:tcPr>
          <w:p w14:paraId="36C35CDC" w14:textId="77777777" w:rsidR="00CE3A0A" w:rsidRPr="00040E29" w:rsidRDefault="00CE3A0A" w:rsidP="002745DF">
            <w:pPr>
              <w:pStyle w:val="TAH"/>
            </w:pPr>
            <w:r w:rsidRPr="00040E29">
              <w:t>Condition</w:t>
            </w:r>
          </w:p>
        </w:tc>
      </w:tr>
      <w:tr w:rsidR="00CE3A0A" w:rsidRPr="00040E29" w14:paraId="73130B63" w14:textId="77777777" w:rsidTr="002745DF">
        <w:tc>
          <w:tcPr>
            <w:tcW w:w="4535" w:type="dxa"/>
          </w:tcPr>
          <w:p w14:paraId="245E07F2" w14:textId="77777777" w:rsidR="00CE3A0A" w:rsidRPr="00040E29" w:rsidRDefault="00CE3A0A" w:rsidP="002745DF">
            <w:pPr>
              <w:pStyle w:val="TAL"/>
            </w:pPr>
            <w:r w:rsidRPr="00040E29">
              <w:t xml:space="preserve">CellGroupConfig ::= </w:t>
            </w:r>
            <w:r w:rsidRPr="00040E29">
              <w:rPr>
                <w:snapToGrid w:val="0"/>
              </w:rPr>
              <w:t xml:space="preserve">SEQUENCE </w:t>
            </w:r>
            <w:r w:rsidRPr="00040E29">
              <w:t>{</w:t>
            </w:r>
          </w:p>
        </w:tc>
        <w:tc>
          <w:tcPr>
            <w:tcW w:w="2267" w:type="dxa"/>
          </w:tcPr>
          <w:p w14:paraId="4663A741" w14:textId="77777777" w:rsidR="00CE3A0A" w:rsidRPr="00040E29" w:rsidRDefault="00CE3A0A" w:rsidP="002745DF">
            <w:pPr>
              <w:pStyle w:val="TAL"/>
            </w:pPr>
          </w:p>
        </w:tc>
        <w:tc>
          <w:tcPr>
            <w:tcW w:w="1700" w:type="dxa"/>
          </w:tcPr>
          <w:p w14:paraId="7814485E" w14:textId="77777777" w:rsidR="00CE3A0A" w:rsidRPr="00040E29" w:rsidRDefault="00CE3A0A" w:rsidP="002745DF">
            <w:pPr>
              <w:pStyle w:val="TAL"/>
            </w:pPr>
          </w:p>
        </w:tc>
        <w:tc>
          <w:tcPr>
            <w:tcW w:w="1245" w:type="dxa"/>
          </w:tcPr>
          <w:p w14:paraId="3D294399" w14:textId="77777777" w:rsidR="00CE3A0A" w:rsidRPr="00040E29" w:rsidRDefault="00CE3A0A" w:rsidP="002745DF">
            <w:pPr>
              <w:pStyle w:val="TAL"/>
            </w:pPr>
          </w:p>
        </w:tc>
      </w:tr>
      <w:tr w:rsidR="00CE3A0A" w:rsidRPr="00040E29" w14:paraId="34580CC1" w14:textId="77777777" w:rsidTr="002745DF">
        <w:tc>
          <w:tcPr>
            <w:tcW w:w="4535" w:type="dxa"/>
            <w:tcBorders>
              <w:bottom w:val="single" w:sz="4" w:space="0" w:color="auto"/>
            </w:tcBorders>
          </w:tcPr>
          <w:p w14:paraId="3CA8C7C1" w14:textId="77777777" w:rsidR="00CE3A0A" w:rsidRPr="00040E29" w:rsidRDefault="00CE3A0A"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bottom w:val="single" w:sz="4" w:space="0" w:color="auto"/>
            </w:tcBorders>
          </w:tcPr>
          <w:p w14:paraId="32041B72" w14:textId="77777777" w:rsidR="00CE3A0A" w:rsidRPr="00040E29" w:rsidRDefault="00CE3A0A" w:rsidP="002745DF">
            <w:pPr>
              <w:pStyle w:val="TAL"/>
              <w:rPr>
                <w:lang w:eastAsia="zh-CN"/>
              </w:rPr>
            </w:pPr>
            <w:r w:rsidRPr="00040E29">
              <w:t>3 entries</w:t>
            </w:r>
          </w:p>
        </w:tc>
        <w:tc>
          <w:tcPr>
            <w:tcW w:w="1700" w:type="dxa"/>
            <w:tcBorders>
              <w:bottom w:val="single" w:sz="4" w:space="0" w:color="auto"/>
            </w:tcBorders>
          </w:tcPr>
          <w:p w14:paraId="629DA034" w14:textId="77777777" w:rsidR="00CE3A0A" w:rsidRPr="00040E29" w:rsidRDefault="00CE3A0A" w:rsidP="002745DF">
            <w:pPr>
              <w:pStyle w:val="TAL"/>
              <w:rPr>
                <w:lang w:eastAsia="zh-CN"/>
              </w:rPr>
            </w:pPr>
          </w:p>
        </w:tc>
        <w:tc>
          <w:tcPr>
            <w:tcW w:w="1245" w:type="dxa"/>
            <w:tcBorders>
              <w:bottom w:val="single" w:sz="4" w:space="0" w:color="auto"/>
            </w:tcBorders>
          </w:tcPr>
          <w:p w14:paraId="5417E925" w14:textId="77777777" w:rsidR="00CE3A0A" w:rsidRPr="00040E29" w:rsidRDefault="00CE3A0A" w:rsidP="002745DF">
            <w:pPr>
              <w:pStyle w:val="TAL"/>
              <w:rPr>
                <w:lang w:eastAsia="zh-CN"/>
              </w:rPr>
            </w:pPr>
          </w:p>
        </w:tc>
      </w:tr>
      <w:tr w:rsidR="00CE3A0A" w:rsidRPr="00040E29" w14:paraId="65DB4E5F" w14:textId="77777777" w:rsidTr="002745DF">
        <w:tc>
          <w:tcPr>
            <w:tcW w:w="4535" w:type="dxa"/>
            <w:tcBorders>
              <w:bottom w:val="single" w:sz="4" w:space="0" w:color="auto"/>
            </w:tcBorders>
          </w:tcPr>
          <w:p w14:paraId="30EE1990" w14:textId="77777777" w:rsidR="00CE3A0A" w:rsidRPr="00040E29" w:rsidRDefault="00CE3A0A" w:rsidP="002745DF">
            <w:pPr>
              <w:pStyle w:val="TAL"/>
            </w:pPr>
            <w:r w:rsidRPr="00040E29">
              <w:t xml:space="preserve">    RLC-</w:t>
            </w:r>
            <w:proofErr w:type="spellStart"/>
            <w:r w:rsidRPr="00040E29">
              <w:t>BearerConfig</w:t>
            </w:r>
            <w:proofErr w:type="spellEnd"/>
            <w:r w:rsidRPr="00040E29">
              <w:t>[1]</w:t>
            </w:r>
          </w:p>
        </w:tc>
        <w:tc>
          <w:tcPr>
            <w:tcW w:w="2267" w:type="dxa"/>
            <w:tcBorders>
              <w:bottom w:val="single" w:sz="4" w:space="0" w:color="auto"/>
            </w:tcBorders>
          </w:tcPr>
          <w:p w14:paraId="39576DCC" w14:textId="77777777" w:rsidR="00CE3A0A" w:rsidRPr="00040E29" w:rsidRDefault="00CE3A0A" w:rsidP="002745DF">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bottom w:val="single" w:sz="4" w:space="0" w:color="auto"/>
            </w:tcBorders>
          </w:tcPr>
          <w:p w14:paraId="6A1C05B2" w14:textId="77777777" w:rsidR="00CE3A0A" w:rsidRPr="00040E29" w:rsidRDefault="00CE3A0A" w:rsidP="002745DF">
            <w:pPr>
              <w:pStyle w:val="TAL"/>
            </w:pPr>
            <w:r w:rsidRPr="00040E29">
              <w:t>entry 1</w:t>
            </w:r>
          </w:p>
          <w:p w14:paraId="50136EA8" w14:textId="77777777" w:rsidR="00CE3A0A" w:rsidRPr="00040E29" w:rsidRDefault="00CE3A0A" w:rsidP="002745DF">
            <w:pPr>
              <w:pStyle w:val="TAL"/>
              <w:rPr>
                <w:lang w:eastAsia="zh-CN"/>
              </w:rPr>
            </w:pPr>
            <w:r w:rsidRPr="00040E29">
              <w:rPr>
                <w:lang w:eastAsia="zh-CN"/>
              </w:rPr>
              <w:t>m=1</w:t>
            </w:r>
          </w:p>
        </w:tc>
        <w:tc>
          <w:tcPr>
            <w:tcW w:w="1245" w:type="dxa"/>
            <w:tcBorders>
              <w:bottom w:val="single" w:sz="4" w:space="0" w:color="auto"/>
            </w:tcBorders>
          </w:tcPr>
          <w:p w14:paraId="1488F994" w14:textId="77777777" w:rsidR="00CE3A0A" w:rsidRPr="00040E29" w:rsidRDefault="00CE3A0A" w:rsidP="002745DF">
            <w:pPr>
              <w:pStyle w:val="TAL"/>
              <w:rPr>
                <w:lang w:eastAsia="zh-CN"/>
              </w:rPr>
            </w:pPr>
          </w:p>
        </w:tc>
      </w:tr>
      <w:tr w:rsidR="00CE3A0A" w:rsidRPr="00040E29" w14:paraId="0F040416" w14:textId="77777777" w:rsidTr="002745DF">
        <w:tc>
          <w:tcPr>
            <w:tcW w:w="4535" w:type="dxa"/>
            <w:tcBorders>
              <w:top w:val="single" w:sz="4" w:space="0" w:color="auto"/>
            </w:tcBorders>
          </w:tcPr>
          <w:p w14:paraId="295A87C7" w14:textId="77777777" w:rsidR="00CE3A0A" w:rsidRPr="00040E29" w:rsidRDefault="00CE3A0A" w:rsidP="002745DF">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tcBorders>
          </w:tcPr>
          <w:p w14:paraId="11179B09"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tcBorders>
          </w:tcPr>
          <w:p w14:paraId="51A37585" w14:textId="77777777" w:rsidR="00CE3A0A" w:rsidRPr="00040E29" w:rsidRDefault="00CE3A0A" w:rsidP="002745DF">
            <w:pPr>
              <w:pStyle w:val="TAL"/>
            </w:pPr>
            <w:r w:rsidRPr="00040E29">
              <w:t>entry 2</w:t>
            </w:r>
          </w:p>
          <w:p w14:paraId="06E05393" w14:textId="77777777" w:rsidR="00CE3A0A" w:rsidRPr="00040E29" w:rsidRDefault="00CE3A0A" w:rsidP="002745DF">
            <w:pPr>
              <w:pStyle w:val="TAL"/>
              <w:rPr>
                <w:lang w:eastAsia="zh-CN"/>
              </w:rPr>
            </w:pPr>
            <w:r w:rsidRPr="00040E29">
              <w:rPr>
                <w:lang w:eastAsia="zh-CN"/>
              </w:rPr>
              <w:t>m=2</w:t>
            </w:r>
          </w:p>
        </w:tc>
        <w:tc>
          <w:tcPr>
            <w:tcW w:w="1245" w:type="dxa"/>
            <w:tcBorders>
              <w:top w:val="single" w:sz="4" w:space="0" w:color="auto"/>
            </w:tcBorders>
          </w:tcPr>
          <w:p w14:paraId="66F2E33A" w14:textId="77777777" w:rsidR="00CE3A0A" w:rsidRPr="00040E29" w:rsidRDefault="00CE3A0A" w:rsidP="002745DF">
            <w:pPr>
              <w:pStyle w:val="TAL"/>
              <w:rPr>
                <w:lang w:eastAsia="zh-CN"/>
              </w:rPr>
            </w:pPr>
          </w:p>
        </w:tc>
      </w:tr>
      <w:tr w:rsidR="00CE3A0A" w:rsidRPr="00040E29" w14:paraId="002B4C7C" w14:textId="77777777" w:rsidTr="002745DF">
        <w:tc>
          <w:tcPr>
            <w:tcW w:w="4535" w:type="dxa"/>
            <w:tcBorders>
              <w:top w:val="single" w:sz="4" w:space="0" w:color="auto"/>
            </w:tcBorders>
          </w:tcPr>
          <w:p w14:paraId="281D7591" w14:textId="77777777" w:rsidR="00CE3A0A" w:rsidRPr="00040E29" w:rsidRDefault="00CE3A0A" w:rsidP="002745DF">
            <w:pPr>
              <w:pStyle w:val="TAL"/>
            </w:pPr>
            <w:r w:rsidRPr="00040E29">
              <w:t xml:space="preserve">   RLC-</w:t>
            </w:r>
            <w:proofErr w:type="spellStart"/>
            <w:r w:rsidRPr="00040E29">
              <w:t>BearerConfig</w:t>
            </w:r>
            <w:proofErr w:type="spellEnd"/>
            <w:r w:rsidRPr="00040E29">
              <w:t>[3]</w:t>
            </w:r>
          </w:p>
        </w:tc>
        <w:tc>
          <w:tcPr>
            <w:tcW w:w="2267" w:type="dxa"/>
            <w:tcBorders>
              <w:top w:val="single" w:sz="4" w:space="0" w:color="auto"/>
            </w:tcBorders>
          </w:tcPr>
          <w:p w14:paraId="0D3410A6"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AM and </w:t>
            </w:r>
            <w:proofErr w:type="spellStart"/>
            <w:r w:rsidRPr="00040E29">
              <w:t>DRBn</w:t>
            </w:r>
            <w:proofErr w:type="spellEnd"/>
          </w:p>
        </w:tc>
        <w:tc>
          <w:tcPr>
            <w:tcW w:w="1700" w:type="dxa"/>
            <w:tcBorders>
              <w:top w:val="single" w:sz="4" w:space="0" w:color="auto"/>
            </w:tcBorders>
          </w:tcPr>
          <w:p w14:paraId="216F6309" w14:textId="77777777" w:rsidR="00CE3A0A" w:rsidRPr="00040E29" w:rsidRDefault="00CE3A0A" w:rsidP="002745DF">
            <w:pPr>
              <w:pStyle w:val="TAL"/>
              <w:rPr>
                <w:lang w:eastAsia="zh-CN"/>
              </w:rPr>
            </w:pPr>
            <w:r w:rsidRPr="00040E29">
              <w:rPr>
                <w:lang w:eastAsia="zh-CN"/>
              </w:rPr>
              <w:t>entry 3</w:t>
            </w:r>
          </w:p>
          <w:p w14:paraId="4937029F" w14:textId="77777777" w:rsidR="00CE3A0A" w:rsidRPr="00040E29" w:rsidRDefault="00CE3A0A" w:rsidP="002745DF">
            <w:pPr>
              <w:pStyle w:val="TAL"/>
            </w:pPr>
            <w:r w:rsidRPr="00040E29">
              <w:t xml:space="preserve">n is set to the same value as for the radioBearerConfig IE in </w:t>
            </w:r>
            <w:r w:rsidRPr="00040E29">
              <w:rPr>
                <w:lang w:eastAsia="zh-CN"/>
              </w:rPr>
              <w:t xml:space="preserve">Table </w:t>
            </w:r>
            <w:r w:rsidRPr="00040E29">
              <w:rPr>
                <w:color w:val="000000"/>
              </w:rPr>
              <w:t>14.2.5.1.1.3.3</w:t>
            </w:r>
            <w:r w:rsidRPr="00040E29">
              <w:rPr>
                <w:lang w:eastAsia="zh-CN"/>
              </w:rPr>
              <w:t>-11</w:t>
            </w:r>
          </w:p>
        </w:tc>
        <w:tc>
          <w:tcPr>
            <w:tcW w:w="1245" w:type="dxa"/>
            <w:tcBorders>
              <w:top w:val="single" w:sz="4" w:space="0" w:color="auto"/>
            </w:tcBorders>
          </w:tcPr>
          <w:p w14:paraId="5E6C69FF" w14:textId="77777777" w:rsidR="00CE3A0A" w:rsidRPr="00040E29" w:rsidRDefault="00CE3A0A" w:rsidP="002745DF">
            <w:pPr>
              <w:pStyle w:val="TAL"/>
              <w:rPr>
                <w:lang w:eastAsia="zh-CN"/>
              </w:rPr>
            </w:pPr>
          </w:p>
        </w:tc>
      </w:tr>
      <w:tr w:rsidR="00CE3A0A" w:rsidRPr="00040E29" w14:paraId="7F6ED3BA" w14:textId="77777777" w:rsidTr="002745DF">
        <w:tc>
          <w:tcPr>
            <w:tcW w:w="4535" w:type="dxa"/>
          </w:tcPr>
          <w:p w14:paraId="1821D34B" w14:textId="77777777" w:rsidR="00CE3A0A" w:rsidRPr="00040E29" w:rsidRDefault="00CE3A0A" w:rsidP="002745DF">
            <w:pPr>
              <w:pStyle w:val="TAL"/>
            </w:pPr>
            <w:r w:rsidRPr="00040E29">
              <w:t xml:space="preserve">  }</w:t>
            </w:r>
          </w:p>
        </w:tc>
        <w:tc>
          <w:tcPr>
            <w:tcW w:w="2267" w:type="dxa"/>
          </w:tcPr>
          <w:p w14:paraId="64B39819" w14:textId="77777777" w:rsidR="00CE3A0A" w:rsidRPr="00040E29" w:rsidRDefault="00CE3A0A" w:rsidP="002745DF">
            <w:pPr>
              <w:pStyle w:val="TAL"/>
              <w:rPr>
                <w:lang w:eastAsia="zh-CN"/>
              </w:rPr>
            </w:pPr>
          </w:p>
        </w:tc>
        <w:tc>
          <w:tcPr>
            <w:tcW w:w="1700" w:type="dxa"/>
          </w:tcPr>
          <w:p w14:paraId="58DED399" w14:textId="77777777" w:rsidR="00CE3A0A" w:rsidRPr="00040E29" w:rsidRDefault="00CE3A0A" w:rsidP="002745DF">
            <w:pPr>
              <w:pStyle w:val="TAL"/>
              <w:rPr>
                <w:lang w:eastAsia="zh-CN"/>
              </w:rPr>
            </w:pPr>
          </w:p>
        </w:tc>
        <w:tc>
          <w:tcPr>
            <w:tcW w:w="1245" w:type="dxa"/>
          </w:tcPr>
          <w:p w14:paraId="776882CC" w14:textId="77777777" w:rsidR="00CE3A0A" w:rsidRPr="00040E29" w:rsidRDefault="00CE3A0A" w:rsidP="002745DF">
            <w:pPr>
              <w:pStyle w:val="TAL"/>
              <w:rPr>
                <w:lang w:eastAsia="zh-CN"/>
              </w:rPr>
            </w:pPr>
          </w:p>
        </w:tc>
      </w:tr>
      <w:tr w:rsidR="00CE3A0A" w:rsidRPr="00040E29" w14:paraId="7373B9BE" w14:textId="77777777" w:rsidTr="002745DF">
        <w:tc>
          <w:tcPr>
            <w:tcW w:w="4535" w:type="dxa"/>
            <w:tcBorders>
              <w:bottom w:val="nil"/>
            </w:tcBorders>
          </w:tcPr>
          <w:p w14:paraId="59BD7E14" w14:textId="77777777" w:rsidR="00CE3A0A" w:rsidRPr="00040E29" w:rsidRDefault="00CE3A0A" w:rsidP="002745DF">
            <w:pPr>
              <w:pStyle w:val="TAL"/>
            </w:pPr>
            <w:r w:rsidRPr="00040E29">
              <w:t xml:space="preserve">  mac-CellGroupConfig</w:t>
            </w:r>
          </w:p>
        </w:tc>
        <w:tc>
          <w:tcPr>
            <w:tcW w:w="2267" w:type="dxa"/>
          </w:tcPr>
          <w:p w14:paraId="559ABAAD" w14:textId="77777777" w:rsidR="00CE3A0A" w:rsidRPr="00040E29" w:rsidRDefault="00CE3A0A" w:rsidP="002745DF">
            <w:pPr>
              <w:pStyle w:val="TAL"/>
            </w:pPr>
            <w:r w:rsidRPr="00040E29">
              <w:t xml:space="preserve">MAC-CellGroupConfig with condition </w:t>
            </w:r>
            <w:r w:rsidRPr="00040E29">
              <w:rPr>
                <w:lang w:eastAsia="zh-CN"/>
              </w:rPr>
              <w:t>MBS_Multicast</w:t>
            </w:r>
          </w:p>
        </w:tc>
        <w:tc>
          <w:tcPr>
            <w:tcW w:w="1700" w:type="dxa"/>
          </w:tcPr>
          <w:p w14:paraId="2BF870E4" w14:textId="77777777" w:rsidR="00CE3A0A" w:rsidRPr="00040E29" w:rsidRDefault="00CE3A0A" w:rsidP="002745DF">
            <w:pPr>
              <w:pStyle w:val="TAL"/>
            </w:pPr>
          </w:p>
        </w:tc>
        <w:tc>
          <w:tcPr>
            <w:tcW w:w="1245" w:type="dxa"/>
          </w:tcPr>
          <w:p w14:paraId="750F9FD6" w14:textId="77777777" w:rsidR="00CE3A0A" w:rsidRPr="00040E29" w:rsidRDefault="00CE3A0A" w:rsidP="002745DF">
            <w:pPr>
              <w:pStyle w:val="TAL"/>
            </w:pPr>
          </w:p>
        </w:tc>
      </w:tr>
      <w:tr w:rsidR="00CE3A0A" w:rsidRPr="00040E29" w14:paraId="58C14235" w14:textId="77777777" w:rsidTr="002745DF">
        <w:tc>
          <w:tcPr>
            <w:tcW w:w="4535" w:type="dxa"/>
            <w:tcBorders>
              <w:bottom w:val="nil"/>
            </w:tcBorders>
          </w:tcPr>
          <w:p w14:paraId="39A9A888" w14:textId="77777777" w:rsidR="00CE3A0A" w:rsidRPr="00040E29" w:rsidRDefault="00CE3A0A" w:rsidP="002745DF">
            <w:pPr>
              <w:pStyle w:val="TAL"/>
            </w:pPr>
            <w:r w:rsidRPr="00040E29">
              <w:t xml:space="preserve">  </w:t>
            </w:r>
            <w:proofErr w:type="spellStart"/>
            <w:r w:rsidRPr="00040E29">
              <w:t>physicalCellGroupConfig</w:t>
            </w:r>
            <w:proofErr w:type="spellEnd"/>
          </w:p>
        </w:tc>
        <w:tc>
          <w:tcPr>
            <w:tcW w:w="2267" w:type="dxa"/>
          </w:tcPr>
          <w:p w14:paraId="3CB342A5" w14:textId="77777777" w:rsidR="00CE3A0A" w:rsidRPr="00040E29" w:rsidRDefault="00CE3A0A" w:rsidP="002745DF">
            <w:pPr>
              <w:pStyle w:val="TAL"/>
            </w:pPr>
            <w:r w:rsidRPr="00040E29">
              <w:t>Not present</w:t>
            </w:r>
          </w:p>
        </w:tc>
        <w:tc>
          <w:tcPr>
            <w:tcW w:w="1700" w:type="dxa"/>
          </w:tcPr>
          <w:p w14:paraId="44109A98" w14:textId="77777777" w:rsidR="00CE3A0A" w:rsidRPr="00040E29" w:rsidRDefault="00CE3A0A" w:rsidP="002745DF">
            <w:pPr>
              <w:pStyle w:val="TAL"/>
            </w:pPr>
          </w:p>
        </w:tc>
        <w:tc>
          <w:tcPr>
            <w:tcW w:w="1245" w:type="dxa"/>
          </w:tcPr>
          <w:p w14:paraId="4C078D37" w14:textId="77777777" w:rsidR="00CE3A0A" w:rsidRPr="00040E29" w:rsidRDefault="00CE3A0A" w:rsidP="002745DF">
            <w:pPr>
              <w:pStyle w:val="TAL"/>
            </w:pPr>
          </w:p>
        </w:tc>
      </w:tr>
      <w:tr w:rsidR="00CE3A0A" w:rsidRPr="00040E29" w14:paraId="1A8508AA" w14:textId="77777777" w:rsidTr="002745DF">
        <w:tc>
          <w:tcPr>
            <w:tcW w:w="4535" w:type="dxa"/>
          </w:tcPr>
          <w:p w14:paraId="0915D32F" w14:textId="77777777" w:rsidR="00CE3A0A" w:rsidRPr="00040E29" w:rsidRDefault="00CE3A0A" w:rsidP="002745DF">
            <w:pPr>
              <w:pStyle w:val="TAL"/>
            </w:pPr>
            <w:r w:rsidRPr="00040E29">
              <w:t xml:space="preserve">  spCellConfig SEQUENCE {</w:t>
            </w:r>
          </w:p>
        </w:tc>
        <w:tc>
          <w:tcPr>
            <w:tcW w:w="2267" w:type="dxa"/>
          </w:tcPr>
          <w:p w14:paraId="25536314" w14:textId="77777777" w:rsidR="00CE3A0A" w:rsidRPr="00040E29" w:rsidRDefault="00CE3A0A" w:rsidP="002745DF">
            <w:pPr>
              <w:pStyle w:val="TAL"/>
            </w:pPr>
          </w:p>
        </w:tc>
        <w:tc>
          <w:tcPr>
            <w:tcW w:w="1700" w:type="dxa"/>
          </w:tcPr>
          <w:p w14:paraId="0B0CC82A" w14:textId="77777777" w:rsidR="00CE3A0A" w:rsidRPr="00040E29" w:rsidRDefault="00CE3A0A" w:rsidP="002745DF">
            <w:pPr>
              <w:pStyle w:val="TAL"/>
            </w:pPr>
          </w:p>
        </w:tc>
        <w:tc>
          <w:tcPr>
            <w:tcW w:w="1245" w:type="dxa"/>
          </w:tcPr>
          <w:p w14:paraId="0467BB31" w14:textId="77777777" w:rsidR="00CE3A0A" w:rsidRPr="00040E29" w:rsidRDefault="00CE3A0A" w:rsidP="002745DF">
            <w:pPr>
              <w:pStyle w:val="TAL"/>
            </w:pPr>
          </w:p>
        </w:tc>
      </w:tr>
      <w:tr w:rsidR="00CE3A0A" w:rsidRPr="00040E29" w14:paraId="707E64A9" w14:textId="77777777" w:rsidTr="002745DF">
        <w:tc>
          <w:tcPr>
            <w:tcW w:w="4535" w:type="dxa"/>
            <w:tcBorders>
              <w:top w:val="single" w:sz="4" w:space="0" w:color="auto"/>
              <w:left w:val="single" w:sz="4" w:space="0" w:color="auto"/>
              <w:bottom w:val="nil"/>
              <w:right w:val="single" w:sz="4" w:space="0" w:color="auto"/>
            </w:tcBorders>
          </w:tcPr>
          <w:p w14:paraId="7CAA2EA2" w14:textId="77777777" w:rsidR="00CE3A0A" w:rsidRPr="00040E29" w:rsidRDefault="00CE3A0A" w:rsidP="002745DF">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27CBE4A1" w14:textId="77777777" w:rsidR="00CE3A0A" w:rsidRPr="00040E29" w:rsidRDefault="00CE3A0A" w:rsidP="002745DF">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540EBDFE" w14:textId="77777777" w:rsidR="00CE3A0A" w:rsidRPr="00040E29"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49B9A61" w14:textId="77777777" w:rsidR="00CE3A0A" w:rsidRPr="00040E29" w:rsidRDefault="00CE3A0A" w:rsidP="002745DF">
            <w:pPr>
              <w:pStyle w:val="TAL"/>
            </w:pPr>
          </w:p>
        </w:tc>
      </w:tr>
      <w:tr w:rsidR="00CE3A0A" w:rsidRPr="00040E29" w14:paraId="0A12658B" w14:textId="77777777" w:rsidTr="002745DF">
        <w:tc>
          <w:tcPr>
            <w:tcW w:w="4535" w:type="dxa"/>
          </w:tcPr>
          <w:p w14:paraId="3BE8970A" w14:textId="77777777" w:rsidR="00CE3A0A" w:rsidRPr="00040E29" w:rsidRDefault="00CE3A0A" w:rsidP="002745DF">
            <w:pPr>
              <w:pStyle w:val="TAL"/>
            </w:pPr>
            <w:r w:rsidRPr="00040E29">
              <w:t xml:space="preserve">  }</w:t>
            </w:r>
          </w:p>
        </w:tc>
        <w:tc>
          <w:tcPr>
            <w:tcW w:w="2267" w:type="dxa"/>
          </w:tcPr>
          <w:p w14:paraId="64F726FC" w14:textId="77777777" w:rsidR="00CE3A0A" w:rsidRPr="00040E29" w:rsidRDefault="00CE3A0A" w:rsidP="002745DF">
            <w:pPr>
              <w:pStyle w:val="TAL"/>
            </w:pPr>
          </w:p>
        </w:tc>
        <w:tc>
          <w:tcPr>
            <w:tcW w:w="1700" w:type="dxa"/>
          </w:tcPr>
          <w:p w14:paraId="789F6EE8" w14:textId="77777777" w:rsidR="00CE3A0A" w:rsidRPr="00040E29" w:rsidRDefault="00CE3A0A" w:rsidP="002745DF">
            <w:pPr>
              <w:pStyle w:val="TAL"/>
            </w:pPr>
          </w:p>
        </w:tc>
        <w:tc>
          <w:tcPr>
            <w:tcW w:w="1245" w:type="dxa"/>
          </w:tcPr>
          <w:p w14:paraId="176EA090" w14:textId="77777777" w:rsidR="00CE3A0A" w:rsidRPr="00040E29" w:rsidRDefault="00CE3A0A" w:rsidP="002745DF">
            <w:pPr>
              <w:pStyle w:val="TAL"/>
            </w:pPr>
          </w:p>
        </w:tc>
      </w:tr>
      <w:tr w:rsidR="00CE3A0A" w:rsidRPr="00040E29" w14:paraId="7C34F5B5" w14:textId="77777777" w:rsidTr="002745DF">
        <w:tc>
          <w:tcPr>
            <w:tcW w:w="4535" w:type="dxa"/>
          </w:tcPr>
          <w:p w14:paraId="7ECE45EE" w14:textId="77777777" w:rsidR="00CE3A0A" w:rsidRPr="00040E29" w:rsidRDefault="00CE3A0A" w:rsidP="002745DF">
            <w:pPr>
              <w:pStyle w:val="TAL"/>
            </w:pPr>
            <w:r w:rsidRPr="00040E29">
              <w:t>}</w:t>
            </w:r>
          </w:p>
        </w:tc>
        <w:tc>
          <w:tcPr>
            <w:tcW w:w="2267" w:type="dxa"/>
          </w:tcPr>
          <w:p w14:paraId="4A5DC3C1" w14:textId="77777777" w:rsidR="00CE3A0A" w:rsidRPr="00040E29" w:rsidRDefault="00CE3A0A" w:rsidP="002745DF">
            <w:pPr>
              <w:pStyle w:val="TAL"/>
            </w:pPr>
          </w:p>
        </w:tc>
        <w:tc>
          <w:tcPr>
            <w:tcW w:w="1700" w:type="dxa"/>
          </w:tcPr>
          <w:p w14:paraId="0A2BAC8A" w14:textId="77777777" w:rsidR="00CE3A0A" w:rsidRPr="00040E29" w:rsidRDefault="00CE3A0A" w:rsidP="002745DF">
            <w:pPr>
              <w:pStyle w:val="TAL"/>
            </w:pPr>
          </w:p>
        </w:tc>
        <w:tc>
          <w:tcPr>
            <w:tcW w:w="1245" w:type="dxa"/>
          </w:tcPr>
          <w:p w14:paraId="4886F36A" w14:textId="77777777" w:rsidR="00CE3A0A" w:rsidRPr="00040E29" w:rsidRDefault="00CE3A0A" w:rsidP="002745DF">
            <w:pPr>
              <w:pStyle w:val="TAL"/>
            </w:pPr>
          </w:p>
        </w:tc>
      </w:tr>
    </w:tbl>
    <w:p w14:paraId="16C3168B" w14:textId="77777777" w:rsidR="00CE3A0A" w:rsidRPr="00040E29" w:rsidRDefault="00CE3A0A" w:rsidP="00CE3A0A">
      <w:pPr>
        <w:rPr>
          <w:lang w:eastAsia="zh-CN"/>
        </w:rPr>
      </w:pPr>
    </w:p>
    <w:p w14:paraId="55449AA7" w14:textId="77777777" w:rsidR="00CE3A0A" w:rsidRPr="00040E29" w:rsidRDefault="00CE3A0A" w:rsidP="00CE3A0A">
      <w:pPr>
        <w:pStyle w:val="TH"/>
      </w:pPr>
      <w:r w:rsidRPr="00040E29">
        <w:rPr>
          <w:lang w:eastAsia="zh-CN"/>
        </w:rPr>
        <w:t xml:space="preserve">Table </w:t>
      </w:r>
      <w:r w:rsidRPr="00040E29">
        <w:rPr>
          <w:color w:val="000000"/>
        </w:rPr>
        <w:t>14.2.5.1.1.3.3</w:t>
      </w:r>
      <w:r w:rsidRPr="00040E29">
        <w:rPr>
          <w:lang w:eastAsia="zh-CN"/>
        </w:rPr>
        <w:t>-13</w:t>
      </w:r>
      <w:r w:rsidRPr="00040E29">
        <w:t xml:space="preserve">: </w:t>
      </w:r>
      <w:r w:rsidRPr="00040E29">
        <w:rPr>
          <w:i/>
          <w:iCs/>
        </w:rPr>
        <w:t>Paging</w:t>
      </w:r>
      <w:r w:rsidRPr="00040E29">
        <w:t xml:space="preserve"> (step 3, step 24 and step 26,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040E29" w14:paraId="153BBC34" w14:textId="77777777" w:rsidTr="002745DF">
        <w:tc>
          <w:tcPr>
            <w:tcW w:w="9597" w:type="dxa"/>
            <w:gridSpan w:val="4"/>
          </w:tcPr>
          <w:p w14:paraId="43EDCF6F" w14:textId="77777777" w:rsidR="00CE3A0A" w:rsidRPr="00040E29" w:rsidRDefault="00CE3A0A" w:rsidP="002745DF">
            <w:pPr>
              <w:pStyle w:val="TAL"/>
            </w:pPr>
            <w:r w:rsidRPr="00040E29">
              <w:t>Derivation Path: TS 38.508-1 [4], Table 4.6.1-9, condition TMGI</w:t>
            </w:r>
          </w:p>
        </w:tc>
      </w:tr>
      <w:tr w:rsidR="00CE3A0A" w:rsidRPr="00040E29" w14:paraId="484D70AF" w14:textId="77777777" w:rsidTr="002745DF">
        <w:tc>
          <w:tcPr>
            <w:tcW w:w="4535" w:type="dxa"/>
          </w:tcPr>
          <w:p w14:paraId="2FAFD96E" w14:textId="77777777" w:rsidR="00CE3A0A" w:rsidRPr="00040E29" w:rsidRDefault="00CE3A0A" w:rsidP="002745DF">
            <w:pPr>
              <w:pStyle w:val="TAH"/>
            </w:pPr>
            <w:r w:rsidRPr="00040E29">
              <w:t>Information Element</w:t>
            </w:r>
          </w:p>
        </w:tc>
        <w:tc>
          <w:tcPr>
            <w:tcW w:w="2267" w:type="dxa"/>
          </w:tcPr>
          <w:p w14:paraId="08350FD4" w14:textId="77777777" w:rsidR="00CE3A0A" w:rsidRPr="00040E29" w:rsidRDefault="00CE3A0A" w:rsidP="002745DF">
            <w:pPr>
              <w:pStyle w:val="TAH"/>
            </w:pPr>
            <w:r w:rsidRPr="00040E29">
              <w:t>Value/remark</w:t>
            </w:r>
          </w:p>
        </w:tc>
        <w:tc>
          <w:tcPr>
            <w:tcW w:w="1273" w:type="dxa"/>
          </w:tcPr>
          <w:p w14:paraId="76ACFAB3" w14:textId="77777777" w:rsidR="00CE3A0A" w:rsidRPr="00040E29" w:rsidRDefault="00CE3A0A" w:rsidP="002745DF">
            <w:pPr>
              <w:pStyle w:val="TAH"/>
            </w:pPr>
            <w:r w:rsidRPr="00040E29">
              <w:t>Comment</w:t>
            </w:r>
          </w:p>
        </w:tc>
        <w:tc>
          <w:tcPr>
            <w:tcW w:w="1522" w:type="dxa"/>
          </w:tcPr>
          <w:p w14:paraId="651A9831" w14:textId="77777777" w:rsidR="00CE3A0A" w:rsidRPr="00040E29" w:rsidRDefault="00CE3A0A" w:rsidP="002745DF">
            <w:pPr>
              <w:pStyle w:val="TAH"/>
            </w:pPr>
            <w:r w:rsidRPr="00040E29">
              <w:t>Condition</w:t>
            </w:r>
          </w:p>
        </w:tc>
      </w:tr>
      <w:tr w:rsidR="00CE3A0A" w:rsidRPr="00040E29" w14:paraId="2D9FC30A" w14:textId="77777777" w:rsidTr="002745DF">
        <w:tc>
          <w:tcPr>
            <w:tcW w:w="4535" w:type="dxa"/>
          </w:tcPr>
          <w:p w14:paraId="5DE8BE18" w14:textId="77777777" w:rsidR="00CE3A0A" w:rsidRPr="00040E29" w:rsidRDefault="00CE3A0A" w:rsidP="002745DF">
            <w:pPr>
              <w:pStyle w:val="TAL"/>
            </w:pPr>
            <w:r w:rsidRPr="00040E29">
              <w:t>Paging ::= SEQUENCE {</w:t>
            </w:r>
          </w:p>
        </w:tc>
        <w:tc>
          <w:tcPr>
            <w:tcW w:w="2267" w:type="dxa"/>
          </w:tcPr>
          <w:p w14:paraId="44D1745D" w14:textId="77777777" w:rsidR="00CE3A0A" w:rsidRPr="00040E29" w:rsidRDefault="00CE3A0A" w:rsidP="002745DF">
            <w:pPr>
              <w:pStyle w:val="TAL"/>
            </w:pPr>
          </w:p>
        </w:tc>
        <w:tc>
          <w:tcPr>
            <w:tcW w:w="1273" w:type="dxa"/>
          </w:tcPr>
          <w:p w14:paraId="3269DEDD" w14:textId="77777777" w:rsidR="00CE3A0A" w:rsidRPr="00040E29" w:rsidRDefault="00CE3A0A" w:rsidP="002745DF">
            <w:pPr>
              <w:pStyle w:val="TAL"/>
            </w:pPr>
          </w:p>
        </w:tc>
        <w:tc>
          <w:tcPr>
            <w:tcW w:w="1522" w:type="dxa"/>
          </w:tcPr>
          <w:p w14:paraId="22979E47" w14:textId="77777777" w:rsidR="00CE3A0A" w:rsidRPr="00040E29" w:rsidRDefault="00CE3A0A" w:rsidP="002745DF">
            <w:pPr>
              <w:pStyle w:val="TAL"/>
            </w:pPr>
          </w:p>
        </w:tc>
      </w:tr>
      <w:tr w:rsidR="00CE3A0A" w:rsidRPr="00040E29" w14:paraId="59E4F9AE" w14:textId="77777777" w:rsidTr="002745DF">
        <w:tc>
          <w:tcPr>
            <w:tcW w:w="4535" w:type="dxa"/>
          </w:tcPr>
          <w:p w14:paraId="650A27C7" w14:textId="77777777" w:rsidR="00CE3A0A" w:rsidRPr="00040E29" w:rsidRDefault="00CE3A0A" w:rsidP="002745DF">
            <w:pPr>
              <w:pStyle w:val="TAL"/>
            </w:pPr>
            <w:r w:rsidRPr="00040E29">
              <w:t xml:space="preserve">  </w:t>
            </w:r>
            <w:proofErr w:type="spellStart"/>
            <w:r w:rsidRPr="00040E29">
              <w:t>pagingRecordList</w:t>
            </w:r>
            <w:proofErr w:type="spellEnd"/>
            <w:r w:rsidRPr="00040E29">
              <w:t xml:space="preserve"> </w:t>
            </w:r>
          </w:p>
        </w:tc>
        <w:tc>
          <w:tcPr>
            <w:tcW w:w="2267" w:type="dxa"/>
          </w:tcPr>
          <w:p w14:paraId="51A4F2A1" w14:textId="77777777" w:rsidR="00CE3A0A" w:rsidRPr="00040E29" w:rsidRDefault="00CE3A0A" w:rsidP="002745DF">
            <w:pPr>
              <w:pStyle w:val="TAL"/>
            </w:pPr>
            <w:r w:rsidRPr="00040E29">
              <w:t>Not present</w:t>
            </w:r>
          </w:p>
        </w:tc>
        <w:tc>
          <w:tcPr>
            <w:tcW w:w="1273" w:type="dxa"/>
          </w:tcPr>
          <w:p w14:paraId="3FFCF590" w14:textId="77777777" w:rsidR="00CE3A0A" w:rsidRPr="00040E29" w:rsidRDefault="00CE3A0A" w:rsidP="002745DF">
            <w:pPr>
              <w:pStyle w:val="TAL"/>
            </w:pPr>
          </w:p>
        </w:tc>
        <w:tc>
          <w:tcPr>
            <w:tcW w:w="1522" w:type="dxa"/>
          </w:tcPr>
          <w:p w14:paraId="66655E71" w14:textId="77777777" w:rsidR="00CE3A0A" w:rsidRPr="00040E29" w:rsidRDefault="00CE3A0A" w:rsidP="002745DF">
            <w:pPr>
              <w:pStyle w:val="TAL"/>
            </w:pPr>
          </w:p>
        </w:tc>
      </w:tr>
      <w:tr w:rsidR="00CE3A0A" w:rsidRPr="00040E29" w14:paraId="323A309D" w14:textId="77777777" w:rsidTr="002745DF">
        <w:tc>
          <w:tcPr>
            <w:tcW w:w="4535" w:type="dxa"/>
          </w:tcPr>
          <w:p w14:paraId="404B5FE1"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26AA0226" w14:textId="77777777" w:rsidR="00CE3A0A" w:rsidRPr="00040E29" w:rsidRDefault="00CE3A0A" w:rsidP="002745DF">
            <w:pPr>
              <w:pStyle w:val="TAL"/>
            </w:pPr>
          </w:p>
        </w:tc>
        <w:tc>
          <w:tcPr>
            <w:tcW w:w="1273" w:type="dxa"/>
          </w:tcPr>
          <w:p w14:paraId="63212340" w14:textId="77777777" w:rsidR="00CE3A0A" w:rsidRPr="00040E29" w:rsidRDefault="00CE3A0A" w:rsidP="002745DF">
            <w:pPr>
              <w:pStyle w:val="TAL"/>
            </w:pPr>
          </w:p>
        </w:tc>
        <w:tc>
          <w:tcPr>
            <w:tcW w:w="1522" w:type="dxa"/>
          </w:tcPr>
          <w:p w14:paraId="095237FA" w14:textId="77777777" w:rsidR="00CE3A0A" w:rsidRPr="00040E29" w:rsidRDefault="00CE3A0A" w:rsidP="002745DF">
            <w:pPr>
              <w:pStyle w:val="TAL"/>
            </w:pPr>
          </w:p>
        </w:tc>
      </w:tr>
      <w:tr w:rsidR="00CE3A0A" w:rsidRPr="00040E29" w14:paraId="6A8DC362" w14:textId="77777777" w:rsidTr="002745DF">
        <w:tc>
          <w:tcPr>
            <w:tcW w:w="4535" w:type="dxa"/>
          </w:tcPr>
          <w:p w14:paraId="7D67B2C0" w14:textId="77777777" w:rsidR="00CE3A0A" w:rsidRPr="00040E29" w:rsidRDefault="00CE3A0A" w:rsidP="002745DF">
            <w:pPr>
              <w:pStyle w:val="TAL"/>
            </w:pPr>
            <w:r w:rsidRPr="00040E29">
              <w:t xml:space="preserve">    pagingGroupList-r17 SEQUENCE (SIZE(1..maxNrofPageGroup-r17)) OF TMGI-r17 {</w:t>
            </w:r>
          </w:p>
        </w:tc>
        <w:tc>
          <w:tcPr>
            <w:tcW w:w="2267" w:type="dxa"/>
          </w:tcPr>
          <w:p w14:paraId="0E41670A" w14:textId="77777777" w:rsidR="00CE3A0A" w:rsidRPr="00040E29" w:rsidRDefault="00CE3A0A" w:rsidP="002745DF">
            <w:pPr>
              <w:pStyle w:val="TAL"/>
            </w:pPr>
            <w:r w:rsidRPr="00040E29">
              <w:rPr>
                <w:lang w:eastAsia="zh-CN"/>
              </w:rPr>
              <w:t>1 entry</w:t>
            </w:r>
          </w:p>
        </w:tc>
        <w:tc>
          <w:tcPr>
            <w:tcW w:w="1273" w:type="dxa"/>
          </w:tcPr>
          <w:p w14:paraId="7E1AA4B3" w14:textId="77777777" w:rsidR="00CE3A0A" w:rsidRPr="00040E29" w:rsidRDefault="00CE3A0A" w:rsidP="002745DF">
            <w:pPr>
              <w:pStyle w:val="TAL"/>
            </w:pPr>
          </w:p>
        </w:tc>
        <w:tc>
          <w:tcPr>
            <w:tcW w:w="1522" w:type="dxa"/>
          </w:tcPr>
          <w:p w14:paraId="5F2D5E76" w14:textId="77777777" w:rsidR="00CE3A0A" w:rsidRPr="00040E29" w:rsidRDefault="00CE3A0A" w:rsidP="002745DF">
            <w:pPr>
              <w:pStyle w:val="TAL"/>
            </w:pPr>
          </w:p>
        </w:tc>
      </w:tr>
      <w:tr w:rsidR="00CE3A0A" w:rsidRPr="00040E29" w14:paraId="5119C0BF" w14:textId="77777777" w:rsidTr="002745DF">
        <w:tc>
          <w:tcPr>
            <w:tcW w:w="4535" w:type="dxa"/>
            <w:tcBorders>
              <w:bottom w:val="nil"/>
            </w:tcBorders>
          </w:tcPr>
          <w:p w14:paraId="5B8D83BB" w14:textId="77777777" w:rsidR="00CE3A0A" w:rsidRPr="00040E29" w:rsidRDefault="00CE3A0A" w:rsidP="002745DF">
            <w:pPr>
              <w:pStyle w:val="TAL"/>
            </w:pPr>
            <w:r w:rsidRPr="00040E29">
              <w:t xml:space="preserve">      TMGI-r17[1]</w:t>
            </w:r>
          </w:p>
        </w:tc>
        <w:tc>
          <w:tcPr>
            <w:tcW w:w="2267" w:type="dxa"/>
          </w:tcPr>
          <w:p w14:paraId="5F0383CF" w14:textId="77777777" w:rsidR="00CE3A0A" w:rsidRPr="00040E29" w:rsidRDefault="00CE3A0A" w:rsidP="002745DF">
            <w:pPr>
              <w:pStyle w:val="TAL"/>
            </w:pPr>
            <w:r w:rsidRPr="00040E29">
              <w:t>TMGI-1</w:t>
            </w:r>
          </w:p>
        </w:tc>
        <w:tc>
          <w:tcPr>
            <w:tcW w:w="1273" w:type="dxa"/>
          </w:tcPr>
          <w:p w14:paraId="24E4851A" w14:textId="77777777" w:rsidR="00CE3A0A" w:rsidRPr="00040E29" w:rsidRDefault="00CE3A0A" w:rsidP="002745DF">
            <w:pPr>
              <w:pStyle w:val="TAL"/>
            </w:pPr>
            <w:r w:rsidRPr="00040E29">
              <w:rPr>
                <w:lang w:eastAsia="zh-CN"/>
              </w:rPr>
              <w:t>entry 1</w:t>
            </w:r>
          </w:p>
        </w:tc>
        <w:tc>
          <w:tcPr>
            <w:tcW w:w="1522" w:type="dxa"/>
          </w:tcPr>
          <w:p w14:paraId="6DD2F54F" w14:textId="77777777" w:rsidR="00CE3A0A" w:rsidRPr="00040E29" w:rsidRDefault="00CE3A0A" w:rsidP="002745DF">
            <w:pPr>
              <w:pStyle w:val="TAL"/>
              <w:ind w:left="90" w:hangingChars="50" w:hanging="90"/>
              <w:rPr>
                <w:lang w:eastAsia="zh-CN"/>
              </w:rPr>
            </w:pPr>
            <w:r w:rsidRPr="00040E29">
              <w:rPr>
                <w:lang w:eastAsia="zh-CN"/>
              </w:rPr>
              <w:t>Step 3, Step 24</w:t>
            </w:r>
          </w:p>
        </w:tc>
      </w:tr>
      <w:tr w:rsidR="00CE3A0A" w:rsidRPr="00040E29" w14:paraId="7CAB6681" w14:textId="77777777" w:rsidTr="002745DF">
        <w:tc>
          <w:tcPr>
            <w:tcW w:w="4535" w:type="dxa"/>
            <w:tcBorders>
              <w:top w:val="nil"/>
            </w:tcBorders>
          </w:tcPr>
          <w:p w14:paraId="640452B3" w14:textId="77777777" w:rsidR="00CE3A0A" w:rsidRPr="00040E29" w:rsidRDefault="00CE3A0A" w:rsidP="002745DF">
            <w:pPr>
              <w:pStyle w:val="TAL"/>
            </w:pPr>
          </w:p>
        </w:tc>
        <w:tc>
          <w:tcPr>
            <w:tcW w:w="2267" w:type="dxa"/>
          </w:tcPr>
          <w:p w14:paraId="14E58BC6" w14:textId="77777777" w:rsidR="00CE3A0A" w:rsidRPr="00040E29" w:rsidRDefault="00CE3A0A" w:rsidP="002745DF">
            <w:pPr>
              <w:pStyle w:val="TAL"/>
              <w:rPr>
                <w:lang w:eastAsia="zh-CN"/>
              </w:rPr>
            </w:pPr>
            <w:r w:rsidRPr="00040E29">
              <w:rPr>
                <w:lang w:eastAsia="zh-CN"/>
              </w:rPr>
              <w:t>TMGI-2</w:t>
            </w:r>
          </w:p>
        </w:tc>
        <w:tc>
          <w:tcPr>
            <w:tcW w:w="1273" w:type="dxa"/>
          </w:tcPr>
          <w:p w14:paraId="452FF03D" w14:textId="77777777" w:rsidR="00CE3A0A" w:rsidRPr="00040E29" w:rsidRDefault="00CE3A0A" w:rsidP="002745DF">
            <w:pPr>
              <w:pStyle w:val="TAL"/>
              <w:rPr>
                <w:lang w:eastAsia="zh-CN"/>
              </w:rPr>
            </w:pPr>
            <w:r w:rsidRPr="00040E29">
              <w:rPr>
                <w:lang w:eastAsia="zh-CN"/>
              </w:rPr>
              <w:t>entry 1</w:t>
            </w:r>
          </w:p>
        </w:tc>
        <w:tc>
          <w:tcPr>
            <w:tcW w:w="1522" w:type="dxa"/>
          </w:tcPr>
          <w:p w14:paraId="5B202EAC" w14:textId="77777777" w:rsidR="00CE3A0A" w:rsidRPr="00040E29" w:rsidRDefault="00CE3A0A" w:rsidP="002745DF">
            <w:pPr>
              <w:pStyle w:val="TAL"/>
              <w:rPr>
                <w:lang w:eastAsia="zh-CN"/>
              </w:rPr>
            </w:pPr>
            <w:r w:rsidRPr="00040E29">
              <w:rPr>
                <w:lang w:eastAsia="zh-CN"/>
              </w:rPr>
              <w:t>Step 26</w:t>
            </w:r>
          </w:p>
        </w:tc>
      </w:tr>
      <w:tr w:rsidR="00CE3A0A" w:rsidRPr="00040E29" w14:paraId="77AAE81D" w14:textId="77777777" w:rsidTr="002745DF">
        <w:tc>
          <w:tcPr>
            <w:tcW w:w="4535" w:type="dxa"/>
          </w:tcPr>
          <w:p w14:paraId="568863E4" w14:textId="77777777" w:rsidR="00CE3A0A" w:rsidRPr="00040E29" w:rsidRDefault="00CE3A0A" w:rsidP="002745DF">
            <w:pPr>
              <w:pStyle w:val="TAL"/>
            </w:pPr>
            <w:r w:rsidRPr="00040E29">
              <w:t xml:space="preserve">      }</w:t>
            </w:r>
          </w:p>
        </w:tc>
        <w:tc>
          <w:tcPr>
            <w:tcW w:w="2267" w:type="dxa"/>
          </w:tcPr>
          <w:p w14:paraId="496CF393" w14:textId="77777777" w:rsidR="00CE3A0A" w:rsidRPr="00040E29" w:rsidRDefault="00CE3A0A" w:rsidP="002745DF">
            <w:pPr>
              <w:pStyle w:val="TAL"/>
            </w:pPr>
          </w:p>
        </w:tc>
        <w:tc>
          <w:tcPr>
            <w:tcW w:w="1273" w:type="dxa"/>
          </w:tcPr>
          <w:p w14:paraId="73C92EC2" w14:textId="77777777" w:rsidR="00CE3A0A" w:rsidRPr="00040E29" w:rsidRDefault="00CE3A0A" w:rsidP="002745DF">
            <w:pPr>
              <w:pStyle w:val="TAL"/>
            </w:pPr>
          </w:p>
        </w:tc>
        <w:tc>
          <w:tcPr>
            <w:tcW w:w="1522" w:type="dxa"/>
          </w:tcPr>
          <w:p w14:paraId="0813B8F3" w14:textId="77777777" w:rsidR="00CE3A0A" w:rsidRPr="00040E29" w:rsidRDefault="00CE3A0A" w:rsidP="002745DF">
            <w:pPr>
              <w:pStyle w:val="TAL"/>
            </w:pPr>
          </w:p>
        </w:tc>
      </w:tr>
      <w:tr w:rsidR="00CE3A0A" w:rsidRPr="00040E29" w14:paraId="32DC0DC0" w14:textId="77777777" w:rsidTr="002745DF">
        <w:tc>
          <w:tcPr>
            <w:tcW w:w="4535" w:type="dxa"/>
          </w:tcPr>
          <w:p w14:paraId="72979652" w14:textId="77777777" w:rsidR="00CE3A0A" w:rsidRPr="00040E29" w:rsidRDefault="00CE3A0A" w:rsidP="002745DF">
            <w:pPr>
              <w:pStyle w:val="TAL"/>
            </w:pPr>
            <w:r w:rsidRPr="00040E29">
              <w:t xml:space="preserve">    }</w:t>
            </w:r>
          </w:p>
        </w:tc>
        <w:tc>
          <w:tcPr>
            <w:tcW w:w="2267" w:type="dxa"/>
          </w:tcPr>
          <w:p w14:paraId="3C6EB64F" w14:textId="77777777" w:rsidR="00CE3A0A" w:rsidRPr="00040E29" w:rsidRDefault="00CE3A0A" w:rsidP="002745DF">
            <w:pPr>
              <w:pStyle w:val="TAL"/>
            </w:pPr>
          </w:p>
        </w:tc>
        <w:tc>
          <w:tcPr>
            <w:tcW w:w="1273" w:type="dxa"/>
          </w:tcPr>
          <w:p w14:paraId="7E54CB8A" w14:textId="77777777" w:rsidR="00CE3A0A" w:rsidRPr="00040E29" w:rsidRDefault="00CE3A0A" w:rsidP="002745DF">
            <w:pPr>
              <w:pStyle w:val="TAL"/>
            </w:pPr>
          </w:p>
        </w:tc>
        <w:tc>
          <w:tcPr>
            <w:tcW w:w="1522" w:type="dxa"/>
          </w:tcPr>
          <w:p w14:paraId="16115AFB" w14:textId="77777777" w:rsidR="00CE3A0A" w:rsidRPr="00040E29" w:rsidRDefault="00CE3A0A" w:rsidP="002745DF">
            <w:pPr>
              <w:pStyle w:val="TAL"/>
            </w:pPr>
          </w:p>
        </w:tc>
      </w:tr>
      <w:tr w:rsidR="00CE3A0A" w:rsidRPr="00040E29" w14:paraId="17FB359E" w14:textId="77777777" w:rsidTr="002745DF">
        <w:tc>
          <w:tcPr>
            <w:tcW w:w="4535" w:type="dxa"/>
          </w:tcPr>
          <w:p w14:paraId="3F084BED" w14:textId="77777777" w:rsidR="00CE3A0A" w:rsidRPr="00040E29" w:rsidRDefault="00CE3A0A" w:rsidP="002745DF">
            <w:pPr>
              <w:pStyle w:val="TAL"/>
            </w:pPr>
            <w:r w:rsidRPr="00040E29">
              <w:t xml:space="preserve">  }</w:t>
            </w:r>
          </w:p>
        </w:tc>
        <w:tc>
          <w:tcPr>
            <w:tcW w:w="2267" w:type="dxa"/>
          </w:tcPr>
          <w:p w14:paraId="3C55A062" w14:textId="77777777" w:rsidR="00CE3A0A" w:rsidRPr="00040E29" w:rsidRDefault="00CE3A0A" w:rsidP="002745DF">
            <w:pPr>
              <w:pStyle w:val="TAL"/>
            </w:pPr>
          </w:p>
        </w:tc>
        <w:tc>
          <w:tcPr>
            <w:tcW w:w="1273" w:type="dxa"/>
          </w:tcPr>
          <w:p w14:paraId="3BF6AEE9" w14:textId="77777777" w:rsidR="00CE3A0A" w:rsidRPr="00040E29" w:rsidRDefault="00CE3A0A" w:rsidP="002745DF">
            <w:pPr>
              <w:pStyle w:val="TAL"/>
            </w:pPr>
          </w:p>
        </w:tc>
        <w:tc>
          <w:tcPr>
            <w:tcW w:w="1522" w:type="dxa"/>
          </w:tcPr>
          <w:p w14:paraId="01A0FC49" w14:textId="77777777" w:rsidR="00CE3A0A" w:rsidRPr="00040E29" w:rsidRDefault="00CE3A0A" w:rsidP="002745DF">
            <w:pPr>
              <w:pStyle w:val="TAL"/>
            </w:pPr>
          </w:p>
        </w:tc>
      </w:tr>
      <w:tr w:rsidR="00CE3A0A" w:rsidRPr="00040E29" w14:paraId="56B0592F" w14:textId="77777777" w:rsidTr="002745DF">
        <w:tc>
          <w:tcPr>
            <w:tcW w:w="4535" w:type="dxa"/>
          </w:tcPr>
          <w:p w14:paraId="1B44B19D" w14:textId="77777777" w:rsidR="00CE3A0A" w:rsidRPr="00040E29" w:rsidRDefault="00CE3A0A" w:rsidP="002745DF">
            <w:pPr>
              <w:pStyle w:val="TAL"/>
            </w:pPr>
            <w:r w:rsidRPr="00040E29">
              <w:t>}</w:t>
            </w:r>
          </w:p>
        </w:tc>
        <w:tc>
          <w:tcPr>
            <w:tcW w:w="2267" w:type="dxa"/>
          </w:tcPr>
          <w:p w14:paraId="355E9064" w14:textId="77777777" w:rsidR="00CE3A0A" w:rsidRPr="00040E29" w:rsidRDefault="00CE3A0A" w:rsidP="002745DF">
            <w:pPr>
              <w:pStyle w:val="TAL"/>
            </w:pPr>
          </w:p>
        </w:tc>
        <w:tc>
          <w:tcPr>
            <w:tcW w:w="1273" w:type="dxa"/>
          </w:tcPr>
          <w:p w14:paraId="07D61EF1" w14:textId="77777777" w:rsidR="00CE3A0A" w:rsidRPr="00040E29" w:rsidRDefault="00CE3A0A" w:rsidP="002745DF">
            <w:pPr>
              <w:pStyle w:val="TAL"/>
            </w:pPr>
          </w:p>
        </w:tc>
        <w:tc>
          <w:tcPr>
            <w:tcW w:w="1522" w:type="dxa"/>
          </w:tcPr>
          <w:p w14:paraId="3C6DADC6" w14:textId="77777777" w:rsidR="00CE3A0A" w:rsidRPr="00040E29" w:rsidRDefault="00CE3A0A" w:rsidP="002745DF">
            <w:pPr>
              <w:pStyle w:val="TAL"/>
            </w:pPr>
          </w:p>
        </w:tc>
      </w:tr>
    </w:tbl>
    <w:p w14:paraId="465A56E9" w14:textId="77777777" w:rsidR="00CE3A0A" w:rsidRPr="00040E29" w:rsidRDefault="00CE3A0A" w:rsidP="00CE3A0A"/>
    <w:p w14:paraId="12C505A2"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14</w:t>
      </w:r>
      <w:r w:rsidRPr="00040E29">
        <w:t>:</w:t>
      </w:r>
      <w:r w:rsidRPr="00040E29">
        <w:rPr>
          <w:i/>
          <w:iCs/>
        </w:rPr>
        <w:t xml:space="preserve"> RRCReconfiguration</w:t>
      </w:r>
      <w:r w:rsidRPr="00040E29">
        <w:t xml:space="preserve"> (step 11 and step 34,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636A6BA4" w14:textId="77777777" w:rsidTr="002745DF">
        <w:tc>
          <w:tcPr>
            <w:tcW w:w="9738" w:type="dxa"/>
            <w:gridSpan w:val="4"/>
          </w:tcPr>
          <w:p w14:paraId="2B75DB4A" w14:textId="77777777" w:rsidR="00CE3A0A" w:rsidRPr="00040E29" w:rsidRDefault="00CE3A0A" w:rsidP="002745DF">
            <w:pPr>
              <w:pStyle w:val="TAL"/>
            </w:pPr>
            <w:r w:rsidRPr="00040E29">
              <w:t xml:space="preserve">Derivation Path: TS 38.508-1 [4],Table 4.6.1-13 and condition NR </w:t>
            </w:r>
          </w:p>
        </w:tc>
      </w:tr>
      <w:tr w:rsidR="00CE3A0A" w:rsidRPr="00040E29" w14:paraId="1A70046D" w14:textId="77777777" w:rsidTr="002745DF">
        <w:tblPrEx>
          <w:tblCellMar>
            <w:left w:w="108" w:type="dxa"/>
            <w:right w:w="108" w:type="dxa"/>
          </w:tblCellMar>
        </w:tblPrEx>
        <w:tc>
          <w:tcPr>
            <w:tcW w:w="4535" w:type="dxa"/>
          </w:tcPr>
          <w:p w14:paraId="04B0508B" w14:textId="77777777" w:rsidR="00CE3A0A" w:rsidRPr="00040E29" w:rsidRDefault="00CE3A0A" w:rsidP="002745DF">
            <w:pPr>
              <w:pStyle w:val="TAH"/>
            </w:pPr>
            <w:r w:rsidRPr="00040E29">
              <w:t>Information Element</w:t>
            </w:r>
          </w:p>
        </w:tc>
        <w:tc>
          <w:tcPr>
            <w:tcW w:w="2267" w:type="dxa"/>
          </w:tcPr>
          <w:p w14:paraId="7B0E8F6D" w14:textId="77777777" w:rsidR="00CE3A0A" w:rsidRPr="00040E29" w:rsidRDefault="00CE3A0A" w:rsidP="002745DF">
            <w:pPr>
              <w:pStyle w:val="TAH"/>
            </w:pPr>
            <w:r w:rsidRPr="00040E29">
              <w:t>Value/remark</w:t>
            </w:r>
          </w:p>
        </w:tc>
        <w:tc>
          <w:tcPr>
            <w:tcW w:w="1700" w:type="dxa"/>
          </w:tcPr>
          <w:p w14:paraId="78A14BDE" w14:textId="77777777" w:rsidR="00CE3A0A" w:rsidRPr="00040E29" w:rsidRDefault="00CE3A0A" w:rsidP="002745DF">
            <w:pPr>
              <w:pStyle w:val="TAH"/>
            </w:pPr>
            <w:r w:rsidRPr="00040E29">
              <w:t>Comment</w:t>
            </w:r>
          </w:p>
        </w:tc>
        <w:tc>
          <w:tcPr>
            <w:tcW w:w="1245" w:type="dxa"/>
          </w:tcPr>
          <w:p w14:paraId="5EE88CD7" w14:textId="77777777" w:rsidR="00CE3A0A" w:rsidRPr="00040E29" w:rsidRDefault="00CE3A0A" w:rsidP="002745DF">
            <w:pPr>
              <w:pStyle w:val="TAH"/>
            </w:pPr>
            <w:r w:rsidRPr="00040E29">
              <w:t>Condition</w:t>
            </w:r>
          </w:p>
        </w:tc>
      </w:tr>
      <w:tr w:rsidR="00CE3A0A" w:rsidRPr="00040E29" w14:paraId="0E0B5DFB" w14:textId="77777777" w:rsidTr="002745DF">
        <w:tblPrEx>
          <w:tblCellMar>
            <w:left w:w="108" w:type="dxa"/>
            <w:right w:w="108" w:type="dxa"/>
          </w:tblCellMar>
        </w:tblPrEx>
        <w:tc>
          <w:tcPr>
            <w:tcW w:w="4535" w:type="dxa"/>
          </w:tcPr>
          <w:p w14:paraId="566687C9" w14:textId="77777777" w:rsidR="00CE3A0A" w:rsidRPr="00040E29" w:rsidRDefault="00CE3A0A" w:rsidP="002745DF">
            <w:pPr>
              <w:pStyle w:val="TAL"/>
            </w:pPr>
            <w:r w:rsidRPr="00040E29">
              <w:t>RRCReconfiguration ::= SEQUENCE {</w:t>
            </w:r>
          </w:p>
        </w:tc>
        <w:tc>
          <w:tcPr>
            <w:tcW w:w="2267" w:type="dxa"/>
          </w:tcPr>
          <w:p w14:paraId="36742115" w14:textId="77777777" w:rsidR="00CE3A0A" w:rsidRPr="00040E29" w:rsidRDefault="00CE3A0A" w:rsidP="002745DF">
            <w:pPr>
              <w:pStyle w:val="TAL"/>
            </w:pPr>
          </w:p>
        </w:tc>
        <w:tc>
          <w:tcPr>
            <w:tcW w:w="1700" w:type="dxa"/>
          </w:tcPr>
          <w:p w14:paraId="2025EE29" w14:textId="77777777" w:rsidR="00CE3A0A" w:rsidRPr="00040E29" w:rsidRDefault="00CE3A0A" w:rsidP="002745DF">
            <w:pPr>
              <w:pStyle w:val="TAL"/>
            </w:pPr>
          </w:p>
        </w:tc>
        <w:tc>
          <w:tcPr>
            <w:tcW w:w="1245" w:type="dxa"/>
          </w:tcPr>
          <w:p w14:paraId="6A2E51F7" w14:textId="77777777" w:rsidR="00CE3A0A" w:rsidRPr="00040E29" w:rsidRDefault="00CE3A0A" w:rsidP="002745DF">
            <w:pPr>
              <w:pStyle w:val="TAL"/>
            </w:pPr>
          </w:p>
        </w:tc>
      </w:tr>
      <w:tr w:rsidR="00CE3A0A" w:rsidRPr="00040E29" w14:paraId="2944E6F0" w14:textId="77777777" w:rsidTr="002745DF">
        <w:tblPrEx>
          <w:tblCellMar>
            <w:left w:w="108" w:type="dxa"/>
            <w:right w:w="108" w:type="dxa"/>
          </w:tblCellMar>
        </w:tblPrEx>
        <w:tc>
          <w:tcPr>
            <w:tcW w:w="4535" w:type="dxa"/>
          </w:tcPr>
          <w:p w14:paraId="65211337"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40EB0530" w14:textId="77777777" w:rsidR="00CE3A0A" w:rsidRPr="00040E29" w:rsidRDefault="00CE3A0A" w:rsidP="002745DF">
            <w:pPr>
              <w:pStyle w:val="TAL"/>
            </w:pPr>
          </w:p>
        </w:tc>
        <w:tc>
          <w:tcPr>
            <w:tcW w:w="1700" w:type="dxa"/>
          </w:tcPr>
          <w:p w14:paraId="1332E4F9" w14:textId="77777777" w:rsidR="00CE3A0A" w:rsidRPr="00040E29" w:rsidRDefault="00CE3A0A" w:rsidP="002745DF">
            <w:pPr>
              <w:pStyle w:val="TAL"/>
            </w:pPr>
          </w:p>
        </w:tc>
        <w:tc>
          <w:tcPr>
            <w:tcW w:w="1245" w:type="dxa"/>
          </w:tcPr>
          <w:p w14:paraId="2286D277" w14:textId="77777777" w:rsidR="00CE3A0A" w:rsidRPr="00040E29" w:rsidRDefault="00CE3A0A" w:rsidP="002745DF">
            <w:pPr>
              <w:pStyle w:val="TAL"/>
            </w:pPr>
          </w:p>
        </w:tc>
      </w:tr>
      <w:tr w:rsidR="00CE3A0A" w:rsidRPr="00040E29" w14:paraId="24B08350" w14:textId="77777777" w:rsidTr="002745DF">
        <w:tblPrEx>
          <w:tblCellMar>
            <w:left w:w="108" w:type="dxa"/>
            <w:right w:w="108" w:type="dxa"/>
          </w:tblCellMar>
        </w:tblPrEx>
        <w:tc>
          <w:tcPr>
            <w:tcW w:w="4535" w:type="dxa"/>
            <w:tcBorders>
              <w:bottom w:val="single" w:sz="4" w:space="0" w:color="auto"/>
            </w:tcBorders>
          </w:tcPr>
          <w:p w14:paraId="535C5882"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8BC4C78" w14:textId="77777777" w:rsidR="00CE3A0A" w:rsidRPr="00040E29" w:rsidRDefault="00CE3A0A" w:rsidP="002745DF">
            <w:pPr>
              <w:pStyle w:val="TAL"/>
            </w:pPr>
          </w:p>
        </w:tc>
        <w:tc>
          <w:tcPr>
            <w:tcW w:w="1700" w:type="dxa"/>
          </w:tcPr>
          <w:p w14:paraId="0ACE57E3" w14:textId="77777777" w:rsidR="00CE3A0A" w:rsidRPr="00040E29" w:rsidRDefault="00CE3A0A" w:rsidP="002745DF">
            <w:pPr>
              <w:pStyle w:val="TAL"/>
            </w:pPr>
          </w:p>
        </w:tc>
        <w:tc>
          <w:tcPr>
            <w:tcW w:w="1245" w:type="dxa"/>
          </w:tcPr>
          <w:p w14:paraId="290E4D19" w14:textId="77777777" w:rsidR="00CE3A0A" w:rsidRPr="00040E29" w:rsidRDefault="00CE3A0A" w:rsidP="002745DF">
            <w:pPr>
              <w:pStyle w:val="TAL"/>
            </w:pPr>
          </w:p>
        </w:tc>
      </w:tr>
      <w:tr w:rsidR="00CE3A0A" w:rsidRPr="00040E29" w14:paraId="7482459A" w14:textId="77777777" w:rsidTr="002745DF">
        <w:tblPrEx>
          <w:tblCellMar>
            <w:left w:w="108" w:type="dxa"/>
            <w:right w:w="108" w:type="dxa"/>
          </w:tblCellMar>
        </w:tblPrEx>
        <w:tc>
          <w:tcPr>
            <w:tcW w:w="4535" w:type="dxa"/>
            <w:tcBorders>
              <w:top w:val="single" w:sz="4" w:space="0" w:color="auto"/>
              <w:bottom w:val="nil"/>
            </w:tcBorders>
          </w:tcPr>
          <w:p w14:paraId="22AA55A0" w14:textId="77777777" w:rsidR="00CE3A0A" w:rsidRPr="00040E29" w:rsidRDefault="00CE3A0A" w:rsidP="002745DF">
            <w:pPr>
              <w:pStyle w:val="TAL"/>
            </w:pPr>
            <w:r w:rsidRPr="00040E29">
              <w:t xml:space="preserve">      radioBearerConfig</w:t>
            </w:r>
          </w:p>
        </w:tc>
        <w:tc>
          <w:tcPr>
            <w:tcW w:w="2267" w:type="dxa"/>
          </w:tcPr>
          <w:p w14:paraId="7BA3B27D" w14:textId="77777777" w:rsidR="00CE3A0A" w:rsidRPr="00040E29" w:rsidRDefault="00CE3A0A" w:rsidP="002745DF">
            <w:pPr>
              <w:pStyle w:val="TAL"/>
            </w:pPr>
            <w:r w:rsidRPr="00040E29">
              <w:t xml:space="preserve">RadioBearerConfig with condition </w:t>
            </w:r>
            <w:proofErr w:type="spellStart"/>
            <w:r w:rsidRPr="00040E29">
              <w:t>MRBm</w:t>
            </w:r>
            <w:proofErr w:type="spellEnd"/>
          </w:p>
        </w:tc>
        <w:tc>
          <w:tcPr>
            <w:tcW w:w="1700" w:type="dxa"/>
          </w:tcPr>
          <w:p w14:paraId="52035DAB" w14:textId="77777777" w:rsidR="00CE3A0A" w:rsidRPr="00040E29" w:rsidRDefault="00CE3A0A" w:rsidP="002745DF">
            <w:pPr>
              <w:pStyle w:val="TAL"/>
            </w:pPr>
            <w:r w:rsidRPr="00040E29">
              <w:rPr>
                <w:lang w:eastAsia="zh-CN"/>
              </w:rPr>
              <w:t>m=1</w:t>
            </w:r>
          </w:p>
        </w:tc>
        <w:tc>
          <w:tcPr>
            <w:tcW w:w="1245" w:type="dxa"/>
          </w:tcPr>
          <w:p w14:paraId="662D577D" w14:textId="77777777" w:rsidR="00CE3A0A" w:rsidRPr="00040E29" w:rsidRDefault="00CE3A0A" w:rsidP="002745DF">
            <w:pPr>
              <w:pStyle w:val="TAL"/>
              <w:rPr>
                <w:lang w:eastAsia="zh-CN"/>
              </w:rPr>
            </w:pPr>
            <w:r w:rsidRPr="00040E29">
              <w:rPr>
                <w:lang w:eastAsia="zh-CN"/>
              </w:rPr>
              <w:t>Step 11</w:t>
            </w:r>
          </w:p>
        </w:tc>
      </w:tr>
      <w:tr w:rsidR="00CE3A0A" w:rsidRPr="00040E29" w14:paraId="7DFC2C88" w14:textId="77777777" w:rsidTr="002745DF">
        <w:tblPrEx>
          <w:tblCellMar>
            <w:left w:w="108" w:type="dxa"/>
            <w:right w:w="108" w:type="dxa"/>
          </w:tblCellMar>
        </w:tblPrEx>
        <w:tc>
          <w:tcPr>
            <w:tcW w:w="4535" w:type="dxa"/>
            <w:tcBorders>
              <w:top w:val="nil"/>
              <w:bottom w:val="single" w:sz="4" w:space="0" w:color="auto"/>
            </w:tcBorders>
          </w:tcPr>
          <w:p w14:paraId="44B51410" w14:textId="77777777" w:rsidR="00CE3A0A" w:rsidRPr="00040E29" w:rsidRDefault="00CE3A0A" w:rsidP="002745DF">
            <w:pPr>
              <w:pStyle w:val="TAL"/>
            </w:pPr>
          </w:p>
        </w:tc>
        <w:tc>
          <w:tcPr>
            <w:tcW w:w="2267" w:type="dxa"/>
          </w:tcPr>
          <w:p w14:paraId="71CF9209" w14:textId="77777777" w:rsidR="00CE3A0A" w:rsidRPr="00040E29" w:rsidRDefault="00CE3A0A" w:rsidP="002745DF">
            <w:pPr>
              <w:pStyle w:val="TAL"/>
            </w:pPr>
            <w:r w:rsidRPr="00040E29">
              <w:t xml:space="preserve">RadioBearerConfig with condition </w:t>
            </w:r>
            <w:proofErr w:type="spellStart"/>
            <w:r w:rsidRPr="00040E29">
              <w:t>MRBm</w:t>
            </w:r>
            <w:proofErr w:type="spellEnd"/>
          </w:p>
        </w:tc>
        <w:tc>
          <w:tcPr>
            <w:tcW w:w="1700" w:type="dxa"/>
          </w:tcPr>
          <w:p w14:paraId="43225682" w14:textId="77777777" w:rsidR="00CE3A0A" w:rsidRPr="00040E29" w:rsidRDefault="00CE3A0A" w:rsidP="002745DF">
            <w:pPr>
              <w:pStyle w:val="TAL"/>
              <w:rPr>
                <w:lang w:eastAsia="zh-CN"/>
              </w:rPr>
            </w:pPr>
            <w:r w:rsidRPr="00040E29">
              <w:rPr>
                <w:lang w:eastAsia="zh-CN"/>
              </w:rPr>
              <w:t>m=2</w:t>
            </w:r>
          </w:p>
        </w:tc>
        <w:tc>
          <w:tcPr>
            <w:tcW w:w="1245" w:type="dxa"/>
          </w:tcPr>
          <w:p w14:paraId="175DA128" w14:textId="77777777" w:rsidR="00CE3A0A" w:rsidRPr="00040E29" w:rsidRDefault="00CE3A0A" w:rsidP="002745DF">
            <w:pPr>
              <w:pStyle w:val="TAL"/>
              <w:rPr>
                <w:lang w:eastAsia="zh-CN"/>
              </w:rPr>
            </w:pPr>
            <w:r w:rsidRPr="00040E29">
              <w:rPr>
                <w:lang w:eastAsia="zh-CN"/>
              </w:rPr>
              <w:t>Step 34</w:t>
            </w:r>
          </w:p>
        </w:tc>
      </w:tr>
      <w:tr w:rsidR="00CE3A0A" w:rsidRPr="00040E29" w14:paraId="55D2A225" w14:textId="77777777" w:rsidTr="002745DF">
        <w:tblPrEx>
          <w:tblCellMar>
            <w:left w:w="108" w:type="dxa"/>
            <w:right w:w="108" w:type="dxa"/>
          </w:tblCellMar>
        </w:tblPrEx>
        <w:tc>
          <w:tcPr>
            <w:tcW w:w="4535" w:type="dxa"/>
            <w:tcBorders>
              <w:top w:val="single" w:sz="4" w:space="0" w:color="auto"/>
              <w:bottom w:val="single" w:sz="4" w:space="0" w:color="auto"/>
            </w:tcBorders>
          </w:tcPr>
          <w:p w14:paraId="4E4555AA"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4F44920" w14:textId="77777777" w:rsidR="00CE3A0A" w:rsidRPr="00040E29" w:rsidRDefault="00CE3A0A" w:rsidP="002745DF">
            <w:pPr>
              <w:pStyle w:val="TAL"/>
            </w:pPr>
          </w:p>
        </w:tc>
        <w:tc>
          <w:tcPr>
            <w:tcW w:w="1700" w:type="dxa"/>
          </w:tcPr>
          <w:p w14:paraId="3AA63FD2" w14:textId="77777777" w:rsidR="00CE3A0A" w:rsidRPr="00040E29" w:rsidRDefault="00CE3A0A" w:rsidP="002745DF">
            <w:pPr>
              <w:pStyle w:val="TAL"/>
            </w:pPr>
          </w:p>
        </w:tc>
        <w:tc>
          <w:tcPr>
            <w:tcW w:w="1245" w:type="dxa"/>
          </w:tcPr>
          <w:p w14:paraId="16EB240C" w14:textId="77777777" w:rsidR="00CE3A0A" w:rsidRPr="00040E29" w:rsidRDefault="00CE3A0A" w:rsidP="002745DF">
            <w:pPr>
              <w:pStyle w:val="TAL"/>
            </w:pPr>
          </w:p>
        </w:tc>
      </w:tr>
      <w:tr w:rsidR="00CE3A0A" w:rsidRPr="00040E29" w14:paraId="4BA2C51F" w14:textId="77777777" w:rsidTr="002745DF">
        <w:tblPrEx>
          <w:tblCellMar>
            <w:left w:w="108" w:type="dxa"/>
            <w:right w:w="108" w:type="dxa"/>
          </w:tblCellMar>
        </w:tblPrEx>
        <w:tc>
          <w:tcPr>
            <w:tcW w:w="4535" w:type="dxa"/>
            <w:tcBorders>
              <w:top w:val="single" w:sz="4" w:space="0" w:color="auto"/>
              <w:bottom w:val="nil"/>
            </w:tcBorders>
          </w:tcPr>
          <w:p w14:paraId="0CA351B7" w14:textId="77777777" w:rsidR="00CE3A0A" w:rsidRPr="00040E29" w:rsidRDefault="00CE3A0A" w:rsidP="002745DF">
            <w:pPr>
              <w:pStyle w:val="TAL"/>
            </w:pPr>
            <w:r w:rsidRPr="00040E29">
              <w:t xml:space="preserve">        masterCellGroup</w:t>
            </w:r>
          </w:p>
        </w:tc>
        <w:tc>
          <w:tcPr>
            <w:tcW w:w="2267" w:type="dxa"/>
          </w:tcPr>
          <w:p w14:paraId="70829F03"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5E1B2582" w14:textId="77777777" w:rsidR="00CE3A0A" w:rsidRPr="00040E29" w:rsidRDefault="00CE3A0A" w:rsidP="002745DF">
            <w:pPr>
              <w:pStyle w:val="TAL"/>
              <w:rPr>
                <w:lang w:eastAsia="zh-CN"/>
              </w:rPr>
            </w:pPr>
            <w:r w:rsidRPr="00040E29">
              <w:rPr>
                <w:lang w:eastAsia="zh-CN"/>
              </w:rPr>
              <w:t>m=1</w:t>
            </w:r>
          </w:p>
        </w:tc>
        <w:tc>
          <w:tcPr>
            <w:tcW w:w="1245" w:type="dxa"/>
          </w:tcPr>
          <w:p w14:paraId="527AC9F6" w14:textId="77777777" w:rsidR="00CE3A0A" w:rsidRPr="00040E29" w:rsidRDefault="00CE3A0A" w:rsidP="002745DF">
            <w:pPr>
              <w:pStyle w:val="TAL"/>
              <w:rPr>
                <w:lang w:eastAsia="zh-CN"/>
              </w:rPr>
            </w:pPr>
            <w:r w:rsidRPr="00040E29">
              <w:rPr>
                <w:lang w:eastAsia="zh-CN"/>
              </w:rPr>
              <w:t>Step 11</w:t>
            </w:r>
          </w:p>
        </w:tc>
      </w:tr>
      <w:tr w:rsidR="00CE3A0A" w:rsidRPr="00040E29" w14:paraId="6DCA37EF" w14:textId="77777777" w:rsidTr="002745DF">
        <w:tblPrEx>
          <w:tblCellMar>
            <w:left w:w="108" w:type="dxa"/>
            <w:right w:w="108" w:type="dxa"/>
          </w:tblCellMar>
        </w:tblPrEx>
        <w:tc>
          <w:tcPr>
            <w:tcW w:w="4535" w:type="dxa"/>
            <w:tcBorders>
              <w:top w:val="nil"/>
              <w:bottom w:val="single" w:sz="4" w:space="0" w:color="auto"/>
            </w:tcBorders>
          </w:tcPr>
          <w:p w14:paraId="3E711F89" w14:textId="77777777" w:rsidR="00CE3A0A" w:rsidRPr="00040E29" w:rsidRDefault="00CE3A0A" w:rsidP="002745DF">
            <w:pPr>
              <w:pStyle w:val="TAL"/>
            </w:pPr>
          </w:p>
        </w:tc>
        <w:tc>
          <w:tcPr>
            <w:tcW w:w="2267" w:type="dxa"/>
          </w:tcPr>
          <w:p w14:paraId="14D3AC7B"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178C98C4" w14:textId="77777777" w:rsidR="00CE3A0A" w:rsidRPr="00040E29" w:rsidRDefault="00CE3A0A" w:rsidP="002745DF">
            <w:pPr>
              <w:pStyle w:val="TAL"/>
              <w:rPr>
                <w:lang w:eastAsia="zh-CN"/>
              </w:rPr>
            </w:pPr>
            <w:r w:rsidRPr="00040E29">
              <w:rPr>
                <w:lang w:eastAsia="zh-CN"/>
              </w:rPr>
              <w:t>m=2</w:t>
            </w:r>
          </w:p>
        </w:tc>
        <w:tc>
          <w:tcPr>
            <w:tcW w:w="1245" w:type="dxa"/>
          </w:tcPr>
          <w:p w14:paraId="07CD65E2" w14:textId="77777777" w:rsidR="00CE3A0A" w:rsidRPr="00040E29" w:rsidRDefault="00CE3A0A" w:rsidP="002745DF">
            <w:pPr>
              <w:pStyle w:val="TAL"/>
              <w:rPr>
                <w:lang w:eastAsia="zh-CN"/>
              </w:rPr>
            </w:pPr>
            <w:r w:rsidRPr="00040E29">
              <w:rPr>
                <w:lang w:eastAsia="zh-CN"/>
              </w:rPr>
              <w:t>Step 34</w:t>
            </w:r>
          </w:p>
        </w:tc>
      </w:tr>
      <w:tr w:rsidR="00CE3A0A" w:rsidRPr="00040E29" w14:paraId="39D1A39A" w14:textId="77777777" w:rsidTr="002745DF">
        <w:tblPrEx>
          <w:tblCellMar>
            <w:left w:w="108" w:type="dxa"/>
            <w:right w:w="108" w:type="dxa"/>
          </w:tblCellMar>
        </w:tblPrEx>
        <w:tc>
          <w:tcPr>
            <w:tcW w:w="4535" w:type="dxa"/>
            <w:tcBorders>
              <w:top w:val="nil"/>
              <w:bottom w:val="single" w:sz="4" w:space="0" w:color="auto"/>
            </w:tcBorders>
          </w:tcPr>
          <w:p w14:paraId="01D0CBCE" w14:textId="77777777" w:rsidR="00CE3A0A" w:rsidRPr="00040E29" w:rsidRDefault="00CE3A0A" w:rsidP="002745DF">
            <w:pPr>
              <w:pStyle w:val="TAL"/>
            </w:pPr>
            <w:r w:rsidRPr="00040E29">
              <w:t xml:space="preserve">      }</w:t>
            </w:r>
          </w:p>
        </w:tc>
        <w:tc>
          <w:tcPr>
            <w:tcW w:w="2267" w:type="dxa"/>
          </w:tcPr>
          <w:p w14:paraId="42275A9A" w14:textId="77777777" w:rsidR="00CE3A0A" w:rsidRPr="00040E29" w:rsidRDefault="00CE3A0A" w:rsidP="002745DF">
            <w:pPr>
              <w:pStyle w:val="TAL"/>
            </w:pPr>
          </w:p>
        </w:tc>
        <w:tc>
          <w:tcPr>
            <w:tcW w:w="1700" w:type="dxa"/>
          </w:tcPr>
          <w:p w14:paraId="7ACBABB2" w14:textId="77777777" w:rsidR="00CE3A0A" w:rsidRPr="00040E29" w:rsidRDefault="00CE3A0A" w:rsidP="002745DF">
            <w:pPr>
              <w:pStyle w:val="TAL"/>
            </w:pPr>
          </w:p>
        </w:tc>
        <w:tc>
          <w:tcPr>
            <w:tcW w:w="1245" w:type="dxa"/>
          </w:tcPr>
          <w:p w14:paraId="7286D621" w14:textId="77777777" w:rsidR="00CE3A0A" w:rsidRPr="00040E29" w:rsidRDefault="00CE3A0A" w:rsidP="002745DF">
            <w:pPr>
              <w:pStyle w:val="TAL"/>
            </w:pPr>
          </w:p>
        </w:tc>
      </w:tr>
      <w:tr w:rsidR="00CE3A0A" w:rsidRPr="00040E29" w14:paraId="17B2FD75" w14:textId="77777777" w:rsidTr="002745DF">
        <w:tblPrEx>
          <w:tblCellMar>
            <w:left w:w="108" w:type="dxa"/>
            <w:right w:w="108" w:type="dxa"/>
          </w:tblCellMar>
        </w:tblPrEx>
        <w:tc>
          <w:tcPr>
            <w:tcW w:w="4535" w:type="dxa"/>
            <w:tcBorders>
              <w:bottom w:val="single" w:sz="4" w:space="0" w:color="auto"/>
            </w:tcBorders>
          </w:tcPr>
          <w:p w14:paraId="3A7E2F46" w14:textId="77777777" w:rsidR="00CE3A0A" w:rsidRPr="00040E29" w:rsidRDefault="00CE3A0A" w:rsidP="002745DF">
            <w:pPr>
              <w:pStyle w:val="TAL"/>
            </w:pPr>
            <w:r w:rsidRPr="00040E29">
              <w:t xml:space="preserve">    }</w:t>
            </w:r>
          </w:p>
        </w:tc>
        <w:tc>
          <w:tcPr>
            <w:tcW w:w="2267" w:type="dxa"/>
          </w:tcPr>
          <w:p w14:paraId="15E87297" w14:textId="77777777" w:rsidR="00CE3A0A" w:rsidRPr="00040E29" w:rsidRDefault="00CE3A0A" w:rsidP="002745DF">
            <w:pPr>
              <w:pStyle w:val="TAL"/>
            </w:pPr>
          </w:p>
        </w:tc>
        <w:tc>
          <w:tcPr>
            <w:tcW w:w="1700" w:type="dxa"/>
          </w:tcPr>
          <w:p w14:paraId="1180BC63" w14:textId="77777777" w:rsidR="00CE3A0A" w:rsidRPr="00040E29" w:rsidRDefault="00CE3A0A" w:rsidP="002745DF">
            <w:pPr>
              <w:pStyle w:val="TAL"/>
            </w:pPr>
          </w:p>
        </w:tc>
        <w:tc>
          <w:tcPr>
            <w:tcW w:w="1245" w:type="dxa"/>
          </w:tcPr>
          <w:p w14:paraId="12C7D7EB" w14:textId="77777777" w:rsidR="00CE3A0A" w:rsidRPr="00040E29" w:rsidRDefault="00CE3A0A" w:rsidP="002745DF">
            <w:pPr>
              <w:pStyle w:val="TAL"/>
            </w:pPr>
          </w:p>
        </w:tc>
      </w:tr>
      <w:tr w:rsidR="00CE3A0A" w:rsidRPr="00040E29" w14:paraId="2C247561" w14:textId="77777777" w:rsidTr="002745DF">
        <w:tblPrEx>
          <w:tblCellMar>
            <w:left w:w="108" w:type="dxa"/>
            <w:right w:w="108" w:type="dxa"/>
          </w:tblCellMar>
        </w:tblPrEx>
        <w:tc>
          <w:tcPr>
            <w:tcW w:w="4535" w:type="dxa"/>
            <w:tcBorders>
              <w:bottom w:val="single" w:sz="4" w:space="0" w:color="auto"/>
            </w:tcBorders>
          </w:tcPr>
          <w:p w14:paraId="48B235FD" w14:textId="77777777" w:rsidR="00CE3A0A" w:rsidRPr="00040E29" w:rsidRDefault="00CE3A0A" w:rsidP="002745DF">
            <w:pPr>
              <w:pStyle w:val="TAL"/>
            </w:pPr>
            <w:r w:rsidRPr="00040E29">
              <w:t xml:space="preserve">  }</w:t>
            </w:r>
          </w:p>
        </w:tc>
        <w:tc>
          <w:tcPr>
            <w:tcW w:w="2267" w:type="dxa"/>
          </w:tcPr>
          <w:p w14:paraId="77CE057F" w14:textId="77777777" w:rsidR="00CE3A0A" w:rsidRPr="00040E29" w:rsidRDefault="00CE3A0A" w:rsidP="002745DF">
            <w:pPr>
              <w:pStyle w:val="TAL"/>
            </w:pPr>
          </w:p>
        </w:tc>
        <w:tc>
          <w:tcPr>
            <w:tcW w:w="1700" w:type="dxa"/>
          </w:tcPr>
          <w:p w14:paraId="35B5CA21" w14:textId="77777777" w:rsidR="00CE3A0A" w:rsidRPr="00040E29" w:rsidRDefault="00CE3A0A" w:rsidP="002745DF">
            <w:pPr>
              <w:pStyle w:val="TAL"/>
            </w:pPr>
          </w:p>
        </w:tc>
        <w:tc>
          <w:tcPr>
            <w:tcW w:w="1245" w:type="dxa"/>
          </w:tcPr>
          <w:p w14:paraId="1A182A88" w14:textId="77777777" w:rsidR="00CE3A0A" w:rsidRPr="00040E29" w:rsidRDefault="00CE3A0A" w:rsidP="002745DF">
            <w:pPr>
              <w:pStyle w:val="TAL"/>
            </w:pPr>
          </w:p>
        </w:tc>
      </w:tr>
      <w:tr w:rsidR="00CE3A0A" w:rsidRPr="00040E29" w14:paraId="74FEBB26" w14:textId="77777777" w:rsidTr="002745DF">
        <w:tblPrEx>
          <w:tblCellMar>
            <w:left w:w="108" w:type="dxa"/>
            <w:right w:w="108" w:type="dxa"/>
          </w:tblCellMar>
        </w:tblPrEx>
        <w:tc>
          <w:tcPr>
            <w:tcW w:w="4535" w:type="dxa"/>
            <w:tcBorders>
              <w:bottom w:val="single" w:sz="4" w:space="0" w:color="auto"/>
            </w:tcBorders>
          </w:tcPr>
          <w:p w14:paraId="0DB7D924" w14:textId="77777777" w:rsidR="00CE3A0A" w:rsidRPr="00040E29" w:rsidRDefault="00CE3A0A" w:rsidP="002745DF">
            <w:pPr>
              <w:pStyle w:val="TAL"/>
            </w:pPr>
            <w:r w:rsidRPr="00040E29">
              <w:t>}</w:t>
            </w:r>
          </w:p>
        </w:tc>
        <w:tc>
          <w:tcPr>
            <w:tcW w:w="2267" w:type="dxa"/>
          </w:tcPr>
          <w:p w14:paraId="6111F7D1" w14:textId="77777777" w:rsidR="00CE3A0A" w:rsidRPr="00040E29" w:rsidRDefault="00CE3A0A" w:rsidP="002745DF">
            <w:pPr>
              <w:pStyle w:val="TAL"/>
            </w:pPr>
          </w:p>
        </w:tc>
        <w:tc>
          <w:tcPr>
            <w:tcW w:w="1700" w:type="dxa"/>
          </w:tcPr>
          <w:p w14:paraId="095D008B" w14:textId="77777777" w:rsidR="00CE3A0A" w:rsidRPr="00040E29" w:rsidRDefault="00CE3A0A" w:rsidP="002745DF">
            <w:pPr>
              <w:pStyle w:val="TAL"/>
            </w:pPr>
          </w:p>
        </w:tc>
        <w:tc>
          <w:tcPr>
            <w:tcW w:w="1245" w:type="dxa"/>
          </w:tcPr>
          <w:p w14:paraId="4FEA9263" w14:textId="77777777" w:rsidR="00CE3A0A" w:rsidRPr="00040E29" w:rsidRDefault="00CE3A0A" w:rsidP="002745DF">
            <w:pPr>
              <w:pStyle w:val="TAL"/>
            </w:pPr>
          </w:p>
        </w:tc>
      </w:tr>
    </w:tbl>
    <w:p w14:paraId="6B5EA32D" w14:textId="77777777" w:rsidR="00CE3A0A" w:rsidRPr="00040E29" w:rsidRDefault="00CE3A0A" w:rsidP="00CE3A0A"/>
    <w:p w14:paraId="28A6F7A6" w14:textId="77777777" w:rsidR="00CE3A0A" w:rsidRPr="00040E29" w:rsidRDefault="00CE3A0A" w:rsidP="00CE3A0A">
      <w:pPr>
        <w:pStyle w:val="TH"/>
      </w:pPr>
      <w:r w:rsidRPr="00040E29">
        <w:rPr>
          <w:lang w:eastAsia="zh-CN"/>
        </w:rPr>
        <w:t xml:space="preserve">Table </w:t>
      </w:r>
      <w:r w:rsidRPr="00040E29">
        <w:rPr>
          <w:color w:val="000000"/>
        </w:rPr>
        <w:t>14.2.5.1.1.3.3</w:t>
      </w:r>
      <w:r w:rsidRPr="00040E29">
        <w:rPr>
          <w:lang w:eastAsia="zh-CN"/>
        </w:rPr>
        <w:t>-15</w:t>
      </w:r>
      <w:r w:rsidRPr="00040E29">
        <w:t xml:space="preserve">: </w:t>
      </w:r>
      <w:r w:rsidRPr="00040E29">
        <w:rPr>
          <w:rStyle w:val="apple-style-span"/>
          <w:rFonts w:eastAsia="Malgun Gothic"/>
        </w:rPr>
        <w:t>CLOSE UE TEST LOOP</w:t>
      </w:r>
      <w:r w:rsidRPr="00040E29">
        <w:t xml:space="preserve"> (step </w:t>
      </w:r>
      <w:r w:rsidRPr="00040E29">
        <w:rPr>
          <w:lang w:eastAsia="zh-CN"/>
        </w:rPr>
        <w:t>13a1 and step 36a1</w:t>
      </w:r>
      <w:r w:rsidRPr="00040E29">
        <w:t>, Table 14.2.5.1.1.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040E29" w14:paraId="091DE665" w14:textId="77777777" w:rsidTr="002745DF">
        <w:tc>
          <w:tcPr>
            <w:tcW w:w="9635" w:type="dxa"/>
            <w:gridSpan w:val="4"/>
          </w:tcPr>
          <w:p w14:paraId="2877705A" w14:textId="77777777" w:rsidR="00CE3A0A" w:rsidRPr="00040E29" w:rsidRDefault="00CE3A0A" w:rsidP="002745DF">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CE3A0A" w:rsidRPr="00040E29" w14:paraId="41B47EF9" w14:textId="77777777" w:rsidTr="002745DF">
        <w:tc>
          <w:tcPr>
            <w:tcW w:w="4535" w:type="dxa"/>
          </w:tcPr>
          <w:p w14:paraId="5B1C5EEC" w14:textId="77777777" w:rsidR="00CE3A0A" w:rsidRPr="00040E29" w:rsidRDefault="00CE3A0A" w:rsidP="002745DF">
            <w:pPr>
              <w:pStyle w:val="TAH"/>
            </w:pPr>
            <w:r w:rsidRPr="00040E29">
              <w:t>Information Element</w:t>
            </w:r>
          </w:p>
        </w:tc>
        <w:tc>
          <w:tcPr>
            <w:tcW w:w="2267" w:type="dxa"/>
          </w:tcPr>
          <w:p w14:paraId="6A726058" w14:textId="77777777" w:rsidR="00CE3A0A" w:rsidRPr="00040E29" w:rsidRDefault="00CE3A0A" w:rsidP="002745DF">
            <w:pPr>
              <w:pStyle w:val="TAH"/>
            </w:pPr>
            <w:r w:rsidRPr="00040E29">
              <w:t>Value/remark</w:t>
            </w:r>
          </w:p>
        </w:tc>
        <w:tc>
          <w:tcPr>
            <w:tcW w:w="1700" w:type="dxa"/>
          </w:tcPr>
          <w:p w14:paraId="40E6FD4A" w14:textId="77777777" w:rsidR="00CE3A0A" w:rsidRPr="00040E29" w:rsidRDefault="00CE3A0A" w:rsidP="002745DF">
            <w:pPr>
              <w:pStyle w:val="TAH"/>
            </w:pPr>
            <w:r w:rsidRPr="00040E29">
              <w:t>Comment</w:t>
            </w:r>
          </w:p>
        </w:tc>
        <w:tc>
          <w:tcPr>
            <w:tcW w:w="1133" w:type="dxa"/>
          </w:tcPr>
          <w:p w14:paraId="788FDA3E" w14:textId="77777777" w:rsidR="00CE3A0A" w:rsidRPr="00040E29" w:rsidRDefault="00CE3A0A" w:rsidP="002745DF">
            <w:pPr>
              <w:pStyle w:val="TAH"/>
            </w:pPr>
            <w:r w:rsidRPr="00040E29">
              <w:t>Condition</w:t>
            </w:r>
          </w:p>
        </w:tc>
      </w:tr>
      <w:tr w:rsidR="00CE3A0A" w:rsidRPr="00040E29" w14:paraId="4014B3EA" w14:textId="77777777" w:rsidTr="002745DF">
        <w:tc>
          <w:tcPr>
            <w:tcW w:w="4535" w:type="dxa"/>
            <w:shd w:val="clear" w:color="auto" w:fill="auto"/>
          </w:tcPr>
          <w:p w14:paraId="4477F970" w14:textId="77777777" w:rsidR="00CE3A0A" w:rsidRPr="00040E29" w:rsidRDefault="00CE3A0A" w:rsidP="002745DF">
            <w:pPr>
              <w:pStyle w:val="TAL"/>
            </w:pPr>
            <w:r w:rsidRPr="00040E29">
              <w:t>UE test loop mode C LB setup</w:t>
            </w:r>
          </w:p>
        </w:tc>
        <w:tc>
          <w:tcPr>
            <w:tcW w:w="2267" w:type="dxa"/>
            <w:shd w:val="clear" w:color="auto" w:fill="auto"/>
          </w:tcPr>
          <w:p w14:paraId="49A91581" w14:textId="77777777" w:rsidR="00CE3A0A" w:rsidRPr="00040E29" w:rsidRDefault="00CE3A0A" w:rsidP="002745DF">
            <w:pPr>
              <w:pStyle w:val="TAL"/>
            </w:pPr>
          </w:p>
        </w:tc>
        <w:tc>
          <w:tcPr>
            <w:tcW w:w="1700" w:type="dxa"/>
            <w:shd w:val="clear" w:color="auto" w:fill="auto"/>
          </w:tcPr>
          <w:p w14:paraId="76AACB34" w14:textId="77777777" w:rsidR="00CE3A0A" w:rsidRPr="00040E29" w:rsidRDefault="00CE3A0A" w:rsidP="002745DF">
            <w:pPr>
              <w:pStyle w:val="TAL"/>
            </w:pPr>
          </w:p>
        </w:tc>
        <w:tc>
          <w:tcPr>
            <w:tcW w:w="1133" w:type="dxa"/>
            <w:shd w:val="clear" w:color="auto" w:fill="auto"/>
          </w:tcPr>
          <w:p w14:paraId="114285D3" w14:textId="77777777" w:rsidR="00CE3A0A" w:rsidRPr="00040E29" w:rsidRDefault="00CE3A0A" w:rsidP="002745DF">
            <w:pPr>
              <w:pStyle w:val="TAL"/>
            </w:pPr>
          </w:p>
        </w:tc>
      </w:tr>
      <w:tr w:rsidR="00CE3A0A" w:rsidRPr="00040E29" w14:paraId="07D0E443" w14:textId="77777777" w:rsidTr="002745DF">
        <w:tc>
          <w:tcPr>
            <w:tcW w:w="4535" w:type="dxa"/>
            <w:tcBorders>
              <w:bottom w:val="nil"/>
            </w:tcBorders>
            <w:shd w:val="clear" w:color="auto" w:fill="auto"/>
          </w:tcPr>
          <w:p w14:paraId="7546DDB0" w14:textId="77777777" w:rsidR="00CE3A0A" w:rsidRPr="00040E29" w:rsidRDefault="00CE3A0A" w:rsidP="002745DF">
            <w:pPr>
              <w:pStyle w:val="TAL"/>
            </w:pPr>
            <w:r w:rsidRPr="00040E29">
              <w:t xml:space="preserve">  MRB ID</w:t>
            </w:r>
          </w:p>
        </w:tc>
        <w:tc>
          <w:tcPr>
            <w:tcW w:w="2267" w:type="dxa"/>
            <w:shd w:val="clear" w:color="auto" w:fill="auto"/>
          </w:tcPr>
          <w:p w14:paraId="3AB3A64B" w14:textId="77777777" w:rsidR="00CE3A0A" w:rsidRPr="00040E29" w:rsidRDefault="00CE3A0A" w:rsidP="002745DF">
            <w:pPr>
              <w:pStyle w:val="TAL"/>
            </w:pPr>
            <w:r w:rsidRPr="00040E29">
              <w:t>‘ 0 0 0 0 0 0 0 0</w:t>
            </w:r>
          </w:p>
          <w:p w14:paraId="18FF60BE" w14:textId="77777777" w:rsidR="00CE3A0A" w:rsidRPr="00040E29" w:rsidRDefault="00CE3A0A" w:rsidP="002745DF">
            <w:pPr>
              <w:pStyle w:val="TAL"/>
              <w:ind w:firstLineChars="50" w:firstLine="90"/>
            </w:pPr>
            <w:r w:rsidRPr="00040E29">
              <w:t xml:space="preserve">0 0 0 0 0 0 0 0 </w:t>
            </w:r>
          </w:p>
          <w:p w14:paraId="182F162B" w14:textId="77777777" w:rsidR="00CE3A0A" w:rsidRPr="00040E29" w:rsidRDefault="00CE3A0A" w:rsidP="002745DF">
            <w:pPr>
              <w:pStyle w:val="TAL"/>
              <w:ind w:firstLineChars="50" w:firstLine="90"/>
            </w:pPr>
            <w:r w:rsidRPr="00040E29">
              <w:t xml:space="preserve">0 0 0 0 0 0 0 0 </w:t>
            </w:r>
            <w:r w:rsidRPr="00040E29">
              <w:rPr>
                <w:lang w:eastAsia="zh-CN"/>
              </w:rPr>
              <w:t>’B</w:t>
            </w:r>
          </w:p>
        </w:tc>
        <w:tc>
          <w:tcPr>
            <w:tcW w:w="1700" w:type="dxa"/>
            <w:shd w:val="clear" w:color="auto" w:fill="auto"/>
          </w:tcPr>
          <w:p w14:paraId="61722B7D" w14:textId="77777777" w:rsidR="00CE3A0A" w:rsidRPr="00040E29" w:rsidRDefault="00CE3A0A" w:rsidP="002745DF">
            <w:pPr>
              <w:pStyle w:val="TAL"/>
            </w:pPr>
            <w:r w:rsidRPr="00040E29">
              <w:t>MRB-Identity</w:t>
            </w:r>
            <w:r w:rsidRPr="00040E29">
              <w:rPr>
                <w:lang w:eastAsia="ko-KR"/>
              </w:rPr>
              <w:t xml:space="preserve"> is 1</w:t>
            </w:r>
          </w:p>
        </w:tc>
        <w:tc>
          <w:tcPr>
            <w:tcW w:w="1133" w:type="dxa"/>
            <w:shd w:val="clear" w:color="auto" w:fill="auto"/>
          </w:tcPr>
          <w:p w14:paraId="73FB3944" w14:textId="77777777" w:rsidR="00CE3A0A" w:rsidRPr="00040E29" w:rsidRDefault="00CE3A0A" w:rsidP="002745DF">
            <w:pPr>
              <w:pStyle w:val="TAL"/>
            </w:pPr>
          </w:p>
        </w:tc>
      </w:tr>
      <w:tr w:rsidR="00CE3A0A" w:rsidRPr="00040E29" w14:paraId="18C4653B" w14:textId="77777777" w:rsidTr="002745DF">
        <w:tc>
          <w:tcPr>
            <w:tcW w:w="4535" w:type="dxa"/>
            <w:tcBorders>
              <w:top w:val="nil"/>
            </w:tcBorders>
            <w:shd w:val="clear" w:color="auto" w:fill="auto"/>
          </w:tcPr>
          <w:p w14:paraId="73D189DF" w14:textId="77777777" w:rsidR="00CE3A0A" w:rsidRPr="00040E29" w:rsidRDefault="00CE3A0A" w:rsidP="002745DF">
            <w:pPr>
              <w:pStyle w:val="TH"/>
              <w:spacing w:before="0" w:after="0"/>
              <w:jc w:val="left"/>
            </w:pPr>
            <w:r w:rsidRPr="00040E29">
              <w:t xml:space="preserve"> </w:t>
            </w:r>
          </w:p>
        </w:tc>
        <w:tc>
          <w:tcPr>
            <w:tcW w:w="2267" w:type="dxa"/>
            <w:shd w:val="clear" w:color="auto" w:fill="auto"/>
          </w:tcPr>
          <w:p w14:paraId="48A31E4E" w14:textId="77777777" w:rsidR="00CE3A0A" w:rsidRPr="00040E29" w:rsidRDefault="00CE3A0A" w:rsidP="002745DF">
            <w:pPr>
              <w:pStyle w:val="TAL"/>
            </w:pPr>
            <w:r w:rsidRPr="00040E29">
              <w:t>‘ 0 0 0 0 0 0 0 0</w:t>
            </w:r>
          </w:p>
          <w:p w14:paraId="34CE7E90" w14:textId="77777777" w:rsidR="00CE3A0A" w:rsidRPr="00040E29" w:rsidRDefault="00CE3A0A" w:rsidP="002745DF">
            <w:pPr>
              <w:pStyle w:val="TAL"/>
              <w:ind w:firstLineChars="50" w:firstLine="90"/>
            </w:pPr>
            <w:r w:rsidRPr="00040E29">
              <w:t xml:space="preserve">0 0 0 0 0 0 0 0 </w:t>
            </w:r>
          </w:p>
          <w:p w14:paraId="70DA2730" w14:textId="77777777" w:rsidR="00CE3A0A" w:rsidRPr="00040E29" w:rsidRDefault="00CE3A0A" w:rsidP="002745DF">
            <w:pPr>
              <w:pStyle w:val="TAL"/>
              <w:ind w:firstLineChars="50" w:firstLine="90"/>
            </w:pPr>
            <w:r w:rsidRPr="00040E29">
              <w:t xml:space="preserve">1 0 0 0 0 0 0 0 </w:t>
            </w:r>
            <w:r w:rsidRPr="00040E29">
              <w:rPr>
                <w:lang w:eastAsia="zh-CN"/>
              </w:rPr>
              <w:t>’B</w:t>
            </w:r>
          </w:p>
        </w:tc>
        <w:tc>
          <w:tcPr>
            <w:tcW w:w="1700" w:type="dxa"/>
            <w:shd w:val="clear" w:color="auto" w:fill="auto"/>
          </w:tcPr>
          <w:p w14:paraId="7C1E4436" w14:textId="77777777" w:rsidR="00CE3A0A" w:rsidRPr="00040E29" w:rsidRDefault="00CE3A0A" w:rsidP="002745DF">
            <w:pPr>
              <w:pStyle w:val="TAL"/>
              <w:rPr>
                <w:lang w:eastAsia="zh-CN"/>
              </w:rPr>
            </w:pPr>
            <w:r w:rsidRPr="00040E29">
              <w:t>MRB-Identity</w:t>
            </w:r>
            <w:r w:rsidRPr="00040E29">
              <w:rPr>
                <w:lang w:eastAsia="ko-KR"/>
              </w:rPr>
              <w:t xml:space="preserve"> is 2</w:t>
            </w:r>
          </w:p>
        </w:tc>
        <w:tc>
          <w:tcPr>
            <w:tcW w:w="1133" w:type="dxa"/>
            <w:shd w:val="clear" w:color="auto" w:fill="auto"/>
          </w:tcPr>
          <w:p w14:paraId="302BBB7D" w14:textId="77777777" w:rsidR="00CE3A0A" w:rsidRPr="00040E29" w:rsidRDefault="00CE3A0A" w:rsidP="002745DF">
            <w:pPr>
              <w:pStyle w:val="TAL"/>
            </w:pPr>
          </w:p>
        </w:tc>
      </w:tr>
    </w:tbl>
    <w:p w14:paraId="416C5277" w14:textId="77777777" w:rsidR="00CE3A0A" w:rsidRPr="00040E29" w:rsidRDefault="00CE3A0A" w:rsidP="00CE3A0A"/>
    <w:p w14:paraId="73A46463" w14:textId="77777777" w:rsidR="00CE3A0A" w:rsidRPr="00040E29" w:rsidRDefault="00CE3A0A" w:rsidP="00CE3A0A">
      <w:pPr>
        <w:pStyle w:val="TH"/>
      </w:pPr>
      <w:r w:rsidRPr="00040E29">
        <w:rPr>
          <w:lang w:eastAsia="zh-CN"/>
        </w:rPr>
        <w:t xml:space="preserve">Table </w:t>
      </w:r>
      <w:r w:rsidRPr="00040E29">
        <w:rPr>
          <w:color w:val="000000"/>
        </w:rPr>
        <w:t>14.2.5.1.1.3.3</w:t>
      </w:r>
      <w:r w:rsidRPr="00040E29">
        <w:rPr>
          <w:lang w:eastAsia="zh-CN"/>
        </w:rPr>
        <w:t>-16</w:t>
      </w:r>
      <w:r w:rsidRPr="00040E29">
        <w:t xml:space="preserve">: </w:t>
      </w:r>
      <w:r w:rsidRPr="00040E29">
        <w:rPr>
          <w:rFonts w:eastAsia="MS Gothic"/>
        </w:rPr>
        <w:t xml:space="preserve">UE TEST LOOP MODE </w:t>
      </w:r>
      <w:r w:rsidRPr="00040E29">
        <w:rPr>
          <w:lang w:eastAsia="zh-CN"/>
        </w:rPr>
        <w:t>C</w:t>
      </w:r>
      <w:r w:rsidRPr="00040E29">
        <w:rPr>
          <w:rFonts w:eastAsia="MS Gothic"/>
        </w:rPr>
        <w:t xml:space="preserve"> </w:t>
      </w:r>
      <w:r w:rsidRPr="00040E29">
        <w:rPr>
          <w:lang w:eastAsia="zh-CN"/>
        </w:rPr>
        <w:t xml:space="preserve">MBMS </w:t>
      </w:r>
      <w:r w:rsidRPr="00040E29">
        <w:t>PACKET</w:t>
      </w:r>
      <w:r w:rsidRPr="00040E29">
        <w:rPr>
          <w:rFonts w:eastAsia="MS Gothic"/>
        </w:rPr>
        <w:t xml:space="preserve"> COUNTER REQUEST</w:t>
      </w:r>
      <w:r w:rsidRPr="00040E29">
        <w:t xml:space="preserve"> (step </w:t>
      </w:r>
      <w:r w:rsidRPr="00040E29">
        <w:rPr>
          <w:lang w:eastAsia="zh-CN"/>
        </w:rPr>
        <w:t>15 and step 38</w:t>
      </w:r>
      <w:r w:rsidRPr="00040E29">
        <w:t>,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040E29" w14:paraId="59DDBC55" w14:textId="77777777" w:rsidTr="002745DF">
        <w:trPr>
          <w:cantSplit/>
        </w:trPr>
        <w:tc>
          <w:tcPr>
            <w:tcW w:w="9635" w:type="dxa"/>
          </w:tcPr>
          <w:p w14:paraId="04AC1CE9" w14:textId="77777777" w:rsidR="00CE3A0A" w:rsidRPr="00040E29" w:rsidRDefault="00CE3A0A" w:rsidP="002745DF">
            <w:pPr>
              <w:pStyle w:val="TAL"/>
              <w:rPr>
                <w:lang w:eastAsia="zh-CN"/>
              </w:rPr>
            </w:pPr>
            <w:r w:rsidRPr="00040E29">
              <w:t>Derivation Path: 36.508 [6], Table 4.</w:t>
            </w:r>
            <w:r w:rsidRPr="00040E29">
              <w:rPr>
                <w:lang w:eastAsia="zh-CN"/>
              </w:rPr>
              <w:t>7A</w:t>
            </w:r>
            <w:r w:rsidRPr="00040E29">
              <w:t>-</w:t>
            </w:r>
            <w:r w:rsidRPr="00040E29">
              <w:rPr>
                <w:lang w:eastAsia="zh-CN"/>
              </w:rPr>
              <w:t>9</w:t>
            </w:r>
          </w:p>
        </w:tc>
      </w:tr>
    </w:tbl>
    <w:p w14:paraId="2A8EF0BB" w14:textId="77777777" w:rsidR="00CE3A0A" w:rsidRPr="00040E29" w:rsidRDefault="00CE3A0A" w:rsidP="00CE3A0A"/>
    <w:p w14:paraId="48B60655" w14:textId="77777777" w:rsidR="00CE3A0A" w:rsidRPr="00040E29" w:rsidRDefault="00CE3A0A" w:rsidP="00CE3A0A">
      <w:pPr>
        <w:pStyle w:val="TH"/>
      </w:pPr>
      <w:r w:rsidRPr="00040E29">
        <w:rPr>
          <w:lang w:eastAsia="zh-CN"/>
        </w:rPr>
        <w:lastRenderedPageBreak/>
        <w:t xml:space="preserve">Table </w:t>
      </w:r>
      <w:r w:rsidRPr="00040E29">
        <w:rPr>
          <w:color w:val="000000"/>
        </w:rPr>
        <w:t>14.2.5.1.1.3.3</w:t>
      </w:r>
      <w:r w:rsidRPr="00040E29">
        <w:rPr>
          <w:lang w:eastAsia="zh-CN"/>
        </w:rPr>
        <w:t>-17</w:t>
      </w:r>
      <w:r w:rsidRPr="00040E29">
        <w:t xml:space="preserve">: </w:t>
      </w:r>
      <w:r w:rsidRPr="00040E29">
        <w:rPr>
          <w:i/>
        </w:rPr>
        <w:t>RRCReconfiguration</w:t>
      </w:r>
      <w:r w:rsidRPr="00040E29">
        <w:rPr>
          <w:iCs/>
        </w:rPr>
        <w:t xml:space="preserve"> </w:t>
      </w:r>
      <w:r w:rsidRPr="00040E29">
        <w:t>(step 20,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327DFF1D" w14:textId="77777777" w:rsidTr="002745DF">
        <w:tc>
          <w:tcPr>
            <w:tcW w:w="9738" w:type="dxa"/>
            <w:gridSpan w:val="4"/>
          </w:tcPr>
          <w:p w14:paraId="0A1DC0E6" w14:textId="77777777" w:rsidR="00CE3A0A" w:rsidRPr="00040E29" w:rsidRDefault="00CE3A0A" w:rsidP="002745DF">
            <w:pPr>
              <w:pStyle w:val="TAL"/>
            </w:pPr>
            <w:r w:rsidRPr="00040E29">
              <w:t>Derivation Path: TS 38.508-1 [4], Table 4.6.1-13.</w:t>
            </w:r>
          </w:p>
        </w:tc>
      </w:tr>
      <w:tr w:rsidR="00CE3A0A" w:rsidRPr="00040E29" w14:paraId="27067657" w14:textId="77777777" w:rsidTr="002745DF">
        <w:tblPrEx>
          <w:tblCellMar>
            <w:left w:w="108" w:type="dxa"/>
            <w:right w:w="108" w:type="dxa"/>
          </w:tblCellMar>
        </w:tblPrEx>
        <w:tc>
          <w:tcPr>
            <w:tcW w:w="4535" w:type="dxa"/>
          </w:tcPr>
          <w:p w14:paraId="26B0C0EC" w14:textId="77777777" w:rsidR="00CE3A0A" w:rsidRPr="00040E29" w:rsidRDefault="00CE3A0A" w:rsidP="002745DF">
            <w:pPr>
              <w:pStyle w:val="TAH"/>
            </w:pPr>
            <w:r w:rsidRPr="00040E29">
              <w:t>Information Element</w:t>
            </w:r>
          </w:p>
        </w:tc>
        <w:tc>
          <w:tcPr>
            <w:tcW w:w="2267" w:type="dxa"/>
          </w:tcPr>
          <w:p w14:paraId="65E5D8DA" w14:textId="77777777" w:rsidR="00CE3A0A" w:rsidRPr="00040E29" w:rsidRDefault="00CE3A0A" w:rsidP="002745DF">
            <w:pPr>
              <w:pStyle w:val="TAH"/>
            </w:pPr>
            <w:r w:rsidRPr="00040E29">
              <w:t>Value/remark</w:t>
            </w:r>
          </w:p>
        </w:tc>
        <w:tc>
          <w:tcPr>
            <w:tcW w:w="1700" w:type="dxa"/>
          </w:tcPr>
          <w:p w14:paraId="3DBD0919" w14:textId="77777777" w:rsidR="00CE3A0A" w:rsidRPr="00040E29" w:rsidRDefault="00CE3A0A" w:rsidP="002745DF">
            <w:pPr>
              <w:pStyle w:val="TAH"/>
            </w:pPr>
            <w:r w:rsidRPr="00040E29">
              <w:t>Comment</w:t>
            </w:r>
          </w:p>
        </w:tc>
        <w:tc>
          <w:tcPr>
            <w:tcW w:w="1245" w:type="dxa"/>
          </w:tcPr>
          <w:p w14:paraId="1812DF1F" w14:textId="77777777" w:rsidR="00CE3A0A" w:rsidRPr="00040E29" w:rsidRDefault="00CE3A0A" w:rsidP="002745DF">
            <w:pPr>
              <w:pStyle w:val="TAH"/>
            </w:pPr>
            <w:r w:rsidRPr="00040E29">
              <w:t>Condition</w:t>
            </w:r>
          </w:p>
        </w:tc>
      </w:tr>
      <w:tr w:rsidR="00CE3A0A" w:rsidRPr="00040E29" w14:paraId="66E276C3" w14:textId="77777777" w:rsidTr="002745DF">
        <w:tblPrEx>
          <w:tblCellMar>
            <w:left w:w="108" w:type="dxa"/>
            <w:right w:w="108" w:type="dxa"/>
          </w:tblCellMar>
        </w:tblPrEx>
        <w:tc>
          <w:tcPr>
            <w:tcW w:w="4535" w:type="dxa"/>
          </w:tcPr>
          <w:p w14:paraId="3DF6A56C" w14:textId="77777777" w:rsidR="00CE3A0A" w:rsidRPr="00040E29" w:rsidRDefault="00CE3A0A" w:rsidP="002745DF">
            <w:pPr>
              <w:pStyle w:val="TAL"/>
            </w:pPr>
            <w:r w:rsidRPr="00040E29">
              <w:t>RRCReconfiguration ::= SEQUENCE {</w:t>
            </w:r>
          </w:p>
        </w:tc>
        <w:tc>
          <w:tcPr>
            <w:tcW w:w="2267" w:type="dxa"/>
          </w:tcPr>
          <w:p w14:paraId="3A34F474" w14:textId="77777777" w:rsidR="00CE3A0A" w:rsidRPr="00040E29" w:rsidRDefault="00CE3A0A" w:rsidP="002745DF">
            <w:pPr>
              <w:pStyle w:val="TAL"/>
            </w:pPr>
          </w:p>
        </w:tc>
        <w:tc>
          <w:tcPr>
            <w:tcW w:w="1700" w:type="dxa"/>
          </w:tcPr>
          <w:p w14:paraId="1C92E647" w14:textId="77777777" w:rsidR="00CE3A0A" w:rsidRPr="00040E29" w:rsidRDefault="00CE3A0A" w:rsidP="002745DF">
            <w:pPr>
              <w:pStyle w:val="TAL"/>
            </w:pPr>
          </w:p>
        </w:tc>
        <w:tc>
          <w:tcPr>
            <w:tcW w:w="1245" w:type="dxa"/>
          </w:tcPr>
          <w:p w14:paraId="4A98E6FE" w14:textId="77777777" w:rsidR="00CE3A0A" w:rsidRPr="00040E29" w:rsidRDefault="00CE3A0A" w:rsidP="002745DF">
            <w:pPr>
              <w:pStyle w:val="TAL"/>
            </w:pPr>
          </w:p>
        </w:tc>
      </w:tr>
      <w:tr w:rsidR="00CE3A0A" w:rsidRPr="00040E29" w14:paraId="56BFBF89" w14:textId="77777777" w:rsidTr="002745DF">
        <w:tblPrEx>
          <w:tblCellMar>
            <w:left w:w="108" w:type="dxa"/>
            <w:right w:w="108" w:type="dxa"/>
          </w:tblCellMar>
        </w:tblPrEx>
        <w:tc>
          <w:tcPr>
            <w:tcW w:w="4535" w:type="dxa"/>
          </w:tcPr>
          <w:p w14:paraId="18F3048A"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3E01D29D" w14:textId="77777777" w:rsidR="00CE3A0A" w:rsidRPr="00040E29" w:rsidRDefault="00CE3A0A" w:rsidP="002745DF">
            <w:pPr>
              <w:pStyle w:val="TAL"/>
            </w:pPr>
          </w:p>
        </w:tc>
        <w:tc>
          <w:tcPr>
            <w:tcW w:w="1700" w:type="dxa"/>
          </w:tcPr>
          <w:p w14:paraId="66F99884" w14:textId="77777777" w:rsidR="00CE3A0A" w:rsidRPr="00040E29" w:rsidRDefault="00CE3A0A" w:rsidP="002745DF">
            <w:pPr>
              <w:pStyle w:val="TAL"/>
            </w:pPr>
          </w:p>
        </w:tc>
        <w:tc>
          <w:tcPr>
            <w:tcW w:w="1245" w:type="dxa"/>
          </w:tcPr>
          <w:p w14:paraId="105CE4BC" w14:textId="77777777" w:rsidR="00CE3A0A" w:rsidRPr="00040E29" w:rsidRDefault="00CE3A0A" w:rsidP="002745DF">
            <w:pPr>
              <w:pStyle w:val="TAL"/>
            </w:pPr>
          </w:p>
        </w:tc>
      </w:tr>
      <w:tr w:rsidR="00CE3A0A" w:rsidRPr="00040E29" w14:paraId="5225D39F" w14:textId="77777777" w:rsidTr="002745DF">
        <w:tblPrEx>
          <w:tblCellMar>
            <w:left w:w="108" w:type="dxa"/>
            <w:right w:w="108" w:type="dxa"/>
          </w:tblCellMar>
        </w:tblPrEx>
        <w:tc>
          <w:tcPr>
            <w:tcW w:w="4535" w:type="dxa"/>
            <w:tcBorders>
              <w:bottom w:val="single" w:sz="4" w:space="0" w:color="auto"/>
            </w:tcBorders>
          </w:tcPr>
          <w:p w14:paraId="1523D04D"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SEQUENCE {</w:t>
            </w:r>
          </w:p>
        </w:tc>
        <w:tc>
          <w:tcPr>
            <w:tcW w:w="2267" w:type="dxa"/>
          </w:tcPr>
          <w:p w14:paraId="19FAD22C" w14:textId="77777777" w:rsidR="00CE3A0A" w:rsidRPr="00040E29" w:rsidRDefault="00CE3A0A" w:rsidP="002745DF">
            <w:pPr>
              <w:pStyle w:val="TAL"/>
            </w:pPr>
          </w:p>
        </w:tc>
        <w:tc>
          <w:tcPr>
            <w:tcW w:w="1700" w:type="dxa"/>
          </w:tcPr>
          <w:p w14:paraId="465D9E4D" w14:textId="77777777" w:rsidR="00CE3A0A" w:rsidRPr="00040E29" w:rsidRDefault="00CE3A0A" w:rsidP="002745DF">
            <w:pPr>
              <w:pStyle w:val="TAL"/>
            </w:pPr>
          </w:p>
        </w:tc>
        <w:tc>
          <w:tcPr>
            <w:tcW w:w="1245" w:type="dxa"/>
          </w:tcPr>
          <w:p w14:paraId="108ED248" w14:textId="77777777" w:rsidR="00CE3A0A" w:rsidRPr="00040E29" w:rsidRDefault="00CE3A0A" w:rsidP="002745DF">
            <w:pPr>
              <w:pStyle w:val="TAL"/>
            </w:pPr>
          </w:p>
        </w:tc>
      </w:tr>
      <w:tr w:rsidR="00CE3A0A" w:rsidRPr="00040E29" w14:paraId="3AF68F03" w14:textId="77777777" w:rsidTr="002745DF">
        <w:tblPrEx>
          <w:tblCellMar>
            <w:left w:w="108" w:type="dxa"/>
            <w:right w:w="108" w:type="dxa"/>
          </w:tblCellMar>
        </w:tblPrEx>
        <w:tc>
          <w:tcPr>
            <w:tcW w:w="4535" w:type="dxa"/>
            <w:tcBorders>
              <w:bottom w:val="nil"/>
            </w:tcBorders>
          </w:tcPr>
          <w:p w14:paraId="10344ED6" w14:textId="77777777" w:rsidR="00CE3A0A" w:rsidRPr="00040E29" w:rsidRDefault="00CE3A0A" w:rsidP="002745DF">
            <w:pPr>
              <w:pStyle w:val="TAL"/>
            </w:pPr>
            <w:r w:rsidRPr="00040E29">
              <w:t xml:space="preserve">      radioBearerConfig </w:t>
            </w:r>
            <w:r w:rsidRPr="00040E29">
              <w:rPr>
                <w:snapToGrid w:val="0"/>
              </w:rPr>
              <w:t xml:space="preserve">SEQUENCE </w:t>
            </w:r>
            <w:r w:rsidRPr="00040E29">
              <w:t>{</w:t>
            </w:r>
          </w:p>
        </w:tc>
        <w:tc>
          <w:tcPr>
            <w:tcW w:w="2267" w:type="dxa"/>
          </w:tcPr>
          <w:p w14:paraId="41C11393" w14:textId="77777777" w:rsidR="00CE3A0A" w:rsidRPr="00040E29" w:rsidRDefault="00CE3A0A" w:rsidP="002745DF">
            <w:pPr>
              <w:pStyle w:val="TAL"/>
            </w:pPr>
          </w:p>
        </w:tc>
        <w:tc>
          <w:tcPr>
            <w:tcW w:w="1700" w:type="dxa"/>
          </w:tcPr>
          <w:p w14:paraId="2718D235" w14:textId="77777777" w:rsidR="00CE3A0A" w:rsidRPr="00040E29" w:rsidRDefault="00CE3A0A" w:rsidP="002745DF">
            <w:pPr>
              <w:pStyle w:val="TAL"/>
            </w:pPr>
          </w:p>
        </w:tc>
        <w:tc>
          <w:tcPr>
            <w:tcW w:w="1245" w:type="dxa"/>
          </w:tcPr>
          <w:p w14:paraId="7E4512FE" w14:textId="77777777" w:rsidR="00CE3A0A" w:rsidRPr="00040E29" w:rsidRDefault="00CE3A0A" w:rsidP="002745DF">
            <w:pPr>
              <w:pStyle w:val="TAL"/>
            </w:pPr>
          </w:p>
        </w:tc>
      </w:tr>
      <w:tr w:rsidR="00CE3A0A" w:rsidRPr="00040E29" w14:paraId="4E2D21DF" w14:textId="77777777" w:rsidTr="002745DF">
        <w:tblPrEx>
          <w:tblCellMar>
            <w:left w:w="108" w:type="dxa"/>
            <w:right w:w="108" w:type="dxa"/>
          </w:tblCellMar>
        </w:tblPrEx>
        <w:tc>
          <w:tcPr>
            <w:tcW w:w="4535" w:type="dxa"/>
            <w:tcBorders>
              <w:bottom w:val="nil"/>
            </w:tcBorders>
          </w:tcPr>
          <w:p w14:paraId="1FD93FEE" w14:textId="77777777" w:rsidR="00CE3A0A" w:rsidRPr="00040E29" w:rsidRDefault="00CE3A0A" w:rsidP="002745DF">
            <w:pPr>
              <w:pStyle w:val="TAL"/>
            </w:pPr>
            <w:r w:rsidRPr="00040E29">
              <w:t xml:space="preserve">        mrb-ToReleaseList-r17 SEQUENCE (SIZE (1..maxMRB-r17)) OF MRB-Identity-r17</w:t>
            </w:r>
          </w:p>
        </w:tc>
        <w:tc>
          <w:tcPr>
            <w:tcW w:w="2267" w:type="dxa"/>
          </w:tcPr>
          <w:p w14:paraId="6C765F21" w14:textId="77777777" w:rsidR="00CE3A0A" w:rsidRPr="00040E29" w:rsidRDefault="00CE3A0A" w:rsidP="002745DF">
            <w:pPr>
              <w:pStyle w:val="TAL"/>
            </w:pPr>
            <w:r w:rsidRPr="00040E29">
              <w:t>1 entry</w:t>
            </w:r>
          </w:p>
        </w:tc>
        <w:tc>
          <w:tcPr>
            <w:tcW w:w="1700" w:type="dxa"/>
          </w:tcPr>
          <w:p w14:paraId="142C74BE" w14:textId="77777777" w:rsidR="00CE3A0A" w:rsidRPr="00040E29" w:rsidRDefault="00CE3A0A" w:rsidP="002745DF">
            <w:pPr>
              <w:pStyle w:val="TAL"/>
            </w:pPr>
          </w:p>
        </w:tc>
        <w:tc>
          <w:tcPr>
            <w:tcW w:w="1245" w:type="dxa"/>
          </w:tcPr>
          <w:p w14:paraId="08876B54" w14:textId="77777777" w:rsidR="00CE3A0A" w:rsidRPr="00040E29" w:rsidRDefault="00CE3A0A" w:rsidP="002745DF">
            <w:pPr>
              <w:pStyle w:val="TAL"/>
            </w:pPr>
          </w:p>
        </w:tc>
      </w:tr>
      <w:tr w:rsidR="00CE3A0A" w:rsidRPr="00040E29" w14:paraId="63F69C0A" w14:textId="77777777" w:rsidTr="002745DF">
        <w:tblPrEx>
          <w:tblCellMar>
            <w:left w:w="108" w:type="dxa"/>
            <w:right w:w="108" w:type="dxa"/>
          </w:tblCellMar>
        </w:tblPrEx>
        <w:tc>
          <w:tcPr>
            <w:tcW w:w="4535" w:type="dxa"/>
            <w:tcBorders>
              <w:bottom w:val="nil"/>
            </w:tcBorders>
          </w:tcPr>
          <w:p w14:paraId="3479563B" w14:textId="77777777" w:rsidR="00CE3A0A" w:rsidRPr="00040E29" w:rsidRDefault="00CE3A0A" w:rsidP="002745DF">
            <w:pPr>
              <w:pStyle w:val="TAL"/>
            </w:pPr>
            <w:r w:rsidRPr="00040E29">
              <w:t xml:space="preserve">          MRB-Identity[1]</w:t>
            </w:r>
          </w:p>
        </w:tc>
        <w:tc>
          <w:tcPr>
            <w:tcW w:w="2267" w:type="dxa"/>
          </w:tcPr>
          <w:p w14:paraId="2DEDF6B1" w14:textId="77777777" w:rsidR="00CE3A0A" w:rsidRPr="00040E29" w:rsidRDefault="00CE3A0A" w:rsidP="002745DF">
            <w:pPr>
              <w:pStyle w:val="TAL"/>
            </w:pPr>
            <w:r w:rsidRPr="00040E29">
              <w:t>MRB-Identity linked to the MBS Session ID TMGI-1</w:t>
            </w:r>
          </w:p>
        </w:tc>
        <w:tc>
          <w:tcPr>
            <w:tcW w:w="1700" w:type="dxa"/>
          </w:tcPr>
          <w:p w14:paraId="1D1DB54D" w14:textId="77777777" w:rsidR="00CE3A0A" w:rsidRPr="00040E29" w:rsidRDefault="00CE3A0A" w:rsidP="002745DF">
            <w:pPr>
              <w:pStyle w:val="TAL"/>
            </w:pPr>
            <w:r w:rsidRPr="00040E29">
              <w:rPr>
                <w:lang w:eastAsia="zh-CN"/>
              </w:rPr>
              <w:t>entry 1</w:t>
            </w:r>
          </w:p>
        </w:tc>
        <w:tc>
          <w:tcPr>
            <w:tcW w:w="1245" w:type="dxa"/>
          </w:tcPr>
          <w:p w14:paraId="17C10C03" w14:textId="77777777" w:rsidR="00CE3A0A" w:rsidRPr="00040E29" w:rsidRDefault="00CE3A0A" w:rsidP="002745DF">
            <w:pPr>
              <w:pStyle w:val="TAL"/>
            </w:pPr>
          </w:p>
        </w:tc>
      </w:tr>
      <w:tr w:rsidR="00CE3A0A" w:rsidRPr="00040E29" w14:paraId="27D42D6F" w14:textId="77777777" w:rsidTr="002745DF">
        <w:tblPrEx>
          <w:tblCellMar>
            <w:left w:w="108" w:type="dxa"/>
            <w:right w:w="108" w:type="dxa"/>
          </w:tblCellMar>
        </w:tblPrEx>
        <w:tc>
          <w:tcPr>
            <w:tcW w:w="4535" w:type="dxa"/>
            <w:tcBorders>
              <w:bottom w:val="nil"/>
            </w:tcBorders>
          </w:tcPr>
          <w:p w14:paraId="06CD1A61" w14:textId="77777777" w:rsidR="00CE3A0A" w:rsidRPr="00040E29" w:rsidRDefault="00CE3A0A" w:rsidP="002745DF">
            <w:pPr>
              <w:pStyle w:val="TAL"/>
            </w:pPr>
            <w:r w:rsidRPr="00040E29">
              <w:t xml:space="preserve">        }</w:t>
            </w:r>
          </w:p>
        </w:tc>
        <w:tc>
          <w:tcPr>
            <w:tcW w:w="2267" w:type="dxa"/>
          </w:tcPr>
          <w:p w14:paraId="0579C08D" w14:textId="77777777" w:rsidR="00CE3A0A" w:rsidRPr="00040E29" w:rsidRDefault="00CE3A0A" w:rsidP="002745DF">
            <w:pPr>
              <w:pStyle w:val="TAL"/>
            </w:pPr>
          </w:p>
        </w:tc>
        <w:tc>
          <w:tcPr>
            <w:tcW w:w="1700" w:type="dxa"/>
          </w:tcPr>
          <w:p w14:paraId="2ADC9560" w14:textId="77777777" w:rsidR="00CE3A0A" w:rsidRPr="00040E29" w:rsidRDefault="00CE3A0A" w:rsidP="002745DF">
            <w:pPr>
              <w:pStyle w:val="TAL"/>
            </w:pPr>
          </w:p>
        </w:tc>
        <w:tc>
          <w:tcPr>
            <w:tcW w:w="1245" w:type="dxa"/>
          </w:tcPr>
          <w:p w14:paraId="6B5B4788" w14:textId="77777777" w:rsidR="00CE3A0A" w:rsidRPr="00040E29" w:rsidRDefault="00CE3A0A" w:rsidP="002745DF">
            <w:pPr>
              <w:pStyle w:val="TAL"/>
            </w:pPr>
          </w:p>
        </w:tc>
      </w:tr>
      <w:tr w:rsidR="00CE3A0A" w:rsidRPr="00040E29" w14:paraId="253A6023" w14:textId="77777777" w:rsidTr="002745DF">
        <w:tblPrEx>
          <w:tblCellMar>
            <w:left w:w="108" w:type="dxa"/>
            <w:right w:w="108" w:type="dxa"/>
          </w:tblCellMar>
        </w:tblPrEx>
        <w:tc>
          <w:tcPr>
            <w:tcW w:w="4535" w:type="dxa"/>
            <w:tcBorders>
              <w:bottom w:val="nil"/>
            </w:tcBorders>
          </w:tcPr>
          <w:p w14:paraId="11DFCD13" w14:textId="77777777" w:rsidR="00CE3A0A" w:rsidRPr="00040E29" w:rsidRDefault="00CE3A0A" w:rsidP="002745DF">
            <w:pPr>
              <w:pStyle w:val="TAL"/>
            </w:pPr>
            <w:r w:rsidRPr="00040E29">
              <w:t xml:space="preserve">      }</w:t>
            </w:r>
          </w:p>
        </w:tc>
        <w:tc>
          <w:tcPr>
            <w:tcW w:w="2267" w:type="dxa"/>
          </w:tcPr>
          <w:p w14:paraId="51CB0BE5" w14:textId="77777777" w:rsidR="00CE3A0A" w:rsidRPr="00040E29" w:rsidRDefault="00CE3A0A" w:rsidP="002745DF">
            <w:pPr>
              <w:pStyle w:val="TAL"/>
            </w:pPr>
          </w:p>
        </w:tc>
        <w:tc>
          <w:tcPr>
            <w:tcW w:w="1700" w:type="dxa"/>
          </w:tcPr>
          <w:p w14:paraId="759440A8" w14:textId="77777777" w:rsidR="00CE3A0A" w:rsidRPr="00040E29" w:rsidRDefault="00CE3A0A" w:rsidP="002745DF">
            <w:pPr>
              <w:pStyle w:val="TAL"/>
            </w:pPr>
          </w:p>
        </w:tc>
        <w:tc>
          <w:tcPr>
            <w:tcW w:w="1245" w:type="dxa"/>
          </w:tcPr>
          <w:p w14:paraId="53815F85" w14:textId="77777777" w:rsidR="00CE3A0A" w:rsidRPr="00040E29" w:rsidRDefault="00CE3A0A" w:rsidP="002745DF">
            <w:pPr>
              <w:pStyle w:val="TAL"/>
            </w:pPr>
          </w:p>
        </w:tc>
      </w:tr>
      <w:tr w:rsidR="00CE3A0A" w:rsidRPr="00040E29" w14:paraId="108E16D8" w14:textId="77777777" w:rsidTr="002745DF">
        <w:tblPrEx>
          <w:tblCellMar>
            <w:left w:w="108" w:type="dxa"/>
            <w:right w:w="108" w:type="dxa"/>
          </w:tblCellMar>
        </w:tblPrEx>
        <w:tc>
          <w:tcPr>
            <w:tcW w:w="4535" w:type="dxa"/>
          </w:tcPr>
          <w:p w14:paraId="4B86EAFE"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1F1E8AB" w14:textId="77777777" w:rsidR="00CE3A0A" w:rsidRPr="00040E29" w:rsidRDefault="00CE3A0A" w:rsidP="002745DF">
            <w:pPr>
              <w:pStyle w:val="TAL"/>
            </w:pPr>
          </w:p>
        </w:tc>
        <w:tc>
          <w:tcPr>
            <w:tcW w:w="1700" w:type="dxa"/>
          </w:tcPr>
          <w:p w14:paraId="0877AC29" w14:textId="77777777" w:rsidR="00CE3A0A" w:rsidRPr="00040E29" w:rsidRDefault="00CE3A0A" w:rsidP="002745DF">
            <w:pPr>
              <w:pStyle w:val="TAL"/>
            </w:pPr>
          </w:p>
        </w:tc>
        <w:tc>
          <w:tcPr>
            <w:tcW w:w="1245" w:type="dxa"/>
          </w:tcPr>
          <w:p w14:paraId="721451AC" w14:textId="77777777" w:rsidR="00CE3A0A" w:rsidRPr="00040E29" w:rsidRDefault="00CE3A0A" w:rsidP="002745DF">
            <w:pPr>
              <w:pStyle w:val="TAL"/>
            </w:pPr>
          </w:p>
        </w:tc>
      </w:tr>
      <w:tr w:rsidR="00CE3A0A" w:rsidRPr="00040E29" w14:paraId="1C10FE93" w14:textId="77777777" w:rsidTr="002745DF">
        <w:tblPrEx>
          <w:tblCellMar>
            <w:left w:w="108" w:type="dxa"/>
            <w:right w:w="108" w:type="dxa"/>
          </w:tblCellMar>
        </w:tblPrEx>
        <w:tc>
          <w:tcPr>
            <w:tcW w:w="4535" w:type="dxa"/>
          </w:tcPr>
          <w:p w14:paraId="360F0A8D" w14:textId="77777777" w:rsidR="00CE3A0A" w:rsidRPr="00040E29" w:rsidRDefault="00CE3A0A" w:rsidP="002745DF">
            <w:pPr>
              <w:pStyle w:val="TAL"/>
            </w:pPr>
            <w:r w:rsidRPr="00040E29">
              <w:t xml:space="preserve">        masterCellGroup </w:t>
            </w:r>
            <w:r w:rsidRPr="00040E29">
              <w:rPr>
                <w:snapToGrid w:val="0"/>
              </w:rPr>
              <w:t xml:space="preserve">SEQUENCE </w:t>
            </w:r>
            <w:r w:rsidRPr="00040E29">
              <w:t>{</w:t>
            </w:r>
          </w:p>
        </w:tc>
        <w:tc>
          <w:tcPr>
            <w:tcW w:w="2267" w:type="dxa"/>
          </w:tcPr>
          <w:p w14:paraId="7A1491E5" w14:textId="77777777" w:rsidR="00CE3A0A" w:rsidRPr="00040E29" w:rsidRDefault="00CE3A0A" w:rsidP="002745DF">
            <w:pPr>
              <w:pStyle w:val="TAL"/>
            </w:pPr>
          </w:p>
        </w:tc>
        <w:tc>
          <w:tcPr>
            <w:tcW w:w="1700" w:type="dxa"/>
          </w:tcPr>
          <w:p w14:paraId="022DF3C2" w14:textId="77777777" w:rsidR="00CE3A0A" w:rsidRPr="00040E29" w:rsidRDefault="00CE3A0A" w:rsidP="002745DF">
            <w:pPr>
              <w:pStyle w:val="TAL"/>
            </w:pPr>
          </w:p>
        </w:tc>
        <w:tc>
          <w:tcPr>
            <w:tcW w:w="1245" w:type="dxa"/>
          </w:tcPr>
          <w:p w14:paraId="37ED0CCE" w14:textId="77777777" w:rsidR="00CE3A0A" w:rsidRPr="00040E29" w:rsidRDefault="00CE3A0A" w:rsidP="002745DF">
            <w:pPr>
              <w:pStyle w:val="TAL"/>
            </w:pPr>
          </w:p>
        </w:tc>
      </w:tr>
      <w:tr w:rsidR="00CE3A0A" w:rsidRPr="00040E29" w14:paraId="63FC520B" w14:textId="77777777" w:rsidTr="002745DF">
        <w:tblPrEx>
          <w:tblCellMar>
            <w:left w:w="108" w:type="dxa"/>
            <w:right w:w="108" w:type="dxa"/>
          </w:tblCellMar>
        </w:tblPrEx>
        <w:tc>
          <w:tcPr>
            <w:tcW w:w="4535" w:type="dxa"/>
          </w:tcPr>
          <w:p w14:paraId="53031FAC" w14:textId="77777777" w:rsidR="00CE3A0A" w:rsidRPr="00040E29" w:rsidRDefault="00CE3A0A" w:rsidP="002745DF">
            <w:pPr>
              <w:pStyle w:val="TAL"/>
            </w:pPr>
            <w:r w:rsidRPr="00040E29">
              <w:t xml:space="preserve">          </w:t>
            </w:r>
            <w:proofErr w:type="spellStart"/>
            <w:r w:rsidRPr="00040E29">
              <w:t>rlc-BearerToReleaseList</w:t>
            </w:r>
            <w:proofErr w:type="spellEnd"/>
            <w:r w:rsidRPr="00040E29">
              <w:t xml:space="preserve"> SEQUENCE (SIZE (1..maxLC-ID)) OF </w:t>
            </w:r>
            <w:proofErr w:type="spellStart"/>
            <w:r w:rsidRPr="00040E29">
              <w:t>LogicalChannelIdentity</w:t>
            </w:r>
            <w:proofErr w:type="spellEnd"/>
            <w:r w:rsidRPr="00040E29">
              <w:t xml:space="preserve"> {</w:t>
            </w:r>
          </w:p>
        </w:tc>
        <w:tc>
          <w:tcPr>
            <w:tcW w:w="2267" w:type="dxa"/>
          </w:tcPr>
          <w:p w14:paraId="39E2F442" w14:textId="77777777" w:rsidR="00CE3A0A" w:rsidRPr="00040E29" w:rsidRDefault="00CE3A0A" w:rsidP="002745DF">
            <w:pPr>
              <w:pStyle w:val="TAL"/>
            </w:pPr>
            <w:r w:rsidRPr="00040E29">
              <w:t xml:space="preserve">1 entry </w:t>
            </w:r>
          </w:p>
        </w:tc>
        <w:tc>
          <w:tcPr>
            <w:tcW w:w="1700" w:type="dxa"/>
          </w:tcPr>
          <w:p w14:paraId="52C15B99" w14:textId="77777777" w:rsidR="00CE3A0A" w:rsidRPr="00040E29" w:rsidRDefault="00CE3A0A" w:rsidP="002745DF">
            <w:pPr>
              <w:pStyle w:val="TAL"/>
            </w:pPr>
          </w:p>
        </w:tc>
        <w:tc>
          <w:tcPr>
            <w:tcW w:w="1245" w:type="dxa"/>
          </w:tcPr>
          <w:p w14:paraId="5EE3CB55" w14:textId="77777777" w:rsidR="00CE3A0A" w:rsidRPr="00040E29" w:rsidRDefault="00CE3A0A" w:rsidP="002745DF">
            <w:pPr>
              <w:pStyle w:val="TAL"/>
            </w:pPr>
          </w:p>
        </w:tc>
      </w:tr>
      <w:tr w:rsidR="00CE3A0A" w:rsidRPr="00040E29" w14:paraId="5C67A1EE" w14:textId="77777777" w:rsidTr="002745DF">
        <w:tblPrEx>
          <w:tblCellMar>
            <w:left w:w="108" w:type="dxa"/>
            <w:right w:w="108" w:type="dxa"/>
          </w:tblCellMar>
        </w:tblPrEx>
        <w:tc>
          <w:tcPr>
            <w:tcW w:w="4535" w:type="dxa"/>
          </w:tcPr>
          <w:p w14:paraId="61E46BDA" w14:textId="77777777" w:rsidR="00CE3A0A" w:rsidRPr="00040E29" w:rsidRDefault="00CE3A0A" w:rsidP="002745DF">
            <w:pPr>
              <w:pStyle w:val="TAL"/>
            </w:pPr>
            <w:r w:rsidRPr="00040E29">
              <w:t xml:space="preserve">            </w:t>
            </w:r>
            <w:proofErr w:type="spellStart"/>
            <w:r w:rsidRPr="00040E29">
              <w:t>logicalChannelIdentity</w:t>
            </w:r>
            <w:proofErr w:type="spellEnd"/>
            <w:r w:rsidRPr="00040E29">
              <w:t>[1]</w:t>
            </w:r>
          </w:p>
        </w:tc>
        <w:tc>
          <w:tcPr>
            <w:tcW w:w="2267" w:type="dxa"/>
          </w:tcPr>
          <w:p w14:paraId="130A6DB4" w14:textId="77777777" w:rsidR="00CE3A0A" w:rsidRPr="00040E29" w:rsidRDefault="00CE3A0A" w:rsidP="002745DF">
            <w:pPr>
              <w:pStyle w:val="TAL"/>
            </w:pPr>
            <w:proofErr w:type="spellStart"/>
            <w:r w:rsidRPr="00040E29">
              <w:t>logicalChannelIdentity</w:t>
            </w:r>
            <w:proofErr w:type="spellEnd"/>
            <w:r w:rsidRPr="00040E29">
              <w:t xml:space="preserve"> linked to MRB-Identity [1]</w:t>
            </w:r>
          </w:p>
        </w:tc>
        <w:tc>
          <w:tcPr>
            <w:tcW w:w="1700" w:type="dxa"/>
          </w:tcPr>
          <w:p w14:paraId="121F4E43" w14:textId="77777777" w:rsidR="00CE3A0A" w:rsidRPr="00040E29" w:rsidRDefault="00CE3A0A" w:rsidP="002745DF">
            <w:pPr>
              <w:pStyle w:val="TAL"/>
              <w:rPr>
                <w:lang w:eastAsia="zh-CN"/>
              </w:rPr>
            </w:pPr>
            <w:r w:rsidRPr="00040E29">
              <w:rPr>
                <w:lang w:eastAsia="zh-CN"/>
              </w:rPr>
              <w:t>entry 1</w:t>
            </w:r>
          </w:p>
        </w:tc>
        <w:tc>
          <w:tcPr>
            <w:tcW w:w="1245" w:type="dxa"/>
          </w:tcPr>
          <w:p w14:paraId="560A18D6" w14:textId="77777777" w:rsidR="00CE3A0A" w:rsidRPr="00040E29" w:rsidRDefault="00CE3A0A" w:rsidP="002745DF">
            <w:pPr>
              <w:pStyle w:val="TAL"/>
            </w:pPr>
          </w:p>
        </w:tc>
      </w:tr>
      <w:tr w:rsidR="00CE3A0A" w:rsidRPr="00040E29" w14:paraId="50EC1201" w14:textId="77777777" w:rsidTr="002745DF">
        <w:tblPrEx>
          <w:tblCellMar>
            <w:left w:w="108" w:type="dxa"/>
            <w:right w:w="108" w:type="dxa"/>
          </w:tblCellMar>
        </w:tblPrEx>
        <w:tc>
          <w:tcPr>
            <w:tcW w:w="4535" w:type="dxa"/>
          </w:tcPr>
          <w:p w14:paraId="0EBC1FA6" w14:textId="77777777" w:rsidR="00CE3A0A" w:rsidRPr="00040E29" w:rsidRDefault="00CE3A0A" w:rsidP="002745DF">
            <w:pPr>
              <w:pStyle w:val="TAL"/>
            </w:pPr>
            <w:r w:rsidRPr="00040E29">
              <w:t xml:space="preserve">          }</w:t>
            </w:r>
          </w:p>
        </w:tc>
        <w:tc>
          <w:tcPr>
            <w:tcW w:w="2267" w:type="dxa"/>
          </w:tcPr>
          <w:p w14:paraId="6216E444" w14:textId="77777777" w:rsidR="00CE3A0A" w:rsidRPr="00040E29" w:rsidRDefault="00CE3A0A" w:rsidP="002745DF">
            <w:pPr>
              <w:pStyle w:val="TAL"/>
            </w:pPr>
          </w:p>
        </w:tc>
        <w:tc>
          <w:tcPr>
            <w:tcW w:w="1700" w:type="dxa"/>
          </w:tcPr>
          <w:p w14:paraId="233FF10D" w14:textId="77777777" w:rsidR="00CE3A0A" w:rsidRPr="00040E29" w:rsidRDefault="00CE3A0A" w:rsidP="002745DF">
            <w:pPr>
              <w:pStyle w:val="TAL"/>
            </w:pPr>
          </w:p>
        </w:tc>
        <w:tc>
          <w:tcPr>
            <w:tcW w:w="1245" w:type="dxa"/>
          </w:tcPr>
          <w:p w14:paraId="670F4C39" w14:textId="77777777" w:rsidR="00CE3A0A" w:rsidRPr="00040E29" w:rsidRDefault="00CE3A0A" w:rsidP="002745DF">
            <w:pPr>
              <w:pStyle w:val="TAL"/>
            </w:pPr>
          </w:p>
        </w:tc>
      </w:tr>
      <w:tr w:rsidR="00CE3A0A" w:rsidRPr="00040E29" w14:paraId="687A2BD0" w14:textId="77777777" w:rsidTr="002745DF">
        <w:tblPrEx>
          <w:tblCellMar>
            <w:left w:w="108" w:type="dxa"/>
            <w:right w:w="108" w:type="dxa"/>
          </w:tblCellMar>
        </w:tblPrEx>
        <w:tc>
          <w:tcPr>
            <w:tcW w:w="4535" w:type="dxa"/>
          </w:tcPr>
          <w:p w14:paraId="0B7B8E67" w14:textId="77777777" w:rsidR="00CE3A0A" w:rsidRPr="00040E29" w:rsidRDefault="00CE3A0A" w:rsidP="002745DF">
            <w:pPr>
              <w:pStyle w:val="TAL"/>
            </w:pPr>
            <w:r w:rsidRPr="00040E29">
              <w:t xml:space="preserve">        }</w:t>
            </w:r>
          </w:p>
        </w:tc>
        <w:tc>
          <w:tcPr>
            <w:tcW w:w="2267" w:type="dxa"/>
          </w:tcPr>
          <w:p w14:paraId="1E12B753" w14:textId="77777777" w:rsidR="00CE3A0A" w:rsidRPr="00040E29" w:rsidRDefault="00CE3A0A" w:rsidP="002745DF">
            <w:pPr>
              <w:pStyle w:val="TAL"/>
            </w:pPr>
          </w:p>
        </w:tc>
        <w:tc>
          <w:tcPr>
            <w:tcW w:w="1700" w:type="dxa"/>
          </w:tcPr>
          <w:p w14:paraId="4F0F9D94" w14:textId="77777777" w:rsidR="00CE3A0A" w:rsidRPr="00040E29" w:rsidRDefault="00CE3A0A" w:rsidP="002745DF">
            <w:pPr>
              <w:pStyle w:val="TAL"/>
            </w:pPr>
          </w:p>
        </w:tc>
        <w:tc>
          <w:tcPr>
            <w:tcW w:w="1245" w:type="dxa"/>
          </w:tcPr>
          <w:p w14:paraId="251D19F9" w14:textId="77777777" w:rsidR="00CE3A0A" w:rsidRPr="00040E29" w:rsidRDefault="00CE3A0A" w:rsidP="002745DF">
            <w:pPr>
              <w:pStyle w:val="TAL"/>
            </w:pPr>
          </w:p>
        </w:tc>
      </w:tr>
      <w:tr w:rsidR="00CE3A0A" w:rsidRPr="00040E29" w14:paraId="26D06AB1" w14:textId="77777777" w:rsidTr="002745DF">
        <w:tblPrEx>
          <w:tblCellMar>
            <w:left w:w="108" w:type="dxa"/>
            <w:right w:w="108" w:type="dxa"/>
          </w:tblCellMar>
        </w:tblPrEx>
        <w:tc>
          <w:tcPr>
            <w:tcW w:w="4535" w:type="dxa"/>
          </w:tcPr>
          <w:p w14:paraId="31EFB9E8"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54BBCFF9"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4426635E" w14:textId="77777777" w:rsidR="00CE3A0A" w:rsidRPr="00040E29" w:rsidRDefault="00CE3A0A" w:rsidP="002745DF">
            <w:pPr>
              <w:pStyle w:val="TAL"/>
            </w:pPr>
          </w:p>
        </w:tc>
        <w:tc>
          <w:tcPr>
            <w:tcW w:w="1245" w:type="dxa"/>
          </w:tcPr>
          <w:p w14:paraId="0FBED3CF" w14:textId="77777777" w:rsidR="00CE3A0A" w:rsidRPr="00040E29" w:rsidRDefault="00CE3A0A" w:rsidP="002745DF">
            <w:pPr>
              <w:pStyle w:val="TAL"/>
            </w:pPr>
          </w:p>
        </w:tc>
      </w:tr>
      <w:tr w:rsidR="00CE3A0A" w:rsidRPr="00040E29" w14:paraId="59D5FF69" w14:textId="77777777" w:rsidTr="002745DF">
        <w:tblPrEx>
          <w:tblCellMar>
            <w:left w:w="108" w:type="dxa"/>
            <w:right w:w="108" w:type="dxa"/>
          </w:tblCellMar>
        </w:tblPrEx>
        <w:tc>
          <w:tcPr>
            <w:tcW w:w="4535" w:type="dxa"/>
          </w:tcPr>
          <w:p w14:paraId="2499CE83" w14:textId="77777777" w:rsidR="00CE3A0A" w:rsidRPr="00040E29" w:rsidRDefault="00CE3A0A" w:rsidP="002745DF">
            <w:pPr>
              <w:pStyle w:val="TAL"/>
            </w:pPr>
            <w:r w:rsidRPr="00040E29">
              <w:t xml:space="preserve">      }</w:t>
            </w:r>
          </w:p>
        </w:tc>
        <w:tc>
          <w:tcPr>
            <w:tcW w:w="2267" w:type="dxa"/>
          </w:tcPr>
          <w:p w14:paraId="3B9432A2" w14:textId="77777777" w:rsidR="00CE3A0A" w:rsidRPr="00040E29" w:rsidRDefault="00CE3A0A" w:rsidP="002745DF">
            <w:pPr>
              <w:pStyle w:val="TAL"/>
            </w:pPr>
          </w:p>
        </w:tc>
        <w:tc>
          <w:tcPr>
            <w:tcW w:w="1700" w:type="dxa"/>
          </w:tcPr>
          <w:p w14:paraId="3F674FC9" w14:textId="77777777" w:rsidR="00CE3A0A" w:rsidRPr="00040E29" w:rsidRDefault="00CE3A0A" w:rsidP="002745DF">
            <w:pPr>
              <w:pStyle w:val="TAL"/>
            </w:pPr>
          </w:p>
        </w:tc>
        <w:tc>
          <w:tcPr>
            <w:tcW w:w="1245" w:type="dxa"/>
          </w:tcPr>
          <w:p w14:paraId="796CB12D" w14:textId="77777777" w:rsidR="00CE3A0A" w:rsidRPr="00040E29" w:rsidRDefault="00CE3A0A" w:rsidP="002745DF">
            <w:pPr>
              <w:pStyle w:val="TAL"/>
            </w:pPr>
          </w:p>
        </w:tc>
      </w:tr>
      <w:tr w:rsidR="00CE3A0A" w:rsidRPr="00040E29" w14:paraId="19332B5D" w14:textId="77777777" w:rsidTr="002745DF">
        <w:tblPrEx>
          <w:tblCellMar>
            <w:left w:w="108" w:type="dxa"/>
            <w:right w:w="108" w:type="dxa"/>
          </w:tblCellMar>
        </w:tblPrEx>
        <w:tc>
          <w:tcPr>
            <w:tcW w:w="4535" w:type="dxa"/>
          </w:tcPr>
          <w:p w14:paraId="01B446ED" w14:textId="77777777" w:rsidR="00CE3A0A" w:rsidRPr="00040E29" w:rsidRDefault="00CE3A0A" w:rsidP="002745DF">
            <w:pPr>
              <w:pStyle w:val="TAL"/>
            </w:pPr>
            <w:r w:rsidRPr="00040E29">
              <w:t xml:space="preserve">    }</w:t>
            </w:r>
          </w:p>
        </w:tc>
        <w:tc>
          <w:tcPr>
            <w:tcW w:w="2267" w:type="dxa"/>
          </w:tcPr>
          <w:p w14:paraId="7C119529" w14:textId="77777777" w:rsidR="00CE3A0A" w:rsidRPr="00040E29" w:rsidRDefault="00CE3A0A" w:rsidP="002745DF">
            <w:pPr>
              <w:pStyle w:val="TAL"/>
            </w:pPr>
          </w:p>
        </w:tc>
        <w:tc>
          <w:tcPr>
            <w:tcW w:w="1700" w:type="dxa"/>
          </w:tcPr>
          <w:p w14:paraId="49944666" w14:textId="77777777" w:rsidR="00CE3A0A" w:rsidRPr="00040E29" w:rsidRDefault="00CE3A0A" w:rsidP="002745DF">
            <w:pPr>
              <w:pStyle w:val="TAL"/>
            </w:pPr>
          </w:p>
        </w:tc>
        <w:tc>
          <w:tcPr>
            <w:tcW w:w="1245" w:type="dxa"/>
          </w:tcPr>
          <w:p w14:paraId="585D953D" w14:textId="77777777" w:rsidR="00CE3A0A" w:rsidRPr="00040E29" w:rsidRDefault="00CE3A0A" w:rsidP="002745DF">
            <w:pPr>
              <w:pStyle w:val="TAL"/>
            </w:pPr>
          </w:p>
        </w:tc>
      </w:tr>
      <w:tr w:rsidR="00CE3A0A" w:rsidRPr="00040E29" w14:paraId="785CC790" w14:textId="77777777" w:rsidTr="002745DF">
        <w:tblPrEx>
          <w:tblCellMar>
            <w:left w:w="108" w:type="dxa"/>
            <w:right w:w="108" w:type="dxa"/>
          </w:tblCellMar>
        </w:tblPrEx>
        <w:tc>
          <w:tcPr>
            <w:tcW w:w="4535" w:type="dxa"/>
          </w:tcPr>
          <w:p w14:paraId="5B135F55" w14:textId="77777777" w:rsidR="00CE3A0A" w:rsidRPr="00040E29" w:rsidRDefault="00CE3A0A" w:rsidP="002745DF">
            <w:pPr>
              <w:pStyle w:val="TAL"/>
            </w:pPr>
            <w:r w:rsidRPr="00040E29">
              <w:t xml:space="preserve">  }</w:t>
            </w:r>
          </w:p>
        </w:tc>
        <w:tc>
          <w:tcPr>
            <w:tcW w:w="2267" w:type="dxa"/>
          </w:tcPr>
          <w:p w14:paraId="113D23D6" w14:textId="77777777" w:rsidR="00CE3A0A" w:rsidRPr="00040E29" w:rsidRDefault="00CE3A0A" w:rsidP="002745DF">
            <w:pPr>
              <w:pStyle w:val="TAL"/>
            </w:pPr>
          </w:p>
        </w:tc>
        <w:tc>
          <w:tcPr>
            <w:tcW w:w="1700" w:type="dxa"/>
          </w:tcPr>
          <w:p w14:paraId="7194880E" w14:textId="77777777" w:rsidR="00CE3A0A" w:rsidRPr="00040E29" w:rsidRDefault="00CE3A0A" w:rsidP="002745DF">
            <w:pPr>
              <w:pStyle w:val="TAL"/>
            </w:pPr>
          </w:p>
        </w:tc>
        <w:tc>
          <w:tcPr>
            <w:tcW w:w="1245" w:type="dxa"/>
          </w:tcPr>
          <w:p w14:paraId="6A346D94" w14:textId="77777777" w:rsidR="00CE3A0A" w:rsidRPr="00040E29" w:rsidRDefault="00CE3A0A" w:rsidP="002745DF">
            <w:pPr>
              <w:pStyle w:val="TAL"/>
            </w:pPr>
          </w:p>
        </w:tc>
      </w:tr>
      <w:tr w:rsidR="00CE3A0A" w:rsidRPr="00040E29" w14:paraId="6BB90041" w14:textId="77777777" w:rsidTr="002745DF">
        <w:tblPrEx>
          <w:tblCellMar>
            <w:left w:w="108" w:type="dxa"/>
            <w:right w:w="108" w:type="dxa"/>
          </w:tblCellMar>
        </w:tblPrEx>
        <w:tc>
          <w:tcPr>
            <w:tcW w:w="4535" w:type="dxa"/>
          </w:tcPr>
          <w:p w14:paraId="1A60E8BC" w14:textId="77777777" w:rsidR="00CE3A0A" w:rsidRPr="00040E29" w:rsidRDefault="00CE3A0A" w:rsidP="002745DF">
            <w:pPr>
              <w:pStyle w:val="TAL"/>
            </w:pPr>
            <w:r w:rsidRPr="00040E29">
              <w:t>}</w:t>
            </w:r>
          </w:p>
        </w:tc>
        <w:tc>
          <w:tcPr>
            <w:tcW w:w="2267" w:type="dxa"/>
          </w:tcPr>
          <w:p w14:paraId="12CD2CDF" w14:textId="77777777" w:rsidR="00CE3A0A" w:rsidRPr="00040E29" w:rsidRDefault="00CE3A0A" w:rsidP="002745DF">
            <w:pPr>
              <w:pStyle w:val="TAL"/>
            </w:pPr>
          </w:p>
        </w:tc>
        <w:tc>
          <w:tcPr>
            <w:tcW w:w="1700" w:type="dxa"/>
          </w:tcPr>
          <w:p w14:paraId="643F1FCE" w14:textId="77777777" w:rsidR="00CE3A0A" w:rsidRPr="00040E29" w:rsidRDefault="00CE3A0A" w:rsidP="002745DF">
            <w:pPr>
              <w:pStyle w:val="TAL"/>
            </w:pPr>
          </w:p>
        </w:tc>
        <w:tc>
          <w:tcPr>
            <w:tcW w:w="1245" w:type="dxa"/>
          </w:tcPr>
          <w:p w14:paraId="64B415E6" w14:textId="77777777" w:rsidR="00CE3A0A" w:rsidRPr="00040E29" w:rsidRDefault="00CE3A0A" w:rsidP="002745DF">
            <w:pPr>
              <w:pStyle w:val="TAL"/>
            </w:pPr>
          </w:p>
        </w:tc>
      </w:tr>
    </w:tbl>
    <w:p w14:paraId="334BA670" w14:textId="77777777" w:rsidR="00CE3A0A" w:rsidRPr="00040E29" w:rsidRDefault="00CE3A0A" w:rsidP="00CE3A0A"/>
    <w:p w14:paraId="783CF505" w14:textId="77777777" w:rsidR="00CE3A0A" w:rsidRPr="00040E29" w:rsidRDefault="00CE3A0A" w:rsidP="00CE3A0A">
      <w:pPr>
        <w:pStyle w:val="TH"/>
      </w:pPr>
      <w:r w:rsidRPr="00040E29">
        <w:rPr>
          <w:lang w:eastAsia="zh-CN"/>
        </w:rPr>
        <w:t xml:space="preserve">Table </w:t>
      </w:r>
      <w:r w:rsidRPr="00040E29">
        <w:rPr>
          <w:color w:val="000000"/>
        </w:rPr>
        <w:t>14.2.5.1.1.3.3</w:t>
      </w:r>
      <w:r w:rsidRPr="00040E29">
        <w:rPr>
          <w:lang w:eastAsia="zh-CN"/>
        </w:rPr>
        <w:t>-18</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20</w:t>
      </w:r>
      <w:r w:rsidRPr="00040E29">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2B7AE376" w14:textId="77777777" w:rsidTr="002745DF">
        <w:tc>
          <w:tcPr>
            <w:tcW w:w="9738" w:type="dxa"/>
            <w:gridSpan w:val="4"/>
            <w:shd w:val="clear" w:color="auto" w:fill="auto"/>
          </w:tcPr>
          <w:p w14:paraId="5590B4F4" w14:textId="77777777" w:rsidR="00CE3A0A" w:rsidRPr="00040E29" w:rsidRDefault="00CE3A0A" w:rsidP="002745DF">
            <w:pPr>
              <w:pStyle w:val="TAL"/>
            </w:pPr>
            <w:r w:rsidRPr="00040E29">
              <w:t>Derivation Path: TS 38.508-1 [4], Table 4.7.2-9.</w:t>
            </w:r>
          </w:p>
        </w:tc>
      </w:tr>
      <w:tr w:rsidR="00CE3A0A" w:rsidRPr="00040E29" w14:paraId="10229EAF" w14:textId="77777777" w:rsidTr="002745DF">
        <w:tblPrEx>
          <w:tblCellMar>
            <w:left w:w="108" w:type="dxa"/>
            <w:right w:w="108" w:type="dxa"/>
          </w:tblCellMar>
        </w:tblPrEx>
        <w:tc>
          <w:tcPr>
            <w:tcW w:w="4535" w:type="dxa"/>
            <w:shd w:val="clear" w:color="auto" w:fill="auto"/>
          </w:tcPr>
          <w:p w14:paraId="2474F225" w14:textId="77777777" w:rsidR="00CE3A0A" w:rsidRPr="00040E29" w:rsidRDefault="00CE3A0A" w:rsidP="002745DF">
            <w:pPr>
              <w:pStyle w:val="TAH"/>
            </w:pPr>
            <w:r w:rsidRPr="00040E29">
              <w:t>Information Element</w:t>
            </w:r>
          </w:p>
        </w:tc>
        <w:tc>
          <w:tcPr>
            <w:tcW w:w="2267" w:type="dxa"/>
            <w:shd w:val="clear" w:color="auto" w:fill="auto"/>
          </w:tcPr>
          <w:p w14:paraId="357A4BD6" w14:textId="77777777" w:rsidR="00CE3A0A" w:rsidRPr="00040E29" w:rsidRDefault="00CE3A0A" w:rsidP="002745DF">
            <w:pPr>
              <w:pStyle w:val="TAH"/>
            </w:pPr>
            <w:r w:rsidRPr="00040E29">
              <w:t>Value/remark</w:t>
            </w:r>
          </w:p>
        </w:tc>
        <w:tc>
          <w:tcPr>
            <w:tcW w:w="1700" w:type="dxa"/>
            <w:shd w:val="clear" w:color="auto" w:fill="auto"/>
          </w:tcPr>
          <w:p w14:paraId="2FBC14C7" w14:textId="77777777" w:rsidR="00CE3A0A" w:rsidRPr="00040E29" w:rsidRDefault="00CE3A0A" w:rsidP="002745DF">
            <w:pPr>
              <w:pStyle w:val="TAH"/>
            </w:pPr>
            <w:r w:rsidRPr="00040E29">
              <w:t>Comment</w:t>
            </w:r>
          </w:p>
        </w:tc>
        <w:tc>
          <w:tcPr>
            <w:tcW w:w="1245" w:type="dxa"/>
            <w:shd w:val="clear" w:color="auto" w:fill="auto"/>
          </w:tcPr>
          <w:p w14:paraId="5D75ED6F" w14:textId="77777777" w:rsidR="00CE3A0A" w:rsidRPr="00040E29" w:rsidRDefault="00CE3A0A" w:rsidP="002745DF">
            <w:pPr>
              <w:pStyle w:val="TAH"/>
            </w:pPr>
            <w:r w:rsidRPr="00040E29">
              <w:t>Condition</w:t>
            </w:r>
          </w:p>
        </w:tc>
      </w:tr>
      <w:tr w:rsidR="00CE3A0A" w:rsidRPr="00040E29" w14:paraId="2A321602" w14:textId="77777777" w:rsidTr="002745DF">
        <w:tblPrEx>
          <w:tblCellMar>
            <w:left w:w="108" w:type="dxa"/>
            <w:right w:w="108" w:type="dxa"/>
          </w:tblCellMar>
        </w:tblPrEx>
        <w:tc>
          <w:tcPr>
            <w:tcW w:w="4535" w:type="dxa"/>
            <w:shd w:val="clear" w:color="auto" w:fill="auto"/>
          </w:tcPr>
          <w:p w14:paraId="1B2E4D82" w14:textId="77777777" w:rsidR="00CE3A0A" w:rsidRPr="00040E29" w:rsidRDefault="00CE3A0A" w:rsidP="002745DF">
            <w:pPr>
              <w:pStyle w:val="TAL"/>
            </w:pPr>
            <w:r w:rsidRPr="00040E29">
              <w:t>Received MBS container</w:t>
            </w:r>
          </w:p>
        </w:tc>
        <w:tc>
          <w:tcPr>
            <w:tcW w:w="2267" w:type="dxa"/>
            <w:shd w:val="clear" w:color="auto" w:fill="auto"/>
          </w:tcPr>
          <w:p w14:paraId="5A6034F7" w14:textId="77777777" w:rsidR="00CE3A0A" w:rsidRPr="00040E29" w:rsidRDefault="00CE3A0A" w:rsidP="002745DF">
            <w:pPr>
              <w:pStyle w:val="TAL"/>
            </w:pPr>
          </w:p>
        </w:tc>
        <w:tc>
          <w:tcPr>
            <w:tcW w:w="1700" w:type="dxa"/>
            <w:shd w:val="clear" w:color="auto" w:fill="auto"/>
          </w:tcPr>
          <w:p w14:paraId="37DCBF2C" w14:textId="77777777" w:rsidR="00CE3A0A" w:rsidRPr="00040E29" w:rsidRDefault="00CE3A0A" w:rsidP="002745DF">
            <w:pPr>
              <w:pStyle w:val="TAL"/>
            </w:pPr>
          </w:p>
        </w:tc>
        <w:tc>
          <w:tcPr>
            <w:tcW w:w="1245" w:type="dxa"/>
            <w:shd w:val="clear" w:color="auto" w:fill="auto"/>
          </w:tcPr>
          <w:p w14:paraId="2A9ED3DA" w14:textId="77777777" w:rsidR="00CE3A0A" w:rsidRPr="00040E29" w:rsidRDefault="00CE3A0A" w:rsidP="002745DF">
            <w:pPr>
              <w:pStyle w:val="TAL"/>
            </w:pPr>
          </w:p>
        </w:tc>
      </w:tr>
      <w:tr w:rsidR="00CE3A0A" w:rsidRPr="00040E29" w14:paraId="57D27ED8" w14:textId="77777777" w:rsidTr="002745DF">
        <w:tblPrEx>
          <w:tblCellMar>
            <w:left w:w="108" w:type="dxa"/>
            <w:right w:w="108" w:type="dxa"/>
          </w:tblCellMar>
        </w:tblPrEx>
        <w:tc>
          <w:tcPr>
            <w:tcW w:w="4535" w:type="dxa"/>
            <w:tcBorders>
              <w:bottom w:val="single" w:sz="4" w:space="0" w:color="auto"/>
            </w:tcBorders>
            <w:shd w:val="clear" w:color="auto" w:fill="auto"/>
          </w:tcPr>
          <w:p w14:paraId="5E830CF6" w14:textId="77777777" w:rsidR="00CE3A0A" w:rsidRPr="00040E29" w:rsidRDefault="00CE3A0A" w:rsidP="002745DF">
            <w:pPr>
              <w:pStyle w:val="TAL"/>
            </w:pPr>
            <w:r w:rsidRPr="00040E29">
              <w:t xml:space="preserve">  Received MBS information</w:t>
            </w:r>
          </w:p>
        </w:tc>
        <w:tc>
          <w:tcPr>
            <w:tcW w:w="2267" w:type="dxa"/>
            <w:tcBorders>
              <w:bottom w:val="single" w:sz="4" w:space="0" w:color="auto"/>
            </w:tcBorders>
            <w:shd w:val="clear" w:color="auto" w:fill="auto"/>
          </w:tcPr>
          <w:p w14:paraId="64952915" w14:textId="77777777" w:rsidR="00CE3A0A" w:rsidRPr="00040E29" w:rsidRDefault="00CE3A0A" w:rsidP="002745DF">
            <w:pPr>
              <w:pStyle w:val="TAL"/>
            </w:pPr>
          </w:p>
        </w:tc>
        <w:tc>
          <w:tcPr>
            <w:tcW w:w="1700" w:type="dxa"/>
            <w:shd w:val="clear" w:color="auto" w:fill="auto"/>
          </w:tcPr>
          <w:p w14:paraId="4956042A" w14:textId="77777777" w:rsidR="00CE3A0A" w:rsidRPr="00040E29" w:rsidRDefault="00CE3A0A" w:rsidP="002745DF">
            <w:pPr>
              <w:pStyle w:val="TAL"/>
            </w:pPr>
          </w:p>
        </w:tc>
        <w:tc>
          <w:tcPr>
            <w:tcW w:w="1245" w:type="dxa"/>
            <w:shd w:val="clear" w:color="auto" w:fill="auto"/>
          </w:tcPr>
          <w:p w14:paraId="03EA8A91" w14:textId="77777777" w:rsidR="00CE3A0A" w:rsidRPr="00040E29" w:rsidRDefault="00CE3A0A" w:rsidP="002745DF">
            <w:pPr>
              <w:pStyle w:val="TAL"/>
            </w:pPr>
          </w:p>
        </w:tc>
      </w:tr>
      <w:tr w:rsidR="00CE3A0A" w:rsidRPr="00040E29" w14:paraId="5A63ADB9" w14:textId="77777777" w:rsidTr="002745DF">
        <w:tc>
          <w:tcPr>
            <w:tcW w:w="4535" w:type="dxa"/>
            <w:shd w:val="clear" w:color="auto" w:fill="auto"/>
          </w:tcPr>
          <w:p w14:paraId="4158F7B7" w14:textId="77777777" w:rsidR="00CE3A0A" w:rsidRPr="00040E29" w:rsidRDefault="00CE3A0A" w:rsidP="002745DF">
            <w:pPr>
              <w:pStyle w:val="TAL"/>
            </w:pPr>
            <w:r w:rsidRPr="00040E29">
              <w:t xml:space="preserve">    Rejection cause</w:t>
            </w:r>
          </w:p>
        </w:tc>
        <w:tc>
          <w:tcPr>
            <w:tcW w:w="2267" w:type="dxa"/>
            <w:shd w:val="clear" w:color="auto" w:fill="auto"/>
          </w:tcPr>
          <w:p w14:paraId="0D23F9C1" w14:textId="77777777" w:rsidR="00CE3A0A" w:rsidRPr="00040E29" w:rsidRDefault="00CE3A0A" w:rsidP="002745DF">
            <w:pPr>
              <w:pStyle w:val="TAL"/>
            </w:pPr>
            <w:r w:rsidRPr="00040E29">
              <w:t>‘110’B</w:t>
            </w:r>
          </w:p>
        </w:tc>
        <w:tc>
          <w:tcPr>
            <w:tcW w:w="1700" w:type="dxa"/>
            <w:shd w:val="clear" w:color="auto" w:fill="auto"/>
          </w:tcPr>
          <w:p w14:paraId="38312586" w14:textId="77777777" w:rsidR="00CE3A0A" w:rsidRPr="00040E29" w:rsidRDefault="00CE3A0A" w:rsidP="002745DF">
            <w:pPr>
              <w:pStyle w:val="TAL"/>
            </w:pPr>
            <w:r w:rsidRPr="00040E29">
              <w:t>MBS session is released</w:t>
            </w:r>
          </w:p>
        </w:tc>
        <w:tc>
          <w:tcPr>
            <w:tcW w:w="1245" w:type="dxa"/>
            <w:shd w:val="clear" w:color="auto" w:fill="auto"/>
          </w:tcPr>
          <w:p w14:paraId="5079594D" w14:textId="77777777" w:rsidR="00CE3A0A" w:rsidRPr="00040E29" w:rsidRDefault="00CE3A0A" w:rsidP="002745DF">
            <w:pPr>
              <w:pStyle w:val="TAL"/>
            </w:pPr>
          </w:p>
        </w:tc>
      </w:tr>
      <w:tr w:rsidR="00CE3A0A" w:rsidRPr="00040E29" w14:paraId="59A81F6A" w14:textId="77777777" w:rsidTr="002745DF">
        <w:tc>
          <w:tcPr>
            <w:tcW w:w="4535" w:type="dxa"/>
            <w:shd w:val="clear" w:color="auto" w:fill="auto"/>
          </w:tcPr>
          <w:p w14:paraId="3D0C6860" w14:textId="77777777" w:rsidR="00CE3A0A" w:rsidRPr="00040E29" w:rsidRDefault="00CE3A0A" w:rsidP="002745DF">
            <w:pPr>
              <w:pStyle w:val="TAL"/>
            </w:pPr>
            <w:r w:rsidRPr="00040E29">
              <w:t xml:space="preserve">    MSAI</w:t>
            </w:r>
          </w:p>
        </w:tc>
        <w:tc>
          <w:tcPr>
            <w:tcW w:w="2267" w:type="dxa"/>
            <w:shd w:val="clear" w:color="auto" w:fill="auto"/>
          </w:tcPr>
          <w:p w14:paraId="200D005F" w14:textId="77777777" w:rsidR="00CE3A0A" w:rsidRPr="00040E29" w:rsidRDefault="00CE3A0A" w:rsidP="002745DF">
            <w:pPr>
              <w:pStyle w:val="TAL"/>
            </w:pPr>
            <w:r w:rsidRPr="00040E29">
              <w:t>‘00’B</w:t>
            </w:r>
          </w:p>
        </w:tc>
        <w:tc>
          <w:tcPr>
            <w:tcW w:w="1700" w:type="dxa"/>
            <w:shd w:val="clear" w:color="auto" w:fill="auto"/>
          </w:tcPr>
          <w:p w14:paraId="2DD3F9A8" w14:textId="77777777" w:rsidR="00CE3A0A" w:rsidRPr="00040E29" w:rsidRDefault="00CE3A0A" w:rsidP="002745DF">
            <w:pPr>
              <w:pStyle w:val="TAL"/>
            </w:pPr>
            <w:r w:rsidRPr="00040E29">
              <w:rPr>
                <w:rFonts w:cs="Arial"/>
                <w:szCs w:val="18"/>
                <w:lang w:eastAsia="fr-FR"/>
              </w:rPr>
              <w:t>MBS service area not included</w:t>
            </w:r>
          </w:p>
        </w:tc>
        <w:tc>
          <w:tcPr>
            <w:tcW w:w="1245" w:type="dxa"/>
            <w:shd w:val="clear" w:color="auto" w:fill="auto"/>
          </w:tcPr>
          <w:p w14:paraId="381D5DE6" w14:textId="77777777" w:rsidR="00CE3A0A" w:rsidRPr="00040E29" w:rsidRDefault="00CE3A0A" w:rsidP="002745DF">
            <w:pPr>
              <w:pStyle w:val="TAL"/>
            </w:pPr>
          </w:p>
        </w:tc>
      </w:tr>
      <w:tr w:rsidR="00CE3A0A" w:rsidRPr="00040E29" w14:paraId="59C8133D" w14:textId="77777777" w:rsidTr="002745DF">
        <w:tc>
          <w:tcPr>
            <w:tcW w:w="4535" w:type="dxa"/>
            <w:shd w:val="clear" w:color="auto" w:fill="auto"/>
          </w:tcPr>
          <w:p w14:paraId="21C9FDB3" w14:textId="77777777" w:rsidR="00CE3A0A" w:rsidRPr="00040E29" w:rsidRDefault="00CE3A0A" w:rsidP="002745DF">
            <w:pPr>
              <w:pStyle w:val="TAL"/>
            </w:pPr>
            <w:r w:rsidRPr="00040E29">
              <w:t xml:space="preserve">    MD</w:t>
            </w:r>
          </w:p>
        </w:tc>
        <w:tc>
          <w:tcPr>
            <w:tcW w:w="2267" w:type="dxa"/>
            <w:shd w:val="clear" w:color="auto" w:fill="auto"/>
          </w:tcPr>
          <w:p w14:paraId="5D168DD9" w14:textId="77777777" w:rsidR="00CE3A0A" w:rsidRPr="00040E29" w:rsidRDefault="00CE3A0A" w:rsidP="002745DF">
            <w:pPr>
              <w:pStyle w:val="TAL"/>
            </w:pPr>
            <w:r w:rsidRPr="00040E29">
              <w:t>‘100’B</w:t>
            </w:r>
          </w:p>
        </w:tc>
        <w:tc>
          <w:tcPr>
            <w:tcW w:w="1700" w:type="dxa"/>
            <w:shd w:val="clear" w:color="auto" w:fill="auto"/>
          </w:tcPr>
          <w:p w14:paraId="454CA528" w14:textId="77777777" w:rsidR="00CE3A0A" w:rsidRPr="00040E29" w:rsidRDefault="00CE3A0A" w:rsidP="002745DF">
            <w:pPr>
              <w:pStyle w:val="TAL"/>
            </w:pPr>
            <w:r w:rsidRPr="00040E29">
              <w:t>Remove UE from MBS session</w:t>
            </w:r>
          </w:p>
        </w:tc>
        <w:tc>
          <w:tcPr>
            <w:tcW w:w="1245" w:type="dxa"/>
            <w:shd w:val="clear" w:color="auto" w:fill="auto"/>
          </w:tcPr>
          <w:p w14:paraId="2868DBE1" w14:textId="77777777" w:rsidR="00CE3A0A" w:rsidRPr="00040E29" w:rsidRDefault="00CE3A0A" w:rsidP="002745DF">
            <w:pPr>
              <w:pStyle w:val="TAL"/>
            </w:pPr>
          </w:p>
        </w:tc>
      </w:tr>
      <w:tr w:rsidR="00CE3A0A" w:rsidRPr="00040E29" w14:paraId="4352B2B7" w14:textId="77777777" w:rsidTr="002745DF">
        <w:tc>
          <w:tcPr>
            <w:tcW w:w="4535" w:type="dxa"/>
            <w:shd w:val="clear" w:color="auto" w:fill="auto"/>
          </w:tcPr>
          <w:p w14:paraId="6B96F675" w14:textId="77777777" w:rsidR="00CE3A0A" w:rsidRPr="00040E29" w:rsidRDefault="00CE3A0A" w:rsidP="002745DF">
            <w:pPr>
              <w:pStyle w:val="TAL"/>
            </w:pPr>
            <w:r w:rsidRPr="00040E29">
              <w:t xml:space="preserve">    MSCI</w:t>
            </w:r>
          </w:p>
        </w:tc>
        <w:tc>
          <w:tcPr>
            <w:tcW w:w="2267" w:type="dxa"/>
            <w:shd w:val="clear" w:color="auto" w:fill="auto"/>
          </w:tcPr>
          <w:p w14:paraId="1979C48B" w14:textId="77777777" w:rsidR="00CE3A0A" w:rsidRPr="00040E29" w:rsidRDefault="00CE3A0A" w:rsidP="002745DF">
            <w:pPr>
              <w:pStyle w:val="TAL"/>
            </w:pPr>
            <w:r w:rsidRPr="00040E29">
              <w:t>‘0’B</w:t>
            </w:r>
          </w:p>
        </w:tc>
        <w:tc>
          <w:tcPr>
            <w:tcW w:w="1700" w:type="dxa"/>
            <w:shd w:val="clear" w:color="auto" w:fill="auto"/>
          </w:tcPr>
          <w:p w14:paraId="6F75BA78" w14:textId="77777777" w:rsidR="00CE3A0A" w:rsidRPr="00040E29" w:rsidRDefault="00CE3A0A" w:rsidP="002745DF">
            <w:pPr>
              <w:pStyle w:val="TAL"/>
            </w:pPr>
            <w:r w:rsidRPr="00040E29">
              <w:t>MBS security container not included</w:t>
            </w:r>
          </w:p>
        </w:tc>
        <w:tc>
          <w:tcPr>
            <w:tcW w:w="1245" w:type="dxa"/>
            <w:shd w:val="clear" w:color="auto" w:fill="auto"/>
          </w:tcPr>
          <w:p w14:paraId="127F93B8" w14:textId="77777777" w:rsidR="00CE3A0A" w:rsidRPr="00040E29" w:rsidRDefault="00CE3A0A" w:rsidP="002745DF">
            <w:pPr>
              <w:pStyle w:val="TAL"/>
            </w:pPr>
          </w:p>
        </w:tc>
      </w:tr>
      <w:tr w:rsidR="00CE3A0A" w:rsidRPr="00040E29" w14:paraId="64AD732E" w14:textId="77777777" w:rsidTr="002745DF">
        <w:tc>
          <w:tcPr>
            <w:tcW w:w="4535" w:type="dxa"/>
            <w:shd w:val="clear" w:color="auto" w:fill="auto"/>
          </w:tcPr>
          <w:p w14:paraId="569EEB26" w14:textId="77777777" w:rsidR="00CE3A0A" w:rsidRPr="00040E29" w:rsidRDefault="00CE3A0A" w:rsidP="002745DF">
            <w:pPr>
              <w:pStyle w:val="TAL"/>
            </w:pPr>
            <w:r w:rsidRPr="00040E29">
              <w:t xml:space="preserve">    MTI</w:t>
            </w:r>
          </w:p>
        </w:tc>
        <w:tc>
          <w:tcPr>
            <w:tcW w:w="2267" w:type="dxa"/>
            <w:shd w:val="clear" w:color="auto" w:fill="auto"/>
          </w:tcPr>
          <w:p w14:paraId="29AFF463" w14:textId="77777777" w:rsidR="00CE3A0A" w:rsidRPr="00040E29" w:rsidRDefault="00CE3A0A" w:rsidP="002745DF">
            <w:pPr>
              <w:pStyle w:val="TAL"/>
            </w:pPr>
            <w:r w:rsidRPr="00040E29">
              <w:t>‘00’B</w:t>
            </w:r>
          </w:p>
        </w:tc>
        <w:tc>
          <w:tcPr>
            <w:tcW w:w="1700" w:type="dxa"/>
            <w:shd w:val="clear" w:color="auto" w:fill="auto"/>
          </w:tcPr>
          <w:p w14:paraId="5E3F3CCD" w14:textId="77777777" w:rsidR="00CE3A0A" w:rsidRPr="00040E29" w:rsidRDefault="00CE3A0A" w:rsidP="002745DF">
            <w:pPr>
              <w:pStyle w:val="TAL"/>
            </w:pPr>
            <w:r w:rsidRPr="00040E29">
              <w:t>No MBS timers included</w:t>
            </w:r>
          </w:p>
        </w:tc>
        <w:tc>
          <w:tcPr>
            <w:tcW w:w="1245" w:type="dxa"/>
            <w:shd w:val="clear" w:color="auto" w:fill="auto"/>
          </w:tcPr>
          <w:p w14:paraId="3B0C5F36" w14:textId="77777777" w:rsidR="00CE3A0A" w:rsidRPr="00040E29" w:rsidRDefault="00CE3A0A" w:rsidP="002745DF">
            <w:pPr>
              <w:pStyle w:val="TAL"/>
            </w:pPr>
          </w:p>
        </w:tc>
      </w:tr>
      <w:tr w:rsidR="00CE3A0A" w:rsidRPr="00040E29" w14:paraId="01323FEA" w14:textId="77777777" w:rsidTr="002745DF">
        <w:tc>
          <w:tcPr>
            <w:tcW w:w="4535" w:type="dxa"/>
            <w:shd w:val="clear" w:color="auto" w:fill="auto"/>
          </w:tcPr>
          <w:p w14:paraId="6D28A05F" w14:textId="77777777" w:rsidR="00CE3A0A" w:rsidRPr="00040E29" w:rsidRDefault="00CE3A0A" w:rsidP="002745DF">
            <w:pPr>
              <w:pStyle w:val="TAL"/>
            </w:pPr>
            <w:r w:rsidRPr="00040E29">
              <w:t xml:space="preserve">    IPAE</w:t>
            </w:r>
          </w:p>
        </w:tc>
        <w:tc>
          <w:tcPr>
            <w:tcW w:w="2267" w:type="dxa"/>
            <w:shd w:val="clear" w:color="auto" w:fill="auto"/>
          </w:tcPr>
          <w:p w14:paraId="4A9D5598" w14:textId="77777777" w:rsidR="00CE3A0A" w:rsidRPr="00040E29" w:rsidRDefault="00CE3A0A" w:rsidP="002745DF">
            <w:pPr>
              <w:pStyle w:val="TAL"/>
            </w:pPr>
            <w:r w:rsidRPr="00040E29">
              <w:t>‘0’B</w:t>
            </w:r>
          </w:p>
        </w:tc>
        <w:tc>
          <w:tcPr>
            <w:tcW w:w="1700" w:type="dxa"/>
            <w:shd w:val="clear" w:color="auto" w:fill="auto"/>
          </w:tcPr>
          <w:p w14:paraId="10E99671" w14:textId="77777777" w:rsidR="00CE3A0A" w:rsidRPr="00040E29" w:rsidRDefault="00CE3A0A" w:rsidP="002745DF">
            <w:pPr>
              <w:pStyle w:val="TAL"/>
            </w:pPr>
            <w:r w:rsidRPr="00040E29">
              <w:t>Source and destination IP address information not included</w:t>
            </w:r>
          </w:p>
        </w:tc>
        <w:tc>
          <w:tcPr>
            <w:tcW w:w="1245" w:type="dxa"/>
            <w:shd w:val="clear" w:color="auto" w:fill="auto"/>
          </w:tcPr>
          <w:p w14:paraId="6C3D27F1" w14:textId="77777777" w:rsidR="00CE3A0A" w:rsidRPr="00040E29" w:rsidRDefault="00CE3A0A" w:rsidP="002745DF">
            <w:pPr>
              <w:pStyle w:val="TAL"/>
            </w:pPr>
          </w:p>
        </w:tc>
      </w:tr>
      <w:tr w:rsidR="00CE3A0A" w:rsidRPr="00040E29" w14:paraId="585EBF40" w14:textId="77777777" w:rsidTr="002745DF">
        <w:tc>
          <w:tcPr>
            <w:tcW w:w="4535" w:type="dxa"/>
            <w:shd w:val="clear" w:color="auto" w:fill="auto"/>
          </w:tcPr>
          <w:p w14:paraId="7FCAB51E" w14:textId="77777777" w:rsidR="00CE3A0A" w:rsidRPr="00040E29" w:rsidRDefault="00CE3A0A" w:rsidP="002745DF">
            <w:pPr>
              <w:pStyle w:val="TAL"/>
            </w:pPr>
            <w:r w:rsidRPr="00040E29">
              <w:t xml:space="preserve">    TMGI</w:t>
            </w:r>
          </w:p>
        </w:tc>
        <w:tc>
          <w:tcPr>
            <w:tcW w:w="2267" w:type="dxa"/>
            <w:shd w:val="clear" w:color="auto" w:fill="auto"/>
          </w:tcPr>
          <w:p w14:paraId="1E933A2F" w14:textId="77777777" w:rsidR="00CE3A0A" w:rsidRPr="00040E29" w:rsidRDefault="00CE3A0A" w:rsidP="002745DF">
            <w:pPr>
              <w:pStyle w:val="TAL"/>
            </w:pPr>
          </w:p>
        </w:tc>
        <w:tc>
          <w:tcPr>
            <w:tcW w:w="1700" w:type="dxa"/>
            <w:shd w:val="clear" w:color="auto" w:fill="auto"/>
          </w:tcPr>
          <w:p w14:paraId="112BECE0" w14:textId="77777777" w:rsidR="00CE3A0A" w:rsidRPr="00040E29" w:rsidRDefault="00CE3A0A" w:rsidP="002745DF">
            <w:pPr>
              <w:pStyle w:val="TAL"/>
              <w:rPr>
                <w:lang w:eastAsia="zh-CN"/>
              </w:rPr>
            </w:pPr>
            <w:r w:rsidRPr="00040E29">
              <w:rPr>
                <w:lang w:eastAsia="zh-CN"/>
              </w:rPr>
              <w:t>TMGI-1</w:t>
            </w:r>
          </w:p>
        </w:tc>
        <w:tc>
          <w:tcPr>
            <w:tcW w:w="1245" w:type="dxa"/>
            <w:shd w:val="clear" w:color="auto" w:fill="auto"/>
          </w:tcPr>
          <w:p w14:paraId="5D2B1202" w14:textId="77777777" w:rsidR="00CE3A0A" w:rsidRPr="00040E29" w:rsidRDefault="00CE3A0A" w:rsidP="002745DF">
            <w:pPr>
              <w:pStyle w:val="TAL"/>
            </w:pPr>
          </w:p>
        </w:tc>
      </w:tr>
      <w:tr w:rsidR="00CE3A0A" w:rsidRPr="00040E29" w14:paraId="788920E7" w14:textId="77777777" w:rsidTr="002745DF">
        <w:tc>
          <w:tcPr>
            <w:tcW w:w="4535" w:type="dxa"/>
            <w:shd w:val="clear" w:color="auto" w:fill="auto"/>
          </w:tcPr>
          <w:p w14:paraId="45DBE300" w14:textId="77777777" w:rsidR="00CE3A0A" w:rsidRPr="00040E29" w:rsidRDefault="00CE3A0A" w:rsidP="002745DF">
            <w:pPr>
              <w:pStyle w:val="TAL"/>
            </w:pPr>
            <w:r w:rsidRPr="00040E29">
              <w:t xml:space="preserve">      MBMS Service ID</w:t>
            </w:r>
          </w:p>
        </w:tc>
        <w:tc>
          <w:tcPr>
            <w:tcW w:w="2267" w:type="dxa"/>
            <w:shd w:val="clear" w:color="auto" w:fill="auto"/>
          </w:tcPr>
          <w:p w14:paraId="1FA04E4B" w14:textId="77777777" w:rsidR="00CE3A0A" w:rsidRPr="00040E29" w:rsidRDefault="00CE3A0A" w:rsidP="002745DF">
            <w:pPr>
              <w:pStyle w:val="TAL"/>
            </w:pPr>
            <w:r w:rsidRPr="00040E29">
              <w:t>‘000101’B</w:t>
            </w:r>
          </w:p>
        </w:tc>
        <w:tc>
          <w:tcPr>
            <w:tcW w:w="1700" w:type="dxa"/>
            <w:shd w:val="clear" w:color="auto" w:fill="auto"/>
          </w:tcPr>
          <w:p w14:paraId="63E85E2C" w14:textId="77777777" w:rsidR="00CE3A0A" w:rsidRPr="00040E29" w:rsidRDefault="00CE3A0A" w:rsidP="002745DF">
            <w:pPr>
              <w:pStyle w:val="TAL"/>
            </w:pPr>
          </w:p>
        </w:tc>
        <w:tc>
          <w:tcPr>
            <w:tcW w:w="1245" w:type="dxa"/>
            <w:shd w:val="clear" w:color="auto" w:fill="auto"/>
          </w:tcPr>
          <w:p w14:paraId="6471B066" w14:textId="77777777" w:rsidR="00CE3A0A" w:rsidRPr="00040E29" w:rsidRDefault="00CE3A0A" w:rsidP="002745DF">
            <w:pPr>
              <w:pStyle w:val="TAL"/>
            </w:pPr>
          </w:p>
        </w:tc>
      </w:tr>
      <w:tr w:rsidR="00CE3A0A" w:rsidRPr="00040E29" w14:paraId="00C7CECB" w14:textId="77777777" w:rsidTr="002745DF">
        <w:tc>
          <w:tcPr>
            <w:tcW w:w="4535" w:type="dxa"/>
            <w:shd w:val="clear" w:color="auto" w:fill="auto"/>
          </w:tcPr>
          <w:p w14:paraId="3FC034AE" w14:textId="77777777" w:rsidR="00CE3A0A" w:rsidRPr="00040E29" w:rsidRDefault="00CE3A0A" w:rsidP="002745DF">
            <w:pPr>
              <w:pStyle w:val="TAL"/>
            </w:pPr>
            <w:r w:rsidRPr="00040E29">
              <w:t xml:space="preserve">      MCC</w:t>
            </w:r>
          </w:p>
        </w:tc>
        <w:tc>
          <w:tcPr>
            <w:tcW w:w="2267" w:type="dxa"/>
            <w:shd w:val="clear" w:color="auto" w:fill="auto"/>
          </w:tcPr>
          <w:p w14:paraId="4BB1CD4E" w14:textId="77777777" w:rsidR="00CE3A0A" w:rsidRPr="00040E29" w:rsidRDefault="00CE3A0A" w:rsidP="002745DF">
            <w:pPr>
              <w:pStyle w:val="TAL"/>
            </w:pPr>
            <w:r w:rsidRPr="00040E29">
              <w:t>See table 4.4.2-3</w:t>
            </w:r>
          </w:p>
        </w:tc>
        <w:tc>
          <w:tcPr>
            <w:tcW w:w="1700" w:type="dxa"/>
            <w:shd w:val="clear" w:color="auto" w:fill="auto"/>
          </w:tcPr>
          <w:p w14:paraId="7F1DF7DB" w14:textId="77777777" w:rsidR="00CE3A0A" w:rsidRPr="00040E29" w:rsidRDefault="00CE3A0A" w:rsidP="002745DF">
            <w:pPr>
              <w:pStyle w:val="TAL"/>
            </w:pPr>
          </w:p>
        </w:tc>
        <w:tc>
          <w:tcPr>
            <w:tcW w:w="1245" w:type="dxa"/>
            <w:shd w:val="clear" w:color="auto" w:fill="auto"/>
          </w:tcPr>
          <w:p w14:paraId="3BBA9A8C" w14:textId="77777777" w:rsidR="00CE3A0A" w:rsidRPr="00040E29" w:rsidRDefault="00CE3A0A" w:rsidP="002745DF">
            <w:pPr>
              <w:pStyle w:val="TAL"/>
            </w:pPr>
          </w:p>
        </w:tc>
      </w:tr>
      <w:tr w:rsidR="00CE3A0A" w:rsidRPr="00040E29" w14:paraId="774114F1" w14:textId="77777777" w:rsidTr="002745DF">
        <w:tc>
          <w:tcPr>
            <w:tcW w:w="4535" w:type="dxa"/>
            <w:shd w:val="clear" w:color="auto" w:fill="auto"/>
          </w:tcPr>
          <w:p w14:paraId="0C5504BC" w14:textId="77777777" w:rsidR="00CE3A0A" w:rsidRPr="00040E29" w:rsidRDefault="00CE3A0A" w:rsidP="002745DF">
            <w:pPr>
              <w:pStyle w:val="TAL"/>
            </w:pPr>
            <w:r w:rsidRPr="00040E29">
              <w:t xml:space="preserve">      MNC</w:t>
            </w:r>
          </w:p>
        </w:tc>
        <w:tc>
          <w:tcPr>
            <w:tcW w:w="2267" w:type="dxa"/>
            <w:shd w:val="clear" w:color="auto" w:fill="auto"/>
          </w:tcPr>
          <w:p w14:paraId="34A3629C" w14:textId="77777777" w:rsidR="00CE3A0A" w:rsidRPr="00040E29" w:rsidRDefault="00CE3A0A" w:rsidP="002745DF">
            <w:pPr>
              <w:pStyle w:val="TAL"/>
            </w:pPr>
            <w:r w:rsidRPr="00040E29">
              <w:t>See table 4.4.2-3</w:t>
            </w:r>
          </w:p>
        </w:tc>
        <w:tc>
          <w:tcPr>
            <w:tcW w:w="1700" w:type="dxa"/>
            <w:shd w:val="clear" w:color="auto" w:fill="auto"/>
          </w:tcPr>
          <w:p w14:paraId="7B0AD67E" w14:textId="77777777" w:rsidR="00CE3A0A" w:rsidRPr="00040E29" w:rsidRDefault="00CE3A0A" w:rsidP="002745DF">
            <w:pPr>
              <w:pStyle w:val="TAL"/>
            </w:pPr>
          </w:p>
        </w:tc>
        <w:tc>
          <w:tcPr>
            <w:tcW w:w="1245" w:type="dxa"/>
            <w:shd w:val="clear" w:color="auto" w:fill="auto"/>
          </w:tcPr>
          <w:p w14:paraId="69D3A3D5" w14:textId="77777777" w:rsidR="00CE3A0A" w:rsidRPr="00040E29" w:rsidRDefault="00CE3A0A" w:rsidP="002745DF">
            <w:pPr>
              <w:pStyle w:val="TAL"/>
            </w:pPr>
          </w:p>
        </w:tc>
      </w:tr>
      <w:tr w:rsidR="00CE3A0A" w:rsidRPr="00040E29" w14:paraId="77A0D3F9" w14:textId="77777777" w:rsidTr="002745DF">
        <w:tc>
          <w:tcPr>
            <w:tcW w:w="4535" w:type="dxa"/>
            <w:shd w:val="clear" w:color="auto" w:fill="auto"/>
          </w:tcPr>
          <w:p w14:paraId="16CD5757" w14:textId="77777777" w:rsidR="00CE3A0A" w:rsidRPr="00040E29" w:rsidRDefault="00CE3A0A" w:rsidP="002745DF">
            <w:pPr>
              <w:pStyle w:val="TAL"/>
            </w:pPr>
            <w:r w:rsidRPr="00040E29">
              <w:t xml:space="preserve">    Source IP address information</w:t>
            </w:r>
          </w:p>
        </w:tc>
        <w:tc>
          <w:tcPr>
            <w:tcW w:w="2267" w:type="dxa"/>
            <w:shd w:val="clear" w:color="auto" w:fill="auto"/>
          </w:tcPr>
          <w:p w14:paraId="5E9C6CC3" w14:textId="77777777" w:rsidR="00CE3A0A" w:rsidRPr="00040E29" w:rsidRDefault="00CE3A0A" w:rsidP="002745DF">
            <w:pPr>
              <w:pStyle w:val="TAL"/>
            </w:pPr>
            <w:r w:rsidRPr="00040E29">
              <w:rPr>
                <w:lang w:eastAsia="zh-CN"/>
              </w:rPr>
              <w:t>Not present</w:t>
            </w:r>
          </w:p>
        </w:tc>
        <w:tc>
          <w:tcPr>
            <w:tcW w:w="1700" w:type="dxa"/>
            <w:shd w:val="clear" w:color="auto" w:fill="auto"/>
          </w:tcPr>
          <w:p w14:paraId="32054B9C" w14:textId="77777777" w:rsidR="00CE3A0A" w:rsidRPr="00040E29" w:rsidRDefault="00CE3A0A" w:rsidP="002745DF">
            <w:pPr>
              <w:pStyle w:val="TAL"/>
            </w:pPr>
          </w:p>
        </w:tc>
        <w:tc>
          <w:tcPr>
            <w:tcW w:w="1245" w:type="dxa"/>
            <w:shd w:val="clear" w:color="auto" w:fill="auto"/>
          </w:tcPr>
          <w:p w14:paraId="10326030" w14:textId="77777777" w:rsidR="00CE3A0A" w:rsidRPr="00040E29" w:rsidRDefault="00CE3A0A" w:rsidP="002745DF">
            <w:pPr>
              <w:pStyle w:val="TAL"/>
            </w:pPr>
          </w:p>
        </w:tc>
      </w:tr>
      <w:tr w:rsidR="00CE3A0A" w:rsidRPr="00040E29" w14:paraId="38B75BED" w14:textId="77777777" w:rsidTr="002745DF">
        <w:tc>
          <w:tcPr>
            <w:tcW w:w="4535" w:type="dxa"/>
            <w:shd w:val="clear" w:color="auto" w:fill="auto"/>
          </w:tcPr>
          <w:p w14:paraId="6FF0DCAF" w14:textId="77777777" w:rsidR="00CE3A0A" w:rsidRPr="00040E29" w:rsidRDefault="00CE3A0A" w:rsidP="002745DF">
            <w:pPr>
              <w:pStyle w:val="TAL"/>
            </w:pPr>
            <w:r w:rsidRPr="00040E29">
              <w:t xml:space="preserve">    Destination IP address information</w:t>
            </w:r>
          </w:p>
        </w:tc>
        <w:tc>
          <w:tcPr>
            <w:tcW w:w="2267" w:type="dxa"/>
            <w:shd w:val="clear" w:color="auto" w:fill="auto"/>
          </w:tcPr>
          <w:p w14:paraId="064F0EB4" w14:textId="77777777" w:rsidR="00CE3A0A" w:rsidRPr="00040E29" w:rsidRDefault="00CE3A0A" w:rsidP="002745DF">
            <w:pPr>
              <w:pStyle w:val="TAL"/>
            </w:pPr>
            <w:r w:rsidRPr="00040E29">
              <w:rPr>
                <w:lang w:eastAsia="zh-CN"/>
              </w:rPr>
              <w:t>Not present</w:t>
            </w:r>
          </w:p>
        </w:tc>
        <w:tc>
          <w:tcPr>
            <w:tcW w:w="1700" w:type="dxa"/>
            <w:shd w:val="clear" w:color="auto" w:fill="auto"/>
          </w:tcPr>
          <w:p w14:paraId="21F3BCE0" w14:textId="77777777" w:rsidR="00CE3A0A" w:rsidRPr="00040E29" w:rsidRDefault="00CE3A0A" w:rsidP="002745DF">
            <w:pPr>
              <w:pStyle w:val="TAL"/>
            </w:pPr>
          </w:p>
        </w:tc>
        <w:tc>
          <w:tcPr>
            <w:tcW w:w="1245" w:type="dxa"/>
            <w:shd w:val="clear" w:color="auto" w:fill="auto"/>
          </w:tcPr>
          <w:p w14:paraId="1EA19AAB" w14:textId="77777777" w:rsidR="00CE3A0A" w:rsidRPr="00040E29" w:rsidRDefault="00CE3A0A" w:rsidP="002745DF">
            <w:pPr>
              <w:pStyle w:val="TAL"/>
            </w:pPr>
          </w:p>
        </w:tc>
      </w:tr>
      <w:tr w:rsidR="00CE3A0A" w:rsidRPr="00040E29" w14:paraId="5274EB88" w14:textId="77777777" w:rsidTr="002745DF">
        <w:tc>
          <w:tcPr>
            <w:tcW w:w="4535" w:type="dxa"/>
            <w:shd w:val="clear" w:color="auto" w:fill="auto"/>
          </w:tcPr>
          <w:p w14:paraId="6D4E69B6" w14:textId="77777777" w:rsidR="00CE3A0A" w:rsidRPr="00040E29" w:rsidRDefault="00CE3A0A" w:rsidP="002745DF">
            <w:pPr>
              <w:pStyle w:val="TAL"/>
            </w:pPr>
            <w:r w:rsidRPr="00040E29">
              <w:t xml:space="preserve">    </w:t>
            </w:r>
            <w:r w:rsidRPr="00040E29">
              <w:rPr>
                <w:lang w:eastAsia="zh-CN"/>
              </w:rPr>
              <w:t>MBS service area</w:t>
            </w:r>
          </w:p>
        </w:tc>
        <w:tc>
          <w:tcPr>
            <w:tcW w:w="2267" w:type="dxa"/>
            <w:shd w:val="clear" w:color="auto" w:fill="auto"/>
          </w:tcPr>
          <w:p w14:paraId="743A6A6B" w14:textId="77777777" w:rsidR="00CE3A0A" w:rsidRPr="00040E29" w:rsidRDefault="00CE3A0A" w:rsidP="002745DF">
            <w:pPr>
              <w:pStyle w:val="TAL"/>
            </w:pPr>
            <w:r w:rsidRPr="00040E29">
              <w:rPr>
                <w:lang w:eastAsia="zh-CN"/>
              </w:rPr>
              <w:t>Not present</w:t>
            </w:r>
          </w:p>
        </w:tc>
        <w:tc>
          <w:tcPr>
            <w:tcW w:w="1700" w:type="dxa"/>
            <w:shd w:val="clear" w:color="auto" w:fill="auto"/>
          </w:tcPr>
          <w:p w14:paraId="00117C18" w14:textId="77777777" w:rsidR="00CE3A0A" w:rsidRPr="00040E29" w:rsidRDefault="00CE3A0A" w:rsidP="002745DF">
            <w:pPr>
              <w:pStyle w:val="TAL"/>
            </w:pPr>
          </w:p>
        </w:tc>
        <w:tc>
          <w:tcPr>
            <w:tcW w:w="1245" w:type="dxa"/>
            <w:shd w:val="clear" w:color="auto" w:fill="auto"/>
          </w:tcPr>
          <w:p w14:paraId="39D24384" w14:textId="77777777" w:rsidR="00CE3A0A" w:rsidRPr="00040E29" w:rsidRDefault="00CE3A0A" w:rsidP="002745DF">
            <w:pPr>
              <w:pStyle w:val="TAL"/>
            </w:pPr>
          </w:p>
        </w:tc>
      </w:tr>
      <w:tr w:rsidR="00CE3A0A" w:rsidRPr="00040E29" w14:paraId="66FA37A7" w14:textId="77777777" w:rsidTr="002745DF">
        <w:tc>
          <w:tcPr>
            <w:tcW w:w="4535" w:type="dxa"/>
            <w:shd w:val="clear" w:color="auto" w:fill="auto"/>
          </w:tcPr>
          <w:p w14:paraId="6A7C99F1" w14:textId="77777777" w:rsidR="00CE3A0A" w:rsidRPr="00040E29" w:rsidRDefault="00CE3A0A" w:rsidP="002745DF">
            <w:pPr>
              <w:pStyle w:val="TAL"/>
            </w:pPr>
            <w:r w:rsidRPr="00040E29">
              <w:t xml:space="preserve">    MBS timers</w:t>
            </w:r>
          </w:p>
        </w:tc>
        <w:tc>
          <w:tcPr>
            <w:tcW w:w="2267" w:type="dxa"/>
            <w:shd w:val="clear" w:color="auto" w:fill="auto"/>
          </w:tcPr>
          <w:p w14:paraId="492AB513" w14:textId="77777777" w:rsidR="00CE3A0A" w:rsidRPr="00040E29" w:rsidRDefault="00CE3A0A" w:rsidP="002745DF">
            <w:pPr>
              <w:pStyle w:val="TAL"/>
            </w:pPr>
            <w:r w:rsidRPr="00040E29">
              <w:rPr>
                <w:lang w:eastAsia="zh-CN"/>
              </w:rPr>
              <w:t>Not present</w:t>
            </w:r>
          </w:p>
        </w:tc>
        <w:tc>
          <w:tcPr>
            <w:tcW w:w="1700" w:type="dxa"/>
            <w:shd w:val="clear" w:color="auto" w:fill="auto"/>
          </w:tcPr>
          <w:p w14:paraId="067183C8" w14:textId="77777777" w:rsidR="00CE3A0A" w:rsidRPr="00040E29" w:rsidRDefault="00CE3A0A" w:rsidP="002745DF">
            <w:pPr>
              <w:pStyle w:val="TAL"/>
            </w:pPr>
          </w:p>
        </w:tc>
        <w:tc>
          <w:tcPr>
            <w:tcW w:w="1245" w:type="dxa"/>
            <w:shd w:val="clear" w:color="auto" w:fill="auto"/>
          </w:tcPr>
          <w:p w14:paraId="4BD93605" w14:textId="77777777" w:rsidR="00CE3A0A" w:rsidRPr="00040E29" w:rsidRDefault="00CE3A0A" w:rsidP="002745DF">
            <w:pPr>
              <w:pStyle w:val="TAL"/>
            </w:pPr>
          </w:p>
        </w:tc>
      </w:tr>
      <w:tr w:rsidR="00CE3A0A" w:rsidRPr="00040E29" w14:paraId="7010DB89" w14:textId="77777777" w:rsidTr="002745DF">
        <w:tc>
          <w:tcPr>
            <w:tcW w:w="4535" w:type="dxa"/>
            <w:shd w:val="clear" w:color="auto" w:fill="auto"/>
          </w:tcPr>
          <w:p w14:paraId="2835F9B4" w14:textId="77777777" w:rsidR="00CE3A0A" w:rsidRPr="00040E29" w:rsidRDefault="00CE3A0A" w:rsidP="002745DF">
            <w:pPr>
              <w:pStyle w:val="TAL"/>
            </w:pPr>
            <w:r w:rsidRPr="00040E29">
              <w:t xml:space="preserve">    MBS security container</w:t>
            </w:r>
          </w:p>
        </w:tc>
        <w:tc>
          <w:tcPr>
            <w:tcW w:w="2267" w:type="dxa"/>
            <w:shd w:val="clear" w:color="auto" w:fill="auto"/>
          </w:tcPr>
          <w:p w14:paraId="39B947C8" w14:textId="77777777" w:rsidR="00CE3A0A" w:rsidRPr="00040E29" w:rsidRDefault="00CE3A0A" w:rsidP="002745DF">
            <w:pPr>
              <w:pStyle w:val="TAL"/>
            </w:pPr>
            <w:r w:rsidRPr="00040E29">
              <w:rPr>
                <w:lang w:eastAsia="zh-CN"/>
              </w:rPr>
              <w:t>Not present</w:t>
            </w:r>
          </w:p>
        </w:tc>
        <w:tc>
          <w:tcPr>
            <w:tcW w:w="1700" w:type="dxa"/>
            <w:shd w:val="clear" w:color="auto" w:fill="auto"/>
          </w:tcPr>
          <w:p w14:paraId="140391E2" w14:textId="77777777" w:rsidR="00CE3A0A" w:rsidRPr="00040E29" w:rsidRDefault="00CE3A0A" w:rsidP="002745DF">
            <w:pPr>
              <w:pStyle w:val="TAL"/>
            </w:pPr>
          </w:p>
        </w:tc>
        <w:tc>
          <w:tcPr>
            <w:tcW w:w="1245" w:type="dxa"/>
            <w:shd w:val="clear" w:color="auto" w:fill="auto"/>
          </w:tcPr>
          <w:p w14:paraId="680056DA" w14:textId="77777777" w:rsidR="00CE3A0A" w:rsidRPr="00040E29" w:rsidRDefault="00CE3A0A" w:rsidP="002745DF">
            <w:pPr>
              <w:pStyle w:val="TAL"/>
            </w:pPr>
          </w:p>
        </w:tc>
      </w:tr>
    </w:tbl>
    <w:p w14:paraId="2B905CF5" w14:textId="6624342C" w:rsidR="00CE3A0A" w:rsidRPr="00040E29" w:rsidRDefault="00CE3A0A" w:rsidP="009D4432"/>
    <w:p w14:paraId="71E666E6" w14:textId="0F5FDCE4" w:rsidR="00CE3A0A" w:rsidRPr="00040E29" w:rsidRDefault="00CE3A0A" w:rsidP="00CE3A0A">
      <w:pPr>
        <w:pStyle w:val="H6"/>
      </w:pPr>
      <w:r w:rsidRPr="00040E29">
        <w:lastRenderedPageBreak/>
        <w:t>14.2.5.1.2</w:t>
      </w:r>
      <w:r w:rsidRPr="00040E29">
        <w:tab/>
        <w:t>MBS Multicast/ Session management / Network-requested PDU session modification / MBS service area update14.2.5.1.2.1</w:t>
      </w:r>
      <w:r w:rsidRPr="00040E29">
        <w:tab/>
        <w:t>Test Purpose (TP)</w:t>
      </w:r>
    </w:p>
    <w:p w14:paraId="2F066743" w14:textId="77777777" w:rsidR="00CE3A0A" w:rsidRPr="00040E29" w:rsidRDefault="00CE3A0A" w:rsidP="00CE3A0A">
      <w:pPr>
        <w:pStyle w:val="H6"/>
      </w:pPr>
      <w:r w:rsidRPr="00040E29">
        <w:t>(1)</w:t>
      </w:r>
    </w:p>
    <w:p w14:paraId="23B449C9" w14:textId="77777777" w:rsidR="00CE3A0A" w:rsidRPr="00040E29" w:rsidRDefault="00CE3A0A" w:rsidP="00CE3A0A">
      <w:pPr>
        <w:pStyle w:val="PL"/>
        <w:rPr>
          <w:noProof w:val="0"/>
        </w:rPr>
      </w:pPr>
      <w:r w:rsidRPr="00040E29">
        <w:rPr>
          <w:b/>
          <w:i/>
          <w:noProof w:val="0"/>
        </w:rPr>
        <w:t xml:space="preserve">with </w:t>
      </w:r>
      <w:r w:rsidRPr="00040E29">
        <w:rPr>
          <w:noProof w:val="0"/>
        </w:rPr>
        <w:t>{ UE is in 5GMM-REGISTERED state and UE is camping on a cell that is outside the received MBS service area }</w:t>
      </w:r>
    </w:p>
    <w:p w14:paraId="567F72B1" w14:textId="77777777" w:rsidR="00CE3A0A" w:rsidRPr="00040E29" w:rsidRDefault="00CE3A0A" w:rsidP="00CE3A0A">
      <w:pPr>
        <w:pStyle w:val="PL"/>
        <w:rPr>
          <w:noProof w:val="0"/>
        </w:rPr>
      </w:pPr>
      <w:r w:rsidRPr="00040E29">
        <w:rPr>
          <w:noProof w:val="0"/>
        </w:rPr>
        <w:t>ensure that {</w:t>
      </w:r>
    </w:p>
    <w:p w14:paraId="725FE5DC" w14:textId="55DF7B6B" w:rsidR="00CE3A0A" w:rsidRPr="00040E29" w:rsidRDefault="00CE3A0A" w:rsidP="00CE3A0A">
      <w:pPr>
        <w:pStyle w:val="PL"/>
        <w:rPr>
          <w:noProof w:val="0"/>
        </w:rPr>
      </w:pPr>
      <w:r w:rsidRPr="00040E29">
        <w:rPr>
          <w:b/>
          <w:i/>
          <w:noProof w:val="0"/>
        </w:rPr>
        <w:t xml:space="preserve">  when</w:t>
      </w:r>
      <w:r w:rsidRPr="00040E29">
        <w:rPr>
          <w:noProof w:val="0"/>
        </w:rPr>
        <w:t xml:space="preserve"> { UE receives PDU SESSION MODIFICATION COMMAND message including Received MBS container IE with MBS decision setting to "MBS service area update" for including the current cell into MBS </w:t>
      </w:r>
      <w:proofErr w:type="spellStart"/>
      <w:r w:rsidRPr="00040E29">
        <w:rPr>
          <w:noProof w:val="0"/>
        </w:rPr>
        <w:t>servce</w:t>
      </w:r>
      <w:proofErr w:type="spellEnd"/>
      <w:r w:rsidRPr="00040E29">
        <w:rPr>
          <w:noProof w:val="0"/>
        </w:rPr>
        <w:t xml:space="preserve"> area }</w:t>
      </w:r>
    </w:p>
    <w:p w14:paraId="640228E6"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sends PDU SESSION MODIFICATION COMPLETE and UE shall store the received MBS service area associated with the received TMGI and replace the current MBS service area with the received one }</w:t>
      </w:r>
    </w:p>
    <w:p w14:paraId="41E7E2AF" w14:textId="77777777" w:rsidR="00CE3A0A" w:rsidRPr="00040E29" w:rsidRDefault="00CE3A0A" w:rsidP="00CE3A0A">
      <w:pPr>
        <w:pStyle w:val="PL"/>
        <w:rPr>
          <w:noProof w:val="0"/>
        </w:rPr>
      </w:pPr>
      <w:r w:rsidRPr="00040E29">
        <w:rPr>
          <w:noProof w:val="0"/>
        </w:rPr>
        <w:t xml:space="preserve">            }</w:t>
      </w:r>
    </w:p>
    <w:p w14:paraId="77F03953" w14:textId="77777777" w:rsidR="00CE3A0A" w:rsidRPr="00040E29" w:rsidRDefault="00CE3A0A" w:rsidP="00CE3A0A">
      <w:pPr>
        <w:pStyle w:val="PL"/>
        <w:rPr>
          <w:noProof w:val="0"/>
        </w:rPr>
      </w:pPr>
    </w:p>
    <w:p w14:paraId="55D4189E" w14:textId="77777777" w:rsidR="00CE3A0A" w:rsidRPr="00040E29" w:rsidRDefault="00CE3A0A" w:rsidP="00CE3A0A">
      <w:pPr>
        <w:pStyle w:val="H6"/>
      </w:pPr>
      <w:r w:rsidRPr="00040E29">
        <w:t>(2)</w:t>
      </w:r>
    </w:p>
    <w:p w14:paraId="44C13BCA" w14:textId="77777777" w:rsidR="00CE3A0A" w:rsidRPr="00040E29" w:rsidRDefault="00CE3A0A" w:rsidP="00CE3A0A">
      <w:pPr>
        <w:pStyle w:val="PL"/>
        <w:rPr>
          <w:noProof w:val="0"/>
        </w:rPr>
      </w:pPr>
      <w:r w:rsidRPr="00040E29">
        <w:rPr>
          <w:b/>
          <w:i/>
          <w:noProof w:val="0"/>
        </w:rPr>
        <w:t xml:space="preserve">with </w:t>
      </w:r>
      <w:r w:rsidRPr="00040E29">
        <w:rPr>
          <w:noProof w:val="0"/>
        </w:rPr>
        <w:t>{ UE is in 5GMM-REGISTERED state and UE updates MBS service area associated with TMGI based on received MBS service area in PDU SESSION MODIFICATION COMMAND message }</w:t>
      </w:r>
    </w:p>
    <w:p w14:paraId="441F9EC8" w14:textId="77777777" w:rsidR="00CE3A0A" w:rsidRPr="00040E29" w:rsidRDefault="00CE3A0A" w:rsidP="00CE3A0A">
      <w:pPr>
        <w:pStyle w:val="PL"/>
        <w:rPr>
          <w:noProof w:val="0"/>
        </w:rPr>
      </w:pPr>
      <w:r w:rsidRPr="00040E29">
        <w:rPr>
          <w:noProof w:val="0"/>
        </w:rPr>
        <w:t>ensure that {</w:t>
      </w:r>
    </w:p>
    <w:p w14:paraId="0C1B35CD"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is camping on a cell that is inside the received MBS service area associated with one TMGI and join MBS session with this TMGI is still needed }</w:t>
      </w:r>
    </w:p>
    <w:p w14:paraId="0AEBB678"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sends PDU SESSION MODIFICATION REQUEST message to join MBS session with this TMGI }</w:t>
      </w:r>
    </w:p>
    <w:p w14:paraId="0FC3C787" w14:textId="77777777" w:rsidR="00CE3A0A" w:rsidRPr="00040E29" w:rsidRDefault="00CE3A0A" w:rsidP="00CE3A0A">
      <w:pPr>
        <w:pStyle w:val="PL"/>
        <w:rPr>
          <w:noProof w:val="0"/>
        </w:rPr>
      </w:pPr>
      <w:r w:rsidRPr="00040E29">
        <w:rPr>
          <w:noProof w:val="0"/>
        </w:rPr>
        <w:t xml:space="preserve">            }</w:t>
      </w:r>
    </w:p>
    <w:p w14:paraId="64CA46C7" w14:textId="77777777" w:rsidR="00CE3A0A" w:rsidRPr="00040E29" w:rsidRDefault="00CE3A0A" w:rsidP="00CE3A0A">
      <w:pPr>
        <w:pStyle w:val="PL"/>
        <w:rPr>
          <w:noProof w:val="0"/>
        </w:rPr>
      </w:pPr>
    </w:p>
    <w:p w14:paraId="3F0A3E19" w14:textId="77777777" w:rsidR="00CE3A0A" w:rsidRPr="00040E29" w:rsidRDefault="00CE3A0A" w:rsidP="00CE3A0A">
      <w:pPr>
        <w:pStyle w:val="H6"/>
      </w:pPr>
      <w:r w:rsidRPr="00040E29">
        <w:t>14.2.5.1.2.2</w:t>
      </w:r>
      <w:r w:rsidRPr="00040E29">
        <w:tab/>
        <w:t>Conformance requirements</w:t>
      </w:r>
    </w:p>
    <w:p w14:paraId="06FD1DF3" w14:textId="77777777" w:rsidR="00CE3A0A" w:rsidRPr="00040E29" w:rsidRDefault="00CE3A0A" w:rsidP="00CE3A0A">
      <w:r w:rsidRPr="00040E29">
        <w:t>References: The conformance requirements covered in the present TC are specified in: TS 24.501, clauses 6.4.1.3 and 6.3.2.3. Unless otherwise stated these are Rel-17 requirements.</w:t>
      </w:r>
    </w:p>
    <w:p w14:paraId="3772B717" w14:textId="77777777" w:rsidR="00CE3A0A" w:rsidRPr="00040E29" w:rsidRDefault="00CE3A0A" w:rsidP="00CE3A0A">
      <w:r w:rsidRPr="00040E29">
        <w:t>[TS 24.501, clause 6.3.2.2]</w:t>
      </w:r>
    </w:p>
    <w:p w14:paraId="46E6AF98" w14:textId="77777777" w:rsidR="00CE3A0A" w:rsidRPr="00040E29" w:rsidRDefault="00CE3A0A" w:rsidP="00CE3A0A">
      <w:r w:rsidRPr="00040E29">
        <w:t>If the SMF wants to update the MBS service area of an multicast MBS session that the UE has joined, the SMF shall include the corresponding multicast MBS session ID and the updated MBS service area in the Received MBS container IE in the PDU SESSION MODIFICATION COMMAND message, and shall set the MBS decision to "MBS service area update" in the Received MBS information.</w:t>
      </w:r>
    </w:p>
    <w:p w14:paraId="1AEB2393" w14:textId="77777777" w:rsidR="00CE3A0A" w:rsidRPr="00040E29" w:rsidRDefault="00CE3A0A" w:rsidP="00CE3A0A">
      <w:r w:rsidRPr="00040E29">
        <w:t xml:space="preserve"> [TS 24.501, clause 6.3.2.3]</w:t>
      </w:r>
    </w:p>
    <w:p w14:paraId="49C09193" w14:textId="18111CFD" w:rsidR="00CE3A0A" w:rsidRPr="00040E29" w:rsidRDefault="00CE3A0A" w:rsidP="00CE3A0A">
      <w:pPr>
        <w:rPr>
          <w:lang w:eastAsia="ko-KR"/>
        </w:rPr>
      </w:pPr>
      <w:r w:rsidRPr="00040E29">
        <w:rPr>
          <w:lang w:eastAsia="ko-KR"/>
        </w:rPr>
        <w:t>If the PDU SESSION MODIFICATION COMMAND message includes the Received MBS container IE, for each of the Received MBS information:</w:t>
      </w:r>
    </w:p>
    <w:p w14:paraId="7B9D7FB4" w14:textId="77777777" w:rsidR="00CE3A0A" w:rsidRPr="00040E29" w:rsidRDefault="00CE3A0A" w:rsidP="00CE3A0A">
      <w:pPr>
        <w:pStyle w:val="B1"/>
        <w:rPr>
          <w:lang w:eastAsia="ko-KR"/>
        </w:rPr>
      </w:pPr>
      <w:r w:rsidRPr="00040E29">
        <w:rPr>
          <w:lang w:eastAsia="ko-KR"/>
        </w:rPr>
        <w:t>…</w:t>
      </w:r>
    </w:p>
    <w:p w14:paraId="64390B48" w14:textId="77777777" w:rsidR="00CE3A0A" w:rsidRPr="00040E29" w:rsidRDefault="00CE3A0A" w:rsidP="00CE3A0A">
      <w:pPr>
        <w:pStyle w:val="B1"/>
        <w:rPr>
          <w:lang w:eastAsia="ko-KR"/>
        </w:rPr>
      </w:pPr>
      <w:r w:rsidRPr="00040E29">
        <w:rPr>
          <w:lang w:eastAsia="ko-KR"/>
        </w:rPr>
        <w:t>d)</w:t>
      </w:r>
      <w:r w:rsidRPr="00040E29">
        <w:rPr>
          <w:lang w:eastAsia="ko-KR"/>
        </w:rPr>
        <w:tab/>
        <w:t>if the MBS decision is set to "MBS service area update", the UE shall store the received MBS service area associated with the received TMGI and replace the current MBS service area with the received one. Or</w:t>
      </w:r>
    </w:p>
    <w:p w14:paraId="7B72C2C3" w14:textId="77777777" w:rsidR="00CE3A0A" w:rsidRPr="00040E29" w:rsidRDefault="00CE3A0A" w:rsidP="00CE3A0A">
      <w:pPr>
        <w:pStyle w:val="B1"/>
        <w:rPr>
          <w:lang w:eastAsia="ko-KR"/>
        </w:rPr>
      </w:pPr>
      <w:r w:rsidRPr="00040E29">
        <w:rPr>
          <w:lang w:eastAsia="ko-KR"/>
        </w:rPr>
        <w:t>…</w:t>
      </w:r>
    </w:p>
    <w:p w14:paraId="7CA6AB79" w14:textId="77777777" w:rsidR="00CE3A0A" w:rsidRPr="00040E29" w:rsidRDefault="00CE3A0A" w:rsidP="00CE3A0A">
      <w:pPr>
        <w:pStyle w:val="H6"/>
      </w:pPr>
      <w:r w:rsidRPr="00040E29">
        <w:t>14.2.5.1.2.3</w:t>
      </w:r>
      <w:r w:rsidRPr="00040E29">
        <w:tab/>
        <w:t>Test description</w:t>
      </w:r>
    </w:p>
    <w:p w14:paraId="210D2BE2" w14:textId="77777777" w:rsidR="00CE3A0A" w:rsidRPr="00040E29" w:rsidRDefault="00CE3A0A" w:rsidP="00CE3A0A">
      <w:pPr>
        <w:pStyle w:val="H6"/>
      </w:pPr>
      <w:r w:rsidRPr="00040E29">
        <w:t>14.2.5.1.2.3.1</w:t>
      </w:r>
      <w:r w:rsidRPr="00040E29">
        <w:tab/>
        <w:t>Pre-test conditions</w:t>
      </w:r>
    </w:p>
    <w:p w14:paraId="1159385F" w14:textId="77777777" w:rsidR="00CE3A0A" w:rsidRPr="00040E29" w:rsidRDefault="00CE3A0A" w:rsidP="00CE3A0A">
      <w:pPr>
        <w:pStyle w:val="H6"/>
      </w:pPr>
      <w:r w:rsidRPr="00040E29">
        <w:t>System Simulator:</w:t>
      </w:r>
    </w:p>
    <w:p w14:paraId="26D461FD" w14:textId="77777777" w:rsidR="00CE3A0A" w:rsidRPr="00040E29" w:rsidRDefault="00CE3A0A" w:rsidP="00CE3A0A">
      <w:pPr>
        <w:pStyle w:val="B1"/>
      </w:pPr>
      <w:r w:rsidRPr="00040E29">
        <w:t>-</w:t>
      </w:r>
      <w:r w:rsidRPr="00040E29">
        <w:tab/>
      </w:r>
      <w:r w:rsidRPr="00040E29">
        <w:rPr>
          <w:lang w:eastAsia="zh-CN"/>
        </w:rPr>
        <w:t>NR Cell 1 is the Serving Cell.</w:t>
      </w:r>
    </w:p>
    <w:p w14:paraId="3CBFF9B5" w14:textId="77777777" w:rsidR="00CE3A0A" w:rsidRPr="00040E29" w:rsidRDefault="00CE3A0A" w:rsidP="00CE3A0A">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2BDB6394" w14:textId="77777777" w:rsidR="00CE3A0A" w:rsidRPr="00040E29" w:rsidRDefault="00CE3A0A" w:rsidP="00CE3A0A">
      <w:pPr>
        <w:pStyle w:val="H6"/>
      </w:pPr>
      <w:r w:rsidRPr="00040E29">
        <w:t>UE:</w:t>
      </w:r>
    </w:p>
    <w:p w14:paraId="1A8801E7" w14:textId="77777777" w:rsidR="00CE3A0A" w:rsidRPr="00040E29" w:rsidRDefault="00CE3A0A" w:rsidP="00CE3A0A">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6EBDCC4A" w14:textId="77777777" w:rsidR="00CE3A0A" w:rsidRPr="00040E29" w:rsidRDefault="00CE3A0A" w:rsidP="00CE3A0A">
      <w:pPr>
        <w:pStyle w:val="H6"/>
      </w:pPr>
      <w:r w:rsidRPr="00040E29">
        <w:lastRenderedPageBreak/>
        <w:t>Preamble:</w:t>
      </w:r>
    </w:p>
    <w:p w14:paraId="025316C4" w14:textId="77777777" w:rsidR="00CE3A0A" w:rsidRPr="00040E29" w:rsidRDefault="00CE3A0A" w:rsidP="00CE3A0A">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489D15A0" w14:textId="77777777" w:rsidR="00CE3A0A" w:rsidRPr="00040E29" w:rsidRDefault="00CE3A0A" w:rsidP="00CE3A0A">
      <w:pPr>
        <w:pStyle w:val="H6"/>
      </w:pPr>
      <w:r w:rsidRPr="00040E29">
        <w:lastRenderedPageBreak/>
        <w:t>14.2.5.1.2.3.2</w:t>
      </w:r>
      <w:r w:rsidRPr="00040E29">
        <w:tab/>
        <w:t>Test procedure sequence</w:t>
      </w:r>
    </w:p>
    <w:p w14:paraId="4D536C59" w14:textId="77777777" w:rsidR="00CE3A0A" w:rsidRPr="00040E29" w:rsidRDefault="00CE3A0A" w:rsidP="00CE3A0A">
      <w:pPr>
        <w:pStyle w:val="TH"/>
      </w:pPr>
      <w:r w:rsidRPr="00040E29">
        <w:t>Table 14.2.5.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040E29" w14:paraId="28A50EE2" w14:textId="77777777" w:rsidTr="002745DF">
        <w:tc>
          <w:tcPr>
            <w:tcW w:w="533" w:type="dxa"/>
            <w:tcBorders>
              <w:top w:val="single" w:sz="4" w:space="0" w:color="auto"/>
              <w:left w:val="single" w:sz="4" w:space="0" w:color="auto"/>
              <w:bottom w:val="nil"/>
              <w:right w:val="single" w:sz="4" w:space="0" w:color="auto"/>
            </w:tcBorders>
            <w:hideMark/>
          </w:tcPr>
          <w:p w14:paraId="14707F48" w14:textId="77777777" w:rsidR="00CE3A0A" w:rsidRPr="00040E29" w:rsidRDefault="00CE3A0A"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3ACFA4AE" w14:textId="77777777" w:rsidR="00CE3A0A" w:rsidRPr="00040E29" w:rsidRDefault="00CE3A0A"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AED718A" w14:textId="77777777" w:rsidR="00CE3A0A" w:rsidRPr="00040E29" w:rsidRDefault="00CE3A0A"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12299C2B" w14:textId="77777777" w:rsidR="00CE3A0A" w:rsidRPr="00040E29" w:rsidRDefault="00CE3A0A"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6158D9B6" w14:textId="77777777" w:rsidR="00CE3A0A" w:rsidRPr="00040E29" w:rsidRDefault="00CE3A0A" w:rsidP="002745DF">
            <w:pPr>
              <w:pStyle w:val="TAH"/>
            </w:pPr>
            <w:r w:rsidRPr="00040E29">
              <w:t>Verdict</w:t>
            </w:r>
          </w:p>
        </w:tc>
      </w:tr>
      <w:tr w:rsidR="00CE3A0A" w:rsidRPr="00040E29" w14:paraId="41BF97E6" w14:textId="77777777" w:rsidTr="002745DF">
        <w:tc>
          <w:tcPr>
            <w:tcW w:w="533" w:type="dxa"/>
            <w:tcBorders>
              <w:top w:val="nil"/>
              <w:left w:val="single" w:sz="4" w:space="0" w:color="auto"/>
              <w:bottom w:val="single" w:sz="4" w:space="0" w:color="auto"/>
              <w:right w:val="single" w:sz="4" w:space="0" w:color="auto"/>
            </w:tcBorders>
          </w:tcPr>
          <w:p w14:paraId="5F38BFED" w14:textId="77777777" w:rsidR="00CE3A0A" w:rsidRPr="00040E29"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1F27E069" w14:textId="77777777" w:rsidR="00CE3A0A" w:rsidRPr="00040E29"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7D8D28B" w14:textId="77777777" w:rsidR="00CE3A0A" w:rsidRPr="00040E29" w:rsidRDefault="00CE3A0A"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3411F364" w14:textId="77777777" w:rsidR="00CE3A0A" w:rsidRPr="00040E29" w:rsidRDefault="00CE3A0A"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2FB31573" w14:textId="77777777" w:rsidR="00CE3A0A" w:rsidRPr="00040E29"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044AB99E" w14:textId="77777777" w:rsidR="00CE3A0A" w:rsidRPr="00040E29" w:rsidRDefault="00CE3A0A" w:rsidP="002745DF">
            <w:pPr>
              <w:pStyle w:val="TAH"/>
            </w:pPr>
          </w:p>
        </w:tc>
      </w:tr>
      <w:tr w:rsidR="00CE3A0A" w:rsidRPr="00040E29" w14:paraId="188ED5B5" w14:textId="77777777" w:rsidTr="002745DF">
        <w:tc>
          <w:tcPr>
            <w:tcW w:w="533" w:type="dxa"/>
            <w:tcBorders>
              <w:top w:val="nil"/>
              <w:left w:val="single" w:sz="4" w:space="0" w:color="auto"/>
              <w:bottom w:val="single" w:sz="4" w:space="0" w:color="auto"/>
              <w:right w:val="single" w:sz="4" w:space="0" w:color="auto"/>
            </w:tcBorders>
          </w:tcPr>
          <w:p w14:paraId="6E33208D" w14:textId="77777777" w:rsidR="00CE3A0A" w:rsidRPr="00040E29" w:rsidRDefault="00CE3A0A"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3A74C4CC" w14:textId="77777777" w:rsidR="00CE3A0A" w:rsidRPr="00040E29" w:rsidRDefault="00CE3A0A" w:rsidP="002745DF">
            <w:pPr>
              <w:pStyle w:val="TAL"/>
              <w:rPr>
                <w:lang w:eastAsia="zh-CN"/>
              </w:rPr>
            </w:pPr>
            <w:r w:rsidRPr="00040E29">
              <w:rPr>
                <w:lang w:eastAsia="zh-CN"/>
              </w:rPr>
              <w:t xml:space="preserve">EXCEPTION: Step 1a1 to </w:t>
            </w:r>
            <w:r w:rsidRPr="00040E29">
              <w:t>1b12a1</w:t>
            </w:r>
            <w:r w:rsidRPr="00040E29">
              <w:rPr>
                <w:lang w:eastAsia="zh-CN"/>
              </w:rPr>
              <w:t xml:space="preserve"> describe behaviour that depends on the UE capability the “lower case letter” identifies a step sequence that take place.</w:t>
            </w:r>
          </w:p>
        </w:tc>
        <w:tc>
          <w:tcPr>
            <w:tcW w:w="708" w:type="dxa"/>
            <w:tcBorders>
              <w:top w:val="single" w:sz="4" w:space="0" w:color="auto"/>
              <w:left w:val="single" w:sz="4" w:space="0" w:color="auto"/>
              <w:bottom w:val="single" w:sz="4" w:space="0" w:color="auto"/>
              <w:right w:val="single" w:sz="4" w:space="0" w:color="auto"/>
            </w:tcBorders>
          </w:tcPr>
          <w:p w14:paraId="2CAE9E74"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2018189"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ED343DA"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9DEEF4B" w14:textId="77777777" w:rsidR="00CE3A0A" w:rsidRPr="00040E29" w:rsidRDefault="00CE3A0A" w:rsidP="002745DF">
            <w:pPr>
              <w:pStyle w:val="TAC"/>
            </w:pPr>
            <w:r w:rsidRPr="00040E29">
              <w:t>-</w:t>
            </w:r>
          </w:p>
        </w:tc>
      </w:tr>
      <w:tr w:rsidR="00CE3A0A" w:rsidRPr="00040E29" w14:paraId="23B7DBEB" w14:textId="77777777" w:rsidTr="002745DF">
        <w:tc>
          <w:tcPr>
            <w:tcW w:w="533" w:type="dxa"/>
            <w:tcBorders>
              <w:top w:val="nil"/>
              <w:left w:val="single" w:sz="4" w:space="0" w:color="auto"/>
              <w:bottom w:val="single" w:sz="4" w:space="0" w:color="auto"/>
              <w:right w:val="single" w:sz="4" w:space="0" w:color="auto"/>
            </w:tcBorders>
          </w:tcPr>
          <w:p w14:paraId="3AA942D7" w14:textId="77777777" w:rsidR="00CE3A0A" w:rsidRPr="00040E29" w:rsidRDefault="00CE3A0A" w:rsidP="002745DF">
            <w:pPr>
              <w:pStyle w:val="TAC"/>
              <w:rPr>
                <w:lang w:eastAsia="zh-CN"/>
              </w:rPr>
            </w:pPr>
            <w:r w:rsidRPr="00040E29">
              <w:rPr>
                <w:lang w:eastAsia="zh-CN"/>
              </w:rPr>
              <w:t>1a1-1a14</w:t>
            </w:r>
          </w:p>
        </w:tc>
        <w:tc>
          <w:tcPr>
            <w:tcW w:w="3967" w:type="dxa"/>
            <w:tcBorders>
              <w:top w:val="nil"/>
              <w:left w:val="single" w:sz="4" w:space="0" w:color="auto"/>
              <w:bottom w:val="single" w:sz="4" w:space="0" w:color="auto"/>
              <w:right w:val="single" w:sz="4" w:space="0" w:color="auto"/>
            </w:tcBorders>
          </w:tcPr>
          <w:p w14:paraId="0A7613E4" w14:textId="4630582B" w:rsidR="00CE3A0A" w:rsidRPr="00040E29" w:rsidRDefault="00CE3A0A" w:rsidP="002745DF">
            <w:pPr>
              <w:pStyle w:val="TAL"/>
              <w:rPr>
                <w:lang w:eastAsia="zh-CN"/>
              </w:rPr>
            </w:pPr>
            <w:r w:rsidRPr="00040E29">
              <w:rPr>
                <w:lang w:eastAsia="zh-CN"/>
              </w:rPr>
              <w:t xml:space="preserve">IF </w:t>
            </w:r>
            <w:proofErr w:type="spellStart"/>
            <w:r w:rsidRPr="00040E29">
              <w:rPr>
                <w:lang w:eastAsia="zh-CN"/>
              </w:rPr>
              <w:t>pc_Join_MBS_by_PDU_Modification</w:t>
            </w:r>
            <w:proofErr w:type="spellEnd"/>
            <w:r w:rsidRPr="00040E29">
              <w:rPr>
                <w:lang w:eastAsia="zh-CN"/>
              </w:rPr>
              <w:t xml:space="preserve"> (UE firstly establishes an associated PDU session and then joins MBS Multicast by PDU </w:t>
            </w:r>
            <w:r w:rsidR="0087134E" w:rsidRPr="00040E29">
              <w:rPr>
                <w:lang w:eastAsia="zh-CN"/>
              </w:rPr>
              <w:t>session</w:t>
            </w:r>
            <w:r w:rsidRPr="00040E29">
              <w:rPr>
                <w:lang w:eastAsia="zh-CN"/>
              </w:rPr>
              <w:t xml:space="preserve"> modification procedure) THEN</w:t>
            </w:r>
          </w:p>
          <w:p w14:paraId="6EE5C6E0" w14:textId="277CCA7F" w:rsidR="00CE3A0A" w:rsidRPr="00040E29" w:rsidRDefault="00CE3A0A" w:rsidP="002745DF">
            <w:pPr>
              <w:pStyle w:val="TAL"/>
              <w:rPr>
                <w:lang w:eastAsia="zh-CN"/>
              </w:rPr>
            </w:pPr>
            <w:r w:rsidRPr="00040E29">
              <w:rPr>
                <w:lang w:eastAsia="zh-CN"/>
              </w:rPr>
              <w:t xml:space="preserve">steps 1a1 to </w:t>
            </w:r>
            <w:r w:rsidRPr="00040E29">
              <w:t xml:space="preserve">1a14 </w:t>
            </w:r>
            <w:r w:rsidRPr="00040E29">
              <w:rPr>
                <w:kern w:val="2"/>
              </w:rPr>
              <w:t xml:space="preserve">of </w:t>
            </w:r>
            <w:r w:rsidRPr="00040E29">
              <w:rPr>
                <w:lang w:eastAsia="zh-CN"/>
              </w:rPr>
              <w:t xml:space="preserve">the generic procedures described in </w:t>
            </w:r>
            <w:r w:rsidRPr="00040E29">
              <w:rPr>
                <w:kern w:val="2"/>
              </w:rPr>
              <w:t>TS 38.508-1</w:t>
            </w:r>
            <w:r w:rsidRPr="00040E29">
              <w:t>[4]</w:t>
            </w:r>
            <w:r w:rsidRPr="00040E29">
              <w:rPr>
                <w:kern w:val="2"/>
              </w:rPr>
              <w:t xml:space="preserve"> subclause 4.9.34</w:t>
            </w:r>
            <w:r w:rsidRPr="00040E29">
              <w:rPr>
                <w:lang w:eastAsia="zh-CN"/>
              </w:rPr>
              <w:t xml:space="preserve"> are performed on NR Cell 1 to establish an </w:t>
            </w:r>
            <w:r w:rsidRPr="00040E29">
              <w:t>associated PDU Session to the MBS DNN and request to join a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000B704C"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1DFBCE5"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F5E7A42"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684E7A8" w14:textId="77777777" w:rsidR="00CE3A0A" w:rsidRPr="00040E29" w:rsidRDefault="00CE3A0A" w:rsidP="002745DF">
            <w:pPr>
              <w:pStyle w:val="TAC"/>
            </w:pPr>
            <w:r w:rsidRPr="00040E29">
              <w:t>-</w:t>
            </w:r>
          </w:p>
        </w:tc>
      </w:tr>
      <w:tr w:rsidR="00CE3A0A" w:rsidRPr="00040E29" w14:paraId="454F4D80" w14:textId="77777777" w:rsidTr="002745DF">
        <w:tc>
          <w:tcPr>
            <w:tcW w:w="533" w:type="dxa"/>
            <w:tcBorders>
              <w:top w:val="nil"/>
              <w:left w:val="single" w:sz="4" w:space="0" w:color="auto"/>
              <w:bottom w:val="single" w:sz="4" w:space="0" w:color="auto"/>
              <w:right w:val="single" w:sz="4" w:space="0" w:color="auto"/>
            </w:tcBorders>
          </w:tcPr>
          <w:p w14:paraId="5F7C8F93" w14:textId="77777777" w:rsidR="00CE3A0A" w:rsidRPr="00040E29" w:rsidRDefault="00CE3A0A" w:rsidP="002745DF">
            <w:pPr>
              <w:pStyle w:val="TAC"/>
              <w:rPr>
                <w:lang w:eastAsia="zh-CN"/>
              </w:rPr>
            </w:pPr>
            <w:r w:rsidRPr="00040E29">
              <w:rPr>
                <w:lang w:eastAsia="zh-CN"/>
              </w:rPr>
              <w:t>1a15</w:t>
            </w:r>
          </w:p>
        </w:tc>
        <w:tc>
          <w:tcPr>
            <w:tcW w:w="3967" w:type="dxa"/>
            <w:tcBorders>
              <w:top w:val="nil"/>
              <w:left w:val="single" w:sz="4" w:space="0" w:color="auto"/>
              <w:bottom w:val="single" w:sz="4" w:space="0" w:color="auto"/>
              <w:right w:val="single" w:sz="4" w:space="0" w:color="auto"/>
            </w:tcBorders>
          </w:tcPr>
          <w:p w14:paraId="489CE600" w14:textId="46F7614C" w:rsidR="00CE3A0A" w:rsidRPr="00040E29" w:rsidRDefault="00CE3A0A" w:rsidP="002745DF">
            <w:pPr>
              <w:pStyle w:val="TAL"/>
            </w:pPr>
            <w:r w:rsidRPr="00040E29">
              <w:t>The SS transmits a PDU SESSION MODIFICATION COMMAND to reject MBS Multicast session UE requested to join.</w:t>
            </w:r>
          </w:p>
          <w:p w14:paraId="4630618C" w14:textId="77777777" w:rsidR="00CE3A0A" w:rsidRPr="00040E29" w:rsidRDefault="00CE3A0A" w:rsidP="002745DF">
            <w:pPr>
              <w:pStyle w:val="TAL"/>
              <w:rPr>
                <w:lang w:eastAsia="zh-CN"/>
              </w:rPr>
            </w:pPr>
            <w:r w:rsidRPr="00040E29">
              <w:t>The reject cause is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491AFFA4"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BCE10DE"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t>DLInformationTransfer</w:t>
            </w:r>
            <w:proofErr w:type="spellEnd"/>
          </w:p>
          <w:p w14:paraId="1B69E9C5" w14:textId="77777777" w:rsidR="00CE3A0A" w:rsidRPr="00040E29" w:rsidRDefault="00CE3A0A" w:rsidP="002745DF">
            <w:pPr>
              <w:pStyle w:val="TAL"/>
            </w:pPr>
            <w:r w:rsidRPr="00040E29">
              <w:t>5GMM: DL NAS TRANSPORT</w:t>
            </w:r>
          </w:p>
          <w:p w14:paraId="4939EB3B" w14:textId="77777777" w:rsidR="00CE3A0A" w:rsidRPr="00040E29" w:rsidRDefault="00CE3A0A" w:rsidP="002745DF">
            <w:pPr>
              <w:pStyle w:val="TAC"/>
              <w:jc w:val="left"/>
            </w:pPr>
            <w:r w:rsidRPr="00040E29">
              <w:t>5GSM: PDU SESSION MODIFICATION COMMAND</w:t>
            </w:r>
          </w:p>
        </w:tc>
        <w:tc>
          <w:tcPr>
            <w:tcW w:w="567" w:type="dxa"/>
            <w:tcBorders>
              <w:top w:val="nil"/>
              <w:left w:val="single" w:sz="4" w:space="0" w:color="auto"/>
              <w:bottom w:val="single" w:sz="4" w:space="0" w:color="auto"/>
              <w:right w:val="single" w:sz="4" w:space="0" w:color="auto"/>
            </w:tcBorders>
          </w:tcPr>
          <w:p w14:paraId="4E0206E8"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3ECFCF45" w14:textId="77777777" w:rsidR="00CE3A0A" w:rsidRPr="00040E29" w:rsidRDefault="00CE3A0A" w:rsidP="002745DF">
            <w:pPr>
              <w:pStyle w:val="TAC"/>
            </w:pPr>
            <w:r w:rsidRPr="00040E29">
              <w:t>-</w:t>
            </w:r>
          </w:p>
        </w:tc>
      </w:tr>
      <w:tr w:rsidR="00CE3A0A" w:rsidRPr="00040E29" w14:paraId="2876EAC2" w14:textId="77777777" w:rsidTr="002745DF">
        <w:tc>
          <w:tcPr>
            <w:tcW w:w="533" w:type="dxa"/>
            <w:tcBorders>
              <w:top w:val="nil"/>
              <w:left w:val="single" w:sz="4" w:space="0" w:color="auto"/>
              <w:bottom w:val="single" w:sz="4" w:space="0" w:color="auto"/>
              <w:right w:val="single" w:sz="4" w:space="0" w:color="auto"/>
            </w:tcBorders>
          </w:tcPr>
          <w:p w14:paraId="0E5D13A0" w14:textId="77777777" w:rsidR="00CE3A0A" w:rsidRPr="00040E29" w:rsidRDefault="00CE3A0A" w:rsidP="002745DF">
            <w:pPr>
              <w:pStyle w:val="TAC"/>
              <w:rPr>
                <w:lang w:eastAsia="zh-CN"/>
              </w:rPr>
            </w:pPr>
            <w:r w:rsidRPr="00040E29">
              <w:rPr>
                <w:lang w:eastAsia="zh-CN"/>
              </w:rPr>
              <w:t>1a16</w:t>
            </w:r>
          </w:p>
        </w:tc>
        <w:tc>
          <w:tcPr>
            <w:tcW w:w="3967" w:type="dxa"/>
            <w:tcBorders>
              <w:top w:val="nil"/>
              <w:left w:val="single" w:sz="4" w:space="0" w:color="auto"/>
              <w:bottom w:val="single" w:sz="4" w:space="0" w:color="auto"/>
              <w:right w:val="single" w:sz="4" w:space="0" w:color="auto"/>
            </w:tcBorders>
          </w:tcPr>
          <w:p w14:paraId="23C698B9" w14:textId="77777777" w:rsidR="00CE3A0A" w:rsidRPr="00040E29" w:rsidRDefault="00CE3A0A" w:rsidP="002745DF">
            <w:pPr>
              <w:pStyle w:val="TAL"/>
              <w:rPr>
                <w:lang w:eastAsia="zh-CN"/>
              </w:rPr>
            </w:pPr>
            <w:r w:rsidRPr="00040E29">
              <w:t xml:space="preserve">The UE transmits an </w:t>
            </w:r>
            <w:proofErr w:type="spellStart"/>
            <w:r w:rsidRPr="00040E29">
              <w:t>ULInformationTransfer</w:t>
            </w:r>
            <w:proofErr w:type="spellEnd"/>
            <w:r w:rsidRPr="00040E29">
              <w:t xml:space="preserve">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tcPr>
          <w:p w14:paraId="14DDC282"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A7BABC7"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t>ULInformationTransfer</w:t>
            </w:r>
            <w:proofErr w:type="spellEnd"/>
          </w:p>
          <w:p w14:paraId="1579ADC3" w14:textId="77777777" w:rsidR="00CE3A0A" w:rsidRPr="00040E29" w:rsidRDefault="00CE3A0A" w:rsidP="002745DF">
            <w:pPr>
              <w:pStyle w:val="TAL"/>
            </w:pPr>
            <w:r w:rsidRPr="00040E29">
              <w:t>5GMM: UL NAS TRANSPORT</w:t>
            </w:r>
          </w:p>
          <w:p w14:paraId="780BDBB7" w14:textId="77777777" w:rsidR="00CE3A0A" w:rsidRPr="00040E29" w:rsidRDefault="00CE3A0A" w:rsidP="002745DF">
            <w:pPr>
              <w:pStyle w:val="TAC"/>
              <w:jc w:val="left"/>
            </w:pPr>
            <w:r w:rsidRPr="00040E29">
              <w:t>5GSM: PDU SESSION MODIFICATION COMPLETE</w:t>
            </w:r>
          </w:p>
        </w:tc>
        <w:tc>
          <w:tcPr>
            <w:tcW w:w="567" w:type="dxa"/>
            <w:tcBorders>
              <w:top w:val="nil"/>
              <w:left w:val="single" w:sz="4" w:space="0" w:color="auto"/>
              <w:bottom w:val="single" w:sz="4" w:space="0" w:color="auto"/>
              <w:right w:val="single" w:sz="4" w:space="0" w:color="auto"/>
            </w:tcBorders>
          </w:tcPr>
          <w:p w14:paraId="79F8FF6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06BF3DA" w14:textId="77777777" w:rsidR="00CE3A0A" w:rsidRPr="00040E29" w:rsidRDefault="00CE3A0A" w:rsidP="002745DF">
            <w:pPr>
              <w:pStyle w:val="TAC"/>
            </w:pPr>
            <w:r w:rsidRPr="00040E29">
              <w:t>-</w:t>
            </w:r>
          </w:p>
        </w:tc>
      </w:tr>
      <w:tr w:rsidR="00CE3A0A" w:rsidRPr="00040E29" w14:paraId="31CED859" w14:textId="77777777" w:rsidTr="002745DF">
        <w:tc>
          <w:tcPr>
            <w:tcW w:w="533" w:type="dxa"/>
            <w:tcBorders>
              <w:top w:val="nil"/>
              <w:left w:val="single" w:sz="4" w:space="0" w:color="auto"/>
              <w:bottom w:val="single" w:sz="4" w:space="0" w:color="auto"/>
              <w:right w:val="single" w:sz="4" w:space="0" w:color="auto"/>
            </w:tcBorders>
          </w:tcPr>
          <w:p w14:paraId="7518D1EA" w14:textId="77777777" w:rsidR="00CE3A0A" w:rsidRPr="00040E29" w:rsidRDefault="00CE3A0A" w:rsidP="002745DF">
            <w:pPr>
              <w:pStyle w:val="TAC"/>
              <w:rPr>
                <w:lang w:eastAsia="zh-CN"/>
              </w:rPr>
            </w:pPr>
            <w:r w:rsidRPr="00040E29">
              <w:rPr>
                <w:lang w:eastAsia="zh-CN"/>
              </w:rPr>
              <w:t>1b1-1b12a1</w:t>
            </w:r>
          </w:p>
        </w:tc>
        <w:tc>
          <w:tcPr>
            <w:tcW w:w="3967" w:type="dxa"/>
            <w:tcBorders>
              <w:top w:val="nil"/>
              <w:left w:val="single" w:sz="4" w:space="0" w:color="auto"/>
              <w:bottom w:val="single" w:sz="4" w:space="0" w:color="auto"/>
              <w:right w:val="single" w:sz="4" w:space="0" w:color="auto"/>
            </w:tcBorders>
          </w:tcPr>
          <w:p w14:paraId="5439FC1C" w14:textId="200040BD" w:rsidR="00CE3A0A" w:rsidRPr="00040E29" w:rsidRDefault="00CE3A0A" w:rsidP="002745DF">
            <w:pPr>
              <w:pStyle w:val="TAL"/>
              <w:rPr>
                <w:lang w:eastAsia="zh-CN"/>
              </w:rPr>
            </w:pPr>
            <w:r w:rsidRPr="00040E29">
              <w:rPr>
                <w:lang w:eastAsia="zh-CN"/>
              </w:rPr>
              <w:t>ELSE (UE establishes an associated PDU session and joins MBS Multicast at the same time)</w:t>
            </w:r>
          </w:p>
          <w:p w14:paraId="4F89B2FC" w14:textId="32881093" w:rsidR="00CE3A0A" w:rsidRPr="00040E29" w:rsidRDefault="00CE3A0A" w:rsidP="002745DF">
            <w:pPr>
              <w:pStyle w:val="TAL"/>
            </w:pPr>
            <w:r w:rsidRPr="00040E29">
              <w:rPr>
                <w:lang w:eastAsia="zh-CN"/>
              </w:rPr>
              <w:t xml:space="preserve">steps 1b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w:t>
            </w:r>
            <w:r w:rsidRPr="00040E29">
              <w:t>[4]</w:t>
            </w:r>
            <w:r w:rsidRPr="00040E29">
              <w:rPr>
                <w:kern w:val="2"/>
              </w:rPr>
              <w:t xml:space="preserve"> subclause 4.9.34</w:t>
            </w:r>
            <w:r w:rsidRPr="00040E29">
              <w:rPr>
                <w:lang w:eastAsia="zh-CN"/>
              </w:rPr>
              <w:t xml:space="preserve"> are performed on NR Cell 1 to establish an </w:t>
            </w:r>
            <w:r w:rsidRPr="00040E29">
              <w:t>associated PDU Session to the MBS DNN and request to join an MBS Multicast session with TMGI-1.</w:t>
            </w:r>
          </w:p>
          <w:p w14:paraId="70A44E34" w14:textId="77777777" w:rsidR="00CE3A0A" w:rsidRPr="00040E29" w:rsidRDefault="00CE3A0A" w:rsidP="002745DF">
            <w:pPr>
              <w:pStyle w:val="TAL"/>
              <w:rPr>
                <w:lang w:eastAsia="zh-CN"/>
              </w:rPr>
            </w:pPr>
            <w:r w:rsidRPr="00040E29">
              <w:t>MBS Multicast session is rejected with cause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6A5906DE"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46954BA"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7E45ADC"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E7E63FD" w14:textId="77777777" w:rsidR="00CE3A0A" w:rsidRPr="00040E29" w:rsidRDefault="00CE3A0A" w:rsidP="002745DF">
            <w:pPr>
              <w:pStyle w:val="TAC"/>
            </w:pPr>
            <w:r w:rsidRPr="00040E29">
              <w:t>-</w:t>
            </w:r>
          </w:p>
        </w:tc>
      </w:tr>
      <w:tr w:rsidR="00CE3A0A" w:rsidRPr="00040E29" w14:paraId="2CB68FC8" w14:textId="77777777" w:rsidTr="002745DF">
        <w:tc>
          <w:tcPr>
            <w:tcW w:w="533" w:type="dxa"/>
            <w:tcBorders>
              <w:top w:val="nil"/>
              <w:left w:val="single" w:sz="4" w:space="0" w:color="auto"/>
              <w:bottom w:val="single" w:sz="4" w:space="0" w:color="auto"/>
              <w:right w:val="single" w:sz="4" w:space="0" w:color="auto"/>
            </w:tcBorders>
          </w:tcPr>
          <w:p w14:paraId="674E9656" w14:textId="77777777" w:rsidR="00CE3A0A" w:rsidRPr="00040E29" w:rsidRDefault="00CE3A0A" w:rsidP="002745DF">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4CEA506F" w14:textId="77777777" w:rsidR="00CE3A0A" w:rsidRPr="00040E29" w:rsidRDefault="00CE3A0A" w:rsidP="002745DF">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541CA171"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96A5433"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2F2D14C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F83C201" w14:textId="77777777" w:rsidR="00CE3A0A" w:rsidRPr="00040E29" w:rsidRDefault="00CE3A0A" w:rsidP="002745DF">
            <w:pPr>
              <w:pStyle w:val="TAC"/>
            </w:pPr>
            <w:r w:rsidRPr="00040E29">
              <w:t>-</w:t>
            </w:r>
          </w:p>
        </w:tc>
      </w:tr>
      <w:tr w:rsidR="00CE3A0A" w:rsidRPr="00040E29" w14:paraId="3C97386B" w14:textId="77777777" w:rsidTr="002745DF">
        <w:tc>
          <w:tcPr>
            <w:tcW w:w="533" w:type="dxa"/>
            <w:tcBorders>
              <w:top w:val="nil"/>
              <w:left w:val="single" w:sz="4" w:space="0" w:color="auto"/>
              <w:bottom w:val="single" w:sz="4" w:space="0" w:color="auto"/>
              <w:right w:val="single" w:sz="4" w:space="0" w:color="auto"/>
            </w:tcBorders>
          </w:tcPr>
          <w:p w14:paraId="72B6C964" w14:textId="77777777" w:rsidR="00CE3A0A" w:rsidRPr="00040E29" w:rsidRDefault="00CE3A0A" w:rsidP="002745DF">
            <w:pPr>
              <w:pStyle w:val="TAC"/>
              <w:rPr>
                <w:lang w:eastAsia="zh-CN"/>
              </w:rPr>
            </w:pPr>
            <w:r w:rsidRPr="00040E29">
              <w:rPr>
                <w:lang w:eastAsia="zh-CN"/>
              </w:rPr>
              <w:t>3-10</w:t>
            </w:r>
          </w:p>
        </w:tc>
        <w:tc>
          <w:tcPr>
            <w:tcW w:w="3967" w:type="dxa"/>
            <w:tcBorders>
              <w:top w:val="nil"/>
              <w:left w:val="single" w:sz="4" w:space="0" w:color="auto"/>
              <w:bottom w:val="single" w:sz="4" w:space="0" w:color="auto"/>
              <w:right w:val="single" w:sz="4" w:space="0" w:color="auto"/>
            </w:tcBorders>
          </w:tcPr>
          <w:p w14:paraId="6958E415" w14:textId="77777777" w:rsidR="00CE3A0A" w:rsidRPr="00040E29" w:rsidRDefault="00CE3A0A" w:rsidP="002745DF">
            <w:pPr>
              <w:pStyle w:val="TAL"/>
            </w:pPr>
            <w:r w:rsidRPr="00040E29">
              <w:t>Steps 1 to 8 of the procedure in TS 38.508-1[4] Table 4.5.4.2-3 to trigger UE move to RRC_CONNECTED mode with CN paging.</w:t>
            </w:r>
          </w:p>
        </w:tc>
        <w:tc>
          <w:tcPr>
            <w:tcW w:w="708" w:type="dxa"/>
            <w:tcBorders>
              <w:top w:val="single" w:sz="4" w:space="0" w:color="auto"/>
              <w:left w:val="single" w:sz="4" w:space="0" w:color="auto"/>
              <w:bottom w:val="single" w:sz="4" w:space="0" w:color="auto"/>
              <w:right w:val="single" w:sz="4" w:space="0" w:color="auto"/>
            </w:tcBorders>
          </w:tcPr>
          <w:p w14:paraId="1232E30E"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53D595E"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D9A3759"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04A4720" w14:textId="77777777" w:rsidR="00CE3A0A" w:rsidRPr="00040E29" w:rsidRDefault="00CE3A0A" w:rsidP="002745DF">
            <w:pPr>
              <w:pStyle w:val="TAC"/>
            </w:pPr>
            <w:r w:rsidRPr="00040E29">
              <w:t>-</w:t>
            </w:r>
          </w:p>
        </w:tc>
      </w:tr>
      <w:tr w:rsidR="00CE3A0A" w:rsidRPr="00040E29" w14:paraId="685CFBC7" w14:textId="77777777" w:rsidTr="002745DF">
        <w:tc>
          <w:tcPr>
            <w:tcW w:w="533" w:type="dxa"/>
            <w:tcBorders>
              <w:top w:val="nil"/>
              <w:left w:val="single" w:sz="4" w:space="0" w:color="auto"/>
              <w:bottom w:val="single" w:sz="4" w:space="0" w:color="auto"/>
              <w:right w:val="single" w:sz="4" w:space="0" w:color="auto"/>
            </w:tcBorders>
          </w:tcPr>
          <w:p w14:paraId="105C37A5" w14:textId="77777777" w:rsidR="00CE3A0A" w:rsidRPr="00040E29" w:rsidRDefault="00CE3A0A" w:rsidP="002745DF">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3CCF5D7A" w14:textId="77777777" w:rsidR="00CE3A0A" w:rsidRPr="00040E29" w:rsidRDefault="00CE3A0A" w:rsidP="002745DF">
            <w:pPr>
              <w:pStyle w:val="TAL"/>
            </w:pPr>
            <w:r w:rsidRPr="00040E29">
              <w:t xml:space="preserve">The SS transmits a </w:t>
            </w:r>
            <w:r w:rsidRPr="00040E29">
              <w:rPr>
                <w:iCs/>
              </w:rPr>
              <w:t>PDU SESSION MODIFICATION COMMAND to update MBS service area.</w:t>
            </w:r>
          </w:p>
        </w:tc>
        <w:tc>
          <w:tcPr>
            <w:tcW w:w="708" w:type="dxa"/>
            <w:tcBorders>
              <w:top w:val="single" w:sz="4" w:space="0" w:color="auto"/>
              <w:left w:val="single" w:sz="4" w:space="0" w:color="auto"/>
              <w:bottom w:val="single" w:sz="4" w:space="0" w:color="auto"/>
              <w:right w:val="single" w:sz="4" w:space="0" w:color="auto"/>
            </w:tcBorders>
          </w:tcPr>
          <w:p w14:paraId="7A41F56C"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F7123D9" w14:textId="77777777" w:rsidR="00CE3A0A" w:rsidRPr="00040E29" w:rsidRDefault="00CE3A0A" w:rsidP="002745DF">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w:t>
            </w:r>
            <w:proofErr w:type="spellStart"/>
            <w:r w:rsidRPr="00040E29">
              <w:rPr>
                <w:i/>
              </w:rPr>
              <w:t>DLInformationTransfer</w:t>
            </w:r>
            <w:proofErr w:type="spellEnd"/>
          </w:p>
          <w:p w14:paraId="42792029" w14:textId="77777777" w:rsidR="00CE3A0A" w:rsidRPr="00040E29" w:rsidRDefault="00CE3A0A" w:rsidP="002745DF">
            <w:pPr>
              <w:pStyle w:val="TAL"/>
            </w:pPr>
            <w:r w:rsidRPr="00040E29">
              <w:t>5GMM: DL NAS TRANSPORT</w:t>
            </w:r>
          </w:p>
          <w:p w14:paraId="3BD3A70D" w14:textId="77777777" w:rsidR="00CE3A0A" w:rsidRPr="00040E29" w:rsidRDefault="00CE3A0A" w:rsidP="002745DF">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41BC759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5F8E458" w14:textId="77777777" w:rsidR="00CE3A0A" w:rsidRPr="00040E29" w:rsidRDefault="00CE3A0A" w:rsidP="002745DF">
            <w:pPr>
              <w:pStyle w:val="TAC"/>
            </w:pPr>
            <w:r w:rsidRPr="00040E29">
              <w:t>-</w:t>
            </w:r>
          </w:p>
        </w:tc>
      </w:tr>
      <w:tr w:rsidR="00CE3A0A" w:rsidRPr="00040E29" w14:paraId="611AEEB6" w14:textId="77777777" w:rsidTr="002745DF">
        <w:tc>
          <w:tcPr>
            <w:tcW w:w="533" w:type="dxa"/>
            <w:tcBorders>
              <w:top w:val="nil"/>
              <w:left w:val="single" w:sz="4" w:space="0" w:color="auto"/>
              <w:bottom w:val="single" w:sz="4" w:space="0" w:color="auto"/>
              <w:right w:val="single" w:sz="4" w:space="0" w:color="auto"/>
            </w:tcBorders>
          </w:tcPr>
          <w:p w14:paraId="5233EC37" w14:textId="77777777" w:rsidR="00CE3A0A" w:rsidRPr="00040E29" w:rsidRDefault="00CE3A0A" w:rsidP="002745DF">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2CF9DB8A" w14:textId="77777777" w:rsidR="00CE3A0A" w:rsidRPr="00040E29" w:rsidRDefault="00CE3A0A" w:rsidP="002745DF">
            <w:pPr>
              <w:pStyle w:val="TAL"/>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086803A5"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60817F"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2654B397" w14:textId="77777777" w:rsidR="00CE3A0A" w:rsidRPr="00040E29" w:rsidRDefault="00CE3A0A" w:rsidP="002745DF">
            <w:pPr>
              <w:pStyle w:val="TAL"/>
            </w:pPr>
            <w:r w:rsidRPr="00040E29">
              <w:t>5GMM: UL NAS TRANSPORT</w:t>
            </w:r>
          </w:p>
          <w:p w14:paraId="1A7A6227" w14:textId="77777777" w:rsidR="00CE3A0A" w:rsidRPr="00040E29" w:rsidRDefault="00CE3A0A" w:rsidP="002745DF">
            <w:pPr>
              <w:pStyle w:val="TAC"/>
              <w:jc w:val="left"/>
            </w:pPr>
            <w:r w:rsidRPr="00040E29">
              <w:rPr>
                <w:iCs/>
              </w:rPr>
              <w:t>5GSM: PDU SESSION MODIFICATION COMPLETE</w:t>
            </w:r>
          </w:p>
        </w:tc>
        <w:tc>
          <w:tcPr>
            <w:tcW w:w="567" w:type="dxa"/>
            <w:tcBorders>
              <w:top w:val="nil"/>
              <w:left w:val="single" w:sz="4" w:space="0" w:color="auto"/>
              <w:bottom w:val="single" w:sz="4" w:space="0" w:color="auto"/>
              <w:right w:val="single" w:sz="4" w:space="0" w:color="auto"/>
            </w:tcBorders>
          </w:tcPr>
          <w:p w14:paraId="641431C8" w14:textId="77777777" w:rsidR="00CE3A0A" w:rsidRPr="00040E29" w:rsidRDefault="00CE3A0A"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75C6A7A9" w14:textId="77777777" w:rsidR="00CE3A0A" w:rsidRPr="00040E29" w:rsidRDefault="00CE3A0A" w:rsidP="002745DF">
            <w:pPr>
              <w:pStyle w:val="TAC"/>
            </w:pPr>
            <w:r w:rsidRPr="00040E29">
              <w:t>P</w:t>
            </w:r>
          </w:p>
        </w:tc>
      </w:tr>
      <w:tr w:rsidR="00CE3A0A" w:rsidRPr="00040E29" w14:paraId="4551D36A" w14:textId="77777777" w:rsidTr="002745DF">
        <w:tc>
          <w:tcPr>
            <w:tcW w:w="533" w:type="dxa"/>
            <w:tcBorders>
              <w:top w:val="nil"/>
              <w:left w:val="single" w:sz="4" w:space="0" w:color="auto"/>
              <w:bottom w:val="single" w:sz="4" w:space="0" w:color="auto"/>
              <w:right w:val="single" w:sz="4" w:space="0" w:color="auto"/>
            </w:tcBorders>
          </w:tcPr>
          <w:p w14:paraId="6144A0BF" w14:textId="77777777" w:rsidR="00CE3A0A" w:rsidRPr="00040E29" w:rsidRDefault="00CE3A0A" w:rsidP="002745DF">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20D7970E" w14:textId="77777777" w:rsidR="00CE3A0A" w:rsidRPr="00040E29" w:rsidRDefault="00CE3A0A" w:rsidP="002745DF">
            <w:pPr>
              <w:pStyle w:val="TAL"/>
              <w:rPr>
                <w:lang w:eastAsia="zh-CN"/>
              </w:rPr>
            </w:pPr>
            <w:r w:rsidRPr="00040E29">
              <w:rPr>
                <w:lang w:eastAsia="zh-CN"/>
              </w:rPr>
              <w:t>Start Timer = 5 sec.</w:t>
            </w:r>
          </w:p>
        </w:tc>
        <w:tc>
          <w:tcPr>
            <w:tcW w:w="708" w:type="dxa"/>
            <w:tcBorders>
              <w:top w:val="single" w:sz="4" w:space="0" w:color="auto"/>
              <w:left w:val="single" w:sz="4" w:space="0" w:color="auto"/>
              <w:bottom w:val="single" w:sz="4" w:space="0" w:color="auto"/>
              <w:right w:val="single" w:sz="4" w:space="0" w:color="auto"/>
            </w:tcBorders>
          </w:tcPr>
          <w:p w14:paraId="09CABB7F"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4187AE95"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D4173DB"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306575A" w14:textId="77777777" w:rsidR="00CE3A0A" w:rsidRPr="00040E29" w:rsidRDefault="00CE3A0A" w:rsidP="002745DF">
            <w:pPr>
              <w:pStyle w:val="TAC"/>
            </w:pPr>
            <w:r w:rsidRPr="00040E29">
              <w:t>-</w:t>
            </w:r>
          </w:p>
        </w:tc>
      </w:tr>
      <w:tr w:rsidR="00CE3A0A" w:rsidRPr="00040E29" w14:paraId="3401E121" w14:textId="77777777" w:rsidTr="002745DF">
        <w:tc>
          <w:tcPr>
            <w:tcW w:w="533" w:type="dxa"/>
            <w:tcBorders>
              <w:top w:val="nil"/>
              <w:left w:val="single" w:sz="4" w:space="0" w:color="auto"/>
              <w:bottom w:val="single" w:sz="4" w:space="0" w:color="auto"/>
              <w:right w:val="single" w:sz="4" w:space="0" w:color="auto"/>
            </w:tcBorders>
          </w:tcPr>
          <w:p w14:paraId="6F285A6E" w14:textId="77777777" w:rsidR="00CE3A0A" w:rsidRPr="00040E29" w:rsidRDefault="00CE3A0A"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7A220E64" w14:textId="77777777" w:rsidR="00CE3A0A" w:rsidRPr="00040E29" w:rsidRDefault="00CE3A0A" w:rsidP="002745DF">
            <w:pPr>
              <w:pStyle w:val="TAL"/>
              <w:rPr>
                <w:lang w:eastAsia="zh-CN"/>
              </w:rPr>
            </w:pPr>
            <w:r w:rsidRPr="00040E29">
              <w:t>EXCEPTION: Steps 14a1-14b3 describe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078F09D8"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5794C28"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96B6635"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83CEAA0" w14:textId="77777777" w:rsidR="00CE3A0A" w:rsidRPr="00040E29" w:rsidRDefault="00CE3A0A" w:rsidP="002745DF">
            <w:pPr>
              <w:pStyle w:val="TAC"/>
            </w:pPr>
            <w:r w:rsidRPr="00040E29">
              <w:t>-</w:t>
            </w:r>
          </w:p>
        </w:tc>
      </w:tr>
      <w:tr w:rsidR="00CE3A0A" w:rsidRPr="00040E29" w14:paraId="32D9791E" w14:textId="77777777" w:rsidTr="002745DF">
        <w:tc>
          <w:tcPr>
            <w:tcW w:w="533" w:type="dxa"/>
            <w:tcBorders>
              <w:top w:val="nil"/>
              <w:left w:val="single" w:sz="4" w:space="0" w:color="auto"/>
              <w:bottom w:val="single" w:sz="4" w:space="0" w:color="auto"/>
              <w:right w:val="single" w:sz="4" w:space="0" w:color="auto"/>
            </w:tcBorders>
          </w:tcPr>
          <w:p w14:paraId="47268322" w14:textId="77777777" w:rsidR="00CE3A0A" w:rsidRPr="00040E29" w:rsidRDefault="00CE3A0A" w:rsidP="002745DF">
            <w:pPr>
              <w:pStyle w:val="TAC"/>
              <w:rPr>
                <w:lang w:eastAsia="zh-CN"/>
              </w:rPr>
            </w:pPr>
            <w:r w:rsidRPr="00040E29">
              <w:rPr>
                <w:lang w:eastAsia="zh-CN"/>
              </w:rPr>
              <w:t>14a1</w:t>
            </w:r>
          </w:p>
        </w:tc>
        <w:tc>
          <w:tcPr>
            <w:tcW w:w="3967" w:type="dxa"/>
            <w:tcBorders>
              <w:top w:val="nil"/>
              <w:left w:val="single" w:sz="4" w:space="0" w:color="auto"/>
              <w:bottom w:val="single" w:sz="4" w:space="0" w:color="auto"/>
              <w:right w:val="single" w:sz="4" w:space="0" w:color="auto"/>
            </w:tcBorders>
          </w:tcPr>
          <w:p w14:paraId="2B818885" w14:textId="77777777" w:rsidR="00CE3A0A" w:rsidRPr="00040E29" w:rsidRDefault="00CE3A0A" w:rsidP="002745DF">
            <w:pPr>
              <w:pStyle w:val="TAL"/>
              <w:rPr>
                <w:lang w:eastAsia="zh-CN"/>
              </w:rPr>
            </w:pPr>
            <w:r w:rsidRPr="00040E29">
              <w:t xml:space="preserve">Check: Does the UE transmit a </w:t>
            </w:r>
            <w:r w:rsidRPr="00040E29">
              <w:rPr>
                <w:iCs/>
              </w:rPr>
              <w:t>PDU SESSION MODIFICATION REQ</w:t>
            </w:r>
            <w:r w:rsidRPr="00040E29">
              <w:rPr>
                <w:lang w:eastAsia="zh-CN"/>
              </w:rPr>
              <w:t>UEST</w:t>
            </w:r>
            <w:r w:rsidRPr="00040E29">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235F0FA3"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0E7B855"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24975FBC" w14:textId="77777777" w:rsidR="00CE3A0A" w:rsidRPr="00040E29" w:rsidRDefault="00CE3A0A" w:rsidP="002745DF">
            <w:pPr>
              <w:pStyle w:val="TAL"/>
            </w:pPr>
            <w:r w:rsidRPr="00040E29">
              <w:t>5GMM: UL NAS TRANSPORT</w:t>
            </w:r>
          </w:p>
          <w:p w14:paraId="5E407461" w14:textId="77777777" w:rsidR="00CE3A0A" w:rsidRPr="00040E29" w:rsidRDefault="00CE3A0A" w:rsidP="002745DF">
            <w:pPr>
              <w:pStyle w:val="TAC"/>
              <w:jc w:val="left"/>
            </w:pPr>
            <w:r w:rsidRPr="00040E29">
              <w:rPr>
                <w:iCs/>
              </w:rPr>
              <w:t>5GSM: PDU SESSION MODIFICATION REQ</w:t>
            </w:r>
            <w:r w:rsidRPr="00040E29">
              <w:rPr>
                <w:lang w:eastAsia="zh-CN"/>
              </w:rPr>
              <w:t>UEST</w:t>
            </w:r>
          </w:p>
        </w:tc>
        <w:tc>
          <w:tcPr>
            <w:tcW w:w="567" w:type="dxa"/>
            <w:tcBorders>
              <w:top w:val="nil"/>
              <w:left w:val="single" w:sz="4" w:space="0" w:color="auto"/>
              <w:bottom w:val="single" w:sz="4" w:space="0" w:color="auto"/>
              <w:right w:val="single" w:sz="4" w:space="0" w:color="auto"/>
            </w:tcBorders>
          </w:tcPr>
          <w:p w14:paraId="69BD9935" w14:textId="77777777" w:rsidR="00CE3A0A" w:rsidRPr="00040E29" w:rsidRDefault="00CE3A0A" w:rsidP="002745DF">
            <w:pPr>
              <w:pStyle w:val="TAC"/>
            </w:pPr>
            <w:r w:rsidRPr="00040E29">
              <w:t>2</w:t>
            </w:r>
          </w:p>
        </w:tc>
        <w:tc>
          <w:tcPr>
            <w:tcW w:w="850" w:type="dxa"/>
            <w:tcBorders>
              <w:top w:val="nil"/>
              <w:left w:val="single" w:sz="4" w:space="0" w:color="auto"/>
              <w:bottom w:val="single" w:sz="4" w:space="0" w:color="auto"/>
              <w:right w:val="single" w:sz="4" w:space="0" w:color="auto"/>
            </w:tcBorders>
          </w:tcPr>
          <w:p w14:paraId="29AB7CA4" w14:textId="77777777" w:rsidR="00CE3A0A" w:rsidRPr="00040E29" w:rsidRDefault="00CE3A0A" w:rsidP="002745DF">
            <w:pPr>
              <w:pStyle w:val="TAC"/>
            </w:pPr>
            <w:r w:rsidRPr="00040E29">
              <w:rPr>
                <w:lang w:eastAsia="zh-CN"/>
              </w:rPr>
              <w:t>P</w:t>
            </w:r>
          </w:p>
        </w:tc>
      </w:tr>
      <w:tr w:rsidR="00CE3A0A" w:rsidRPr="00040E29" w14:paraId="4E86343B" w14:textId="77777777" w:rsidTr="002745DF">
        <w:tc>
          <w:tcPr>
            <w:tcW w:w="533" w:type="dxa"/>
            <w:tcBorders>
              <w:top w:val="nil"/>
              <w:left w:val="single" w:sz="4" w:space="0" w:color="auto"/>
              <w:bottom w:val="single" w:sz="4" w:space="0" w:color="auto"/>
              <w:right w:val="single" w:sz="4" w:space="0" w:color="auto"/>
            </w:tcBorders>
          </w:tcPr>
          <w:p w14:paraId="5C08500F" w14:textId="77777777" w:rsidR="00CE3A0A" w:rsidRPr="00040E29" w:rsidRDefault="00CE3A0A" w:rsidP="002745DF">
            <w:pPr>
              <w:pStyle w:val="TAC"/>
              <w:rPr>
                <w:lang w:eastAsia="zh-CN"/>
              </w:rPr>
            </w:pPr>
            <w:r w:rsidRPr="00040E29">
              <w:rPr>
                <w:lang w:eastAsia="zh-CN"/>
              </w:rPr>
              <w:t>14a2</w:t>
            </w:r>
          </w:p>
        </w:tc>
        <w:tc>
          <w:tcPr>
            <w:tcW w:w="3967" w:type="dxa"/>
            <w:tcBorders>
              <w:top w:val="nil"/>
              <w:left w:val="single" w:sz="4" w:space="0" w:color="auto"/>
              <w:bottom w:val="single" w:sz="4" w:space="0" w:color="auto"/>
              <w:right w:val="single" w:sz="4" w:space="0" w:color="auto"/>
            </w:tcBorders>
          </w:tcPr>
          <w:p w14:paraId="45F43953" w14:textId="77777777" w:rsidR="00CE3A0A" w:rsidRPr="00040E29" w:rsidRDefault="00CE3A0A" w:rsidP="002745DF">
            <w:pPr>
              <w:pStyle w:val="TAL"/>
              <w:rPr>
                <w:lang w:eastAsia="zh-CN"/>
              </w:rPr>
            </w:pPr>
            <w:r w:rsidRPr="00040E29">
              <w:rPr>
                <w:lang w:eastAsia="zh-CN"/>
              </w:rPr>
              <w:t>Stop Timer = 5 sec.</w:t>
            </w:r>
          </w:p>
        </w:tc>
        <w:tc>
          <w:tcPr>
            <w:tcW w:w="708" w:type="dxa"/>
            <w:tcBorders>
              <w:top w:val="single" w:sz="4" w:space="0" w:color="auto"/>
              <w:left w:val="single" w:sz="4" w:space="0" w:color="auto"/>
              <w:bottom w:val="single" w:sz="4" w:space="0" w:color="auto"/>
              <w:right w:val="single" w:sz="4" w:space="0" w:color="auto"/>
            </w:tcBorders>
          </w:tcPr>
          <w:p w14:paraId="4547F1E1"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4171E93"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5FCE570"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1FAD33A" w14:textId="77777777" w:rsidR="00CE3A0A" w:rsidRPr="00040E29" w:rsidRDefault="00CE3A0A" w:rsidP="002745DF">
            <w:pPr>
              <w:pStyle w:val="TAC"/>
            </w:pPr>
            <w:r w:rsidRPr="00040E29">
              <w:t>-</w:t>
            </w:r>
          </w:p>
        </w:tc>
      </w:tr>
      <w:tr w:rsidR="00CE3A0A" w:rsidRPr="00040E29" w14:paraId="10BF1D23" w14:textId="77777777" w:rsidTr="002745DF">
        <w:tc>
          <w:tcPr>
            <w:tcW w:w="533" w:type="dxa"/>
            <w:tcBorders>
              <w:top w:val="nil"/>
              <w:left w:val="single" w:sz="4" w:space="0" w:color="auto"/>
              <w:bottom w:val="single" w:sz="4" w:space="0" w:color="auto"/>
              <w:right w:val="single" w:sz="4" w:space="0" w:color="auto"/>
            </w:tcBorders>
          </w:tcPr>
          <w:p w14:paraId="0D8EA550" w14:textId="77777777" w:rsidR="00CE3A0A" w:rsidRPr="00040E29" w:rsidRDefault="00CE3A0A" w:rsidP="002745DF">
            <w:pPr>
              <w:pStyle w:val="TAC"/>
              <w:rPr>
                <w:lang w:eastAsia="zh-CN"/>
              </w:rPr>
            </w:pPr>
            <w:r w:rsidRPr="00040E29">
              <w:rPr>
                <w:lang w:eastAsia="zh-CN"/>
              </w:rPr>
              <w:t>14b1</w:t>
            </w:r>
          </w:p>
        </w:tc>
        <w:tc>
          <w:tcPr>
            <w:tcW w:w="3967" w:type="dxa"/>
            <w:tcBorders>
              <w:top w:val="nil"/>
              <w:left w:val="single" w:sz="4" w:space="0" w:color="auto"/>
              <w:bottom w:val="single" w:sz="4" w:space="0" w:color="auto"/>
              <w:right w:val="single" w:sz="4" w:space="0" w:color="auto"/>
            </w:tcBorders>
          </w:tcPr>
          <w:p w14:paraId="3468946D" w14:textId="77777777" w:rsidR="00CE3A0A" w:rsidRPr="00040E29" w:rsidRDefault="00CE3A0A" w:rsidP="002745DF">
            <w:pPr>
              <w:pStyle w:val="TAL"/>
              <w:rPr>
                <w:lang w:eastAsia="zh-CN"/>
              </w:rPr>
            </w:pPr>
            <w:r w:rsidRPr="00040E29">
              <w:rPr>
                <w:lang w:eastAsia="zh-CN"/>
              </w:rPr>
              <w:t>Timer =5 sec expires.</w:t>
            </w:r>
          </w:p>
        </w:tc>
        <w:tc>
          <w:tcPr>
            <w:tcW w:w="708" w:type="dxa"/>
            <w:tcBorders>
              <w:top w:val="single" w:sz="4" w:space="0" w:color="auto"/>
              <w:left w:val="single" w:sz="4" w:space="0" w:color="auto"/>
              <w:bottom w:val="single" w:sz="4" w:space="0" w:color="auto"/>
              <w:right w:val="single" w:sz="4" w:space="0" w:color="auto"/>
            </w:tcBorders>
          </w:tcPr>
          <w:p w14:paraId="2B12F370"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111E15D"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5FF5FCF"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610B7CC9" w14:textId="77777777" w:rsidR="00CE3A0A" w:rsidRPr="00040E29" w:rsidRDefault="00CE3A0A" w:rsidP="002745DF">
            <w:pPr>
              <w:pStyle w:val="TAC"/>
            </w:pPr>
            <w:r w:rsidRPr="00040E29">
              <w:t>-</w:t>
            </w:r>
          </w:p>
        </w:tc>
      </w:tr>
      <w:tr w:rsidR="00CE3A0A" w:rsidRPr="00040E29" w14:paraId="55F2529D" w14:textId="77777777" w:rsidTr="002745DF">
        <w:tc>
          <w:tcPr>
            <w:tcW w:w="533" w:type="dxa"/>
            <w:tcBorders>
              <w:top w:val="nil"/>
              <w:left w:val="single" w:sz="4" w:space="0" w:color="auto"/>
              <w:bottom w:val="single" w:sz="4" w:space="0" w:color="auto"/>
              <w:right w:val="single" w:sz="4" w:space="0" w:color="auto"/>
            </w:tcBorders>
          </w:tcPr>
          <w:p w14:paraId="0ECD93B2" w14:textId="77777777" w:rsidR="00CE3A0A" w:rsidRPr="00040E29" w:rsidRDefault="00CE3A0A" w:rsidP="002745DF">
            <w:pPr>
              <w:pStyle w:val="TAC"/>
              <w:rPr>
                <w:lang w:eastAsia="zh-CN"/>
              </w:rPr>
            </w:pPr>
            <w:r w:rsidRPr="00040E29">
              <w:rPr>
                <w:lang w:eastAsia="zh-CN"/>
              </w:rPr>
              <w:t>14b2</w:t>
            </w:r>
          </w:p>
        </w:tc>
        <w:tc>
          <w:tcPr>
            <w:tcW w:w="3967" w:type="dxa"/>
            <w:tcBorders>
              <w:top w:val="nil"/>
              <w:left w:val="single" w:sz="4" w:space="0" w:color="auto"/>
              <w:bottom w:val="single" w:sz="4" w:space="0" w:color="auto"/>
              <w:right w:val="single" w:sz="4" w:space="0" w:color="auto"/>
            </w:tcBorders>
          </w:tcPr>
          <w:p w14:paraId="7FA7CE2E" w14:textId="77777777" w:rsidR="00CE3A0A" w:rsidRPr="00040E29" w:rsidRDefault="00CE3A0A" w:rsidP="002745DF">
            <w:pPr>
              <w:pStyle w:val="TAL"/>
              <w:rPr>
                <w:lang w:eastAsia="zh-CN"/>
              </w:rPr>
            </w:pPr>
            <w:r w:rsidRPr="00040E29">
              <w:t>Cause the UE to join MBS session with TMGI-1</w:t>
            </w:r>
            <w:r w:rsidRPr="00040E29">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639DB597"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44C5DDD"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0B9B25C"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1EFC73C7" w14:textId="77777777" w:rsidR="00CE3A0A" w:rsidRPr="00040E29" w:rsidRDefault="00CE3A0A" w:rsidP="002745DF">
            <w:pPr>
              <w:pStyle w:val="TAC"/>
            </w:pPr>
            <w:r w:rsidRPr="00040E29">
              <w:t>-</w:t>
            </w:r>
          </w:p>
        </w:tc>
      </w:tr>
      <w:tr w:rsidR="00CE3A0A" w:rsidRPr="00040E29" w14:paraId="3DFE9BC4" w14:textId="77777777" w:rsidTr="002745DF">
        <w:tc>
          <w:tcPr>
            <w:tcW w:w="533" w:type="dxa"/>
            <w:tcBorders>
              <w:top w:val="nil"/>
              <w:left w:val="single" w:sz="4" w:space="0" w:color="auto"/>
              <w:bottom w:val="single" w:sz="4" w:space="0" w:color="auto"/>
              <w:right w:val="single" w:sz="4" w:space="0" w:color="auto"/>
            </w:tcBorders>
          </w:tcPr>
          <w:p w14:paraId="4C582927" w14:textId="77777777" w:rsidR="00CE3A0A" w:rsidRPr="00040E29" w:rsidRDefault="00CE3A0A" w:rsidP="002745DF">
            <w:pPr>
              <w:pStyle w:val="TAC"/>
              <w:rPr>
                <w:lang w:eastAsia="zh-CN"/>
              </w:rPr>
            </w:pPr>
            <w:r w:rsidRPr="00040E29">
              <w:rPr>
                <w:lang w:eastAsia="zh-CN"/>
              </w:rPr>
              <w:t>14b</w:t>
            </w:r>
            <w:r w:rsidRPr="00040E29">
              <w:rPr>
                <w:lang w:eastAsia="zh-CN"/>
              </w:rPr>
              <w:lastRenderedPageBreak/>
              <w:t>3</w:t>
            </w:r>
          </w:p>
        </w:tc>
        <w:tc>
          <w:tcPr>
            <w:tcW w:w="3967" w:type="dxa"/>
            <w:tcBorders>
              <w:top w:val="nil"/>
              <w:left w:val="single" w:sz="4" w:space="0" w:color="auto"/>
              <w:bottom w:val="single" w:sz="4" w:space="0" w:color="auto"/>
              <w:right w:val="single" w:sz="4" w:space="0" w:color="auto"/>
            </w:tcBorders>
          </w:tcPr>
          <w:p w14:paraId="6D2F8805" w14:textId="77777777" w:rsidR="00CE3A0A" w:rsidRPr="00040E29" w:rsidRDefault="00CE3A0A" w:rsidP="002745DF">
            <w:pPr>
              <w:pStyle w:val="TAL"/>
              <w:rPr>
                <w:lang w:eastAsia="zh-CN"/>
              </w:rPr>
            </w:pPr>
            <w:r w:rsidRPr="00040E29">
              <w:lastRenderedPageBreak/>
              <w:t xml:space="preserve">Check: Does the UE transmit a </w:t>
            </w:r>
            <w:r w:rsidRPr="00040E29">
              <w:rPr>
                <w:iCs/>
              </w:rPr>
              <w:t xml:space="preserve">PDU </w:t>
            </w:r>
            <w:r w:rsidRPr="00040E29">
              <w:rPr>
                <w:iCs/>
              </w:rPr>
              <w:lastRenderedPageBreak/>
              <w:t>SESSION MODIFICATION REQ</w:t>
            </w:r>
            <w:r w:rsidRPr="00040E29">
              <w:rPr>
                <w:lang w:eastAsia="zh-CN"/>
              </w:rPr>
              <w:t>UEST</w:t>
            </w:r>
            <w:r w:rsidRPr="00040E29">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53821343" w14:textId="77777777" w:rsidR="00CE3A0A" w:rsidRPr="00040E29" w:rsidRDefault="00CE3A0A" w:rsidP="002745DF">
            <w:pPr>
              <w:pStyle w:val="TAC"/>
            </w:pPr>
            <w:r w:rsidRPr="00040E29">
              <w:lastRenderedPageBreak/>
              <w:t>--&gt;</w:t>
            </w:r>
          </w:p>
        </w:tc>
        <w:tc>
          <w:tcPr>
            <w:tcW w:w="2975" w:type="dxa"/>
            <w:tcBorders>
              <w:top w:val="single" w:sz="4" w:space="0" w:color="auto"/>
              <w:left w:val="single" w:sz="4" w:space="0" w:color="auto"/>
              <w:bottom w:val="single" w:sz="4" w:space="0" w:color="auto"/>
              <w:right w:val="single" w:sz="4" w:space="0" w:color="auto"/>
            </w:tcBorders>
          </w:tcPr>
          <w:p w14:paraId="4029DD76"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2121D5D4" w14:textId="77777777" w:rsidR="00CE3A0A" w:rsidRPr="00040E29" w:rsidRDefault="00CE3A0A" w:rsidP="002745DF">
            <w:pPr>
              <w:pStyle w:val="TAL"/>
            </w:pPr>
            <w:r w:rsidRPr="00040E29">
              <w:lastRenderedPageBreak/>
              <w:t>5GMM: UL NAS TRANSPORT</w:t>
            </w:r>
          </w:p>
          <w:p w14:paraId="2A14F751" w14:textId="77777777" w:rsidR="00CE3A0A" w:rsidRPr="00040E29" w:rsidRDefault="00CE3A0A" w:rsidP="002745DF">
            <w:pPr>
              <w:pStyle w:val="TAC"/>
              <w:jc w:val="left"/>
            </w:pPr>
            <w:r w:rsidRPr="00040E29">
              <w:rPr>
                <w:iCs/>
              </w:rPr>
              <w:t>5GSM: PDU SESSION MODIFICATION REQ</w:t>
            </w:r>
            <w:r w:rsidRPr="00040E29">
              <w:rPr>
                <w:lang w:eastAsia="zh-CN"/>
              </w:rPr>
              <w:t>UEST</w:t>
            </w:r>
          </w:p>
        </w:tc>
        <w:tc>
          <w:tcPr>
            <w:tcW w:w="567" w:type="dxa"/>
            <w:tcBorders>
              <w:top w:val="nil"/>
              <w:left w:val="single" w:sz="4" w:space="0" w:color="auto"/>
              <w:bottom w:val="single" w:sz="4" w:space="0" w:color="auto"/>
              <w:right w:val="single" w:sz="4" w:space="0" w:color="auto"/>
            </w:tcBorders>
          </w:tcPr>
          <w:p w14:paraId="016094FA" w14:textId="77777777" w:rsidR="00CE3A0A" w:rsidRPr="00040E29" w:rsidRDefault="00CE3A0A" w:rsidP="002745DF">
            <w:pPr>
              <w:pStyle w:val="TAC"/>
            </w:pPr>
            <w:r w:rsidRPr="00040E29">
              <w:lastRenderedPageBreak/>
              <w:t>2</w:t>
            </w:r>
          </w:p>
        </w:tc>
        <w:tc>
          <w:tcPr>
            <w:tcW w:w="850" w:type="dxa"/>
            <w:tcBorders>
              <w:top w:val="nil"/>
              <w:left w:val="single" w:sz="4" w:space="0" w:color="auto"/>
              <w:bottom w:val="single" w:sz="4" w:space="0" w:color="auto"/>
              <w:right w:val="single" w:sz="4" w:space="0" w:color="auto"/>
            </w:tcBorders>
          </w:tcPr>
          <w:p w14:paraId="713FF749" w14:textId="77777777" w:rsidR="00CE3A0A" w:rsidRPr="00040E29" w:rsidRDefault="00CE3A0A" w:rsidP="002745DF">
            <w:pPr>
              <w:pStyle w:val="TAC"/>
            </w:pPr>
            <w:r w:rsidRPr="00040E29">
              <w:rPr>
                <w:lang w:eastAsia="zh-CN"/>
              </w:rPr>
              <w:t>P</w:t>
            </w:r>
          </w:p>
        </w:tc>
      </w:tr>
      <w:tr w:rsidR="00CE3A0A" w:rsidRPr="00040E29" w14:paraId="4E4E81CA" w14:textId="77777777" w:rsidTr="002745DF">
        <w:tc>
          <w:tcPr>
            <w:tcW w:w="533" w:type="dxa"/>
            <w:tcBorders>
              <w:top w:val="nil"/>
              <w:left w:val="single" w:sz="4" w:space="0" w:color="auto"/>
              <w:bottom w:val="single" w:sz="4" w:space="0" w:color="auto"/>
              <w:right w:val="single" w:sz="4" w:space="0" w:color="auto"/>
            </w:tcBorders>
          </w:tcPr>
          <w:p w14:paraId="6BAA70F6" w14:textId="77777777" w:rsidR="00CE3A0A" w:rsidRPr="00040E29" w:rsidRDefault="00CE3A0A" w:rsidP="002745DF">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04BC8781" w14:textId="77777777" w:rsidR="00CE3A0A" w:rsidRPr="00040E29" w:rsidRDefault="00CE3A0A" w:rsidP="002745DF">
            <w:pPr>
              <w:pStyle w:val="TAL"/>
              <w:rPr>
                <w:lang w:eastAsia="zh-CN"/>
              </w:rPr>
            </w:pPr>
            <w:r w:rsidRPr="00040E29">
              <w:t xml:space="preserve">The SS transmits an </w:t>
            </w:r>
            <w:r w:rsidRPr="00040E29">
              <w:rPr>
                <w:i/>
              </w:rPr>
              <w:t>RRCReconfiguration</w:t>
            </w:r>
            <w:r w:rsidRPr="00040E29">
              <w:t xml:space="preserve"> message and a </w:t>
            </w:r>
            <w:r w:rsidRPr="00040E29">
              <w:rPr>
                <w:iCs/>
              </w:rPr>
              <w:t>PDU SESSION MODIFICATION COMMAND to accept MBS Multicast session join request.</w:t>
            </w:r>
          </w:p>
        </w:tc>
        <w:tc>
          <w:tcPr>
            <w:tcW w:w="708" w:type="dxa"/>
            <w:tcBorders>
              <w:top w:val="single" w:sz="4" w:space="0" w:color="auto"/>
              <w:left w:val="single" w:sz="4" w:space="0" w:color="auto"/>
              <w:bottom w:val="single" w:sz="4" w:space="0" w:color="auto"/>
              <w:right w:val="single" w:sz="4" w:space="0" w:color="auto"/>
            </w:tcBorders>
          </w:tcPr>
          <w:p w14:paraId="4FA71656"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810BD1A" w14:textId="77777777" w:rsidR="00CE3A0A" w:rsidRPr="00040E29" w:rsidRDefault="00CE3A0A" w:rsidP="002745DF">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w:t>
            </w:r>
          </w:p>
          <w:p w14:paraId="153382D0" w14:textId="77777777" w:rsidR="00CE3A0A" w:rsidRPr="00040E29" w:rsidRDefault="00CE3A0A" w:rsidP="002745DF">
            <w:pPr>
              <w:pStyle w:val="TAL"/>
            </w:pPr>
            <w:r w:rsidRPr="00040E29">
              <w:t>5GMM: DL NAS TRANSPORT</w:t>
            </w:r>
          </w:p>
          <w:p w14:paraId="742E1C68" w14:textId="77777777" w:rsidR="00CE3A0A" w:rsidRPr="00040E29" w:rsidRDefault="00CE3A0A" w:rsidP="002745DF">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2804C07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95934E1" w14:textId="77777777" w:rsidR="00CE3A0A" w:rsidRPr="00040E29" w:rsidRDefault="00CE3A0A" w:rsidP="002745DF">
            <w:pPr>
              <w:pStyle w:val="TAC"/>
            </w:pPr>
            <w:r w:rsidRPr="00040E29">
              <w:t>-</w:t>
            </w:r>
          </w:p>
        </w:tc>
      </w:tr>
      <w:tr w:rsidR="00CE3A0A" w:rsidRPr="00040E29" w14:paraId="45A39903" w14:textId="77777777" w:rsidTr="002745DF">
        <w:tc>
          <w:tcPr>
            <w:tcW w:w="533" w:type="dxa"/>
            <w:tcBorders>
              <w:top w:val="nil"/>
              <w:left w:val="single" w:sz="4" w:space="0" w:color="auto"/>
              <w:bottom w:val="single" w:sz="4" w:space="0" w:color="auto"/>
              <w:right w:val="single" w:sz="4" w:space="0" w:color="auto"/>
            </w:tcBorders>
          </w:tcPr>
          <w:p w14:paraId="34D60B5C" w14:textId="77777777" w:rsidR="00CE3A0A" w:rsidRPr="00040E29" w:rsidRDefault="00CE3A0A" w:rsidP="002745DF">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127E8E42" w14:textId="77777777" w:rsidR="00CE3A0A" w:rsidRPr="00040E29" w:rsidRDefault="00CE3A0A" w:rsidP="002745DF">
            <w:pPr>
              <w:pStyle w:val="TAL"/>
              <w:rPr>
                <w:lang w:eastAsia="zh-CN"/>
              </w:rPr>
            </w:pPr>
            <w:r w:rsidRPr="00040E29">
              <w:t>EXCEPTION: Depending upon UE implementation, step 16 and 17 can occur in any order</w:t>
            </w:r>
          </w:p>
        </w:tc>
        <w:tc>
          <w:tcPr>
            <w:tcW w:w="708" w:type="dxa"/>
            <w:tcBorders>
              <w:top w:val="single" w:sz="4" w:space="0" w:color="auto"/>
              <w:left w:val="single" w:sz="4" w:space="0" w:color="auto"/>
              <w:bottom w:val="single" w:sz="4" w:space="0" w:color="auto"/>
              <w:right w:val="single" w:sz="4" w:space="0" w:color="auto"/>
            </w:tcBorders>
          </w:tcPr>
          <w:p w14:paraId="1C24388B"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499F9AC"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20C18C6"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51F1CDF" w14:textId="77777777" w:rsidR="00CE3A0A" w:rsidRPr="00040E29" w:rsidRDefault="00CE3A0A" w:rsidP="002745DF">
            <w:pPr>
              <w:pStyle w:val="TAC"/>
            </w:pPr>
            <w:r w:rsidRPr="00040E29">
              <w:t>-</w:t>
            </w:r>
          </w:p>
        </w:tc>
      </w:tr>
      <w:tr w:rsidR="00CE3A0A" w:rsidRPr="00040E29" w14:paraId="10677E17" w14:textId="77777777" w:rsidTr="002745DF">
        <w:tc>
          <w:tcPr>
            <w:tcW w:w="533" w:type="dxa"/>
            <w:tcBorders>
              <w:top w:val="nil"/>
              <w:left w:val="single" w:sz="4" w:space="0" w:color="auto"/>
              <w:bottom w:val="single" w:sz="4" w:space="0" w:color="auto"/>
              <w:right w:val="single" w:sz="4" w:space="0" w:color="auto"/>
            </w:tcBorders>
          </w:tcPr>
          <w:p w14:paraId="3031E7A0" w14:textId="77777777" w:rsidR="00CE3A0A" w:rsidRPr="00040E29" w:rsidRDefault="00CE3A0A" w:rsidP="002745DF">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058FAF4F" w14:textId="77777777" w:rsidR="00CE3A0A" w:rsidRPr="00040E29" w:rsidRDefault="00CE3A0A" w:rsidP="002745DF">
            <w:pPr>
              <w:pStyle w:val="TAL"/>
              <w:rPr>
                <w:lang w:eastAsia="zh-CN"/>
              </w:rPr>
            </w:pPr>
            <w:r w:rsidRPr="00040E29">
              <w:t xml:space="preserve">The UE transmits an </w:t>
            </w:r>
            <w:r w:rsidRPr="00040E29">
              <w:rPr>
                <w:i/>
              </w:rPr>
              <w:t>RRCReconfiguration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7445166E"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97A64A9" w14:textId="77777777" w:rsidR="00CE3A0A" w:rsidRPr="00040E29" w:rsidRDefault="00CE3A0A" w:rsidP="002745DF">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Complete</w:t>
            </w:r>
          </w:p>
          <w:p w14:paraId="0774740D" w14:textId="77777777" w:rsidR="00CE3A0A" w:rsidRPr="00040E29" w:rsidRDefault="00CE3A0A" w:rsidP="002745DF">
            <w:pPr>
              <w:pStyle w:val="TAC"/>
              <w:jc w:val="left"/>
            </w:pPr>
          </w:p>
        </w:tc>
        <w:tc>
          <w:tcPr>
            <w:tcW w:w="567" w:type="dxa"/>
            <w:tcBorders>
              <w:top w:val="nil"/>
              <w:left w:val="single" w:sz="4" w:space="0" w:color="auto"/>
              <w:bottom w:val="single" w:sz="4" w:space="0" w:color="auto"/>
              <w:right w:val="single" w:sz="4" w:space="0" w:color="auto"/>
            </w:tcBorders>
          </w:tcPr>
          <w:p w14:paraId="1994C33C"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7B128439" w14:textId="77777777" w:rsidR="00CE3A0A" w:rsidRPr="00040E29" w:rsidRDefault="00CE3A0A" w:rsidP="002745DF">
            <w:pPr>
              <w:pStyle w:val="TAC"/>
            </w:pPr>
            <w:r w:rsidRPr="00040E29">
              <w:t>-</w:t>
            </w:r>
          </w:p>
        </w:tc>
      </w:tr>
      <w:tr w:rsidR="00CE3A0A" w:rsidRPr="00040E29" w14:paraId="137C5B87" w14:textId="77777777" w:rsidTr="002745DF">
        <w:tc>
          <w:tcPr>
            <w:tcW w:w="533" w:type="dxa"/>
            <w:tcBorders>
              <w:top w:val="single" w:sz="4" w:space="0" w:color="auto"/>
              <w:left w:val="single" w:sz="4" w:space="0" w:color="auto"/>
              <w:bottom w:val="single" w:sz="4" w:space="0" w:color="auto"/>
              <w:right w:val="single" w:sz="4" w:space="0" w:color="auto"/>
            </w:tcBorders>
          </w:tcPr>
          <w:p w14:paraId="6D5CE3BD" w14:textId="77777777" w:rsidR="00CE3A0A" w:rsidRPr="00040E29" w:rsidRDefault="00CE3A0A" w:rsidP="002745DF">
            <w:pPr>
              <w:pStyle w:val="TAC"/>
              <w:rPr>
                <w:lang w:eastAsia="zh-CN"/>
              </w:rPr>
            </w:pPr>
            <w:r w:rsidRPr="00040E29">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F99AA05" w14:textId="77777777" w:rsidR="00CE3A0A" w:rsidRPr="00040E29" w:rsidRDefault="00CE3A0A" w:rsidP="002745DF">
            <w:pPr>
              <w:pStyle w:val="TAL"/>
              <w:rPr>
                <w:lang w:eastAsia="zh-CN"/>
              </w:rPr>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651C4C12" w14:textId="77777777" w:rsidR="00CE3A0A" w:rsidRPr="00040E29" w:rsidRDefault="00CE3A0A" w:rsidP="002745DF">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99F289B"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39E58286" w14:textId="77777777" w:rsidR="00CE3A0A" w:rsidRPr="00040E29" w:rsidRDefault="00CE3A0A" w:rsidP="002745DF">
            <w:pPr>
              <w:pStyle w:val="TAL"/>
            </w:pPr>
            <w:r w:rsidRPr="00040E29">
              <w:t>5GMM: UL NAS TRANSPORT</w:t>
            </w:r>
          </w:p>
          <w:p w14:paraId="34CD1BB5" w14:textId="77777777" w:rsidR="00CE3A0A" w:rsidRPr="00040E29" w:rsidRDefault="00CE3A0A" w:rsidP="002745DF">
            <w:pPr>
              <w:pStyle w:val="TAC"/>
              <w:jc w:val="left"/>
            </w:pPr>
            <w:r w:rsidRPr="00040E29">
              <w:rPr>
                <w:iCs/>
              </w:rPr>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3BACBE1B" w14:textId="77777777" w:rsidR="00CE3A0A" w:rsidRPr="00040E29" w:rsidRDefault="00CE3A0A" w:rsidP="002745D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6D05D2FE" w14:textId="77777777" w:rsidR="00CE3A0A" w:rsidRPr="00040E29" w:rsidRDefault="00CE3A0A" w:rsidP="002745DF">
            <w:pPr>
              <w:pStyle w:val="TAC"/>
              <w:rPr>
                <w:lang w:eastAsia="zh-CN"/>
              </w:rPr>
            </w:pPr>
            <w:r w:rsidRPr="00040E29">
              <w:t>-</w:t>
            </w:r>
          </w:p>
        </w:tc>
      </w:tr>
      <w:tr w:rsidR="00CE3A0A" w:rsidRPr="00040E29" w14:paraId="3002545D" w14:textId="77777777" w:rsidTr="002745DF">
        <w:tc>
          <w:tcPr>
            <w:tcW w:w="533" w:type="dxa"/>
            <w:tcBorders>
              <w:top w:val="single" w:sz="4" w:space="0" w:color="auto"/>
              <w:left w:val="single" w:sz="4" w:space="0" w:color="auto"/>
              <w:bottom w:val="single" w:sz="4" w:space="0" w:color="auto"/>
              <w:right w:val="single" w:sz="4" w:space="0" w:color="auto"/>
            </w:tcBorders>
          </w:tcPr>
          <w:p w14:paraId="24D00A42" w14:textId="77777777" w:rsidR="00CE3A0A" w:rsidRPr="00040E29" w:rsidRDefault="00CE3A0A" w:rsidP="002745DF">
            <w:pPr>
              <w:pStyle w:val="TAC"/>
              <w:rPr>
                <w:lang w:eastAsia="zh-CN"/>
              </w:rPr>
            </w:pPr>
            <w:r w:rsidRPr="00040E29">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5C265300" w14:textId="77777777" w:rsidR="00CE3A0A" w:rsidRPr="00040E29" w:rsidRDefault="00CE3A0A" w:rsidP="002745DF">
            <w:pPr>
              <w:pStyle w:val="TAL"/>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454B1CB6"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D9959AA" w14:textId="77777777" w:rsidR="00CE3A0A" w:rsidRPr="00040E29" w:rsidRDefault="00CE3A0A" w:rsidP="002745DF">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2F11D003" w14:textId="77777777" w:rsidR="00CE3A0A" w:rsidRPr="00040E29" w:rsidRDefault="00CE3A0A" w:rsidP="002745DF">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5965C34D" w14:textId="77777777" w:rsidR="00CE3A0A" w:rsidRPr="00040E29" w:rsidRDefault="00CE3A0A" w:rsidP="002745DF">
            <w:pPr>
              <w:pStyle w:val="TAC"/>
              <w:rPr>
                <w:lang w:eastAsia="zh-CN"/>
              </w:rPr>
            </w:pPr>
            <w:r w:rsidRPr="00040E29">
              <w:t>-</w:t>
            </w:r>
          </w:p>
        </w:tc>
      </w:tr>
      <w:tr w:rsidR="00CE3A0A" w:rsidRPr="00040E29" w14:paraId="6C9783AE" w14:textId="77777777" w:rsidTr="002745DF">
        <w:tc>
          <w:tcPr>
            <w:tcW w:w="533" w:type="dxa"/>
            <w:tcBorders>
              <w:top w:val="single" w:sz="4" w:space="0" w:color="auto"/>
              <w:left w:val="single" w:sz="4" w:space="0" w:color="auto"/>
              <w:bottom w:val="single" w:sz="4" w:space="0" w:color="auto"/>
              <w:right w:val="single" w:sz="4" w:space="0" w:color="auto"/>
            </w:tcBorders>
          </w:tcPr>
          <w:p w14:paraId="646B4322" w14:textId="77777777" w:rsidR="00CE3A0A" w:rsidRPr="00040E29" w:rsidRDefault="00CE3A0A" w:rsidP="002745DF">
            <w:pPr>
              <w:pStyle w:val="TAC"/>
              <w:rPr>
                <w:lang w:eastAsia="zh-CN"/>
              </w:rPr>
            </w:pPr>
            <w:r w:rsidRPr="00040E29">
              <w:rPr>
                <w:lang w:eastAsia="zh-CN"/>
              </w:rPr>
              <w:t>19-33</w:t>
            </w:r>
          </w:p>
        </w:tc>
        <w:tc>
          <w:tcPr>
            <w:tcW w:w="3967" w:type="dxa"/>
            <w:tcBorders>
              <w:top w:val="single" w:sz="4" w:space="0" w:color="auto"/>
              <w:left w:val="single" w:sz="4" w:space="0" w:color="auto"/>
              <w:bottom w:val="single" w:sz="4" w:space="0" w:color="auto"/>
              <w:right w:val="single" w:sz="4" w:space="0" w:color="auto"/>
            </w:tcBorders>
          </w:tcPr>
          <w:p w14:paraId="01FB56E8" w14:textId="77777777" w:rsidR="00CE3A0A" w:rsidRPr="00040E29" w:rsidRDefault="00CE3A0A" w:rsidP="002745DF">
            <w:pPr>
              <w:pStyle w:val="TAL"/>
            </w:pPr>
            <w:r w:rsidRPr="00040E29">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241B6CF" w14:textId="77777777" w:rsidR="00CE3A0A" w:rsidRPr="00040E29" w:rsidRDefault="00CE3A0A"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E0EE357" w14:textId="77777777" w:rsidR="00CE3A0A" w:rsidRPr="00040E29" w:rsidRDefault="00CE3A0A" w:rsidP="002745DF">
            <w:pPr>
              <w:pStyle w:val="TAL"/>
            </w:pPr>
            <w:r w:rsidRPr="00040E29">
              <w:rPr>
                <w:iCs/>
              </w:rPr>
              <w:t>-</w:t>
            </w:r>
          </w:p>
        </w:tc>
        <w:tc>
          <w:tcPr>
            <w:tcW w:w="567" w:type="dxa"/>
            <w:tcBorders>
              <w:top w:val="single" w:sz="4" w:space="0" w:color="auto"/>
              <w:left w:val="single" w:sz="4" w:space="0" w:color="auto"/>
              <w:bottom w:val="single" w:sz="4" w:space="0" w:color="auto"/>
              <w:right w:val="single" w:sz="4" w:space="0" w:color="auto"/>
            </w:tcBorders>
          </w:tcPr>
          <w:p w14:paraId="2C345DAB" w14:textId="77777777" w:rsidR="00CE3A0A" w:rsidRPr="00040E29" w:rsidRDefault="00CE3A0A" w:rsidP="002745DF">
            <w:pPr>
              <w:pStyle w:val="TAC"/>
              <w:rPr>
                <w:lang w:eastAsia="zh-CN"/>
              </w:rPr>
            </w:pPr>
            <w:r w:rsidRPr="00040E29">
              <w:t>2</w:t>
            </w:r>
          </w:p>
        </w:tc>
        <w:tc>
          <w:tcPr>
            <w:tcW w:w="850" w:type="dxa"/>
            <w:tcBorders>
              <w:top w:val="single" w:sz="4" w:space="0" w:color="auto"/>
              <w:left w:val="single" w:sz="4" w:space="0" w:color="auto"/>
              <w:bottom w:val="single" w:sz="4" w:space="0" w:color="auto"/>
              <w:right w:val="single" w:sz="4" w:space="0" w:color="auto"/>
            </w:tcBorders>
          </w:tcPr>
          <w:p w14:paraId="6FFA3386" w14:textId="77777777" w:rsidR="00CE3A0A" w:rsidRPr="00040E29" w:rsidRDefault="00CE3A0A" w:rsidP="002745DF">
            <w:pPr>
              <w:pStyle w:val="TAC"/>
              <w:rPr>
                <w:lang w:eastAsia="zh-CN"/>
              </w:rPr>
            </w:pPr>
            <w:r w:rsidRPr="00040E29">
              <w:t>-</w:t>
            </w:r>
          </w:p>
        </w:tc>
      </w:tr>
      <w:tr w:rsidR="00CE3A0A" w:rsidRPr="00040E29" w14:paraId="1BBA30B6"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0BA3888D" w14:textId="77777777" w:rsidR="00CE3A0A" w:rsidRPr="00040E29" w:rsidRDefault="00CE3A0A" w:rsidP="002745DF">
            <w:pPr>
              <w:pStyle w:val="TAN"/>
              <w:rPr>
                <w:lang w:eastAsia="zh-CN"/>
              </w:rPr>
            </w:pPr>
            <w:r w:rsidRPr="00040E29">
              <w:t>NOTE 1:</w:t>
            </w:r>
            <w:r w:rsidRPr="00040E29">
              <w:tab/>
              <w:t>This could be done by e.g. MMI or AT command.</w:t>
            </w:r>
          </w:p>
        </w:tc>
      </w:tr>
    </w:tbl>
    <w:p w14:paraId="50EB8564" w14:textId="77777777" w:rsidR="00CE3A0A" w:rsidRPr="00040E29" w:rsidRDefault="00CE3A0A" w:rsidP="00CE3A0A"/>
    <w:p w14:paraId="76692DE8" w14:textId="77777777" w:rsidR="00CE3A0A" w:rsidRPr="00040E29" w:rsidRDefault="00CE3A0A" w:rsidP="00CE3A0A">
      <w:pPr>
        <w:pStyle w:val="H6"/>
      </w:pPr>
      <w:r w:rsidRPr="00040E29">
        <w:t>14.2.5.1.2.3.3</w:t>
      </w:r>
      <w:r w:rsidRPr="00040E29">
        <w:tab/>
        <w:t>Specific message contents</w:t>
      </w:r>
    </w:p>
    <w:p w14:paraId="3C1322A7" w14:textId="77777777" w:rsidR="00CE3A0A" w:rsidRPr="00040E29" w:rsidRDefault="00CE3A0A" w:rsidP="00CE3A0A">
      <w:pPr>
        <w:pStyle w:val="TH"/>
      </w:pPr>
      <w:r w:rsidRPr="00040E29">
        <w:rPr>
          <w:color w:val="000000"/>
        </w:rPr>
        <w:t>Table 14.2.5.1.2.3.3-1</w:t>
      </w:r>
      <w:r w:rsidRPr="00040E29">
        <w:t xml:space="preserve">: </w:t>
      </w:r>
      <w:r w:rsidRPr="00040E29">
        <w:rPr>
          <w:rStyle w:val="apple-style-span"/>
          <w:rFonts w:eastAsia="Malgun Gothic"/>
        </w:rPr>
        <w:t>ACTIVATE TEST MODE</w:t>
      </w:r>
      <w:r w:rsidRPr="00040E29">
        <w:t xml:space="preserve"> (preamble, Table 14.2.5.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040E29" w14:paraId="4219C9B0" w14:textId="77777777" w:rsidTr="002745DF">
        <w:trPr>
          <w:cantSplit/>
        </w:trPr>
        <w:tc>
          <w:tcPr>
            <w:tcW w:w="9635" w:type="dxa"/>
          </w:tcPr>
          <w:p w14:paraId="452546CC" w14:textId="77777777" w:rsidR="00CE3A0A" w:rsidRPr="00040E29" w:rsidRDefault="00CE3A0A"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725B4D03" w14:textId="77777777" w:rsidR="00CE3A0A" w:rsidRPr="00040E29" w:rsidRDefault="00CE3A0A" w:rsidP="00CE3A0A"/>
    <w:p w14:paraId="33A65165" w14:textId="77777777" w:rsidR="00CE3A0A" w:rsidRPr="00040E29" w:rsidRDefault="00CE3A0A" w:rsidP="00CE3A0A">
      <w:pPr>
        <w:pStyle w:val="TH"/>
      </w:pPr>
      <w:r w:rsidRPr="00040E29">
        <w:rPr>
          <w:color w:val="000000"/>
        </w:rPr>
        <w:t>Table 14.2.5.1.2.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lang w:eastAsia="zh-CN"/>
        </w:rPr>
        <w:t>1a14, step 14a1 and 14b3</w:t>
      </w:r>
      <w:r w:rsidRPr="00040E29">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040E29" w14:paraId="5FA97403" w14:textId="77777777" w:rsidTr="002745DF">
        <w:tc>
          <w:tcPr>
            <w:tcW w:w="9738" w:type="dxa"/>
            <w:gridSpan w:val="4"/>
            <w:shd w:val="clear" w:color="auto" w:fill="auto"/>
          </w:tcPr>
          <w:p w14:paraId="0E8D5959" w14:textId="77777777" w:rsidR="00CE3A0A" w:rsidRPr="00040E29" w:rsidRDefault="00CE3A0A" w:rsidP="002745DF">
            <w:pPr>
              <w:pStyle w:val="TAL"/>
            </w:pPr>
            <w:r w:rsidRPr="00040E29">
              <w:t>Derivation Path: TS 38.508-1 [4], Table 4.7.2-7.</w:t>
            </w:r>
          </w:p>
        </w:tc>
      </w:tr>
      <w:tr w:rsidR="00CE3A0A" w:rsidRPr="00040E29" w14:paraId="5AF92D76" w14:textId="77777777" w:rsidTr="002745DF">
        <w:tblPrEx>
          <w:tblCellMar>
            <w:left w:w="108" w:type="dxa"/>
            <w:right w:w="108" w:type="dxa"/>
          </w:tblCellMar>
        </w:tblPrEx>
        <w:tc>
          <w:tcPr>
            <w:tcW w:w="3919" w:type="dxa"/>
            <w:shd w:val="clear" w:color="auto" w:fill="auto"/>
          </w:tcPr>
          <w:p w14:paraId="02D47847" w14:textId="77777777" w:rsidR="00CE3A0A" w:rsidRPr="00040E29" w:rsidRDefault="00CE3A0A" w:rsidP="002745DF">
            <w:pPr>
              <w:pStyle w:val="TAH"/>
            </w:pPr>
            <w:r w:rsidRPr="00040E29">
              <w:t>Information Element</w:t>
            </w:r>
          </w:p>
        </w:tc>
        <w:tc>
          <w:tcPr>
            <w:tcW w:w="2552" w:type="dxa"/>
            <w:shd w:val="clear" w:color="auto" w:fill="auto"/>
          </w:tcPr>
          <w:p w14:paraId="2C16DF76" w14:textId="77777777" w:rsidR="00CE3A0A" w:rsidRPr="00040E29" w:rsidRDefault="00CE3A0A" w:rsidP="002745DF">
            <w:pPr>
              <w:pStyle w:val="TAH"/>
            </w:pPr>
            <w:r w:rsidRPr="00040E29">
              <w:t>Value/remark</w:t>
            </w:r>
          </w:p>
        </w:tc>
        <w:tc>
          <w:tcPr>
            <w:tcW w:w="2031" w:type="dxa"/>
            <w:shd w:val="clear" w:color="auto" w:fill="auto"/>
          </w:tcPr>
          <w:p w14:paraId="04877708" w14:textId="77777777" w:rsidR="00CE3A0A" w:rsidRPr="00040E29" w:rsidRDefault="00CE3A0A" w:rsidP="002745DF">
            <w:pPr>
              <w:pStyle w:val="TAH"/>
            </w:pPr>
            <w:r w:rsidRPr="00040E29">
              <w:t>Comment</w:t>
            </w:r>
          </w:p>
        </w:tc>
        <w:tc>
          <w:tcPr>
            <w:tcW w:w="1245" w:type="dxa"/>
            <w:shd w:val="clear" w:color="auto" w:fill="auto"/>
          </w:tcPr>
          <w:p w14:paraId="5BEE2B1F" w14:textId="77777777" w:rsidR="00CE3A0A" w:rsidRPr="00040E29" w:rsidRDefault="00CE3A0A" w:rsidP="002745DF">
            <w:pPr>
              <w:pStyle w:val="TAH"/>
            </w:pPr>
            <w:r w:rsidRPr="00040E29">
              <w:t>Condition</w:t>
            </w:r>
          </w:p>
        </w:tc>
      </w:tr>
      <w:tr w:rsidR="00CE3A0A" w:rsidRPr="00040E29" w14:paraId="11AA5EC5" w14:textId="77777777" w:rsidTr="002745DF">
        <w:tblPrEx>
          <w:tblCellMar>
            <w:left w:w="108" w:type="dxa"/>
            <w:right w:w="108" w:type="dxa"/>
          </w:tblCellMar>
        </w:tblPrEx>
        <w:tc>
          <w:tcPr>
            <w:tcW w:w="3919" w:type="dxa"/>
            <w:shd w:val="clear" w:color="auto" w:fill="auto"/>
          </w:tcPr>
          <w:p w14:paraId="2451E29B" w14:textId="77777777" w:rsidR="00CE3A0A" w:rsidRPr="00040E29" w:rsidRDefault="00CE3A0A" w:rsidP="002745DF">
            <w:pPr>
              <w:pStyle w:val="TAL"/>
            </w:pPr>
            <w:r w:rsidRPr="00040E29">
              <w:t>Requested MBS container</w:t>
            </w:r>
          </w:p>
        </w:tc>
        <w:tc>
          <w:tcPr>
            <w:tcW w:w="2552" w:type="dxa"/>
            <w:shd w:val="clear" w:color="auto" w:fill="auto"/>
          </w:tcPr>
          <w:p w14:paraId="746F2CDF" w14:textId="77777777" w:rsidR="00CE3A0A" w:rsidRPr="00040E29" w:rsidRDefault="00CE3A0A" w:rsidP="002745DF">
            <w:pPr>
              <w:pStyle w:val="TAL"/>
            </w:pPr>
          </w:p>
        </w:tc>
        <w:tc>
          <w:tcPr>
            <w:tcW w:w="2031" w:type="dxa"/>
            <w:shd w:val="clear" w:color="auto" w:fill="auto"/>
          </w:tcPr>
          <w:p w14:paraId="68195BAC" w14:textId="77777777" w:rsidR="00CE3A0A" w:rsidRPr="00040E29" w:rsidRDefault="00CE3A0A" w:rsidP="002745DF">
            <w:pPr>
              <w:pStyle w:val="TAL"/>
            </w:pPr>
          </w:p>
        </w:tc>
        <w:tc>
          <w:tcPr>
            <w:tcW w:w="1245" w:type="dxa"/>
            <w:shd w:val="clear" w:color="auto" w:fill="auto"/>
          </w:tcPr>
          <w:p w14:paraId="2FDECEA5" w14:textId="77777777" w:rsidR="00CE3A0A" w:rsidRPr="00040E29" w:rsidRDefault="00CE3A0A" w:rsidP="002745DF">
            <w:pPr>
              <w:pStyle w:val="TAL"/>
            </w:pPr>
          </w:p>
        </w:tc>
      </w:tr>
      <w:tr w:rsidR="00CE3A0A" w:rsidRPr="00040E29" w14:paraId="790657E9" w14:textId="77777777" w:rsidTr="002745DF">
        <w:tblPrEx>
          <w:tblCellMar>
            <w:left w:w="108" w:type="dxa"/>
            <w:right w:w="108" w:type="dxa"/>
          </w:tblCellMar>
        </w:tblPrEx>
        <w:tc>
          <w:tcPr>
            <w:tcW w:w="3919" w:type="dxa"/>
            <w:shd w:val="clear" w:color="auto" w:fill="auto"/>
          </w:tcPr>
          <w:p w14:paraId="50026257" w14:textId="77777777" w:rsidR="00CE3A0A" w:rsidRPr="00040E29" w:rsidRDefault="00CE3A0A" w:rsidP="002745DF">
            <w:pPr>
              <w:pStyle w:val="TAL"/>
            </w:pPr>
            <w:r w:rsidRPr="00040E29">
              <w:t xml:space="preserve">  MBS session information</w:t>
            </w:r>
          </w:p>
        </w:tc>
        <w:tc>
          <w:tcPr>
            <w:tcW w:w="2552" w:type="dxa"/>
            <w:shd w:val="clear" w:color="auto" w:fill="auto"/>
          </w:tcPr>
          <w:p w14:paraId="068374FB" w14:textId="77777777" w:rsidR="00CE3A0A" w:rsidRPr="00040E29" w:rsidRDefault="00CE3A0A" w:rsidP="002745DF">
            <w:pPr>
              <w:pStyle w:val="TAL"/>
            </w:pPr>
          </w:p>
        </w:tc>
        <w:tc>
          <w:tcPr>
            <w:tcW w:w="2031" w:type="dxa"/>
            <w:shd w:val="clear" w:color="auto" w:fill="auto"/>
          </w:tcPr>
          <w:p w14:paraId="7C2B7EB2" w14:textId="77777777" w:rsidR="00CE3A0A" w:rsidRPr="00040E29" w:rsidRDefault="00CE3A0A" w:rsidP="002745DF">
            <w:pPr>
              <w:pStyle w:val="TAL"/>
            </w:pPr>
          </w:p>
        </w:tc>
        <w:tc>
          <w:tcPr>
            <w:tcW w:w="1245" w:type="dxa"/>
            <w:shd w:val="clear" w:color="auto" w:fill="auto"/>
          </w:tcPr>
          <w:p w14:paraId="2BA877BD" w14:textId="77777777" w:rsidR="00CE3A0A" w:rsidRPr="00040E29" w:rsidRDefault="00CE3A0A" w:rsidP="002745DF">
            <w:pPr>
              <w:pStyle w:val="TAL"/>
            </w:pPr>
          </w:p>
        </w:tc>
      </w:tr>
      <w:tr w:rsidR="00CE3A0A" w:rsidRPr="00040E29" w14:paraId="28CE0A5F" w14:textId="77777777" w:rsidTr="002745DF">
        <w:tblPrEx>
          <w:tblCellMar>
            <w:left w:w="108" w:type="dxa"/>
            <w:right w:w="108" w:type="dxa"/>
          </w:tblCellMar>
        </w:tblPrEx>
        <w:tc>
          <w:tcPr>
            <w:tcW w:w="3919" w:type="dxa"/>
            <w:tcBorders>
              <w:bottom w:val="single" w:sz="4" w:space="0" w:color="auto"/>
            </w:tcBorders>
            <w:shd w:val="clear" w:color="auto" w:fill="auto"/>
          </w:tcPr>
          <w:p w14:paraId="03678613" w14:textId="77777777" w:rsidR="00CE3A0A" w:rsidRPr="00040E29" w:rsidRDefault="00CE3A0A" w:rsidP="002745DF">
            <w:pPr>
              <w:pStyle w:val="TAL"/>
            </w:pPr>
            <w:r w:rsidRPr="00040E29">
              <w:t xml:space="preserve">    MBS operation</w:t>
            </w:r>
          </w:p>
        </w:tc>
        <w:tc>
          <w:tcPr>
            <w:tcW w:w="2552" w:type="dxa"/>
            <w:tcBorders>
              <w:bottom w:val="single" w:sz="4" w:space="0" w:color="auto"/>
            </w:tcBorders>
            <w:shd w:val="clear" w:color="auto" w:fill="auto"/>
          </w:tcPr>
          <w:p w14:paraId="358F4744" w14:textId="77777777" w:rsidR="00CE3A0A" w:rsidRPr="00040E29" w:rsidRDefault="00CE3A0A" w:rsidP="002745DF">
            <w:pPr>
              <w:pStyle w:val="TAL"/>
            </w:pPr>
            <w:r w:rsidRPr="00040E29">
              <w:t>‘01’B</w:t>
            </w:r>
          </w:p>
        </w:tc>
        <w:tc>
          <w:tcPr>
            <w:tcW w:w="2031" w:type="dxa"/>
            <w:shd w:val="clear" w:color="auto" w:fill="auto"/>
          </w:tcPr>
          <w:p w14:paraId="54ADD6AA" w14:textId="77777777" w:rsidR="00CE3A0A" w:rsidRPr="00040E29" w:rsidRDefault="00CE3A0A" w:rsidP="002745DF">
            <w:pPr>
              <w:pStyle w:val="TAL"/>
            </w:pPr>
            <w:r w:rsidRPr="00040E29">
              <w:t>Join MBS session</w:t>
            </w:r>
          </w:p>
        </w:tc>
        <w:tc>
          <w:tcPr>
            <w:tcW w:w="1245" w:type="dxa"/>
            <w:shd w:val="clear" w:color="auto" w:fill="auto"/>
          </w:tcPr>
          <w:p w14:paraId="2C11253B" w14:textId="77777777" w:rsidR="00CE3A0A" w:rsidRPr="00040E29" w:rsidRDefault="00CE3A0A" w:rsidP="002745DF">
            <w:pPr>
              <w:pStyle w:val="TAL"/>
            </w:pPr>
          </w:p>
        </w:tc>
      </w:tr>
      <w:tr w:rsidR="00CE3A0A" w:rsidRPr="00040E29" w14:paraId="5F83B8A7" w14:textId="77777777" w:rsidTr="002745DF">
        <w:tc>
          <w:tcPr>
            <w:tcW w:w="3919" w:type="dxa"/>
            <w:shd w:val="clear" w:color="auto" w:fill="auto"/>
          </w:tcPr>
          <w:p w14:paraId="0370B25C" w14:textId="77777777" w:rsidR="00CE3A0A" w:rsidRPr="00040E29" w:rsidRDefault="00CE3A0A" w:rsidP="002745DF">
            <w:pPr>
              <w:pStyle w:val="TAL"/>
            </w:pPr>
            <w:r w:rsidRPr="00040E29">
              <w:t xml:space="preserve">    Type of MBS session ID</w:t>
            </w:r>
          </w:p>
        </w:tc>
        <w:tc>
          <w:tcPr>
            <w:tcW w:w="2552" w:type="dxa"/>
            <w:shd w:val="clear" w:color="auto" w:fill="auto"/>
          </w:tcPr>
          <w:p w14:paraId="157730B7" w14:textId="77777777" w:rsidR="00CE3A0A" w:rsidRPr="00040E29" w:rsidRDefault="00CE3A0A" w:rsidP="002745DF">
            <w:pPr>
              <w:pStyle w:val="TAL"/>
            </w:pPr>
            <w:r w:rsidRPr="00040E29">
              <w:t>Not checked</w:t>
            </w:r>
          </w:p>
        </w:tc>
        <w:tc>
          <w:tcPr>
            <w:tcW w:w="2031" w:type="dxa"/>
            <w:shd w:val="clear" w:color="auto" w:fill="auto"/>
          </w:tcPr>
          <w:p w14:paraId="1894A64A" w14:textId="77777777" w:rsidR="00CE3A0A" w:rsidRPr="00040E29" w:rsidRDefault="00CE3A0A" w:rsidP="002745DF">
            <w:pPr>
              <w:pStyle w:val="TAL"/>
            </w:pPr>
          </w:p>
        </w:tc>
        <w:tc>
          <w:tcPr>
            <w:tcW w:w="1245" w:type="dxa"/>
            <w:shd w:val="clear" w:color="auto" w:fill="auto"/>
          </w:tcPr>
          <w:p w14:paraId="19BC1524" w14:textId="77777777" w:rsidR="00CE3A0A" w:rsidRPr="00040E29" w:rsidRDefault="00CE3A0A" w:rsidP="002745DF">
            <w:pPr>
              <w:pStyle w:val="TAL"/>
            </w:pPr>
          </w:p>
        </w:tc>
      </w:tr>
      <w:tr w:rsidR="00CE3A0A" w:rsidRPr="00040E29" w14:paraId="4E4BE296" w14:textId="77777777" w:rsidTr="002745DF">
        <w:trPr>
          <w:trHeight w:val="94"/>
        </w:trPr>
        <w:tc>
          <w:tcPr>
            <w:tcW w:w="3919" w:type="dxa"/>
            <w:shd w:val="clear" w:color="auto" w:fill="auto"/>
          </w:tcPr>
          <w:p w14:paraId="5B4FCFCF" w14:textId="77777777" w:rsidR="00CE3A0A" w:rsidRPr="00040E29" w:rsidRDefault="00CE3A0A" w:rsidP="002745DF">
            <w:pPr>
              <w:pStyle w:val="TAL"/>
            </w:pPr>
            <w:r w:rsidRPr="00040E29">
              <w:t xml:space="preserve">    MBS session ID</w:t>
            </w:r>
          </w:p>
        </w:tc>
        <w:tc>
          <w:tcPr>
            <w:tcW w:w="2552" w:type="dxa"/>
            <w:shd w:val="clear" w:color="auto" w:fill="auto"/>
          </w:tcPr>
          <w:p w14:paraId="1FE41CAE" w14:textId="77777777" w:rsidR="00CE3A0A" w:rsidRPr="00040E29" w:rsidRDefault="00CE3A0A" w:rsidP="002745DF">
            <w:pPr>
              <w:pStyle w:val="TAL"/>
            </w:pPr>
          </w:p>
        </w:tc>
        <w:tc>
          <w:tcPr>
            <w:tcW w:w="2031" w:type="dxa"/>
            <w:shd w:val="clear" w:color="auto" w:fill="auto"/>
          </w:tcPr>
          <w:p w14:paraId="0D2D08F2" w14:textId="77777777" w:rsidR="00CE3A0A" w:rsidRPr="00040E29" w:rsidRDefault="00CE3A0A" w:rsidP="002745DF">
            <w:pPr>
              <w:pStyle w:val="TAL"/>
            </w:pPr>
            <w:r w:rsidRPr="00040E29">
              <w:t>TMGI-1</w:t>
            </w:r>
          </w:p>
        </w:tc>
        <w:tc>
          <w:tcPr>
            <w:tcW w:w="1245" w:type="dxa"/>
            <w:shd w:val="clear" w:color="auto" w:fill="auto"/>
          </w:tcPr>
          <w:p w14:paraId="13BCD534" w14:textId="77777777" w:rsidR="00CE3A0A" w:rsidRPr="00040E29" w:rsidRDefault="00CE3A0A" w:rsidP="002745DF">
            <w:pPr>
              <w:pStyle w:val="TAL"/>
            </w:pPr>
          </w:p>
        </w:tc>
      </w:tr>
      <w:tr w:rsidR="00CE3A0A" w:rsidRPr="00040E29" w14:paraId="6AB40401" w14:textId="77777777" w:rsidTr="002745DF">
        <w:trPr>
          <w:trHeight w:val="94"/>
        </w:trPr>
        <w:tc>
          <w:tcPr>
            <w:tcW w:w="3919" w:type="dxa"/>
            <w:shd w:val="clear" w:color="auto" w:fill="auto"/>
          </w:tcPr>
          <w:p w14:paraId="50408542" w14:textId="77777777" w:rsidR="00CE3A0A" w:rsidRPr="00040E29" w:rsidRDefault="00CE3A0A" w:rsidP="002745DF">
            <w:pPr>
              <w:pStyle w:val="TAL"/>
            </w:pPr>
            <w:r w:rsidRPr="00040E29">
              <w:t xml:space="preserve">      MBMS Service ID</w:t>
            </w:r>
          </w:p>
        </w:tc>
        <w:tc>
          <w:tcPr>
            <w:tcW w:w="2552" w:type="dxa"/>
            <w:shd w:val="clear" w:color="auto" w:fill="auto"/>
          </w:tcPr>
          <w:p w14:paraId="56451CFA" w14:textId="77777777" w:rsidR="00CE3A0A" w:rsidRPr="00040E29" w:rsidRDefault="00CE3A0A" w:rsidP="002745DF">
            <w:pPr>
              <w:pStyle w:val="TAL"/>
            </w:pPr>
            <w:r w:rsidRPr="00040E29">
              <w:t>‘000101’H</w:t>
            </w:r>
          </w:p>
        </w:tc>
        <w:tc>
          <w:tcPr>
            <w:tcW w:w="2031" w:type="dxa"/>
            <w:shd w:val="clear" w:color="auto" w:fill="auto"/>
          </w:tcPr>
          <w:p w14:paraId="34758128" w14:textId="77777777" w:rsidR="00CE3A0A" w:rsidRPr="00040E29" w:rsidRDefault="00CE3A0A" w:rsidP="002745DF">
            <w:pPr>
              <w:pStyle w:val="TAL"/>
            </w:pPr>
          </w:p>
        </w:tc>
        <w:tc>
          <w:tcPr>
            <w:tcW w:w="1245" w:type="dxa"/>
            <w:shd w:val="clear" w:color="auto" w:fill="auto"/>
          </w:tcPr>
          <w:p w14:paraId="1AE8A94F" w14:textId="77777777" w:rsidR="00CE3A0A" w:rsidRPr="00040E29" w:rsidRDefault="00CE3A0A" w:rsidP="002745DF">
            <w:pPr>
              <w:pStyle w:val="TAL"/>
            </w:pPr>
          </w:p>
        </w:tc>
      </w:tr>
      <w:tr w:rsidR="00CE3A0A" w:rsidRPr="00040E29" w14:paraId="663815A7" w14:textId="77777777" w:rsidTr="002745DF">
        <w:trPr>
          <w:trHeight w:val="94"/>
        </w:trPr>
        <w:tc>
          <w:tcPr>
            <w:tcW w:w="3919" w:type="dxa"/>
            <w:shd w:val="clear" w:color="auto" w:fill="auto"/>
          </w:tcPr>
          <w:p w14:paraId="170A7F12" w14:textId="77777777" w:rsidR="00CE3A0A" w:rsidRPr="00040E29" w:rsidRDefault="00CE3A0A" w:rsidP="002745DF">
            <w:pPr>
              <w:pStyle w:val="TAL"/>
            </w:pPr>
            <w:r w:rsidRPr="00040E29">
              <w:t xml:space="preserve">      MCC</w:t>
            </w:r>
          </w:p>
        </w:tc>
        <w:tc>
          <w:tcPr>
            <w:tcW w:w="2552" w:type="dxa"/>
            <w:shd w:val="clear" w:color="auto" w:fill="auto"/>
          </w:tcPr>
          <w:p w14:paraId="08B98DD0"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518227D9" w14:textId="77777777" w:rsidR="00CE3A0A" w:rsidRPr="00040E29" w:rsidRDefault="00CE3A0A" w:rsidP="002745DF">
            <w:pPr>
              <w:pStyle w:val="TAL"/>
            </w:pPr>
            <w:r w:rsidRPr="00040E29">
              <w:rPr>
                <w:lang w:eastAsia="zh-CN"/>
              </w:rPr>
              <w:t>MCC for NR Cell 1</w:t>
            </w:r>
          </w:p>
        </w:tc>
        <w:tc>
          <w:tcPr>
            <w:tcW w:w="1245" w:type="dxa"/>
            <w:shd w:val="clear" w:color="auto" w:fill="auto"/>
          </w:tcPr>
          <w:p w14:paraId="093F8E05" w14:textId="77777777" w:rsidR="00CE3A0A" w:rsidRPr="00040E29" w:rsidRDefault="00CE3A0A" w:rsidP="002745DF">
            <w:pPr>
              <w:pStyle w:val="TAL"/>
            </w:pPr>
          </w:p>
        </w:tc>
      </w:tr>
      <w:tr w:rsidR="00CE3A0A" w:rsidRPr="00040E29" w14:paraId="2BF5A2E0" w14:textId="77777777" w:rsidTr="002745DF">
        <w:trPr>
          <w:trHeight w:val="94"/>
        </w:trPr>
        <w:tc>
          <w:tcPr>
            <w:tcW w:w="3919" w:type="dxa"/>
            <w:shd w:val="clear" w:color="auto" w:fill="auto"/>
          </w:tcPr>
          <w:p w14:paraId="10A39E95" w14:textId="77777777" w:rsidR="00CE3A0A" w:rsidRPr="00040E29" w:rsidRDefault="00CE3A0A" w:rsidP="002745DF">
            <w:pPr>
              <w:pStyle w:val="TAL"/>
            </w:pPr>
            <w:r w:rsidRPr="00040E29">
              <w:t xml:space="preserve">      MNC</w:t>
            </w:r>
          </w:p>
        </w:tc>
        <w:tc>
          <w:tcPr>
            <w:tcW w:w="2552" w:type="dxa"/>
            <w:shd w:val="clear" w:color="auto" w:fill="auto"/>
          </w:tcPr>
          <w:p w14:paraId="700777B8"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6988B385" w14:textId="77777777" w:rsidR="00CE3A0A" w:rsidRPr="00040E29" w:rsidRDefault="00CE3A0A" w:rsidP="002745DF">
            <w:pPr>
              <w:pStyle w:val="TAL"/>
            </w:pPr>
            <w:r w:rsidRPr="00040E29">
              <w:rPr>
                <w:lang w:eastAsia="zh-CN"/>
              </w:rPr>
              <w:t>MNC for NR Cell 1</w:t>
            </w:r>
          </w:p>
        </w:tc>
        <w:tc>
          <w:tcPr>
            <w:tcW w:w="1245" w:type="dxa"/>
            <w:shd w:val="clear" w:color="auto" w:fill="auto"/>
          </w:tcPr>
          <w:p w14:paraId="3C5BE1E3" w14:textId="77777777" w:rsidR="00CE3A0A" w:rsidRPr="00040E29" w:rsidRDefault="00CE3A0A" w:rsidP="002745DF">
            <w:pPr>
              <w:pStyle w:val="TAL"/>
            </w:pPr>
          </w:p>
        </w:tc>
      </w:tr>
    </w:tbl>
    <w:p w14:paraId="097623F3" w14:textId="77777777" w:rsidR="00CE3A0A" w:rsidRPr="00040E29" w:rsidRDefault="00CE3A0A" w:rsidP="00CE3A0A"/>
    <w:p w14:paraId="144DDA13" w14:textId="3A96AE85" w:rsidR="00CE3A0A" w:rsidRPr="00040E29" w:rsidRDefault="00CE3A0A" w:rsidP="00CE3A0A">
      <w:pPr>
        <w:pStyle w:val="TH"/>
      </w:pPr>
      <w:r w:rsidRPr="00040E29">
        <w:rPr>
          <w:color w:val="000000"/>
        </w:rPr>
        <w:lastRenderedPageBreak/>
        <w:t>Table 14.2.5.1.2.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a15</w:t>
      </w:r>
      <w:r w:rsidRPr="00040E29">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040E29" w14:paraId="538973A5" w14:textId="77777777" w:rsidTr="002745DF">
        <w:tc>
          <w:tcPr>
            <w:tcW w:w="9738" w:type="dxa"/>
            <w:gridSpan w:val="4"/>
            <w:shd w:val="clear" w:color="auto" w:fill="auto"/>
          </w:tcPr>
          <w:p w14:paraId="09B3D89B" w14:textId="77777777" w:rsidR="00CE3A0A" w:rsidRPr="00040E29" w:rsidRDefault="00CE3A0A" w:rsidP="002745DF">
            <w:pPr>
              <w:pStyle w:val="TAL"/>
            </w:pPr>
            <w:r w:rsidRPr="00040E29">
              <w:t>Derivation Path: TS 38.508-1 [4], Table 4.7.2-9</w:t>
            </w:r>
          </w:p>
        </w:tc>
      </w:tr>
      <w:tr w:rsidR="00CE3A0A" w:rsidRPr="00040E29" w14:paraId="23D605A7" w14:textId="77777777" w:rsidTr="002745DF">
        <w:tblPrEx>
          <w:tblCellMar>
            <w:left w:w="108" w:type="dxa"/>
            <w:right w:w="108" w:type="dxa"/>
          </w:tblCellMar>
        </w:tblPrEx>
        <w:tc>
          <w:tcPr>
            <w:tcW w:w="3778" w:type="dxa"/>
            <w:shd w:val="clear" w:color="auto" w:fill="auto"/>
          </w:tcPr>
          <w:p w14:paraId="5B2669C4" w14:textId="77777777" w:rsidR="00CE3A0A" w:rsidRPr="00040E29" w:rsidRDefault="00CE3A0A" w:rsidP="002745DF">
            <w:pPr>
              <w:pStyle w:val="TAH"/>
            </w:pPr>
            <w:r w:rsidRPr="00040E29">
              <w:t>Information Element</w:t>
            </w:r>
          </w:p>
        </w:tc>
        <w:tc>
          <w:tcPr>
            <w:tcW w:w="2693" w:type="dxa"/>
            <w:shd w:val="clear" w:color="auto" w:fill="auto"/>
          </w:tcPr>
          <w:p w14:paraId="6BB46276" w14:textId="77777777" w:rsidR="00CE3A0A" w:rsidRPr="00040E29" w:rsidRDefault="00CE3A0A" w:rsidP="002745DF">
            <w:pPr>
              <w:pStyle w:val="TAH"/>
            </w:pPr>
            <w:r w:rsidRPr="00040E29">
              <w:t>Value/remark</w:t>
            </w:r>
          </w:p>
        </w:tc>
        <w:tc>
          <w:tcPr>
            <w:tcW w:w="2126" w:type="dxa"/>
            <w:shd w:val="clear" w:color="auto" w:fill="auto"/>
          </w:tcPr>
          <w:p w14:paraId="0232360B" w14:textId="77777777" w:rsidR="00CE3A0A" w:rsidRPr="00040E29" w:rsidRDefault="00CE3A0A" w:rsidP="002745DF">
            <w:pPr>
              <w:pStyle w:val="TAH"/>
            </w:pPr>
            <w:r w:rsidRPr="00040E29">
              <w:t>Comment</w:t>
            </w:r>
          </w:p>
        </w:tc>
        <w:tc>
          <w:tcPr>
            <w:tcW w:w="1150" w:type="dxa"/>
            <w:shd w:val="clear" w:color="auto" w:fill="auto"/>
          </w:tcPr>
          <w:p w14:paraId="5B4FEA22" w14:textId="77777777" w:rsidR="00CE3A0A" w:rsidRPr="00040E29" w:rsidRDefault="00CE3A0A" w:rsidP="002745DF">
            <w:pPr>
              <w:pStyle w:val="TAH"/>
            </w:pPr>
            <w:r w:rsidRPr="00040E29">
              <w:t>Condition</w:t>
            </w:r>
          </w:p>
        </w:tc>
      </w:tr>
      <w:tr w:rsidR="00CE3A0A" w:rsidRPr="00040E29" w14:paraId="6C062DEC" w14:textId="77777777" w:rsidTr="002745DF">
        <w:tblPrEx>
          <w:tblCellMar>
            <w:left w:w="108" w:type="dxa"/>
            <w:right w:w="108" w:type="dxa"/>
          </w:tblCellMar>
        </w:tblPrEx>
        <w:tc>
          <w:tcPr>
            <w:tcW w:w="3778" w:type="dxa"/>
            <w:shd w:val="clear" w:color="auto" w:fill="auto"/>
          </w:tcPr>
          <w:p w14:paraId="64A3A657" w14:textId="77777777" w:rsidR="00CE3A0A" w:rsidRPr="00040E29" w:rsidRDefault="00CE3A0A" w:rsidP="002745DF">
            <w:pPr>
              <w:pStyle w:val="TAL"/>
            </w:pPr>
            <w:r w:rsidRPr="00040E29">
              <w:t>Received MBS container</w:t>
            </w:r>
          </w:p>
        </w:tc>
        <w:tc>
          <w:tcPr>
            <w:tcW w:w="2693" w:type="dxa"/>
            <w:shd w:val="clear" w:color="auto" w:fill="auto"/>
          </w:tcPr>
          <w:p w14:paraId="75314D2A" w14:textId="77777777" w:rsidR="00CE3A0A" w:rsidRPr="00040E29" w:rsidRDefault="00CE3A0A" w:rsidP="002745DF">
            <w:pPr>
              <w:pStyle w:val="TAL"/>
              <w:rPr>
                <w:lang w:eastAsia="zh-CN"/>
              </w:rPr>
            </w:pPr>
          </w:p>
        </w:tc>
        <w:tc>
          <w:tcPr>
            <w:tcW w:w="2126" w:type="dxa"/>
            <w:shd w:val="clear" w:color="auto" w:fill="auto"/>
          </w:tcPr>
          <w:p w14:paraId="7F6A443B" w14:textId="77777777" w:rsidR="00CE3A0A" w:rsidRPr="00040E29" w:rsidRDefault="00CE3A0A" w:rsidP="002745DF">
            <w:pPr>
              <w:pStyle w:val="TAL"/>
            </w:pPr>
          </w:p>
        </w:tc>
        <w:tc>
          <w:tcPr>
            <w:tcW w:w="1150" w:type="dxa"/>
            <w:shd w:val="clear" w:color="auto" w:fill="auto"/>
          </w:tcPr>
          <w:p w14:paraId="2AC894EE" w14:textId="77777777" w:rsidR="00CE3A0A" w:rsidRPr="00040E29" w:rsidRDefault="00CE3A0A" w:rsidP="002745DF">
            <w:pPr>
              <w:pStyle w:val="TAL"/>
            </w:pPr>
          </w:p>
        </w:tc>
      </w:tr>
      <w:tr w:rsidR="00CE3A0A" w:rsidRPr="00040E29" w14:paraId="279811A1" w14:textId="77777777" w:rsidTr="002745DF">
        <w:tblPrEx>
          <w:tblCellMar>
            <w:left w:w="108" w:type="dxa"/>
            <w:right w:w="108" w:type="dxa"/>
          </w:tblCellMar>
        </w:tblPrEx>
        <w:tc>
          <w:tcPr>
            <w:tcW w:w="3778" w:type="dxa"/>
            <w:tcBorders>
              <w:bottom w:val="single" w:sz="4" w:space="0" w:color="auto"/>
            </w:tcBorders>
            <w:shd w:val="clear" w:color="auto" w:fill="auto"/>
          </w:tcPr>
          <w:p w14:paraId="441CB12B" w14:textId="77777777" w:rsidR="00CE3A0A" w:rsidRPr="00040E29" w:rsidRDefault="00CE3A0A" w:rsidP="002745DF">
            <w:pPr>
              <w:pStyle w:val="TAL"/>
            </w:pPr>
            <w:r w:rsidRPr="00040E29">
              <w:t xml:space="preserve">  Received MBS information</w:t>
            </w:r>
          </w:p>
        </w:tc>
        <w:tc>
          <w:tcPr>
            <w:tcW w:w="2693" w:type="dxa"/>
            <w:tcBorders>
              <w:bottom w:val="single" w:sz="4" w:space="0" w:color="auto"/>
            </w:tcBorders>
            <w:shd w:val="clear" w:color="auto" w:fill="auto"/>
          </w:tcPr>
          <w:p w14:paraId="1BC590F8" w14:textId="77777777" w:rsidR="00CE3A0A" w:rsidRPr="00040E29" w:rsidRDefault="00CE3A0A" w:rsidP="002745DF">
            <w:pPr>
              <w:pStyle w:val="TAL"/>
            </w:pPr>
          </w:p>
        </w:tc>
        <w:tc>
          <w:tcPr>
            <w:tcW w:w="2126" w:type="dxa"/>
            <w:shd w:val="clear" w:color="auto" w:fill="auto"/>
          </w:tcPr>
          <w:p w14:paraId="0557457A" w14:textId="77777777" w:rsidR="00CE3A0A" w:rsidRPr="00040E29" w:rsidRDefault="00CE3A0A" w:rsidP="002745DF">
            <w:pPr>
              <w:pStyle w:val="TAL"/>
              <w:rPr>
                <w:lang w:eastAsia="zh-CN"/>
              </w:rPr>
            </w:pPr>
          </w:p>
        </w:tc>
        <w:tc>
          <w:tcPr>
            <w:tcW w:w="1150" w:type="dxa"/>
            <w:shd w:val="clear" w:color="auto" w:fill="auto"/>
          </w:tcPr>
          <w:p w14:paraId="00110276" w14:textId="77777777" w:rsidR="00CE3A0A" w:rsidRPr="00040E29" w:rsidRDefault="00CE3A0A" w:rsidP="002745DF">
            <w:pPr>
              <w:pStyle w:val="TAL"/>
            </w:pPr>
          </w:p>
        </w:tc>
      </w:tr>
      <w:tr w:rsidR="00CE3A0A" w:rsidRPr="00040E29" w14:paraId="3CF357A1" w14:textId="77777777" w:rsidTr="002745DF">
        <w:tc>
          <w:tcPr>
            <w:tcW w:w="3778" w:type="dxa"/>
            <w:shd w:val="clear" w:color="auto" w:fill="auto"/>
          </w:tcPr>
          <w:p w14:paraId="0FE92024" w14:textId="77777777" w:rsidR="00CE3A0A" w:rsidRPr="00040E29" w:rsidRDefault="00CE3A0A" w:rsidP="002745DF">
            <w:pPr>
              <w:pStyle w:val="TAL"/>
            </w:pPr>
            <w:r w:rsidRPr="00040E29">
              <w:t xml:space="preserve">    Rejection cause</w:t>
            </w:r>
          </w:p>
        </w:tc>
        <w:tc>
          <w:tcPr>
            <w:tcW w:w="2693" w:type="dxa"/>
            <w:shd w:val="clear" w:color="auto" w:fill="auto"/>
          </w:tcPr>
          <w:p w14:paraId="7D82AD3C" w14:textId="77777777" w:rsidR="00CE3A0A" w:rsidRPr="00040E29" w:rsidRDefault="00CE3A0A" w:rsidP="002745DF">
            <w:pPr>
              <w:pStyle w:val="TAL"/>
            </w:pPr>
            <w:r w:rsidRPr="00040E29">
              <w:t>‘100’B</w:t>
            </w:r>
          </w:p>
        </w:tc>
        <w:tc>
          <w:tcPr>
            <w:tcW w:w="2126" w:type="dxa"/>
            <w:shd w:val="clear" w:color="auto" w:fill="auto"/>
          </w:tcPr>
          <w:p w14:paraId="193CE4CA" w14:textId="77777777" w:rsidR="00CE3A0A" w:rsidRPr="00040E29" w:rsidRDefault="00CE3A0A" w:rsidP="002745DF">
            <w:pPr>
              <w:pStyle w:val="TAL"/>
            </w:pPr>
            <w:r w:rsidRPr="00040E29">
              <w:t>User is outside of local MBS service area</w:t>
            </w:r>
          </w:p>
        </w:tc>
        <w:tc>
          <w:tcPr>
            <w:tcW w:w="1150" w:type="dxa"/>
            <w:shd w:val="clear" w:color="auto" w:fill="auto"/>
          </w:tcPr>
          <w:p w14:paraId="5021D4F3" w14:textId="77777777" w:rsidR="00CE3A0A" w:rsidRPr="00040E29" w:rsidRDefault="00CE3A0A" w:rsidP="002745DF">
            <w:pPr>
              <w:pStyle w:val="TAL"/>
            </w:pPr>
          </w:p>
        </w:tc>
      </w:tr>
      <w:tr w:rsidR="00CE3A0A" w:rsidRPr="00040E29" w14:paraId="209FDA6A" w14:textId="77777777" w:rsidTr="002745DF">
        <w:tc>
          <w:tcPr>
            <w:tcW w:w="3778" w:type="dxa"/>
            <w:shd w:val="clear" w:color="auto" w:fill="auto"/>
          </w:tcPr>
          <w:p w14:paraId="5E757DCC" w14:textId="77777777" w:rsidR="00CE3A0A" w:rsidRPr="00040E29" w:rsidRDefault="00CE3A0A" w:rsidP="002745DF">
            <w:pPr>
              <w:pStyle w:val="TAL"/>
            </w:pPr>
            <w:r w:rsidRPr="00040E29">
              <w:t xml:space="preserve">    MSAI</w:t>
            </w:r>
          </w:p>
        </w:tc>
        <w:tc>
          <w:tcPr>
            <w:tcW w:w="2693" w:type="dxa"/>
            <w:shd w:val="clear" w:color="auto" w:fill="auto"/>
          </w:tcPr>
          <w:p w14:paraId="5C67F1CB" w14:textId="77777777" w:rsidR="00CE3A0A" w:rsidRPr="00040E29" w:rsidRDefault="00CE3A0A" w:rsidP="002745DF">
            <w:pPr>
              <w:pStyle w:val="TAL"/>
            </w:pPr>
            <w:r w:rsidRPr="00040E29">
              <w:t>‘01’B</w:t>
            </w:r>
          </w:p>
        </w:tc>
        <w:tc>
          <w:tcPr>
            <w:tcW w:w="2126" w:type="dxa"/>
            <w:shd w:val="clear" w:color="auto" w:fill="auto"/>
          </w:tcPr>
          <w:p w14:paraId="1AB3EE29" w14:textId="77777777" w:rsidR="00CE3A0A" w:rsidRPr="00040E29" w:rsidRDefault="00CE3A0A" w:rsidP="002745DF">
            <w:pPr>
              <w:pStyle w:val="TAL"/>
            </w:pPr>
            <w:r w:rsidRPr="00040E29">
              <w:rPr>
                <w:rFonts w:cs="Arial"/>
                <w:szCs w:val="18"/>
                <w:lang w:eastAsia="fr-FR"/>
              </w:rPr>
              <w:t>MBS service area included as MBS TAI list</w:t>
            </w:r>
          </w:p>
        </w:tc>
        <w:tc>
          <w:tcPr>
            <w:tcW w:w="1150" w:type="dxa"/>
            <w:shd w:val="clear" w:color="auto" w:fill="auto"/>
          </w:tcPr>
          <w:p w14:paraId="03C46693" w14:textId="77777777" w:rsidR="00CE3A0A" w:rsidRPr="00040E29" w:rsidRDefault="00CE3A0A" w:rsidP="002745DF">
            <w:pPr>
              <w:pStyle w:val="TAL"/>
            </w:pPr>
          </w:p>
        </w:tc>
      </w:tr>
      <w:tr w:rsidR="00CE3A0A" w:rsidRPr="00040E29" w14:paraId="403B113B" w14:textId="77777777" w:rsidTr="002745DF">
        <w:tc>
          <w:tcPr>
            <w:tcW w:w="3778" w:type="dxa"/>
            <w:shd w:val="clear" w:color="auto" w:fill="auto"/>
          </w:tcPr>
          <w:p w14:paraId="2F8AD326" w14:textId="77777777" w:rsidR="00CE3A0A" w:rsidRPr="00040E29" w:rsidRDefault="00CE3A0A" w:rsidP="002745DF">
            <w:pPr>
              <w:pStyle w:val="TAL"/>
            </w:pPr>
            <w:r w:rsidRPr="00040E29">
              <w:t xml:space="preserve">    MD</w:t>
            </w:r>
          </w:p>
        </w:tc>
        <w:tc>
          <w:tcPr>
            <w:tcW w:w="2693" w:type="dxa"/>
            <w:shd w:val="clear" w:color="auto" w:fill="auto"/>
          </w:tcPr>
          <w:p w14:paraId="7BD32CF2" w14:textId="77777777" w:rsidR="00CE3A0A" w:rsidRPr="00040E29" w:rsidRDefault="00CE3A0A" w:rsidP="002745DF">
            <w:pPr>
              <w:pStyle w:val="TAL"/>
            </w:pPr>
            <w:r w:rsidRPr="00040E29">
              <w:t>‘011’B</w:t>
            </w:r>
          </w:p>
        </w:tc>
        <w:tc>
          <w:tcPr>
            <w:tcW w:w="2126" w:type="dxa"/>
            <w:shd w:val="clear" w:color="auto" w:fill="auto"/>
          </w:tcPr>
          <w:p w14:paraId="6F703F71" w14:textId="77777777" w:rsidR="00CE3A0A" w:rsidRPr="00040E29" w:rsidRDefault="00CE3A0A" w:rsidP="002745DF">
            <w:pPr>
              <w:pStyle w:val="TAL"/>
            </w:pPr>
            <w:r w:rsidRPr="00040E29">
              <w:t>MBS join is rejected</w:t>
            </w:r>
          </w:p>
        </w:tc>
        <w:tc>
          <w:tcPr>
            <w:tcW w:w="1150" w:type="dxa"/>
            <w:shd w:val="clear" w:color="auto" w:fill="auto"/>
          </w:tcPr>
          <w:p w14:paraId="403EB1E2" w14:textId="77777777" w:rsidR="00CE3A0A" w:rsidRPr="00040E29" w:rsidRDefault="00CE3A0A" w:rsidP="002745DF">
            <w:pPr>
              <w:pStyle w:val="TAL"/>
            </w:pPr>
          </w:p>
        </w:tc>
      </w:tr>
      <w:tr w:rsidR="00CE3A0A" w:rsidRPr="00040E29" w14:paraId="19F160C7" w14:textId="77777777" w:rsidTr="002745DF">
        <w:tc>
          <w:tcPr>
            <w:tcW w:w="3778" w:type="dxa"/>
            <w:shd w:val="clear" w:color="auto" w:fill="auto"/>
          </w:tcPr>
          <w:p w14:paraId="3510CE04" w14:textId="77777777" w:rsidR="00CE3A0A" w:rsidRPr="00040E29" w:rsidRDefault="00CE3A0A" w:rsidP="002745DF">
            <w:pPr>
              <w:pStyle w:val="TAL"/>
            </w:pPr>
            <w:r w:rsidRPr="00040E29">
              <w:t xml:space="preserve">    MSCI</w:t>
            </w:r>
          </w:p>
        </w:tc>
        <w:tc>
          <w:tcPr>
            <w:tcW w:w="2693" w:type="dxa"/>
            <w:shd w:val="clear" w:color="auto" w:fill="auto"/>
          </w:tcPr>
          <w:p w14:paraId="60BC312A" w14:textId="77777777" w:rsidR="00CE3A0A" w:rsidRPr="00040E29" w:rsidRDefault="00CE3A0A" w:rsidP="002745DF">
            <w:pPr>
              <w:pStyle w:val="TAL"/>
            </w:pPr>
            <w:r w:rsidRPr="00040E29">
              <w:t>‘0’B</w:t>
            </w:r>
          </w:p>
        </w:tc>
        <w:tc>
          <w:tcPr>
            <w:tcW w:w="2126" w:type="dxa"/>
            <w:shd w:val="clear" w:color="auto" w:fill="auto"/>
          </w:tcPr>
          <w:p w14:paraId="2EB6FD90" w14:textId="77777777" w:rsidR="00CE3A0A" w:rsidRPr="00040E29" w:rsidRDefault="00CE3A0A" w:rsidP="002745DF">
            <w:pPr>
              <w:pStyle w:val="TAL"/>
            </w:pPr>
            <w:r w:rsidRPr="00040E29">
              <w:t>MBS security container not included</w:t>
            </w:r>
          </w:p>
        </w:tc>
        <w:tc>
          <w:tcPr>
            <w:tcW w:w="1150" w:type="dxa"/>
            <w:shd w:val="clear" w:color="auto" w:fill="auto"/>
          </w:tcPr>
          <w:p w14:paraId="3D2A46F8" w14:textId="77777777" w:rsidR="00CE3A0A" w:rsidRPr="00040E29" w:rsidRDefault="00CE3A0A" w:rsidP="002745DF">
            <w:pPr>
              <w:pStyle w:val="TAL"/>
            </w:pPr>
          </w:p>
        </w:tc>
      </w:tr>
      <w:tr w:rsidR="00CE3A0A" w:rsidRPr="00040E29" w14:paraId="0D88F991" w14:textId="77777777" w:rsidTr="002745DF">
        <w:tc>
          <w:tcPr>
            <w:tcW w:w="3778" w:type="dxa"/>
            <w:shd w:val="clear" w:color="auto" w:fill="auto"/>
          </w:tcPr>
          <w:p w14:paraId="5C1A6D1C" w14:textId="77777777" w:rsidR="00CE3A0A" w:rsidRPr="00040E29" w:rsidRDefault="00CE3A0A" w:rsidP="002745DF">
            <w:pPr>
              <w:pStyle w:val="TAL"/>
            </w:pPr>
            <w:r w:rsidRPr="00040E29">
              <w:t xml:space="preserve">    MTI</w:t>
            </w:r>
          </w:p>
        </w:tc>
        <w:tc>
          <w:tcPr>
            <w:tcW w:w="2693" w:type="dxa"/>
            <w:shd w:val="clear" w:color="auto" w:fill="auto"/>
          </w:tcPr>
          <w:p w14:paraId="7CD8BB90" w14:textId="77777777" w:rsidR="00CE3A0A" w:rsidRPr="00040E29" w:rsidRDefault="00CE3A0A" w:rsidP="002745DF">
            <w:pPr>
              <w:pStyle w:val="TAL"/>
            </w:pPr>
            <w:r w:rsidRPr="00040E29">
              <w:t>‘00’B</w:t>
            </w:r>
          </w:p>
        </w:tc>
        <w:tc>
          <w:tcPr>
            <w:tcW w:w="2126" w:type="dxa"/>
            <w:shd w:val="clear" w:color="auto" w:fill="auto"/>
          </w:tcPr>
          <w:p w14:paraId="21A06ED6" w14:textId="77777777" w:rsidR="00CE3A0A" w:rsidRPr="00040E29" w:rsidRDefault="00CE3A0A" w:rsidP="002745DF">
            <w:pPr>
              <w:pStyle w:val="TAL"/>
            </w:pPr>
            <w:r w:rsidRPr="00040E29">
              <w:t>No MBS timers included</w:t>
            </w:r>
          </w:p>
        </w:tc>
        <w:tc>
          <w:tcPr>
            <w:tcW w:w="1150" w:type="dxa"/>
            <w:shd w:val="clear" w:color="auto" w:fill="auto"/>
          </w:tcPr>
          <w:p w14:paraId="22C8D465" w14:textId="77777777" w:rsidR="00CE3A0A" w:rsidRPr="00040E29" w:rsidRDefault="00CE3A0A" w:rsidP="002745DF">
            <w:pPr>
              <w:pStyle w:val="TAL"/>
            </w:pPr>
          </w:p>
        </w:tc>
      </w:tr>
      <w:tr w:rsidR="00CE3A0A" w:rsidRPr="00040E29" w14:paraId="18DF049D" w14:textId="77777777" w:rsidTr="002745DF">
        <w:tc>
          <w:tcPr>
            <w:tcW w:w="3778" w:type="dxa"/>
            <w:shd w:val="clear" w:color="auto" w:fill="auto"/>
          </w:tcPr>
          <w:p w14:paraId="5ADADF1B" w14:textId="77777777" w:rsidR="00CE3A0A" w:rsidRPr="00040E29" w:rsidRDefault="00CE3A0A" w:rsidP="002745DF">
            <w:pPr>
              <w:pStyle w:val="TAL"/>
            </w:pPr>
            <w:r w:rsidRPr="00040E29">
              <w:t xml:space="preserve">    IPAE</w:t>
            </w:r>
          </w:p>
        </w:tc>
        <w:tc>
          <w:tcPr>
            <w:tcW w:w="2693" w:type="dxa"/>
            <w:shd w:val="clear" w:color="auto" w:fill="auto"/>
          </w:tcPr>
          <w:p w14:paraId="19ADE7D3" w14:textId="77777777" w:rsidR="00CE3A0A" w:rsidRPr="00040E29" w:rsidRDefault="00CE3A0A" w:rsidP="002745DF">
            <w:pPr>
              <w:pStyle w:val="TAL"/>
            </w:pPr>
            <w:r w:rsidRPr="00040E29">
              <w:t>‘0’B</w:t>
            </w:r>
          </w:p>
        </w:tc>
        <w:tc>
          <w:tcPr>
            <w:tcW w:w="2126" w:type="dxa"/>
            <w:shd w:val="clear" w:color="auto" w:fill="auto"/>
          </w:tcPr>
          <w:p w14:paraId="3FA35B66"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78F63869" w14:textId="77777777" w:rsidR="00CE3A0A" w:rsidRPr="00040E29" w:rsidRDefault="00CE3A0A" w:rsidP="002745DF">
            <w:pPr>
              <w:pStyle w:val="TAL"/>
            </w:pPr>
          </w:p>
        </w:tc>
      </w:tr>
      <w:tr w:rsidR="00CE3A0A" w:rsidRPr="00040E29" w14:paraId="470F1C6A" w14:textId="77777777" w:rsidTr="002745DF">
        <w:tc>
          <w:tcPr>
            <w:tcW w:w="3778" w:type="dxa"/>
            <w:shd w:val="clear" w:color="auto" w:fill="auto"/>
          </w:tcPr>
          <w:p w14:paraId="3EC0C73D" w14:textId="77777777" w:rsidR="00CE3A0A" w:rsidRPr="00040E29" w:rsidRDefault="00CE3A0A" w:rsidP="002745DF">
            <w:pPr>
              <w:pStyle w:val="TAL"/>
            </w:pPr>
            <w:r w:rsidRPr="00040E29">
              <w:t xml:space="preserve">    TMGI</w:t>
            </w:r>
          </w:p>
        </w:tc>
        <w:tc>
          <w:tcPr>
            <w:tcW w:w="2693" w:type="dxa"/>
            <w:shd w:val="clear" w:color="auto" w:fill="auto"/>
          </w:tcPr>
          <w:p w14:paraId="04A83E97" w14:textId="77777777" w:rsidR="00CE3A0A" w:rsidRPr="00040E29" w:rsidRDefault="00CE3A0A" w:rsidP="002745DF">
            <w:pPr>
              <w:pStyle w:val="TAL"/>
            </w:pPr>
          </w:p>
        </w:tc>
        <w:tc>
          <w:tcPr>
            <w:tcW w:w="2126" w:type="dxa"/>
            <w:shd w:val="clear" w:color="auto" w:fill="auto"/>
          </w:tcPr>
          <w:p w14:paraId="4575C8A6"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529F5F12" w14:textId="77777777" w:rsidR="00CE3A0A" w:rsidRPr="00040E29" w:rsidRDefault="00CE3A0A" w:rsidP="002745DF">
            <w:pPr>
              <w:pStyle w:val="TAL"/>
            </w:pPr>
          </w:p>
        </w:tc>
      </w:tr>
      <w:tr w:rsidR="00CE3A0A" w:rsidRPr="00040E29" w14:paraId="0007E79B" w14:textId="77777777" w:rsidTr="002745DF">
        <w:tc>
          <w:tcPr>
            <w:tcW w:w="3778" w:type="dxa"/>
            <w:shd w:val="clear" w:color="auto" w:fill="auto"/>
          </w:tcPr>
          <w:p w14:paraId="29C1F769" w14:textId="77777777" w:rsidR="00CE3A0A" w:rsidRPr="00040E29" w:rsidRDefault="00CE3A0A" w:rsidP="002745DF">
            <w:pPr>
              <w:pStyle w:val="TAL"/>
            </w:pPr>
            <w:r w:rsidRPr="00040E29">
              <w:t xml:space="preserve">      MBMS Service ID</w:t>
            </w:r>
          </w:p>
        </w:tc>
        <w:tc>
          <w:tcPr>
            <w:tcW w:w="2693" w:type="dxa"/>
            <w:shd w:val="clear" w:color="auto" w:fill="auto"/>
          </w:tcPr>
          <w:p w14:paraId="113D3603" w14:textId="77777777" w:rsidR="00CE3A0A" w:rsidRPr="00040E29" w:rsidRDefault="00CE3A0A" w:rsidP="002745DF">
            <w:pPr>
              <w:pStyle w:val="TAL"/>
            </w:pPr>
            <w:r w:rsidRPr="00040E29">
              <w:t>‘000101’H</w:t>
            </w:r>
          </w:p>
        </w:tc>
        <w:tc>
          <w:tcPr>
            <w:tcW w:w="2126" w:type="dxa"/>
            <w:shd w:val="clear" w:color="auto" w:fill="auto"/>
          </w:tcPr>
          <w:p w14:paraId="744DD3C6" w14:textId="77777777" w:rsidR="00CE3A0A" w:rsidRPr="00040E29" w:rsidRDefault="00CE3A0A" w:rsidP="002745DF">
            <w:pPr>
              <w:pStyle w:val="TAL"/>
            </w:pPr>
          </w:p>
        </w:tc>
        <w:tc>
          <w:tcPr>
            <w:tcW w:w="1150" w:type="dxa"/>
            <w:shd w:val="clear" w:color="auto" w:fill="auto"/>
          </w:tcPr>
          <w:p w14:paraId="68C24618" w14:textId="77777777" w:rsidR="00CE3A0A" w:rsidRPr="00040E29" w:rsidRDefault="00CE3A0A" w:rsidP="002745DF">
            <w:pPr>
              <w:pStyle w:val="TAL"/>
            </w:pPr>
          </w:p>
        </w:tc>
      </w:tr>
      <w:tr w:rsidR="00CE3A0A" w:rsidRPr="00040E29" w14:paraId="195DC529" w14:textId="77777777" w:rsidTr="002745DF">
        <w:tc>
          <w:tcPr>
            <w:tcW w:w="3778" w:type="dxa"/>
            <w:shd w:val="clear" w:color="auto" w:fill="auto"/>
          </w:tcPr>
          <w:p w14:paraId="4A4CD377" w14:textId="77777777" w:rsidR="00CE3A0A" w:rsidRPr="00040E29" w:rsidRDefault="00CE3A0A" w:rsidP="002745DF">
            <w:pPr>
              <w:pStyle w:val="TAL"/>
            </w:pPr>
            <w:r w:rsidRPr="00040E29">
              <w:t xml:space="preserve">      MCC</w:t>
            </w:r>
          </w:p>
        </w:tc>
        <w:tc>
          <w:tcPr>
            <w:tcW w:w="2693" w:type="dxa"/>
            <w:shd w:val="clear" w:color="auto" w:fill="auto"/>
          </w:tcPr>
          <w:p w14:paraId="005951E1"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7DA6D716" w14:textId="77777777" w:rsidR="00CE3A0A" w:rsidRPr="00040E29" w:rsidRDefault="00CE3A0A" w:rsidP="002745DF">
            <w:pPr>
              <w:pStyle w:val="TAL"/>
              <w:rPr>
                <w:lang w:eastAsia="zh-CN"/>
              </w:rPr>
            </w:pPr>
            <w:r w:rsidRPr="00040E29">
              <w:rPr>
                <w:lang w:eastAsia="zh-CN"/>
              </w:rPr>
              <w:t>MCC for NR Cell 1</w:t>
            </w:r>
          </w:p>
        </w:tc>
        <w:tc>
          <w:tcPr>
            <w:tcW w:w="1150" w:type="dxa"/>
            <w:shd w:val="clear" w:color="auto" w:fill="auto"/>
          </w:tcPr>
          <w:p w14:paraId="04966999" w14:textId="77777777" w:rsidR="00CE3A0A" w:rsidRPr="00040E29" w:rsidRDefault="00CE3A0A" w:rsidP="002745DF">
            <w:pPr>
              <w:pStyle w:val="TAL"/>
            </w:pPr>
          </w:p>
        </w:tc>
      </w:tr>
      <w:tr w:rsidR="00CE3A0A" w:rsidRPr="00040E29" w14:paraId="3F063204" w14:textId="77777777" w:rsidTr="002745DF">
        <w:tc>
          <w:tcPr>
            <w:tcW w:w="3778" w:type="dxa"/>
            <w:shd w:val="clear" w:color="auto" w:fill="auto"/>
          </w:tcPr>
          <w:p w14:paraId="3D6180AC" w14:textId="77777777" w:rsidR="00CE3A0A" w:rsidRPr="00040E29" w:rsidRDefault="00CE3A0A" w:rsidP="002745DF">
            <w:pPr>
              <w:pStyle w:val="TAL"/>
            </w:pPr>
            <w:r w:rsidRPr="00040E29">
              <w:t xml:space="preserve">      MNC</w:t>
            </w:r>
          </w:p>
        </w:tc>
        <w:tc>
          <w:tcPr>
            <w:tcW w:w="2693" w:type="dxa"/>
            <w:shd w:val="clear" w:color="auto" w:fill="auto"/>
          </w:tcPr>
          <w:p w14:paraId="60922AF6"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62870F75" w14:textId="77777777" w:rsidR="00CE3A0A" w:rsidRPr="00040E29" w:rsidRDefault="00CE3A0A" w:rsidP="002745DF">
            <w:pPr>
              <w:pStyle w:val="TAL"/>
            </w:pPr>
            <w:r w:rsidRPr="00040E29">
              <w:rPr>
                <w:lang w:eastAsia="zh-CN"/>
              </w:rPr>
              <w:t>MNC for NR Cell 1</w:t>
            </w:r>
          </w:p>
        </w:tc>
        <w:tc>
          <w:tcPr>
            <w:tcW w:w="1150" w:type="dxa"/>
            <w:shd w:val="clear" w:color="auto" w:fill="auto"/>
          </w:tcPr>
          <w:p w14:paraId="7268F183" w14:textId="77777777" w:rsidR="00CE3A0A" w:rsidRPr="00040E29" w:rsidRDefault="00CE3A0A" w:rsidP="002745DF">
            <w:pPr>
              <w:pStyle w:val="TAL"/>
            </w:pPr>
          </w:p>
        </w:tc>
      </w:tr>
      <w:tr w:rsidR="00CE3A0A" w:rsidRPr="00040E29" w14:paraId="2C681A70" w14:textId="77777777" w:rsidTr="002745DF">
        <w:tc>
          <w:tcPr>
            <w:tcW w:w="3778" w:type="dxa"/>
            <w:shd w:val="clear" w:color="auto" w:fill="auto"/>
          </w:tcPr>
          <w:p w14:paraId="6BB98E01"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4889B24D" w14:textId="77777777" w:rsidR="00CE3A0A" w:rsidRPr="00040E29" w:rsidRDefault="00CE3A0A" w:rsidP="002745DF">
            <w:pPr>
              <w:pStyle w:val="TAL"/>
            </w:pPr>
            <w:r w:rsidRPr="00040E29">
              <w:rPr>
                <w:lang w:eastAsia="zh-CN"/>
              </w:rPr>
              <w:t>Not present</w:t>
            </w:r>
          </w:p>
        </w:tc>
        <w:tc>
          <w:tcPr>
            <w:tcW w:w="2126" w:type="dxa"/>
            <w:shd w:val="clear" w:color="auto" w:fill="auto"/>
          </w:tcPr>
          <w:p w14:paraId="658A0A37" w14:textId="77777777" w:rsidR="00CE3A0A" w:rsidRPr="00040E29" w:rsidRDefault="00CE3A0A" w:rsidP="002745DF">
            <w:pPr>
              <w:pStyle w:val="TAL"/>
            </w:pPr>
          </w:p>
        </w:tc>
        <w:tc>
          <w:tcPr>
            <w:tcW w:w="1150" w:type="dxa"/>
            <w:shd w:val="clear" w:color="auto" w:fill="auto"/>
          </w:tcPr>
          <w:p w14:paraId="7BB6BC70" w14:textId="77777777" w:rsidR="00CE3A0A" w:rsidRPr="00040E29" w:rsidRDefault="00CE3A0A" w:rsidP="002745DF">
            <w:pPr>
              <w:pStyle w:val="TAL"/>
            </w:pPr>
          </w:p>
        </w:tc>
      </w:tr>
      <w:tr w:rsidR="00CE3A0A" w:rsidRPr="00040E29" w14:paraId="7439CA65" w14:textId="77777777" w:rsidTr="002745DF">
        <w:tc>
          <w:tcPr>
            <w:tcW w:w="3778" w:type="dxa"/>
            <w:shd w:val="clear" w:color="auto" w:fill="auto"/>
          </w:tcPr>
          <w:p w14:paraId="30CAF702"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7572C3AB" w14:textId="77777777" w:rsidR="00CE3A0A" w:rsidRPr="00040E29" w:rsidRDefault="00CE3A0A" w:rsidP="002745DF">
            <w:pPr>
              <w:pStyle w:val="TAL"/>
            </w:pPr>
            <w:r w:rsidRPr="00040E29">
              <w:rPr>
                <w:lang w:eastAsia="zh-CN"/>
              </w:rPr>
              <w:t>Not present</w:t>
            </w:r>
          </w:p>
        </w:tc>
        <w:tc>
          <w:tcPr>
            <w:tcW w:w="2126" w:type="dxa"/>
            <w:shd w:val="clear" w:color="auto" w:fill="auto"/>
          </w:tcPr>
          <w:p w14:paraId="4EC95CF3" w14:textId="77777777" w:rsidR="00CE3A0A" w:rsidRPr="00040E29" w:rsidRDefault="00CE3A0A" w:rsidP="002745DF">
            <w:pPr>
              <w:pStyle w:val="TAL"/>
            </w:pPr>
          </w:p>
        </w:tc>
        <w:tc>
          <w:tcPr>
            <w:tcW w:w="1150" w:type="dxa"/>
            <w:shd w:val="clear" w:color="auto" w:fill="auto"/>
          </w:tcPr>
          <w:p w14:paraId="1DFFAA6D" w14:textId="77777777" w:rsidR="00CE3A0A" w:rsidRPr="00040E29" w:rsidRDefault="00CE3A0A" w:rsidP="002745DF">
            <w:pPr>
              <w:pStyle w:val="TAL"/>
            </w:pPr>
          </w:p>
        </w:tc>
      </w:tr>
      <w:tr w:rsidR="00CE3A0A" w:rsidRPr="00040E29" w14:paraId="399CDFA4" w14:textId="77777777" w:rsidTr="002745DF">
        <w:tc>
          <w:tcPr>
            <w:tcW w:w="3778" w:type="dxa"/>
            <w:shd w:val="clear" w:color="auto" w:fill="auto"/>
          </w:tcPr>
          <w:p w14:paraId="68168ABC"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43D54CDA" w14:textId="77777777" w:rsidR="00CE3A0A" w:rsidRPr="00040E29" w:rsidRDefault="00CE3A0A" w:rsidP="002745DF">
            <w:pPr>
              <w:pStyle w:val="TAL"/>
            </w:pPr>
          </w:p>
        </w:tc>
        <w:tc>
          <w:tcPr>
            <w:tcW w:w="2126" w:type="dxa"/>
            <w:shd w:val="clear" w:color="auto" w:fill="auto"/>
          </w:tcPr>
          <w:p w14:paraId="68F21904" w14:textId="77777777" w:rsidR="00CE3A0A" w:rsidRPr="00040E29" w:rsidRDefault="00CE3A0A" w:rsidP="002745DF">
            <w:pPr>
              <w:pStyle w:val="TAL"/>
            </w:pPr>
          </w:p>
        </w:tc>
        <w:tc>
          <w:tcPr>
            <w:tcW w:w="1150" w:type="dxa"/>
            <w:shd w:val="clear" w:color="auto" w:fill="auto"/>
          </w:tcPr>
          <w:p w14:paraId="2AB695C8" w14:textId="77777777" w:rsidR="00CE3A0A" w:rsidRPr="00040E29" w:rsidRDefault="00CE3A0A" w:rsidP="002745DF">
            <w:pPr>
              <w:pStyle w:val="TAL"/>
            </w:pPr>
          </w:p>
        </w:tc>
      </w:tr>
      <w:tr w:rsidR="00CE3A0A" w:rsidRPr="00040E29" w14:paraId="43F4433E" w14:textId="77777777" w:rsidTr="002745DF">
        <w:tc>
          <w:tcPr>
            <w:tcW w:w="3778" w:type="dxa"/>
            <w:shd w:val="clear" w:color="auto" w:fill="auto"/>
          </w:tcPr>
          <w:p w14:paraId="523C6314" w14:textId="77777777" w:rsidR="00CE3A0A" w:rsidRPr="00040E29" w:rsidRDefault="00CE3A0A" w:rsidP="002745DF">
            <w:pPr>
              <w:pStyle w:val="TAL"/>
            </w:pPr>
            <w:r w:rsidRPr="00040E29">
              <w:t xml:space="preserve">      Length of 5GS tracking area identity list contents</w:t>
            </w:r>
          </w:p>
        </w:tc>
        <w:tc>
          <w:tcPr>
            <w:tcW w:w="2693" w:type="dxa"/>
            <w:shd w:val="clear" w:color="auto" w:fill="auto"/>
          </w:tcPr>
          <w:p w14:paraId="71B1E18F" w14:textId="77777777" w:rsidR="00CE3A0A" w:rsidRPr="00040E29" w:rsidRDefault="00CE3A0A" w:rsidP="002745DF">
            <w:pPr>
              <w:pStyle w:val="TAL"/>
              <w:rPr>
                <w:lang w:eastAsia="zh-CN"/>
              </w:rPr>
            </w:pPr>
          </w:p>
        </w:tc>
        <w:tc>
          <w:tcPr>
            <w:tcW w:w="2126" w:type="dxa"/>
            <w:shd w:val="clear" w:color="auto" w:fill="auto"/>
          </w:tcPr>
          <w:p w14:paraId="50272F59" w14:textId="77777777" w:rsidR="00CE3A0A" w:rsidRPr="00040E29" w:rsidRDefault="00CE3A0A" w:rsidP="002745DF">
            <w:pPr>
              <w:pStyle w:val="TAL"/>
            </w:pPr>
          </w:p>
        </w:tc>
        <w:tc>
          <w:tcPr>
            <w:tcW w:w="1150" w:type="dxa"/>
            <w:shd w:val="clear" w:color="auto" w:fill="auto"/>
          </w:tcPr>
          <w:p w14:paraId="0A5041AD" w14:textId="77777777" w:rsidR="00CE3A0A" w:rsidRPr="00040E29" w:rsidRDefault="00CE3A0A" w:rsidP="002745DF">
            <w:pPr>
              <w:pStyle w:val="TAL"/>
            </w:pPr>
          </w:p>
        </w:tc>
      </w:tr>
      <w:tr w:rsidR="00CE3A0A" w:rsidRPr="00040E29" w14:paraId="3C7A549B" w14:textId="77777777" w:rsidTr="002745DF">
        <w:tc>
          <w:tcPr>
            <w:tcW w:w="3778" w:type="dxa"/>
            <w:shd w:val="clear" w:color="auto" w:fill="auto"/>
          </w:tcPr>
          <w:p w14:paraId="0CC4809C" w14:textId="77777777" w:rsidR="00CE3A0A" w:rsidRPr="00040E29" w:rsidRDefault="00CE3A0A" w:rsidP="002745DF">
            <w:pPr>
              <w:pStyle w:val="TAL"/>
            </w:pPr>
            <w:r w:rsidRPr="00040E29">
              <w:t xml:space="preserve">      Partial tracking area identity list 1</w:t>
            </w:r>
          </w:p>
        </w:tc>
        <w:tc>
          <w:tcPr>
            <w:tcW w:w="2693" w:type="dxa"/>
            <w:shd w:val="clear" w:color="auto" w:fill="auto"/>
          </w:tcPr>
          <w:p w14:paraId="6986A767" w14:textId="77777777" w:rsidR="00CE3A0A" w:rsidRPr="00040E29" w:rsidRDefault="00CE3A0A" w:rsidP="002745DF">
            <w:pPr>
              <w:pStyle w:val="TAL"/>
              <w:rPr>
                <w:lang w:eastAsia="zh-CN"/>
              </w:rPr>
            </w:pPr>
          </w:p>
        </w:tc>
        <w:tc>
          <w:tcPr>
            <w:tcW w:w="2126" w:type="dxa"/>
            <w:shd w:val="clear" w:color="auto" w:fill="auto"/>
          </w:tcPr>
          <w:p w14:paraId="6DD1063D" w14:textId="77777777" w:rsidR="00CE3A0A" w:rsidRPr="00040E29" w:rsidRDefault="00CE3A0A" w:rsidP="002745DF">
            <w:pPr>
              <w:pStyle w:val="TAL"/>
            </w:pPr>
          </w:p>
        </w:tc>
        <w:tc>
          <w:tcPr>
            <w:tcW w:w="1150" w:type="dxa"/>
            <w:shd w:val="clear" w:color="auto" w:fill="auto"/>
          </w:tcPr>
          <w:p w14:paraId="06E93A9D" w14:textId="77777777" w:rsidR="00CE3A0A" w:rsidRPr="00040E29" w:rsidRDefault="00CE3A0A" w:rsidP="002745DF">
            <w:pPr>
              <w:pStyle w:val="TAL"/>
            </w:pPr>
          </w:p>
        </w:tc>
      </w:tr>
      <w:tr w:rsidR="00CE3A0A" w:rsidRPr="00040E29" w14:paraId="79F3382D" w14:textId="77777777" w:rsidTr="002745DF">
        <w:tc>
          <w:tcPr>
            <w:tcW w:w="3778" w:type="dxa"/>
            <w:shd w:val="clear" w:color="auto" w:fill="auto"/>
          </w:tcPr>
          <w:p w14:paraId="3C0C814C" w14:textId="77777777" w:rsidR="00CE3A0A" w:rsidRPr="00040E29" w:rsidRDefault="00CE3A0A" w:rsidP="002745DF">
            <w:pPr>
              <w:pStyle w:val="TAL"/>
            </w:pPr>
            <w:r w:rsidRPr="00040E29">
              <w:t xml:space="preserve">        Number of elements</w:t>
            </w:r>
          </w:p>
        </w:tc>
        <w:tc>
          <w:tcPr>
            <w:tcW w:w="2693" w:type="dxa"/>
            <w:shd w:val="clear" w:color="auto" w:fill="auto"/>
          </w:tcPr>
          <w:p w14:paraId="46C902EC" w14:textId="77777777" w:rsidR="00CE3A0A" w:rsidRPr="00040E29" w:rsidRDefault="00CE3A0A" w:rsidP="002745DF">
            <w:pPr>
              <w:pStyle w:val="TAL"/>
            </w:pPr>
            <w:r w:rsidRPr="00040E29">
              <w:t>'0 0000'B</w:t>
            </w:r>
          </w:p>
        </w:tc>
        <w:tc>
          <w:tcPr>
            <w:tcW w:w="2126" w:type="dxa"/>
            <w:shd w:val="clear" w:color="auto" w:fill="auto"/>
          </w:tcPr>
          <w:p w14:paraId="2881E80F" w14:textId="77777777" w:rsidR="00CE3A0A" w:rsidRPr="00040E29" w:rsidRDefault="00CE3A0A" w:rsidP="002745DF">
            <w:pPr>
              <w:pStyle w:val="TAL"/>
            </w:pPr>
            <w:r w:rsidRPr="00040E29">
              <w:t>1 element</w:t>
            </w:r>
          </w:p>
        </w:tc>
        <w:tc>
          <w:tcPr>
            <w:tcW w:w="1150" w:type="dxa"/>
            <w:shd w:val="clear" w:color="auto" w:fill="auto"/>
          </w:tcPr>
          <w:p w14:paraId="1AB05680" w14:textId="77777777" w:rsidR="00CE3A0A" w:rsidRPr="00040E29" w:rsidRDefault="00CE3A0A" w:rsidP="002745DF">
            <w:pPr>
              <w:pStyle w:val="TAL"/>
            </w:pPr>
          </w:p>
        </w:tc>
      </w:tr>
      <w:tr w:rsidR="00CE3A0A" w:rsidRPr="00040E29" w14:paraId="64A03A99" w14:textId="77777777" w:rsidTr="002745DF">
        <w:tc>
          <w:tcPr>
            <w:tcW w:w="3778" w:type="dxa"/>
            <w:shd w:val="clear" w:color="auto" w:fill="auto"/>
          </w:tcPr>
          <w:p w14:paraId="02BF01B9" w14:textId="77777777" w:rsidR="00CE3A0A" w:rsidRPr="00040E29" w:rsidRDefault="00CE3A0A" w:rsidP="002745DF">
            <w:pPr>
              <w:pStyle w:val="TAL"/>
            </w:pPr>
            <w:r w:rsidRPr="00040E29">
              <w:t xml:space="preserve">        Type of list</w:t>
            </w:r>
          </w:p>
        </w:tc>
        <w:tc>
          <w:tcPr>
            <w:tcW w:w="2693" w:type="dxa"/>
            <w:shd w:val="clear" w:color="auto" w:fill="auto"/>
          </w:tcPr>
          <w:p w14:paraId="74B1D4EB" w14:textId="77777777" w:rsidR="00CE3A0A" w:rsidRPr="00040E29" w:rsidRDefault="00CE3A0A" w:rsidP="002745DF">
            <w:pPr>
              <w:pStyle w:val="TAL"/>
            </w:pPr>
            <w:r w:rsidRPr="00040E29">
              <w:t>'00'B</w:t>
            </w:r>
          </w:p>
        </w:tc>
        <w:tc>
          <w:tcPr>
            <w:tcW w:w="2126" w:type="dxa"/>
            <w:shd w:val="clear" w:color="auto" w:fill="auto"/>
          </w:tcPr>
          <w:p w14:paraId="65423CD9" w14:textId="77777777" w:rsidR="00CE3A0A" w:rsidRPr="00040E29" w:rsidRDefault="00CE3A0A" w:rsidP="002745DF">
            <w:pPr>
              <w:pStyle w:val="TAL"/>
            </w:pPr>
            <w:r w:rsidRPr="00040E29">
              <w:t>list of TACs belonging to one PLMN, with non-consecutive TAC values</w:t>
            </w:r>
          </w:p>
        </w:tc>
        <w:tc>
          <w:tcPr>
            <w:tcW w:w="1150" w:type="dxa"/>
            <w:shd w:val="clear" w:color="auto" w:fill="auto"/>
          </w:tcPr>
          <w:p w14:paraId="39253CF4" w14:textId="77777777" w:rsidR="00CE3A0A" w:rsidRPr="00040E29" w:rsidRDefault="00CE3A0A" w:rsidP="002745DF">
            <w:pPr>
              <w:pStyle w:val="TAL"/>
            </w:pPr>
          </w:p>
        </w:tc>
      </w:tr>
      <w:tr w:rsidR="00CE3A0A" w:rsidRPr="00040E29" w14:paraId="7E4318BA" w14:textId="77777777" w:rsidTr="002745DF">
        <w:tc>
          <w:tcPr>
            <w:tcW w:w="3778" w:type="dxa"/>
            <w:shd w:val="clear" w:color="auto" w:fill="auto"/>
          </w:tcPr>
          <w:p w14:paraId="71F4F73D" w14:textId="77777777" w:rsidR="00CE3A0A" w:rsidRPr="00040E29" w:rsidRDefault="00CE3A0A" w:rsidP="002745DF">
            <w:pPr>
              <w:pStyle w:val="TAL"/>
            </w:pPr>
            <w:r w:rsidRPr="00040E29">
              <w:t xml:space="preserve">        MCC</w:t>
            </w:r>
          </w:p>
        </w:tc>
        <w:tc>
          <w:tcPr>
            <w:tcW w:w="2693" w:type="dxa"/>
            <w:shd w:val="clear" w:color="auto" w:fill="auto"/>
          </w:tcPr>
          <w:p w14:paraId="5DBDE26F"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58A49F27" w14:textId="77777777" w:rsidR="00CE3A0A" w:rsidRPr="00040E29" w:rsidRDefault="00CE3A0A" w:rsidP="002745DF">
            <w:pPr>
              <w:pStyle w:val="TAL"/>
            </w:pPr>
            <w:r w:rsidRPr="00040E29">
              <w:rPr>
                <w:lang w:eastAsia="zh-CN"/>
              </w:rPr>
              <w:t>MCC for NR Cell 11</w:t>
            </w:r>
          </w:p>
        </w:tc>
        <w:tc>
          <w:tcPr>
            <w:tcW w:w="1150" w:type="dxa"/>
            <w:shd w:val="clear" w:color="auto" w:fill="auto"/>
          </w:tcPr>
          <w:p w14:paraId="3E7A8B69" w14:textId="77777777" w:rsidR="00CE3A0A" w:rsidRPr="00040E29" w:rsidRDefault="00CE3A0A" w:rsidP="002745DF">
            <w:pPr>
              <w:pStyle w:val="TAL"/>
            </w:pPr>
          </w:p>
        </w:tc>
      </w:tr>
      <w:tr w:rsidR="00CE3A0A" w:rsidRPr="00040E29" w14:paraId="5666EDAA" w14:textId="77777777" w:rsidTr="002745DF">
        <w:tc>
          <w:tcPr>
            <w:tcW w:w="3778" w:type="dxa"/>
            <w:shd w:val="clear" w:color="auto" w:fill="auto"/>
          </w:tcPr>
          <w:p w14:paraId="6F1892C0" w14:textId="77777777" w:rsidR="00CE3A0A" w:rsidRPr="00040E29" w:rsidRDefault="00CE3A0A" w:rsidP="002745DF">
            <w:pPr>
              <w:pStyle w:val="TAL"/>
            </w:pPr>
            <w:r w:rsidRPr="00040E29">
              <w:t xml:space="preserve">        MNC</w:t>
            </w:r>
          </w:p>
        </w:tc>
        <w:tc>
          <w:tcPr>
            <w:tcW w:w="2693" w:type="dxa"/>
            <w:shd w:val="clear" w:color="auto" w:fill="auto"/>
          </w:tcPr>
          <w:p w14:paraId="1CC2C145"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767D2EBB" w14:textId="77777777" w:rsidR="00CE3A0A" w:rsidRPr="00040E29" w:rsidRDefault="00CE3A0A" w:rsidP="002745DF">
            <w:pPr>
              <w:pStyle w:val="TAL"/>
            </w:pPr>
            <w:r w:rsidRPr="00040E29">
              <w:rPr>
                <w:lang w:eastAsia="zh-CN"/>
              </w:rPr>
              <w:t>MNC for NR Cell 11</w:t>
            </w:r>
          </w:p>
        </w:tc>
        <w:tc>
          <w:tcPr>
            <w:tcW w:w="1150" w:type="dxa"/>
            <w:shd w:val="clear" w:color="auto" w:fill="auto"/>
          </w:tcPr>
          <w:p w14:paraId="3B76C4C1" w14:textId="77777777" w:rsidR="00CE3A0A" w:rsidRPr="00040E29" w:rsidRDefault="00CE3A0A" w:rsidP="002745DF">
            <w:pPr>
              <w:pStyle w:val="TAL"/>
            </w:pPr>
          </w:p>
        </w:tc>
      </w:tr>
      <w:tr w:rsidR="00CE3A0A" w:rsidRPr="00040E29" w14:paraId="7095AF3D" w14:textId="77777777" w:rsidTr="002745DF">
        <w:tc>
          <w:tcPr>
            <w:tcW w:w="3778" w:type="dxa"/>
            <w:shd w:val="clear" w:color="auto" w:fill="auto"/>
          </w:tcPr>
          <w:p w14:paraId="45B86C86" w14:textId="77777777" w:rsidR="00CE3A0A" w:rsidRPr="00040E29" w:rsidRDefault="00CE3A0A" w:rsidP="002745DF">
            <w:pPr>
              <w:pStyle w:val="TAL"/>
            </w:pPr>
            <w:r w:rsidRPr="00040E29">
              <w:t xml:space="preserve">        TAC 1</w:t>
            </w:r>
          </w:p>
        </w:tc>
        <w:tc>
          <w:tcPr>
            <w:tcW w:w="2693" w:type="dxa"/>
            <w:shd w:val="clear" w:color="auto" w:fill="auto"/>
          </w:tcPr>
          <w:p w14:paraId="4F281B62"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50AF5C1D" w14:textId="77777777" w:rsidR="00CE3A0A" w:rsidRPr="00040E29" w:rsidRDefault="00CE3A0A" w:rsidP="002745DF">
            <w:pPr>
              <w:pStyle w:val="TAL"/>
            </w:pPr>
            <w:r w:rsidRPr="00040E29">
              <w:rPr>
                <w:lang w:eastAsia="zh-CN"/>
              </w:rPr>
              <w:t>TAC for NR Cell 11</w:t>
            </w:r>
          </w:p>
        </w:tc>
        <w:tc>
          <w:tcPr>
            <w:tcW w:w="1150" w:type="dxa"/>
            <w:shd w:val="clear" w:color="auto" w:fill="auto"/>
          </w:tcPr>
          <w:p w14:paraId="726D9262" w14:textId="77777777" w:rsidR="00CE3A0A" w:rsidRPr="00040E29" w:rsidRDefault="00CE3A0A" w:rsidP="002745DF">
            <w:pPr>
              <w:pStyle w:val="TAL"/>
            </w:pPr>
          </w:p>
        </w:tc>
      </w:tr>
      <w:tr w:rsidR="00CE3A0A" w:rsidRPr="00040E29" w14:paraId="54AB65D9" w14:textId="77777777" w:rsidTr="002745DF">
        <w:tc>
          <w:tcPr>
            <w:tcW w:w="3778" w:type="dxa"/>
            <w:shd w:val="clear" w:color="auto" w:fill="auto"/>
          </w:tcPr>
          <w:p w14:paraId="397097E5" w14:textId="77777777" w:rsidR="00CE3A0A" w:rsidRPr="00040E29" w:rsidRDefault="00CE3A0A" w:rsidP="002745DF">
            <w:pPr>
              <w:pStyle w:val="TAL"/>
            </w:pPr>
            <w:r w:rsidRPr="00040E29">
              <w:t xml:space="preserve">    MBS timers</w:t>
            </w:r>
          </w:p>
        </w:tc>
        <w:tc>
          <w:tcPr>
            <w:tcW w:w="2693" w:type="dxa"/>
            <w:shd w:val="clear" w:color="auto" w:fill="auto"/>
          </w:tcPr>
          <w:p w14:paraId="2F7FF2DA" w14:textId="77777777" w:rsidR="00CE3A0A" w:rsidRPr="00040E29" w:rsidRDefault="00CE3A0A" w:rsidP="002745DF">
            <w:pPr>
              <w:pStyle w:val="TAL"/>
            </w:pPr>
            <w:r w:rsidRPr="00040E29">
              <w:rPr>
                <w:lang w:eastAsia="zh-CN"/>
              </w:rPr>
              <w:t>Not present</w:t>
            </w:r>
          </w:p>
        </w:tc>
        <w:tc>
          <w:tcPr>
            <w:tcW w:w="2126" w:type="dxa"/>
            <w:shd w:val="clear" w:color="auto" w:fill="auto"/>
          </w:tcPr>
          <w:p w14:paraId="5A9453AF" w14:textId="77777777" w:rsidR="00CE3A0A" w:rsidRPr="00040E29" w:rsidRDefault="00CE3A0A" w:rsidP="002745DF">
            <w:pPr>
              <w:pStyle w:val="TAL"/>
              <w:rPr>
                <w:lang w:eastAsia="zh-CN"/>
              </w:rPr>
            </w:pPr>
          </w:p>
        </w:tc>
        <w:tc>
          <w:tcPr>
            <w:tcW w:w="1150" w:type="dxa"/>
            <w:shd w:val="clear" w:color="auto" w:fill="auto"/>
          </w:tcPr>
          <w:p w14:paraId="075B4D26" w14:textId="77777777" w:rsidR="00CE3A0A" w:rsidRPr="00040E29" w:rsidRDefault="00CE3A0A" w:rsidP="002745DF">
            <w:pPr>
              <w:pStyle w:val="TAL"/>
            </w:pPr>
          </w:p>
        </w:tc>
      </w:tr>
      <w:tr w:rsidR="00CE3A0A" w:rsidRPr="00040E29" w14:paraId="06878337" w14:textId="77777777" w:rsidTr="002745DF">
        <w:tc>
          <w:tcPr>
            <w:tcW w:w="3778" w:type="dxa"/>
            <w:shd w:val="clear" w:color="auto" w:fill="auto"/>
          </w:tcPr>
          <w:p w14:paraId="4E6F14C4" w14:textId="77777777" w:rsidR="00CE3A0A" w:rsidRPr="00040E29" w:rsidRDefault="00CE3A0A" w:rsidP="002745DF">
            <w:pPr>
              <w:pStyle w:val="TAL"/>
            </w:pPr>
            <w:r w:rsidRPr="00040E29">
              <w:t xml:space="preserve">    MBS security container</w:t>
            </w:r>
          </w:p>
        </w:tc>
        <w:tc>
          <w:tcPr>
            <w:tcW w:w="2693" w:type="dxa"/>
            <w:shd w:val="clear" w:color="auto" w:fill="auto"/>
          </w:tcPr>
          <w:p w14:paraId="167C825D" w14:textId="77777777" w:rsidR="00CE3A0A" w:rsidRPr="00040E29" w:rsidRDefault="00CE3A0A" w:rsidP="002745DF">
            <w:pPr>
              <w:pStyle w:val="TAL"/>
            </w:pPr>
            <w:r w:rsidRPr="00040E29">
              <w:rPr>
                <w:lang w:eastAsia="zh-CN"/>
              </w:rPr>
              <w:t>Not present</w:t>
            </w:r>
          </w:p>
        </w:tc>
        <w:tc>
          <w:tcPr>
            <w:tcW w:w="2126" w:type="dxa"/>
            <w:shd w:val="clear" w:color="auto" w:fill="auto"/>
          </w:tcPr>
          <w:p w14:paraId="41A1F77C" w14:textId="77777777" w:rsidR="00CE3A0A" w:rsidRPr="00040E29" w:rsidRDefault="00CE3A0A" w:rsidP="002745DF">
            <w:pPr>
              <w:pStyle w:val="TAL"/>
              <w:rPr>
                <w:lang w:eastAsia="zh-CN"/>
              </w:rPr>
            </w:pPr>
          </w:p>
        </w:tc>
        <w:tc>
          <w:tcPr>
            <w:tcW w:w="1150" w:type="dxa"/>
            <w:shd w:val="clear" w:color="auto" w:fill="auto"/>
          </w:tcPr>
          <w:p w14:paraId="7DA037BF" w14:textId="77777777" w:rsidR="00CE3A0A" w:rsidRPr="00040E29" w:rsidRDefault="00CE3A0A" w:rsidP="002745DF">
            <w:pPr>
              <w:pStyle w:val="TAL"/>
            </w:pPr>
          </w:p>
        </w:tc>
      </w:tr>
    </w:tbl>
    <w:p w14:paraId="17C18CF4" w14:textId="77777777" w:rsidR="00CE3A0A" w:rsidRPr="00040E29" w:rsidRDefault="00CE3A0A" w:rsidP="00CE3A0A"/>
    <w:p w14:paraId="77493A6A" w14:textId="77777777" w:rsidR="00CE3A0A" w:rsidRPr="00040E29" w:rsidRDefault="00CE3A0A" w:rsidP="00CE3A0A">
      <w:pPr>
        <w:pStyle w:val="TH"/>
      </w:pPr>
      <w:r w:rsidRPr="00040E29">
        <w:rPr>
          <w:lang w:eastAsia="zh-CN"/>
        </w:rPr>
        <w:t xml:space="preserve">Table </w:t>
      </w:r>
      <w:r w:rsidRPr="00040E29">
        <w:rPr>
          <w:color w:val="000000"/>
        </w:rPr>
        <w:t>14.2.5.1.2.3.3</w:t>
      </w:r>
      <w:r w:rsidRPr="00040E29">
        <w:rPr>
          <w:lang w:eastAsia="zh-CN"/>
        </w:rPr>
        <w:t>-4</w:t>
      </w:r>
      <w:r w:rsidRPr="00040E29">
        <w:t>:</w:t>
      </w:r>
      <w:r w:rsidRPr="00040E29">
        <w:rPr>
          <w:i/>
          <w:iCs/>
        </w:rPr>
        <w:t xml:space="preserve"> </w:t>
      </w:r>
      <w:r w:rsidRPr="00040E29">
        <w:t>PDU SESSION ESTABLISHMENT REQUEST</w:t>
      </w:r>
      <w:r w:rsidRPr="00040E29">
        <w:rPr>
          <w:iCs/>
        </w:rPr>
        <w:t xml:space="preserve"> </w:t>
      </w:r>
      <w:r w:rsidRPr="00040E29">
        <w:t>(step 1b9,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040E29" w14:paraId="39E21A20" w14:textId="77777777" w:rsidTr="002745DF">
        <w:tc>
          <w:tcPr>
            <w:tcW w:w="9738" w:type="dxa"/>
            <w:gridSpan w:val="4"/>
            <w:shd w:val="clear" w:color="auto" w:fill="auto"/>
          </w:tcPr>
          <w:p w14:paraId="4F52E32D" w14:textId="77777777" w:rsidR="00CE3A0A" w:rsidRPr="00040E29" w:rsidRDefault="00CE3A0A" w:rsidP="002745DF">
            <w:pPr>
              <w:pStyle w:val="TAL"/>
            </w:pPr>
            <w:r w:rsidRPr="00040E29">
              <w:t>Derivation Path: TS 38.508-1 [4], Table 4.7.2-1.</w:t>
            </w:r>
          </w:p>
        </w:tc>
      </w:tr>
      <w:tr w:rsidR="00CE3A0A" w:rsidRPr="00040E29" w14:paraId="43BD6CC8" w14:textId="77777777" w:rsidTr="002745DF">
        <w:tblPrEx>
          <w:tblCellMar>
            <w:left w:w="108" w:type="dxa"/>
            <w:right w:w="108" w:type="dxa"/>
          </w:tblCellMar>
        </w:tblPrEx>
        <w:tc>
          <w:tcPr>
            <w:tcW w:w="4203" w:type="dxa"/>
            <w:shd w:val="clear" w:color="auto" w:fill="auto"/>
          </w:tcPr>
          <w:p w14:paraId="3211233B" w14:textId="77777777" w:rsidR="00CE3A0A" w:rsidRPr="00040E29" w:rsidRDefault="00CE3A0A" w:rsidP="002745DF">
            <w:pPr>
              <w:pStyle w:val="TAH"/>
            </w:pPr>
            <w:r w:rsidRPr="00040E29">
              <w:t>Information Element</w:t>
            </w:r>
          </w:p>
        </w:tc>
        <w:tc>
          <w:tcPr>
            <w:tcW w:w="2599" w:type="dxa"/>
            <w:shd w:val="clear" w:color="auto" w:fill="auto"/>
          </w:tcPr>
          <w:p w14:paraId="56814D99" w14:textId="77777777" w:rsidR="00CE3A0A" w:rsidRPr="00040E29" w:rsidRDefault="00CE3A0A" w:rsidP="002745DF">
            <w:pPr>
              <w:pStyle w:val="TAH"/>
            </w:pPr>
            <w:r w:rsidRPr="00040E29">
              <w:t>Value/remark</w:t>
            </w:r>
          </w:p>
        </w:tc>
        <w:tc>
          <w:tcPr>
            <w:tcW w:w="1700" w:type="dxa"/>
            <w:shd w:val="clear" w:color="auto" w:fill="auto"/>
          </w:tcPr>
          <w:p w14:paraId="398AC524" w14:textId="77777777" w:rsidR="00CE3A0A" w:rsidRPr="00040E29" w:rsidRDefault="00CE3A0A" w:rsidP="002745DF">
            <w:pPr>
              <w:pStyle w:val="TAH"/>
            </w:pPr>
            <w:r w:rsidRPr="00040E29">
              <w:t>Comment</w:t>
            </w:r>
          </w:p>
        </w:tc>
        <w:tc>
          <w:tcPr>
            <w:tcW w:w="1245" w:type="dxa"/>
            <w:shd w:val="clear" w:color="auto" w:fill="auto"/>
          </w:tcPr>
          <w:p w14:paraId="1BB9D8C3" w14:textId="77777777" w:rsidR="00CE3A0A" w:rsidRPr="00040E29" w:rsidRDefault="00CE3A0A" w:rsidP="002745DF">
            <w:pPr>
              <w:pStyle w:val="TAH"/>
            </w:pPr>
            <w:r w:rsidRPr="00040E29">
              <w:t>Condition</w:t>
            </w:r>
          </w:p>
        </w:tc>
      </w:tr>
      <w:tr w:rsidR="00CE3A0A" w:rsidRPr="00040E29" w14:paraId="5E91B84A" w14:textId="77777777" w:rsidTr="002745DF">
        <w:tblPrEx>
          <w:tblCellMar>
            <w:left w:w="108" w:type="dxa"/>
            <w:right w:w="108" w:type="dxa"/>
          </w:tblCellMar>
        </w:tblPrEx>
        <w:tc>
          <w:tcPr>
            <w:tcW w:w="4203" w:type="dxa"/>
            <w:shd w:val="clear" w:color="auto" w:fill="auto"/>
          </w:tcPr>
          <w:p w14:paraId="55031A7C" w14:textId="77777777" w:rsidR="00CE3A0A" w:rsidRPr="00040E29" w:rsidRDefault="00CE3A0A" w:rsidP="002745DF">
            <w:pPr>
              <w:pStyle w:val="TAL"/>
            </w:pPr>
            <w:r w:rsidRPr="00040E29">
              <w:t>Requested MBS container</w:t>
            </w:r>
          </w:p>
        </w:tc>
        <w:tc>
          <w:tcPr>
            <w:tcW w:w="2599" w:type="dxa"/>
            <w:shd w:val="clear" w:color="auto" w:fill="auto"/>
          </w:tcPr>
          <w:p w14:paraId="731BDB1D" w14:textId="77777777" w:rsidR="00CE3A0A" w:rsidRPr="00040E29" w:rsidRDefault="00CE3A0A" w:rsidP="002745DF">
            <w:pPr>
              <w:pStyle w:val="TAL"/>
            </w:pPr>
          </w:p>
        </w:tc>
        <w:tc>
          <w:tcPr>
            <w:tcW w:w="1700" w:type="dxa"/>
            <w:shd w:val="clear" w:color="auto" w:fill="auto"/>
          </w:tcPr>
          <w:p w14:paraId="0EB1E019" w14:textId="77777777" w:rsidR="00CE3A0A" w:rsidRPr="00040E29" w:rsidRDefault="00CE3A0A" w:rsidP="002745DF">
            <w:pPr>
              <w:pStyle w:val="TAL"/>
            </w:pPr>
          </w:p>
        </w:tc>
        <w:tc>
          <w:tcPr>
            <w:tcW w:w="1245" w:type="dxa"/>
            <w:shd w:val="clear" w:color="auto" w:fill="auto"/>
          </w:tcPr>
          <w:p w14:paraId="58EEDC99" w14:textId="77777777" w:rsidR="00CE3A0A" w:rsidRPr="00040E29" w:rsidRDefault="00CE3A0A" w:rsidP="002745DF">
            <w:pPr>
              <w:pStyle w:val="TAL"/>
            </w:pPr>
          </w:p>
        </w:tc>
      </w:tr>
      <w:tr w:rsidR="00CE3A0A" w:rsidRPr="00040E29" w14:paraId="2B615CE9" w14:textId="77777777" w:rsidTr="002745DF">
        <w:tblPrEx>
          <w:tblCellMar>
            <w:left w:w="108" w:type="dxa"/>
            <w:right w:w="108" w:type="dxa"/>
          </w:tblCellMar>
        </w:tblPrEx>
        <w:tc>
          <w:tcPr>
            <w:tcW w:w="4203" w:type="dxa"/>
            <w:tcBorders>
              <w:bottom w:val="single" w:sz="4" w:space="0" w:color="auto"/>
            </w:tcBorders>
            <w:shd w:val="clear" w:color="auto" w:fill="auto"/>
          </w:tcPr>
          <w:p w14:paraId="1757DF81" w14:textId="77777777" w:rsidR="00CE3A0A" w:rsidRPr="00040E29" w:rsidRDefault="00CE3A0A" w:rsidP="002745DF">
            <w:pPr>
              <w:pStyle w:val="TAL"/>
            </w:pPr>
            <w:r w:rsidRPr="00040E29">
              <w:t xml:space="preserve">  MBS session information</w:t>
            </w:r>
          </w:p>
        </w:tc>
        <w:tc>
          <w:tcPr>
            <w:tcW w:w="2599" w:type="dxa"/>
            <w:tcBorders>
              <w:bottom w:val="single" w:sz="4" w:space="0" w:color="auto"/>
            </w:tcBorders>
            <w:shd w:val="clear" w:color="auto" w:fill="auto"/>
          </w:tcPr>
          <w:p w14:paraId="21260B91" w14:textId="77777777" w:rsidR="00CE3A0A" w:rsidRPr="00040E29" w:rsidRDefault="00CE3A0A" w:rsidP="002745DF">
            <w:pPr>
              <w:pStyle w:val="TAL"/>
            </w:pPr>
          </w:p>
        </w:tc>
        <w:tc>
          <w:tcPr>
            <w:tcW w:w="1700" w:type="dxa"/>
            <w:shd w:val="clear" w:color="auto" w:fill="auto"/>
          </w:tcPr>
          <w:p w14:paraId="4B9679E4" w14:textId="77777777" w:rsidR="00CE3A0A" w:rsidRPr="00040E29" w:rsidRDefault="00CE3A0A" w:rsidP="002745DF">
            <w:pPr>
              <w:pStyle w:val="TAL"/>
            </w:pPr>
          </w:p>
        </w:tc>
        <w:tc>
          <w:tcPr>
            <w:tcW w:w="1245" w:type="dxa"/>
            <w:shd w:val="clear" w:color="auto" w:fill="auto"/>
          </w:tcPr>
          <w:p w14:paraId="66CEECDA" w14:textId="77777777" w:rsidR="00CE3A0A" w:rsidRPr="00040E29" w:rsidRDefault="00CE3A0A" w:rsidP="002745DF">
            <w:pPr>
              <w:pStyle w:val="TAL"/>
            </w:pPr>
          </w:p>
        </w:tc>
      </w:tr>
      <w:tr w:rsidR="00CE3A0A" w:rsidRPr="00040E29" w14:paraId="23DEFF9C" w14:textId="77777777" w:rsidTr="002745DF">
        <w:tc>
          <w:tcPr>
            <w:tcW w:w="4203" w:type="dxa"/>
            <w:shd w:val="clear" w:color="auto" w:fill="auto"/>
          </w:tcPr>
          <w:p w14:paraId="513617D5" w14:textId="77777777" w:rsidR="00CE3A0A" w:rsidRPr="00040E29" w:rsidRDefault="00CE3A0A" w:rsidP="002745DF">
            <w:pPr>
              <w:pStyle w:val="TAL"/>
            </w:pPr>
            <w:r w:rsidRPr="00040E29">
              <w:t xml:space="preserve">    MBS operation</w:t>
            </w:r>
          </w:p>
        </w:tc>
        <w:tc>
          <w:tcPr>
            <w:tcW w:w="2599" w:type="dxa"/>
            <w:shd w:val="clear" w:color="auto" w:fill="auto"/>
          </w:tcPr>
          <w:p w14:paraId="233D2145" w14:textId="77777777" w:rsidR="00CE3A0A" w:rsidRPr="00040E29" w:rsidRDefault="00CE3A0A" w:rsidP="002745DF">
            <w:pPr>
              <w:pStyle w:val="TAL"/>
            </w:pPr>
            <w:r w:rsidRPr="00040E29">
              <w:t>‘01’B</w:t>
            </w:r>
          </w:p>
        </w:tc>
        <w:tc>
          <w:tcPr>
            <w:tcW w:w="1700" w:type="dxa"/>
            <w:shd w:val="clear" w:color="auto" w:fill="auto"/>
          </w:tcPr>
          <w:p w14:paraId="7B321434" w14:textId="77777777" w:rsidR="00CE3A0A" w:rsidRPr="00040E29" w:rsidRDefault="00CE3A0A" w:rsidP="002745DF">
            <w:pPr>
              <w:pStyle w:val="TAL"/>
            </w:pPr>
            <w:r w:rsidRPr="00040E29">
              <w:t>Join MBS session</w:t>
            </w:r>
          </w:p>
        </w:tc>
        <w:tc>
          <w:tcPr>
            <w:tcW w:w="1245" w:type="dxa"/>
            <w:shd w:val="clear" w:color="auto" w:fill="auto"/>
          </w:tcPr>
          <w:p w14:paraId="4B3DFB50" w14:textId="77777777" w:rsidR="00CE3A0A" w:rsidRPr="00040E29" w:rsidRDefault="00CE3A0A" w:rsidP="002745DF">
            <w:pPr>
              <w:pStyle w:val="TAL"/>
            </w:pPr>
          </w:p>
        </w:tc>
      </w:tr>
      <w:tr w:rsidR="00CE3A0A" w:rsidRPr="00040E29" w14:paraId="439E1BB8" w14:textId="77777777" w:rsidTr="002745DF">
        <w:tblPrEx>
          <w:tblCellMar>
            <w:left w:w="108" w:type="dxa"/>
            <w:right w:w="108" w:type="dxa"/>
          </w:tblCellMar>
        </w:tblPrEx>
        <w:tc>
          <w:tcPr>
            <w:tcW w:w="4203" w:type="dxa"/>
            <w:shd w:val="clear" w:color="auto" w:fill="auto"/>
          </w:tcPr>
          <w:p w14:paraId="3D00CB74" w14:textId="77777777" w:rsidR="00CE3A0A" w:rsidRPr="00040E29" w:rsidRDefault="00CE3A0A" w:rsidP="002745DF">
            <w:pPr>
              <w:pStyle w:val="TAL"/>
            </w:pPr>
            <w:r w:rsidRPr="00040E29">
              <w:t xml:space="preserve">    Type of MBS session ID</w:t>
            </w:r>
          </w:p>
        </w:tc>
        <w:tc>
          <w:tcPr>
            <w:tcW w:w="2599" w:type="dxa"/>
            <w:shd w:val="clear" w:color="auto" w:fill="auto"/>
          </w:tcPr>
          <w:p w14:paraId="6289FB6D" w14:textId="77777777" w:rsidR="00CE3A0A" w:rsidRPr="00040E29" w:rsidRDefault="00CE3A0A" w:rsidP="002745DF">
            <w:pPr>
              <w:pStyle w:val="TAL"/>
            </w:pPr>
            <w:r w:rsidRPr="00040E29">
              <w:t>Not checked</w:t>
            </w:r>
          </w:p>
        </w:tc>
        <w:tc>
          <w:tcPr>
            <w:tcW w:w="1700" w:type="dxa"/>
            <w:shd w:val="clear" w:color="auto" w:fill="auto"/>
          </w:tcPr>
          <w:p w14:paraId="627F8014" w14:textId="77777777" w:rsidR="00CE3A0A" w:rsidRPr="00040E29" w:rsidRDefault="00CE3A0A" w:rsidP="002745DF">
            <w:pPr>
              <w:pStyle w:val="TAL"/>
            </w:pPr>
          </w:p>
        </w:tc>
        <w:tc>
          <w:tcPr>
            <w:tcW w:w="1245" w:type="dxa"/>
            <w:shd w:val="clear" w:color="auto" w:fill="auto"/>
          </w:tcPr>
          <w:p w14:paraId="5061664B" w14:textId="77777777" w:rsidR="00CE3A0A" w:rsidRPr="00040E29" w:rsidRDefault="00CE3A0A" w:rsidP="002745DF">
            <w:pPr>
              <w:pStyle w:val="TAL"/>
            </w:pPr>
          </w:p>
        </w:tc>
      </w:tr>
      <w:tr w:rsidR="00CE3A0A" w:rsidRPr="00040E29" w14:paraId="0B08A6F1" w14:textId="77777777" w:rsidTr="002745DF">
        <w:tblPrEx>
          <w:tblCellMar>
            <w:left w:w="108" w:type="dxa"/>
            <w:right w:w="108" w:type="dxa"/>
          </w:tblCellMar>
        </w:tblPrEx>
        <w:tc>
          <w:tcPr>
            <w:tcW w:w="4203" w:type="dxa"/>
            <w:shd w:val="clear" w:color="auto" w:fill="auto"/>
          </w:tcPr>
          <w:p w14:paraId="239A3ED5" w14:textId="77777777" w:rsidR="00CE3A0A" w:rsidRPr="00040E29" w:rsidRDefault="00CE3A0A" w:rsidP="002745DF">
            <w:pPr>
              <w:pStyle w:val="TAL"/>
            </w:pPr>
            <w:r w:rsidRPr="00040E29">
              <w:t xml:space="preserve">    MBS session ID</w:t>
            </w:r>
          </w:p>
        </w:tc>
        <w:tc>
          <w:tcPr>
            <w:tcW w:w="2599" w:type="dxa"/>
            <w:shd w:val="clear" w:color="auto" w:fill="auto"/>
          </w:tcPr>
          <w:p w14:paraId="6F6934D0" w14:textId="77777777" w:rsidR="00CE3A0A" w:rsidRPr="00040E29" w:rsidRDefault="00CE3A0A" w:rsidP="002745DF">
            <w:pPr>
              <w:pStyle w:val="TAL"/>
            </w:pPr>
          </w:p>
        </w:tc>
        <w:tc>
          <w:tcPr>
            <w:tcW w:w="1700" w:type="dxa"/>
            <w:shd w:val="clear" w:color="auto" w:fill="auto"/>
          </w:tcPr>
          <w:p w14:paraId="321BFBAF" w14:textId="77777777" w:rsidR="00CE3A0A" w:rsidRPr="00040E29" w:rsidRDefault="00CE3A0A" w:rsidP="002745DF">
            <w:pPr>
              <w:pStyle w:val="TAL"/>
            </w:pPr>
            <w:r w:rsidRPr="00040E29">
              <w:t>TMGI-1</w:t>
            </w:r>
          </w:p>
        </w:tc>
        <w:tc>
          <w:tcPr>
            <w:tcW w:w="1245" w:type="dxa"/>
            <w:shd w:val="clear" w:color="auto" w:fill="auto"/>
          </w:tcPr>
          <w:p w14:paraId="7693469B" w14:textId="77777777" w:rsidR="00CE3A0A" w:rsidRPr="00040E29" w:rsidRDefault="00CE3A0A" w:rsidP="002745DF">
            <w:pPr>
              <w:pStyle w:val="TAL"/>
            </w:pPr>
          </w:p>
        </w:tc>
      </w:tr>
      <w:tr w:rsidR="00CE3A0A" w:rsidRPr="00040E29" w14:paraId="59085BFC" w14:textId="77777777" w:rsidTr="002745DF">
        <w:tblPrEx>
          <w:tblCellMar>
            <w:left w:w="108" w:type="dxa"/>
            <w:right w:w="108" w:type="dxa"/>
          </w:tblCellMar>
        </w:tblPrEx>
        <w:tc>
          <w:tcPr>
            <w:tcW w:w="4203" w:type="dxa"/>
            <w:shd w:val="clear" w:color="auto" w:fill="auto"/>
          </w:tcPr>
          <w:p w14:paraId="65F91E20" w14:textId="77777777" w:rsidR="00CE3A0A" w:rsidRPr="00040E29" w:rsidRDefault="00CE3A0A" w:rsidP="002745DF">
            <w:pPr>
              <w:pStyle w:val="TAL"/>
            </w:pPr>
            <w:r w:rsidRPr="00040E29">
              <w:t xml:space="preserve">      MBMS Service ID</w:t>
            </w:r>
          </w:p>
        </w:tc>
        <w:tc>
          <w:tcPr>
            <w:tcW w:w="2599" w:type="dxa"/>
            <w:shd w:val="clear" w:color="auto" w:fill="auto"/>
          </w:tcPr>
          <w:p w14:paraId="2105A2C5" w14:textId="77777777" w:rsidR="00CE3A0A" w:rsidRPr="00040E29" w:rsidRDefault="00CE3A0A" w:rsidP="002745DF">
            <w:pPr>
              <w:pStyle w:val="TAL"/>
            </w:pPr>
            <w:r w:rsidRPr="00040E29">
              <w:t>‘000101’H</w:t>
            </w:r>
          </w:p>
        </w:tc>
        <w:tc>
          <w:tcPr>
            <w:tcW w:w="1700" w:type="dxa"/>
            <w:shd w:val="clear" w:color="auto" w:fill="auto"/>
          </w:tcPr>
          <w:p w14:paraId="70421DAE" w14:textId="77777777" w:rsidR="00CE3A0A" w:rsidRPr="00040E29" w:rsidRDefault="00CE3A0A" w:rsidP="002745DF">
            <w:pPr>
              <w:pStyle w:val="TAL"/>
            </w:pPr>
          </w:p>
        </w:tc>
        <w:tc>
          <w:tcPr>
            <w:tcW w:w="1245" w:type="dxa"/>
            <w:shd w:val="clear" w:color="auto" w:fill="auto"/>
          </w:tcPr>
          <w:p w14:paraId="33798C4E" w14:textId="77777777" w:rsidR="00CE3A0A" w:rsidRPr="00040E29" w:rsidRDefault="00CE3A0A" w:rsidP="002745DF">
            <w:pPr>
              <w:pStyle w:val="TAL"/>
            </w:pPr>
          </w:p>
        </w:tc>
      </w:tr>
      <w:tr w:rsidR="00CE3A0A" w:rsidRPr="00040E29" w14:paraId="5E6E0D63" w14:textId="77777777" w:rsidTr="002745DF">
        <w:tblPrEx>
          <w:tblCellMar>
            <w:left w:w="108" w:type="dxa"/>
            <w:right w:w="108" w:type="dxa"/>
          </w:tblCellMar>
        </w:tblPrEx>
        <w:tc>
          <w:tcPr>
            <w:tcW w:w="4203" w:type="dxa"/>
            <w:shd w:val="clear" w:color="auto" w:fill="auto"/>
          </w:tcPr>
          <w:p w14:paraId="30BDAF9C" w14:textId="77777777" w:rsidR="00CE3A0A" w:rsidRPr="00040E29" w:rsidRDefault="00CE3A0A" w:rsidP="002745DF">
            <w:pPr>
              <w:pStyle w:val="TAL"/>
            </w:pPr>
            <w:r w:rsidRPr="00040E29">
              <w:t xml:space="preserve">      MCC</w:t>
            </w:r>
          </w:p>
        </w:tc>
        <w:tc>
          <w:tcPr>
            <w:tcW w:w="2599" w:type="dxa"/>
            <w:shd w:val="clear" w:color="auto" w:fill="auto"/>
          </w:tcPr>
          <w:p w14:paraId="7806BE13"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35B6C6E7" w14:textId="77777777" w:rsidR="00CE3A0A" w:rsidRPr="00040E29" w:rsidRDefault="00CE3A0A" w:rsidP="002745DF">
            <w:pPr>
              <w:pStyle w:val="TAL"/>
            </w:pPr>
          </w:p>
        </w:tc>
        <w:tc>
          <w:tcPr>
            <w:tcW w:w="1245" w:type="dxa"/>
            <w:shd w:val="clear" w:color="auto" w:fill="auto"/>
          </w:tcPr>
          <w:p w14:paraId="3FF96A41" w14:textId="77777777" w:rsidR="00CE3A0A" w:rsidRPr="00040E29" w:rsidRDefault="00CE3A0A" w:rsidP="002745DF">
            <w:pPr>
              <w:pStyle w:val="TAL"/>
            </w:pPr>
          </w:p>
        </w:tc>
      </w:tr>
      <w:tr w:rsidR="00CE3A0A" w:rsidRPr="00040E29" w14:paraId="5C82A175" w14:textId="77777777" w:rsidTr="002745DF">
        <w:tblPrEx>
          <w:tblCellMar>
            <w:left w:w="108" w:type="dxa"/>
            <w:right w:w="108" w:type="dxa"/>
          </w:tblCellMar>
        </w:tblPrEx>
        <w:tc>
          <w:tcPr>
            <w:tcW w:w="4203" w:type="dxa"/>
            <w:shd w:val="clear" w:color="auto" w:fill="auto"/>
          </w:tcPr>
          <w:p w14:paraId="3F047DA2" w14:textId="77777777" w:rsidR="00CE3A0A" w:rsidRPr="00040E29" w:rsidRDefault="00CE3A0A" w:rsidP="002745DF">
            <w:pPr>
              <w:pStyle w:val="TAL"/>
            </w:pPr>
            <w:r w:rsidRPr="00040E29">
              <w:t xml:space="preserve">      MNC</w:t>
            </w:r>
          </w:p>
        </w:tc>
        <w:tc>
          <w:tcPr>
            <w:tcW w:w="2599" w:type="dxa"/>
            <w:shd w:val="clear" w:color="auto" w:fill="auto"/>
          </w:tcPr>
          <w:p w14:paraId="2A54948F"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09D3EA39" w14:textId="77777777" w:rsidR="00CE3A0A" w:rsidRPr="00040E29" w:rsidRDefault="00CE3A0A" w:rsidP="002745DF">
            <w:pPr>
              <w:pStyle w:val="TAL"/>
            </w:pPr>
          </w:p>
        </w:tc>
        <w:tc>
          <w:tcPr>
            <w:tcW w:w="1245" w:type="dxa"/>
            <w:shd w:val="clear" w:color="auto" w:fill="auto"/>
          </w:tcPr>
          <w:p w14:paraId="21CD4FFF" w14:textId="77777777" w:rsidR="00CE3A0A" w:rsidRPr="00040E29" w:rsidRDefault="00CE3A0A" w:rsidP="002745DF">
            <w:pPr>
              <w:pStyle w:val="TAL"/>
            </w:pPr>
          </w:p>
        </w:tc>
      </w:tr>
    </w:tbl>
    <w:p w14:paraId="1A78EBB5" w14:textId="77777777" w:rsidR="00CE3A0A" w:rsidRPr="00040E29" w:rsidRDefault="00CE3A0A" w:rsidP="00CE3A0A"/>
    <w:p w14:paraId="2BF74F4E" w14:textId="77777777" w:rsidR="00CE3A0A" w:rsidRPr="00040E29" w:rsidRDefault="00CE3A0A" w:rsidP="00CE3A0A">
      <w:pPr>
        <w:pStyle w:val="TH"/>
      </w:pPr>
      <w:r w:rsidRPr="00040E29">
        <w:rPr>
          <w:lang w:eastAsia="zh-CN"/>
        </w:rPr>
        <w:lastRenderedPageBreak/>
        <w:t xml:space="preserve">Table </w:t>
      </w:r>
      <w:r w:rsidRPr="00040E29">
        <w:rPr>
          <w:color w:val="000000"/>
        </w:rPr>
        <w:t>14.2.5.1.2.3.3</w:t>
      </w:r>
      <w:r w:rsidRPr="00040E29">
        <w:rPr>
          <w:lang w:eastAsia="zh-CN"/>
        </w:rPr>
        <w:t>-5</w:t>
      </w:r>
      <w:r w:rsidRPr="00040E29">
        <w:t>:</w:t>
      </w:r>
      <w:r w:rsidRPr="00040E29">
        <w:rPr>
          <w:i/>
          <w:iCs/>
        </w:rPr>
        <w:t xml:space="preserve"> </w:t>
      </w:r>
      <w:r w:rsidRPr="00040E29">
        <w:t>PDU SESSION ESTABLISHMENT ACCEPT</w:t>
      </w:r>
      <w:r w:rsidRPr="00040E29">
        <w:rPr>
          <w:iCs/>
        </w:rPr>
        <w:t xml:space="preserve"> </w:t>
      </w:r>
      <w:r w:rsidRPr="00040E29">
        <w:t>(step 1b10,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040E29" w14:paraId="1EBE09C7" w14:textId="77777777" w:rsidTr="002745DF">
        <w:tc>
          <w:tcPr>
            <w:tcW w:w="9738" w:type="dxa"/>
            <w:gridSpan w:val="4"/>
            <w:shd w:val="clear" w:color="auto" w:fill="auto"/>
          </w:tcPr>
          <w:p w14:paraId="49AA20ED" w14:textId="77777777" w:rsidR="00CE3A0A" w:rsidRPr="00040E29" w:rsidRDefault="00CE3A0A" w:rsidP="002745DF">
            <w:pPr>
              <w:pStyle w:val="TAL"/>
            </w:pPr>
            <w:r w:rsidRPr="00040E29">
              <w:t>Derivation Path: TS 38.508-1 [4], Table 4.7.2-2.</w:t>
            </w:r>
          </w:p>
        </w:tc>
      </w:tr>
      <w:tr w:rsidR="00CE3A0A" w:rsidRPr="00040E29" w14:paraId="0042E140" w14:textId="77777777" w:rsidTr="002745DF">
        <w:tblPrEx>
          <w:tblCellMar>
            <w:left w:w="108" w:type="dxa"/>
            <w:right w:w="108" w:type="dxa"/>
          </w:tblCellMar>
        </w:tblPrEx>
        <w:tc>
          <w:tcPr>
            <w:tcW w:w="3778" w:type="dxa"/>
            <w:shd w:val="clear" w:color="auto" w:fill="auto"/>
          </w:tcPr>
          <w:p w14:paraId="7B89DD6C" w14:textId="77777777" w:rsidR="00CE3A0A" w:rsidRPr="00040E29" w:rsidRDefault="00CE3A0A" w:rsidP="002745DF">
            <w:pPr>
              <w:pStyle w:val="TAH"/>
            </w:pPr>
            <w:r w:rsidRPr="00040E29">
              <w:t>Information Element</w:t>
            </w:r>
          </w:p>
        </w:tc>
        <w:tc>
          <w:tcPr>
            <w:tcW w:w="2835" w:type="dxa"/>
            <w:shd w:val="clear" w:color="auto" w:fill="auto"/>
          </w:tcPr>
          <w:p w14:paraId="73007909" w14:textId="77777777" w:rsidR="00CE3A0A" w:rsidRPr="00040E29" w:rsidRDefault="00CE3A0A" w:rsidP="002745DF">
            <w:pPr>
              <w:pStyle w:val="TAH"/>
            </w:pPr>
            <w:r w:rsidRPr="00040E29">
              <w:t>Value/remark</w:t>
            </w:r>
          </w:p>
        </w:tc>
        <w:tc>
          <w:tcPr>
            <w:tcW w:w="1984" w:type="dxa"/>
            <w:shd w:val="clear" w:color="auto" w:fill="auto"/>
          </w:tcPr>
          <w:p w14:paraId="74303166" w14:textId="77777777" w:rsidR="00CE3A0A" w:rsidRPr="00040E29" w:rsidRDefault="00CE3A0A" w:rsidP="002745DF">
            <w:pPr>
              <w:pStyle w:val="TAH"/>
            </w:pPr>
            <w:r w:rsidRPr="00040E29">
              <w:t>Comment</w:t>
            </w:r>
          </w:p>
        </w:tc>
        <w:tc>
          <w:tcPr>
            <w:tcW w:w="1150" w:type="dxa"/>
            <w:shd w:val="clear" w:color="auto" w:fill="auto"/>
          </w:tcPr>
          <w:p w14:paraId="77E3FBE1" w14:textId="77777777" w:rsidR="00CE3A0A" w:rsidRPr="00040E29" w:rsidRDefault="00CE3A0A" w:rsidP="002745DF">
            <w:pPr>
              <w:pStyle w:val="TAH"/>
            </w:pPr>
            <w:r w:rsidRPr="00040E29">
              <w:t>Condition</w:t>
            </w:r>
          </w:p>
        </w:tc>
      </w:tr>
      <w:tr w:rsidR="00CE3A0A" w:rsidRPr="00040E29" w14:paraId="22C7239B" w14:textId="77777777" w:rsidTr="002745DF">
        <w:tblPrEx>
          <w:tblCellMar>
            <w:left w:w="108" w:type="dxa"/>
            <w:right w:w="108" w:type="dxa"/>
          </w:tblCellMar>
        </w:tblPrEx>
        <w:tc>
          <w:tcPr>
            <w:tcW w:w="3778" w:type="dxa"/>
            <w:shd w:val="clear" w:color="auto" w:fill="auto"/>
          </w:tcPr>
          <w:p w14:paraId="20C80721" w14:textId="77777777" w:rsidR="00CE3A0A" w:rsidRPr="00040E29" w:rsidRDefault="00CE3A0A" w:rsidP="002745DF">
            <w:pPr>
              <w:pStyle w:val="TAL"/>
            </w:pPr>
            <w:r w:rsidRPr="00040E29">
              <w:t>Received MBS container</w:t>
            </w:r>
          </w:p>
        </w:tc>
        <w:tc>
          <w:tcPr>
            <w:tcW w:w="2835" w:type="dxa"/>
            <w:shd w:val="clear" w:color="auto" w:fill="auto"/>
          </w:tcPr>
          <w:p w14:paraId="34C63D47" w14:textId="77777777" w:rsidR="00CE3A0A" w:rsidRPr="00040E29" w:rsidRDefault="00CE3A0A" w:rsidP="002745DF">
            <w:pPr>
              <w:pStyle w:val="TAL"/>
            </w:pPr>
          </w:p>
        </w:tc>
        <w:tc>
          <w:tcPr>
            <w:tcW w:w="1984" w:type="dxa"/>
            <w:shd w:val="clear" w:color="auto" w:fill="auto"/>
          </w:tcPr>
          <w:p w14:paraId="3429AF2D" w14:textId="77777777" w:rsidR="00CE3A0A" w:rsidRPr="00040E29" w:rsidRDefault="00CE3A0A" w:rsidP="002745DF">
            <w:pPr>
              <w:pStyle w:val="TAL"/>
            </w:pPr>
          </w:p>
        </w:tc>
        <w:tc>
          <w:tcPr>
            <w:tcW w:w="1150" w:type="dxa"/>
            <w:shd w:val="clear" w:color="auto" w:fill="auto"/>
          </w:tcPr>
          <w:p w14:paraId="3E3217C8" w14:textId="77777777" w:rsidR="00CE3A0A" w:rsidRPr="00040E29" w:rsidRDefault="00CE3A0A" w:rsidP="002745DF">
            <w:pPr>
              <w:pStyle w:val="TAL"/>
            </w:pPr>
          </w:p>
        </w:tc>
      </w:tr>
      <w:tr w:rsidR="00CE3A0A" w:rsidRPr="00040E29" w14:paraId="2BC1D7EE" w14:textId="77777777" w:rsidTr="002745DF">
        <w:tblPrEx>
          <w:tblCellMar>
            <w:left w:w="108" w:type="dxa"/>
            <w:right w:w="108" w:type="dxa"/>
          </w:tblCellMar>
        </w:tblPrEx>
        <w:tc>
          <w:tcPr>
            <w:tcW w:w="3778" w:type="dxa"/>
            <w:tcBorders>
              <w:bottom w:val="single" w:sz="4" w:space="0" w:color="auto"/>
            </w:tcBorders>
            <w:shd w:val="clear" w:color="auto" w:fill="auto"/>
          </w:tcPr>
          <w:p w14:paraId="4CADC3E1" w14:textId="77777777" w:rsidR="00CE3A0A" w:rsidRPr="00040E29" w:rsidRDefault="00CE3A0A" w:rsidP="002745DF">
            <w:pPr>
              <w:pStyle w:val="TAL"/>
            </w:pPr>
            <w:r w:rsidRPr="00040E29">
              <w:t xml:space="preserve">  Received MBS information</w:t>
            </w:r>
          </w:p>
        </w:tc>
        <w:tc>
          <w:tcPr>
            <w:tcW w:w="2835" w:type="dxa"/>
            <w:tcBorders>
              <w:bottom w:val="single" w:sz="4" w:space="0" w:color="auto"/>
            </w:tcBorders>
            <w:shd w:val="clear" w:color="auto" w:fill="auto"/>
          </w:tcPr>
          <w:p w14:paraId="41406F05" w14:textId="77777777" w:rsidR="00CE3A0A" w:rsidRPr="00040E29" w:rsidRDefault="00CE3A0A" w:rsidP="002745DF">
            <w:pPr>
              <w:pStyle w:val="TAL"/>
            </w:pPr>
          </w:p>
        </w:tc>
        <w:tc>
          <w:tcPr>
            <w:tcW w:w="1984" w:type="dxa"/>
            <w:shd w:val="clear" w:color="auto" w:fill="auto"/>
          </w:tcPr>
          <w:p w14:paraId="5FEFFC50" w14:textId="77777777" w:rsidR="00CE3A0A" w:rsidRPr="00040E29" w:rsidRDefault="00CE3A0A" w:rsidP="002745DF">
            <w:pPr>
              <w:pStyle w:val="TAL"/>
            </w:pPr>
          </w:p>
        </w:tc>
        <w:tc>
          <w:tcPr>
            <w:tcW w:w="1150" w:type="dxa"/>
            <w:shd w:val="clear" w:color="auto" w:fill="auto"/>
          </w:tcPr>
          <w:p w14:paraId="14AF7FAD" w14:textId="77777777" w:rsidR="00CE3A0A" w:rsidRPr="00040E29" w:rsidRDefault="00CE3A0A" w:rsidP="002745DF">
            <w:pPr>
              <w:pStyle w:val="TAL"/>
            </w:pPr>
          </w:p>
        </w:tc>
      </w:tr>
      <w:tr w:rsidR="00CE3A0A" w:rsidRPr="00040E29" w14:paraId="46729C44" w14:textId="77777777" w:rsidTr="002745DF">
        <w:tc>
          <w:tcPr>
            <w:tcW w:w="3778" w:type="dxa"/>
            <w:shd w:val="clear" w:color="auto" w:fill="auto"/>
          </w:tcPr>
          <w:p w14:paraId="46859542" w14:textId="77777777" w:rsidR="00CE3A0A" w:rsidRPr="00040E29" w:rsidRDefault="00CE3A0A" w:rsidP="002745DF">
            <w:pPr>
              <w:pStyle w:val="TAL"/>
            </w:pPr>
            <w:r w:rsidRPr="00040E29">
              <w:t xml:space="preserve">    Rejection cause</w:t>
            </w:r>
          </w:p>
        </w:tc>
        <w:tc>
          <w:tcPr>
            <w:tcW w:w="2835" w:type="dxa"/>
            <w:shd w:val="clear" w:color="auto" w:fill="auto"/>
          </w:tcPr>
          <w:p w14:paraId="0DBBEFFA" w14:textId="77777777" w:rsidR="00CE3A0A" w:rsidRPr="00040E29" w:rsidRDefault="00CE3A0A" w:rsidP="002745DF">
            <w:pPr>
              <w:pStyle w:val="TAL"/>
            </w:pPr>
            <w:r w:rsidRPr="00040E29">
              <w:t>‘100’B</w:t>
            </w:r>
          </w:p>
        </w:tc>
        <w:tc>
          <w:tcPr>
            <w:tcW w:w="1984" w:type="dxa"/>
            <w:shd w:val="clear" w:color="auto" w:fill="auto"/>
          </w:tcPr>
          <w:p w14:paraId="7DF20BFB" w14:textId="77777777" w:rsidR="00CE3A0A" w:rsidRPr="00040E29" w:rsidRDefault="00CE3A0A" w:rsidP="002745DF">
            <w:pPr>
              <w:pStyle w:val="TAL"/>
            </w:pPr>
            <w:r w:rsidRPr="00040E29">
              <w:t>User is outside of local MBS service area</w:t>
            </w:r>
          </w:p>
        </w:tc>
        <w:tc>
          <w:tcPr>
            <w:tcW w:w="1150" w:type="dxa"/>
            <w:shd w:val="clear" w:color="auto" w:fill="auto"/>
          </w:tcPr>
          <w:p w14:paraId="49C284EF" w14:textId="77777777" w:rsidR="00CE3A0A" w:rsidRPr="00040E29" w:rsidRDefault="00CE3A0A" w:rsidP="002745DF">
            <w:pPr>
              <w:pStyle w:val="TAL"/>
            </w:pPr>
          </w:p>
        </w:tc>
      </w:tr>
      <w:tr w:rsidR="00CE3A0A" w:rsidRPr="00040E29" w14:paraId="36C15362" w14:textId="77777777" w:rsidTr="002745DF">
        <w:tc>
          <w:tcPr>
            <w:tcW w:w="3778" w:type="dxa"/>
            <w:shd w:val="clear" w:color="auto" w:fill="auto"/>
          </w:tcPr>
          <w:p w14:paraId="35E1B592" w14:textId="77777777" w:rsidR="00CE3A0A" w:rsidRPr="00040E29" w:rsidRDefault="00CE3A0A" w:rsidP="002745DF">
            <w:pPr>
              <w:pStyle w:val="TAL"/>
            </w:pPr>
            <w:r w:rsidRPr="00040E29">
              <w:t xml:space="preserve">    MSAI</w:t>
            </w:r>
          </w:p>
        </w:tc>
        <w:tc>
          <w:tcPr>
            <w:tcW w:w="2835" w:type="dxa"/>
            <w:shd w:val="clear" w:color="auto" w:fill="auto"/>
          </w:tcPr>
          <w:p w14:paraId="2EFF65DA" w14:textId="77777777" w:rsidR="00CE3A0A" w:rsidRPr="00040E29" w:rsidRDefault="00CE3A0A" w:rsidP="002745DF">
            <w:pPr>
              <w:pStyle w:val="TAL"/>
            </w:pPr>
            <w:r w:rsidRPr="00040E29">
              <w:t>‘01’B</w:t>
            </w:r>
          </w:p>
        </w:tc>
        <w:tc>
          <w:tcPr>
            <w:tcW w:w="1984" w:type="dxa"/>
            <w:shd w:val="clear" w:color="auto" w:fill="auto"/>
          </w:tcPr>
          <w:p w14:paraId="16F31E6F" w14:textId="77777777" w:rsidR="00CE3A0A" w:rsidRPr="00040E29" w:rsidRDefault="00CE3A0A" w:rsidP="002745DF">
            <w:pPr>
              <w:pStyle w:val="TAL"/>
            </w:pPr>
            <w:r w:rsidRPr="00040E29">
              <w:rPr>
                <w:rFonts w:cs="Arial"/>
                <w:szCs w:val="18"/>
                <w:lang w:eastAsia="fr-FR"/>
              </w:rPr>
              <w:t>MBS service area included as MBS TAI list</w:t>
            </w:r>
          </w:p>
        </w:tc>
        <w:tc>
          <w:tcPr>
            <w:tcW w:w="1150" w:type="dxa"/>
            <w:shd w:val="clear" w:color="auto" w:fill="auto"/>
          </w:tcPr>
          <w:p w14:paraId="07E351AF" w14:textId="77777777" w:rsidR="00CE3A0A" w:rsidRPr="00040E29" w:rsidRDefault="00CE3A0A" w:rsidP="002745DF">
            <w:pPr>
              <w:pStyle w:val="TAL"/>
            </w:pPr>
          </w:p>
        </w:tc>
      </w:tr>
      <w:tr w:rsidR="00CE3A0A" w:rsidRPr="00040E29" w14:paraId="62C69C5D" w14:textId="77777777" w:rsidTr="002745DF">
        <w:tc>
          <w:tcPr>
            <w:tcW w:w="3778" w:type="dxa"/>
            <w:shd w:val="clear" w:color="auto" w:fill="auto"/>
          </w:tcPr>
          <w:p w14:paraId="31A8A1E8" w14:textId="77777777" w:rsidR="00CE3A0A" w:rsidRPr="00040E29" w:rsidRDefault="00CE3A0A" w:rsidP="002745DF">
            <w:pPr>
              <w:pStyle w:val="TAL"/>
            </w:pPr>
            <w:r w:rsidRPr="00040E29">
              <w:t xml:space="preserve">    MD</w:t>
            </w:r>
          </w:p>
        </w:tc>
        <w:tc>
          <w:tcPr>
            <w:tcW w:w="2835" w:type="dxa"/>
            <w:shd w:val="clear" w:color="auto" w:fill="auto"/>
          </w:tcPr>
          <w:p w14:paraId="2D5809D0" w14:textId="77777777" w:rsidR="00CE3A0A" w:rsidRPr="00040E29" w:rsidRDefault="00CE3A0A" w:rsidP="002745DF">
            <w:pPr>
              <w:pStyle w:val="TAL"/>
            </w:pPr>
            <w:r w:rsidRPr="00040E29">
              <w:t>‘011’B</w:t>
            </w:r>
          </w:p>
        </w:tc>
        <w:tc>
          <w:tcPr>
            <w:tcW w:w="1984" w:type="dxa"/>
            <w:shd w:val="clear" w:color="auto" w:fill="auto"/>
          </w:tcPr>
          <w:p w14:paraId="257D43CF" w14:textId="77777777" w:rsidR="00CE3A0A" w:rsidRPr="00040E29" w:rsidRDefault="00CE3A0A" w:rsidP="002745DF">
            <w:pPr>
              <w:pStyle w:val="TAL"/>
            </w:pPr>
            <w:r w:rsidRPr="00040E29">
              <w:t>MBS join is rejected</w:t>
            </w:r>
          </w:p>
        </w:tc>
        <w:tc>
          <w:tcPr>
            <w:tcW w:w="1150" w:type="dxa"/>
            <w:shd w:val="clear" w:color="auto" w:fill="auto"/>
          </w:tcPr>
          <w:p w14:paraId="519F2E78" w14:textId="77777777" w:rsidR="00CE3A0A" w:rsidRPr="00040E29" w:rsidRDefault="00CE3A0A" w:rsidP="002745DF">
            <w:pPr>
              <w:pStyle w:val="TAL"/>
            </w:pPr>
          </w:p>
        </w:tc>
      </w:tr>
      <w:tr w:rsidR="00CE3A0A" w:rsidRPr="00040E29" w14:paraId="6A9009A9" w14:textId="77777777" w:rsidTr="002745DF">
        <w:tc>
          <w:tcPr>
            <w:tcW w:w="3778" w:type="dxa"/>
            <w:shd w:val="clear" w:color="auto" w:fill="auto"/>
          </w:tcPr>
          <w:p w14:paraId="786995C4" w14:textId="77777777" w:rsidR="00CE3A0A" w:rsidRPr="00040E29" w:rsidRDefault="00CE3A0A" w:rsidP="002745DF">
            <w:pPr>
              <w:pStyle w:val="TAL"/>
            </w:pPr>
            <w:r w:rsidRPr="00040E29">
              <w:t xml:space="preserve">    MSCI</w:t>
            </w:r>
          </w:p>
        </w:tc>
        <w:tc>
          <w:tcPr>
            <w:tcW w:w="2835" w:type="dxa"/>
            <w:shd w:val="clear" w:color="auto" w:fill="auto"/>
          </w:tcPr>
          <w:p w14:paraId="05A37552" w14:textId="77777777" w:rsidR="00CE3A0A" w:rsidRPr="00040E29" w:rsidRDefault="00CE3A0A" w:rsidP="002745DF">
            <w:pPr>
              <w:pStyle w:val="TAL"/>
            </w:pPr>
            <w:r w:rsidRPr="00040E29">
              <w:t>‘0’B</w:t>
            </w:r>
          </w:p>
        </w:tc>
        <w:tc>
          <w:tcPr>
            <w:tcW w:w="1984" w:type="dxa"/>
            <w:shd w:val="clear" w:color="auto" w:fill="auto"/>
          </w:tcPr>
          <w:p w14:paraId="6AD87AAA" w14:textId="77777777" w:rsidR="00CE3A0A" w:rsidRPr="00040E29" w:rsidRDefault="00CE3A0A" w:rsidP="002745DF">
            <w:pPr>
              <w:pStyle w:val="TAL"/>
            </w:pPr>
            <w:r w:rsidRPr="00040E29">
              <w:t>MBS security container not included</w:t>
            </w:r>
          </w:p>
        </w:tc>
        <w:tc>
          <w:tcPr>
            <w:tcW w:w="1150" w:type="dxa"/>
            <w:shd w:val="clear" w:color="auto" w:fill="auto"/>
          </w:tcPr>
          <w:p w14:paraId="0DE6CE96" w14:textId="77777777" w:rsidR="00CE3A0A" w:rsidRPr="00040E29" w:rsidRDefault="00CE3A0A" w:rsidP="002745DF">
            <w:pPr>
              <w:pStyle w:val="TAL"/>
            </w:pPr>
          </w:p>
        </w:tc>
      </w:tr>
      <w:tr w:rsidR="00CE3A0A" w:rsidRPr="00040E29" w14:paraId="70859E7C" w14:textId="77777777" w:rsidTr="002745DF">
        <w:tc>
          <w:tcPr>
            <w:tcW w:w="3778" w:type="dxa"/>
            <w:shd w:val="clear" w:color="auto" w:fill="auto"/>
          </w:tcPr>
          <w:p w14:paraId="32CF88F0" w14:textId="77777777" w:rsidR="00CE3A0A" w:rsidRPr="00040E29" w:rsidRDefault="00CE3A0A" w:rsidP="002745DF">
            <w:pPr>
              <w:pStyle w:val="TAL"/>
            </w:pPr>
            <w:r w:rsidRPr="00040E29">
              <w:t xml:space="preserve">    MTI</w:t>
            </w:r>
          </w:p>
        </w:tc>
        <w:tc>
          <w:tcPr>
            <w:tcW w:w="2835" w:type="dxa"/>
            <w:shd w:val="clear" w:color="auto" w:fill="auto"/>
          </w:tcPr>
          <w:p w14:paraId="5EC53248" w14:textId="77777777" w:rsidR="00CE3A0A" w:rsidRPr="00040E29" w:rsidRDefault="00CE3A0A" w:rsidP="002745DF">
            <w:pPr>
              <w:pStyle w:val="TAL"/>
            </w:pPr>
            <w:r w:rsidRPr="00040E29">
              <w:t>‘00’B</w:t>
            </w:r>
          </w:p>
        </w:tc>
        <w:tc>
          <w:tcPr>
            <w:tcW w:w="1984" w:type="dxa"/>
            <w:shd w:val="clear" w:color="auto" w:fill="auto"/>
          </w:tcPr>
          <w:p w14:paraId="4E26DEDB" w14:textId="77777777" w:rsidR="00CE3A0A" w:rsidRPr="00040E29" w:rsidRDefault="00CE3A0A" w:rsidP="002745DF">
            <w:pPr>
              <w:pStyle w:val="TAL"/>
            </w:pPr>
            <w:r w:rsidRPr="00040E29">
              <w:t>No MBS timers included</w:t>
            </w:r>
          </w:p>
        </w:tc>
        <w:tc>
          <w:tcPr>
            <w:tcW w:w="1150" w:type="dxa"/>
            <w:shd w:val="clear" w:color="auto" w:fill="auto"/>
          </w:tcPr>
          <w:p w14:paraId="44404436" w14:textId="77777777" w:rsidR="00CE3A0A" w:rsidRPr="00040E29" w:rsidRDefault="00CE3A0A" w:rsidP="002745DF">
            <w:pPr>
              <w:pStyle w:val="TAL"/>
            </w:pPr>
          </w:p>
        </w:tc>
      </w:tr>
      <w:tr w:rsidR="00CE3A0A" w:rsidRPr="00040E29" w14:paraId="0F44103A" w14:textId="77777777" w:rsidTr="002745DF">
        <w:tc>
          <w:tcPr>
            <w:tcW w:w="3778" w:type="dxa"/>
            <w:shd w:val="clear" w:color="auto" w:fill="auto"/>
          </w:tcPr>
          <w:p w14:paraId="511DF734" w14:textId="77777777" w:rsidR="00CE3A0A" w:rsidRPr="00040E29" w:rsidRDefault="00CE3A0A" w:rsidP="002745DF">
            <w:pPr>
              <w:pStyle w:val="TAL"/>
            </w:pPr>
            <w:r w:rsidRPr="00040E29">
              <w:t xml:space="preserve">    IPAE</w:t>
            </w:r>
          </w:p>
        </w:tc>
        <w:tc>
          <w:tcPr>
            <w:tcW w:w="2835" w:type="dxa"/>
            <w:shd w:val="clear" w:color="auto" w:fill="auto"/>
          </w:tcPr>
          <w:p w14:paraId="05A15EFC" w14:textId="77777777" w:rsidR="00CE3A0A" w:rsidRPr="00040E29" w:rsidRDefault="00CE3A0A" w:rsidP="002745DF">
            <w:pPr>
              <w:pStyle w:val="TAL"/>
            </w:pPr>
            <w:r w:rsidRPr="00040E29">
              <w:t>‘0’B</w:t>
            </w:r>
          </w:p>
        </w:tc>
        <w:tc>
          <w:tcPr>
            <w:tcW w:w="1984" w:type="dxa"/>
            <w:shd w:val="clear" w:color="auto" w:fill="auto"/>
          </w:tcPr>
          <w:p w14:paraId="1AC59BE7"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29FAA2CB" w14:textId="77777777" w:rsidR="00CE3A0A" w:rsidRPr="00040E29" w:rsidRDefault="00CE3A0A" w:rsidP="002745DF">
            <w:pPr>
              <w:pStyle w:val="TAL"/>
            </w:pPr>
          </w:p>
        </w:tc>
      </w:tr>
      <w:tr w:rsidR="00CE3A0A" w:rsidRPr="00040E29" w14:paraId="1AAFC70E" w14:textId="77777777" w:rsidTr="002745DF">
        <w:tc>
          <w:tcPr>
            <w:tcW w:w="3778" w:type="dxa"/>
            <w:shd w:val="clear" w:color="auto" w:fill="auto"/>
          </w:tcPr>
          <w:p w14:paraId="412F49AD" w14:textId="77777777" w:rsidR="00CE3A0A" w:rsidRPr="00040E29" w:rsidRDefault="00CE3A0A" w:rsidP="002745DF">
            <w:pPr>
              <w:pStyle w:val="TAL"/>
            </w:pPr>
            <w:r w:rsidRPr="00040E29">
              <w:t xml:space="preserve">    TMGI</w:t>
            </w:r>
          </w:p>
        </w:tc>
        <w:tc>
          <w:tcPr>
            <w:tcW w:w="2835" w:type="dxa"/>
            <w:shd w:val="clear" w:color="auto" w:fill="auto"/>
          </w:tcPr>
          <w:p w14:paraId="4E2A4C10" w14:textId="77777777" w:rsidR="00CE3A0A" w:rsidRPr="00040E29" w:rsidRDefault="00CE3A0A" w:rsidP="002745DF">
            <w:pPr>
              <w:pStyle w:val="TAL"/>
            </w:pPr>
          </w:p>
        </w:tc>
        <w:tc>
          <w:tcPr>
            <w:tcW w:w="1984" w:type="dxa"/>
            <w:shd w:val="clear" w:color="auto" w:fill="auto"/>
          </w:tcPr>
          <w:p w14:paraId="47B4CFF6"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7E9AFB83" w14:textId="77777777" w:rsidR="00CE3A0A" w:rsidRPr="00040E29" w:rsidRDefault="00CE3A0A" w:rsidP="002745DF">
            <w:pPr>
              <w:pStyle w:val="TAL"/>
            </w:pPr>
          </w:p>
        </w:tc>
      </w:tr>
      <w:tr w:rsidR="00CE3A0A" w:rsidRPr="00040E29" w14:paraId="67223278" w14:textId="77777777" w:rsidTr="002745DF">
        <w:tc>
          <w:tcPr>
            <w:tcW w:w="3778" w:type="dxa"/>
            <w:shd w:val="clear" w:color="auto" w:fill="auto"/>
          </w:tcPr>
          <w:p w14:paraId="64741E4E" w14:textId="77777777" w:rsidR="00CE3A0A" w:rsidRPr="00040E29" w:rsidRDefault="00CE3A0A" w:rsidP="002745DF">
            <w:pPr>
              <w:pStyle w:val="TAL"/>
            </w:pPr>
            <w:r w:rsidRPr="00040E29">
              <w:t xml:space="preserve">      MBMS Service ID</w:t>
            </w:r>
          </w:p>
        </w:tc>
        <w:tc>
          <w:tcPr>
            <w:tcW w:w="2835" w:type="dxa"/>
            <w:shd w:val="clear" w:color="auto" w:fill="auto"/>
          </w:tcPr>
          <w:p w14:paraId="55BB7558" w14:textId="77777777" w:rsidR="00CE3A0A" w:rsidRPr="00040E29" w:rsidRDefault="00CE3A0A" w:rsidP="002745DF">
            <w:pPr>
              <w:pStyle w:val="TAL"/>
            </w:pPr>
            <w:r w:rsidRPr="00040E29">
              <w:t>‘000101’H</w:t>
            </w:r>
          </w:p>
        </w:tc>
        <w:tc>
          <w:tcPr>
            <w:tcW w:w="1984" w:type="dxa"/>
            <w:shd w:val="clear" w:color="auto" w:fill="auto"/>
          </w:tcPr>
          <w:p w14:paraId="13919719" w14:textId="77777777" w:rsidR="00CE3A0A" w:rsidRPr="00040E29" w:rsidRDefault="00CE3A0A" w:rsidP="002745DF">
            <w:pPr>
              <w:pStyle w:val="TAL"/>
            </w:pPr>
          </w:p>
        </w:tc>
        <w:tc>
          <w:tcPr>
            <w:tcW w:w="1150" w:type="dxa"/>
            <w:shd w:val="clear" w:color="auto" w:fill="auto"/>
          </w:tcPr>
          <w:p w14:paraId="535E63A9" w14:textId="77777777" w:rsidR="00CE3A0A" w:rsidRPr="00040E29" w:rsidRDefault="00CE3A0A" w:rsidP="002745DF">
            <w:pPr>
              <w:pStyle w:val="TAL"/>
            </w:pPr>
          </w:p>
        </w:tc>
      </w:tr>
      <w:tr w:rsidR="00CE3A0A" w:rsidRPr="00040E29" w14:paraId="034138C7" w14:textId="77777777" w:rsidTr="002745DF">
        <w:tc>
          <w:tcPr>
            <w:tcW w:w="3778" w:type="dxa"/>
            <w:shd w:val="clear" w:color="auto" w:fill="auto"/>
          </w:tcPr>
          <w:p w14:paraId="25F70AE6" w14:textId="77777777" w:rsidR="00CE3A0A" w:rsidRPr="00040E29" w:rsidRDefault="00CE3A0A" w:rsidP="002745DF">
            <w:pPr>
              <w:pStyle w:val="TAL"/>
            </w:pPr>
            <w:r w:rsidRPr="00040E29">
              <w:t xml:space="preserve">      MCC</w:t>
            </w:r>
          </w:p>
        </w:tc>
        <w:tc>
          <w:tcPr>
            <w:tcW w:w="2835" w:type="dxa"/>
            <w:shd w:val="clear" w:color="auto" w:fill="auto"/>
          </w:tcPr>
          <w:p w14:paraId="1169E336"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263E574D" w14:textId="77777777" w:rsidR="00CE3A0A" w:rsidRPr="00040E29" w:rsidRDefault="00CE3A0A" w:rsidP="002745DF">
            <w:pPr>
              <w:pStyle w:val="TAL"/>
            </w:pPr>
            <w:r w:rsidRPr="00040E29">
              <w:rPr>
                <w:lang w:eastAsia="zh-CN"/>
              </w:rPr>
              <w:t>MCC for NR Cell 1</w:t>
            </w:r>
          </w:p>
        </w:tc>
        <w:tc>
          <w:tcPr>
            <w:tcW w:w="1150" w:type="dxa"/>
            <w:shd w:val="clear" w:color="auto" w:fill="auto"/>
          </w:tcPr>
          <w:p w14:paraId="40A7DFCB" w14:textId="77777777" w:rsidR="00CE3A0A" w:rsidRPr="00040E29" w:rsidRDefault="00CE3A0A" w:rsidP="002745DF">
            <w:pPr>
              <w:pStyle w:val="TAL"/>
            </w:pPr>
          </w:p>
        </w:tc>
      </w:tr>
      <w:tr w:rsidR="00CE3A0A" w:rsidRPr="00040E29" w14:paraId="3E7C90F0" w14:textId="77777777" w:rsidTr="002745DF">
        <w:tc>
          <w:tcPr>
            <w:tcW w:w="3778" w:type="dxa"/>
            <w:shd w:val="clear" w:color="auto" w:fill="auto"/>
          </w:tcPr>
          <w:p w14:paraId="782BEF73" w14:textId="77777777" w:rsidR="00CE3A0A" w:rsidRPr="00040E29" w:rsidRDefault="00CE3A0A" w:rsidP="002745DF">
            <w:pPr>
              <w:pStyle w:val="TAL"/>
            </w:pPr>
            <w:r w:rsidRPr="00040E29">
              <w:t xml:space="preserve">      MNC</w:t>
            </w:r>
          </w:p>
        </w:tc>
        <w:tc>
          <w:tcPr>
            <w:tcW w:w="2835" w:type="dxa"/>
            <w:shd w:val="clear" w:color="auto" w:fill="auto"/>
          </w:tcPr>
          <w:p w14:paraId="488E01B8"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0AE4D2D4" w14:textId="77777777" w:rsidR="00CE3A0A" w:rsidRPr="00040E29" w:rsidRDefault="00CE3A0A" w:rsidP="002745DF">
            <w:pPr>
              <w:pStyle w:val="TAL"/>
            </w:pPr>
            <w:r w:rsidRPr="00040E29">
              <w:rPr>
                <w:lang w:eastAsia="zh-CN"/>
              </w:rPr>
              <w:t>MCC for NR Cell 1</w:t>
            </w:r>
          </w:p>
        </w:tc>
        <w:tc>
          <w:tcPr>
            <w:tcW w:w="1150" w:type="dxa"/>
            <w:shd w:val="clear" w:color="auto" w:fill="auto"/>
          </w:tcPr>
          <w:p w14:paraId="0778C079" w14:textId="77777777" w:rsidR="00CE3A0A" w:rsidRPr="00040E29" w:rsidRDefault="00CE3A0A" w:rsidP="002745DF">
            <w:pPr>
              <w:pStyle w:val="TAL"/>
            </w:pPr>
          </w:p>
        </w:tc>
      </w:tr>
      <w:tr w:rsidR="00CE3A0A" w:rsidRPr="00040E29" w14:paraId="7CEA2274" w14:textId="77777777" w:rsidTr="002745DF">
        <w:tc>
          <w:tcPr>
            <w:tcW w:w="3778" w:type="dxa"/>
            <w:shd w:val="clear" w:color="auto" w:fill="auto"/>
          </w:tcPr>
          <w:p w14:paraId="4BD11CC1" w14:textId="77777777" w:rsidR="00CE3A0A" w:rsidRPr="00040E29" w:rsidRDefault="00CE3A0A" w:rsidP="002745DF">
            <w:pPr>
              <w:pStyle w:val="TAL"/>
            </w:pPr>
            <w:r w:rsidRPr="00040E29">
              <w:t xml:space="preserve">    Source IP address information</w:t>
            </w:r>
          </w:p>
        </w:tc>
        <w:tc>
          <w:tcPr>
            <w:tcW w:w="2835" w:type="dxa"/>
            <w:shd w:val="clear" w:color="auto" w:fill="auto"/>
          </w:tcPr>
          <w:p w14:paraId="30490296" w14:textId="77777777" w:rsidR="00CE3A0A" w:rsidRPr="00040E29" w:rsidRDefault="00CE3A0A" w:rsidP="002745DF">
            <w:pPr>
              <w:pStyle w:val="TAL"/>
            </w:pPr>
            <w:r w:rsidRPr="00040E29">
              <w:rPr>
                <w:lang w:eastAsia="zh-CN"/>
              </w:rPr>
              <w:t>Not present</w:t>
            </w:r>
          </w:p>
        </w:tc>
        <w:tc>
          <w:tcPr>
            <w:tcW w:w="1984" w:type="dxa"/>
            <w:shd w:val="clear" w:color="auto" w:fill="auto"/>
          </w:tcPr>
          <w:p w14:paraId="7BF51299" w14:textId="77777777" w:rsidR="00CE3A0A" w:rsidRPr="00040E29" w:rsidRDefault="00CE3A0A" w:rsidP="002745DF">
            <w:pPr>
              <w:pStyle w:val="TAL"/>
            </w:pPr>
          </w:p>
        </w:tc>
        <w:tc>
          <w:tcPr>
            <w:tcW w:w="1150" w:type="dxa"/>
            <w:shd w:val="clear" w:color="auto" w:fill="auto"/>
          </w:tcPr>
          <w:p w14:paraId="03D77D2F" w14:textId="77777777" w:rsidR="00CE3A0A" w:rsidRPr="00040E29" w:rsidRDefault="00CE3A0A" w:rsidP="002745DF">
            <w:pPr>
              <w:pStyle w:val="TAL"/>
            </w:pPr>
          </w:p>
        </w:tc>
      </w:tr>
      <w:tr w:rsidR="00CE3A0A" w:rsidRPr="00040E29" w14:paraId="7172F94E" w14:textId="77777777" w:rsidTr="002745DF">
        <w:tc>
          <w:tcPr>
            <w:tcW w:w="3778" w:type="dxa"/>
            <w:shd w:val="clear" w:color="auto" w:fill="auto"/>
          </w:tcPr>
          <w:p w14:paraId="3D38A6B0" w14:textId="77777777" w:rsidR="00CE3A0A" w:rsidRPr="00040E29" w:rsidRDefault="00CE3A0A" w:rsidP="002745DF">
            <w:pPr>
              <w:pStyle w:val="TAL"/>
            </w:pPr>
            <w:r w:rsidRPr="00040E29">
              <w:t xml:space="preserve">    Destination IP address information</w:t>
            </w:r>
          </w:p>
        </w:tc>
        <w:tc>
          <w:tcPr>
            <w:tcW w:w="2835" w:type="dxa"/>
            <w:shd w:val="clear" w:color="auto" w:fill="auto"/>
          </w:tcPr>
          <w:p w14:paraId="415F932A" w14:textId="77777777" w:rsidR="00CE3A0A" w:rsidRPr="00040E29" w:rsidRDefault="00CE3A0A" w:rsidP="002745DF">
            <w:pPr>
              <w:pStyle w:val="TAL"/>
            </w:pPr>
            <w:r w:rsidRPr="00040E29">
              <w:rPr>
                <w:lang w:eastAsia="zh-CN"/>
              </w:rPr>
              <w:t>Not present</w:t>
            </w:r>
          </w:p>
        </w:tc>
        <w:tc>
          <w:tcPr>
            <w:tcW w:w="1984" w:type="dxa"/>
            <w:shd w:val="clear" w:color="auto" w:fill="auto"/>
          </w:tcPr>
          <w:p w14:paraId="0A9D9B50" w14:textId="77777777" w:rsidR="00CE3A0A" w:rsidRPr="00040E29" w:rsidRDefault="00CE3A0A" w:rsidP="002745DF">
            <w:pPr>
              <w:pStyle w:val="TAL"/>
            </w:pPr>
          </w:p>
        </w:tc>
        <w:tc>
          <w:tcPr>
            <w:tcW w:w="1150" w:type="dxa"/>
            <w:shd w:val="clear" w:color="auto" w:fill="auto"/>
          </w:tcPr>
          <w:p w14:paraId="5B5BF280" w14:textId="77777777" w:rsidR="00CE3A0A" w:rsidRPr="00040E29" w:rsidRDefault="00CE3A0A" w:rsidP="002745DF">
            <w:pPr>
              <w:pStyle w:val="TAL"/>
            </w:pPr>
          </w:p>
        </w:tc>
      </w:tr>
      <w:tr w:rsidR="00CE3A0A" w:rsidRPr="00040E29" w14:paraId="6D52D20C" w14:textId="77777777" w:rsidTr="002745DF">
        <w:tc>
          <w:tcPr>
            <w:tcW w:w="3778" w:type="dxa"/>
            <w:shd w:val="clear" w:color="auto" w:fill="auto"/>
          </w:tcPr>
          <w:p w14:paraId="62D31940" w14:textId="77777777" w:rsidR="00CE3A0A" w:rsidRPr="00040E29" w:rsidRDefault="00CE3A0A" w:rsidP="002745DF">
            <w:pPr>
              <w:pStyle w:val="TAL"/>
            </w:pPr>
            <w:r w:rsidRPr="00040E29">
              <w:t xml:space="preserve">    </w:t>
            </w:r>
            <w:r w:rsidRPr="00040E29">
              <w:rPr>
                <w:lang w:eastAsia="zh-CN"/>
              </w:rPr>
              <w:t>MBS service area</w:t>
            </w:r>
          </w:p>
        </w:tc>
        <w:tc>
          <w:tcPr>
            <w:tcW w:w="2835" w:type="dxa"/>
            <w:shd w:val="clear" w:color="auto" w:fill="auto"/>
          </w:tcPr>
          <w:p w14:paraId="577C8617" w14:textId="77777777" w:rsidR="00CE3A0A" w:rsidRPr="00040E29" w:rsidRDefault="00CE3A0A" w:rsidP="002745DF">
            <w:pPr>
              <w:pStyle w:val="TAL"/>
            </w:pPr>
          </w:p>
        </w:tc>
        <w:tc>
          <w:tcPr>
            <w:tcW w:w="1984" w:type="dxa"/>
            <w:shd w:val="clear" w:color="auto" w:fill="auto"/>
          </w:tcPr>
          <w:p w14:paraId="5F30F207" w14:textId="77777777" w:rsidR="00CE3A0A" w:rsidRPr="00040E29" w:rsidRDefault="00CE3A0A" w:rsidP="002745DF">
            <w:pPr>
              <w:pStyle w:val="TAL"/>
            </w:pPr>
          </w:p>
        </w:tc>
        <w:tc>
          <w:tcPr>
            <w:tcW w:w="1150" w:type="dxa"/>
            <w:shd w:val="clear" w:color="auto" w:fill="auto"/>
          </w:tcPr>
          <w:p w14:paraId="73C1CFEE" w14:textId="77777777" w:rsidR="00CE3A0A" w:rsidRPr="00040E29" w:rsidRDefault="00CE3A0A" w:rsidP="002745DF">
            <w:pPr>
              <w:pStyle w:val="TAL"/>
            </w:pPr>
          </w:p>
        </w:tc>
      </w:tr>
      <w:tr w:rsidR="00CE3A0A" w:rsidRPr="00040E29" w14:paraId="6EC9D117" w14:textId="77777777" w:rsidTr="002745DF">
        <w:tc>
          <w:tcPr>
            <w:tcW w:w="3778" w:type="dxa"/>
            <w:shd w:val="clear" w:color="auto" w:fill="auto"/>
          </w:tcPr>
          <w:p w14:paraId="1D51087A" w14:textId="77777777" w:rsidR="00CE3A0A" w:rsidRPr="00040E29" w:rsidRDefault="00CE3A0A" w:rsidP="002745DF">
            <w:pPr>
              <w:pStyle w:val="TAL"/>
            </w:pPr>
            <w:r w:rsidRPr="00040E29">
              <w:t xml:space="preserve">      Length of 5GS tracking area identity list contents</w:t>
            </w:r>
          </w:p>
        </w:tc>
        <w:tc>
          <w:tcPr>
            <w:tcW w:w="2835" w:type="dxa"/>
            <w:shd w:val="clear" w:color="auto" w:fill="auto"/>
          </w:tcPr>
          <w:p w14:paraId="48BEFC5F" w14:textId="77777777" w:rsidR="00CE3A0A" w:rsidRPr="00040E29" w:rsidRDefault="00CE3A0A" w:rsidP="002745DF">
            <w:pPr>
              <w:pStyle w:val="TAL"/>
              <w:rPr>
                <w:lang w:eastAsia="zh-CN"/>
              </w:rPr>
            </w:pPr>
          </w:p>
        </w:tc>
        <w:tc>
          <w:tcPr>
            <w:tcW w:w="1984" w:type="dxa"/>
            <w:shd w:val="clear" w:color="auto" w:fill="auto"/>
          </w:tcPr>
          <w:p w14:paraId="61E4B05C" w14:textId="77777777" w:rsidR="00CE3A0A" w:rsidRPr="00040E29" w:rsidRDefault="00CE3A0A" w:rsidP="002745DF">
            <w:pPr>
              <w:pStyle w:val="TAL"/>
            </w:pPr>
          </w:p>
        </w:tc>
        <w:tc>
          <w:tcPr>
            <w:tcW w:w="1150" w:type="dxa"/>
            <w:shd w:val="clear" w:color="auto" w:fill="auto"/>
          </w:tcPr>
          <w:p w14:paraId="1D4EB030" w14:textId="77777777" w:rsidR="00CE3A0A" w:rsidRPr="00040E29" w:rsidRDefault="00CE3A0A" w:rsidP="002745DF">
            <w:pPr>
              <w:pStyle w:val="TAL"/>
            </w:pPr>
          </w:p>
        </w:tc>
      </w:tr>
      <w:tr w:rsidR="00CE3A0A" w:rsidRPr="00040E29" w14:paraId="5E8AE5AF" w14:textId="77777777" w:rsidTr="002745DF">
        <w:tc>
          <w:tcPr>
            <w:tcW w:w="3778" w:type="dxa"/>
            <w:shd w:val="clear" w:color="auto" w:fill="auto"/>
          </w:tcPr>
          <w:p w14:paraId="4F674D46" w14:textId="77777777" w:rsidR="00CE3A0A" w:rsidRPr="00040E29" w:rsidRDefault="00CE3A0A" w:rsidP="002745DF">
            <w:pPr>
              <w:pStyle w:val="TAL"/>
            </w:pPr>
            <w:r w:rsidRPr="00040E29">
              <w:t xml:space="preserve">      Partial tracking area identity list 1</w:t>
            </w:r>
          </w:p>
        </w:tc>
        <w:tc>
          <w:tcPr>
            <w:tcW w:w="2835" w:type="dxa"/>
            <w:shd w:val="clear" w:color="auto" w:fill="auto"/>
          </w:tcPr>
          <w:p w14:paraId="490C6240" w14:textId="77777777" w:rsidR="00CE3A0A" w:rsidRPr="00040E29" w:rsidRDefault="00CE3A0A" w:rsidP="002745DF">
            <w:pPr>
              <w:pStyle w:val="TAL"/>
              <w:rPr>
                <w:lang w:eastAsia="zh-CN"/>
              </w:rPr>
            </w:pPr>
          </w:p>
        </w:tc>
        <w:tc>
          <w:tcPr>
            <w:tcW w:w="1984" w:type="dxa"/>
            <w:shd w:val="clear" w:color="auto" w:fill="auto"/>
          </w:tcPr>
          <w:p w14:paraId="7B2219B2" w14:textId="77777777" w:rsidR="00CE3A0A" w:rsidRPr="00040E29" w:rsidRDefault="00CE3A0A" w:rsidP="002745DF">
            <w:pPr>
              <w:pStyle w:val="TAL"/>
            </w:pPr>
          </w:p>
        </w:tc>
        <w:tc>
          <w:tcPr>
            <w:tcW w:w="1150" w:type="dxa"/>
            <w:shd w:val="clear" w:color="auto" w:fill="auto"/>
          </w:tcPr>
          <w:p w14:paraId="6640C9CF" w14:textId="77777777" w:rsidR="00CE3A0A" w:rsidRPr="00040E29" w:rsidRDefault="00CE3A0A" w:rsidP="002745DF">
            <w:pPr>
              <w:pStyle w:val="TAL"/>
            </w:pPr>
          </w:p>
        </w:tc>
      </w:tr>
      <w:tr w:rsidR="00CE3A0A" w:rsidRPr="00040E29" w14:paraId="24FE2A35" w14:textId="77777777" w:rsidTr="002745DF">
        <w:tc>
          <w:tcPr>
            <w:tcW w:w="3778" w:type="dxa"/>
            <w:shd w:val="clear" w:color="auto" w:fill="auto"/>
          </w:tcPr>
          <w:p w14:paraId="119A6276" w14:textId="77777777" w:rsidR="00CE3A0A" w:rsidRPr="00040E29" w:rsidRDefault="00CE3A0A" w:rsidP="002745DF">
            <w:pPr>
              <w:pStyle w:val="TAL"/>
            </w:pPr>
            <w:r w:rsidRPr="00040E29">
              <w:t xml:space="preserve">        Number of elements</w:t>
            </w:r>
          </w:p>
        </w:tc>
        <w:tc>
          <w:tcPr>
            <w:tcW w:w="2835" w:type="dxa"/>
            <w:shd w:val="clear" w:color="auto" w:fill="auto"/>
          </w:tcPr>
          <w:p w14:paraId="6AC01451" w14:textId="77777777" w:rsidR="00CE3A0A" w:rsidRPr="00040E29" w:rsidRDefault="00CE3A0A" w:rsidP="002745DF">
            <w:pPr>
              <w:pStyle w:val="TAL"/>
              <w:rPr>
                <w:lang w:eastAsia="zh-CN"/>
              </w:rPr>
            </w:pPr>
            <w:r w:rsidRPr="00040E29">
              <w:t>'0 0000'B</w:t>
            </w:r>
          </w:p>
        </w:tc>
        <w:tc>
          <w:tcPr>
            <w:tcW w:w="1984" w:type="dxa"/>
            <w:shd w:val="clear" w:color="auto" w:fill="auto"/>
          </w:tcPr>
          <w:p w14:paraId="65D86441" w14:textId="77777777" w:rsidR="00CE3A0A" w:rsidRPr="00040E29" w:rsidRDefault="00CE3A0A" w:rsidP="002745DF">
            <w:pPr>
              <w:pStyle w:val="TAL"/>
            </w:pPr>
            <w:r w:rsidRPr="00040E29">
              <w:t>1 element</w:t>
            </w:r>
          </w:p>
        </w:tc>
        <w:tc>
          <w:tcPr>
            <w:tcW w:w="1150" w:type="dxa"/>
            <w:shd w:val="clear" w:color="auto" w:fill="auto"/>
          </w:tcPr>
          <w:p w14:paraId="398B02FB" w14:textId="77777777" w:rsidR="00CE3A0A" w:rsidRPr="00040E29" w:rsidRDefault="00CE3A0A" w:rsidP="002745DF">
            <w:pPr>
              <w:pStyle w:val="TAL"/>
            </w:pPr>
          </w:p>
        </w:tc>
      </w:tr>
      <w:tr w:rsidR="00CE3A0A" w:rsidRPr="00040E29" w14:paraId="6469F712" w14:textId="77777777" w:rsidTr="002745DF">
        <w:tc>
          <w:tcPr>
            <w:tcW w:w="3778" w:type="dxa"/>
            <w:shd w:val="clear" w:color="auto" w:fill="auto"/>
          </w:tcPr>
          <w:p w14:paraId="45A5F09F" w14:textId="77777777" w:rsidR="00CE3A0A" w:rsidRPr="00040E29" w:rsidRDefault="00CE3A0A" w:rsidP="002745DF">
            <w:pPr>
              <w:pStyle w:val="TAL"/>
            </w:pPr>
            <w:r w:rsidRPr="00040E29">
              <w:t xml:space="preserve">        Type of list</w:t>
            </w:r>
          </w:p>
        </w:tc>
        <w:tc>
          <w:tcPr>
            <w:tcW w:w="2835" w:type="dxa"/>
            <w:shd w:val="clear" w:color="auto" w:fill="auto"/>
          </w:tcPr>
          <w:p w14:paraId="0A0CD48A" w14:textId="77777777" w:rsidR="00CE3A0A" w:rsidRPr="00040E29" w:rsidRDefault="00CE3A0A" w:rsidP="002745DF">
            <w:pPr>
              <w:pStyle w:val="TAL"/>
              <w:rPr>
                <w:lang w:eastAsia="zh-CN"/>
              </w:rPr>
            </w:pPr>
            <w:r w:rsidRPr="00040E29">
              <w:t>'00'B</w:t>
            </w:r>
          </w:p>
        </w:tc>
        <w:tc>
          <w:tcPr>
            <w:tcW w:w="1984" w:type="dxa"/>
            <w:shd w:val="clear" w:color="auto" w:fill="auto"/>
          </w:tcPr>
          <w:p w14:paraId="29425E44" w14:textId="77777777" w:rsidR="00CE3A0A" w:rsidRPr="00040E29" w:rsidRDefault="00CE3A0A" w:rsidP="002745DF">
            <w:pPr>
              <w:pStyle w:val="TAL"/>
            </w:pPr>
            <w:r w:rsidRPr="00040E29">
              <w:t>list of TACs belonging to one PLMN, with non-consecutive TAC values</w:t>
            </w:r>
          </w:p>
        </w:tc>
        <w:tc>
          <w:tcPr>
            <w:tcW w:w="1150" w:type="dxa"/>
            <w:shd w:val="clear" w:color="auto" w:fill="auto"/>
          </w:tcPr>
          <w:p w14:paraId="72273004" w14:textId="77777777" w:rsidR="00CE3A0A" w:rsidRPr="00040E29" w:rsidRDefault="00CE3A0A" w:rsidP="002745DF">
            <w:pPr>
              <w:pStyle w:val="TAL"/>
            </w:pPr>
          </w:p>
        </w:tc>
      </w:tr>
      <w:tr w:rsidR="00CE3A0A" w:rsidRPr="00040E29" w14:paraId="4E5E4C1B" w14:textId="77777777" w:rsidTr="002745DF">
        <w:tc>
          <w:tcPr>
            <w:tcW w:w="3778" w:type="dxa"/>
            <w:shd w:val="clear" w:color="auto" w:fill="auto"/>
          </w:tcPr>
          <w:p w14:paraId="503863DA" w14:textId="77777777" w:rsidR="00CE3A0A" w:rsidRPr="00040E29" w:rsidRDefault="00CE3A0A" w:rsidP="002745DF">
            <w:pPr>
              <w:pStyle w:val="TAL"/>
            </w:pPr>
            <w:r w:rsidRPr="00040E29">
              <w:t xml:space="preserve">        MCC</w:t>
            </w:r>
          </w:p>
        </w:tc>
        <w:tc>
          <w:tcPr>
            <w:tcW w:w="2835" w:type="dxa"/>
            <w:shd w:val="clear" w:color="auto" w:fill="auto"/>
          </w:tcPr>
          <w:p w14:paraId="1E5B74C5"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359B637D" w14:textId="77777777" w:rsidR="00CE3A0A" w:rsidRPr="00040E29" w:rsidRDefault="00CE3A0A" w:rsidP="002745DF">
            <w:pPr>
              <w:pStyle w:val="TAL"/>
            </w:pPr>
            <w:r w:rsidRPr="00040E29">
              <w:rPr>
                <w:lang w:eastAsia="zh-CN"/>
              </w:rPr>
              <w:t>MCC for NR Cell 11</w:t>
            </w:r>
          </w:p>
        </w:tc>
        <w:tc>
          <w:tcPr>
            <w:tcW w:w="1150" w:type="dxa"/>
            <w:shd w:val="clear" w:color="auto" w:fill="auto"/>
          </w:tcPr>
          <w:p w14:paraId="2544758C" w14:textId="77777777" w:rsidR="00CE3A0A" w:rsidRPr="00040E29" w:rsidRDefault="00CE3A0A" w:rsidP="002745DF">
            <w:pPr>
              <w:pStyle w:val="TAL"/>
            </w:pPr>
          </w:p>
        </w:tc>
      </w:tr>
      <w:tr w:rsidR="00CE3A0A" w:rsidRPr="00040E29" w14:paraId="31294BC5" w14:textId="77777777" w:rsidTr="002745DF">
        <w:tc>
          <w:tcPr>
            <w:tcW w:w="3778" w:type="dxa"/>
            <w:shd w:val="clear" w:color="auto" w:fill="auto"/>
          </w:tcPr>
          <w:p w14:paraId="129A9642" w14:textId="77777777" w:rsidR="00CE3A0A" w:rsidRPr="00040E29" w:rsidRDefault="00CE3A0A" w:rsidP="002745DF">
            <w:pPr>
              <w:pStyle w:val="TAL"/>
            </w:pPr>
            <w:r w:rsidRPr="00040E29">
              <w:t xml:space="preserve">        MNC</w:t>
            </w:r>
          </w:p>
        </w:tc>
        <w:tc>
          <w:tcPr>
            <w:tcW w:w="2835" w:type="dxa"/>
            <w:shd w:val="clear" w:color="auto" w:fill="auto"/>
          </w:tcPr>
          <w:p w14:paraId="4F830B69"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7159A624" w14:textId="77777777" w:rsidR="00CE3A0A" w:rsidRPr="00040E29" w:rsidRDefault="00CE3A0A" w:rsidP="002745DF">
            <w:pPr>
              <w:pStyle w:val="TAL"/>
            </w:pPr>
            <w:r w:rsidRPr="00040E29">
              <w:rPr>
                <w:lang w:eastAsia="zh-CN"/>
              </w:rPr>
              <w:t>MNC for NR Cell 11</w:t>
            </w:r>
          </w:p>
        </w:tc>
        <w:tc>
          <w:tcPr>
            <w:tcW w:w="1150" w:type="dxa"/>
            <w:shd w:val="clear" w:color="auto" w:fill="auto"/>
          </w:tcPr>
          <w:p w14:paraId="17479B9B" w14:textId="77777777" w:rsidR="00CE3A0A" w:rsidRPr="00040E29" w:rsidRDefault="00CE3A0A" w:rsidP="002745DF">
            <w:pPr>
              <w:pStyle w:val="TAL"/>
            </w:pPr>
          </w:p>
        </w:tc>
      </w:tr>
      <w:tr w:rsidR="00CE3A0A" w:rsidRPr="00040E29" w14:paraId="12AF1C61" w14:textId="77777777" w:rsidTr="002745DF">
        <w:tc>
          <w:tcPr>
            <w:tcW w:w="3778" w:type="dxa"/>
            <w:shd w:val="clear" w:color="auto" w:fill="auto"/>
          </w:tcPr>
          <w:p w14:paraId="184CA2D4" w14:textId="77777777" w:rsidR="00CE3A0A" w:rsidRPr="00040E29" w:rsidRDefault="00CE3A0A" w:rsidP="002745DF">
            <w:pPr>
              <w:pStyle w:val="TAL"/>
            </w:pPr>
            <w:r w:rsidRPr="00040E29">
              <w:t xml:space="preserve">        TAC 1</w:t>
            </w:r>
          </w:p>
        </w:tc>
        <w:tc>
          <w:tcPr>
            <w:tcW w:w="2835" w:type="dxa"/>
            <w:shd w:val="clear" w:color="auto" w:fill="auto"/>
          </w:tcPr>
          <w:p w14:paraId="4F0F65D3"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1CC21C15" w14:textId="77777777" w:rsidR="00CE3A0A" w:rsidRPr="00040E29" w:rsidRDefault="00CE3A0A" w:rsidP="002745DF">
            <w:pPr>
              <w:pStyle w:val="TAL"/>
            </w:pPr>
            <w:r w:rsidRPr="00040E29">
              <w:rPr>
                <w:lang w:eastAsia="zh-CN"/>
              </w:rPr>
              <w:t>TAC for NR Cell 11</w:t>
            </w:r>
          </w:p>
        </w:tc>
        <w:tc>
          <w:tcPr>
            <w:tcW w:w="1150" w:type="dxa"/>
            <w:shd w:val="clear" w:color="auto" w:fill="auto"/>
          </w:tcPr>
          <w:p w14:paraId="5DBC0F98" w14:textId="77777777" w:rsidR="00CE3A0A" w:rsidRPr="00040E29" w:rsidRDefault="00CE3A0A" w:rsidP="002745DF">
            <w:pPr>
              <w:pStyle w:val="TAL"/>
            </w:pPr>
          </w:p>
        </w:tc>
      </w:tr>
      <w:tr w:rsidR="00CE3A0A" w:rsidRPr="00040E29" w14:paraId="11B58D82" w14:textId="77777777" w:rsidTr="002745DF">
        <w:tc>
          <w:tcPr>
            <w:tcW w:w="3778" w:type="dxa"/>
            <w:shd w:val="clear" w:color="auto" w:fill="auto"/>
          </w:tcPr>
          <w:p w14:paraId="62E066C4" w14:textId="77777777" w:rsidR="00CE3A0A" w:rsidRPr="00040E29" w:rsidRDefault="00CE3A0A" w:rsidP="002745DF">
            <w:pPr>
              <w:pStyle w:val="TAL"/>
            </w:pPr>
            <w:r w:rsidRPr="00040E29">
              <w:t xml:space="preserve">    MBS timers</w:t>
            </w:r>
          </w:p>
        </w:tc>
        <w:tc>
          <w:tcPr>
            <w:tcW w:w="2835" w:type="dxa"/>
            <w:shd w:val="clear" w:color="auto" w:fill="auto"/>
          </w:tcPr>
          <w:p w14:paraId="55D34984"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25B81E67" w14:textId="77777777" w:rsidR="00CE3A0A" w:rsidRPr="00040E29" w:rsidRDefault="00CE3A0A" w:rsidP="002745DF">
            <w:pPr>
              <w:pStyle w:val="TAL"/>
            </w:pPr>
          </w:p>
        </w:tc>
        <w:tc>
          <w:tcPr>
            <w:tcW w:w="1150" w:type="dxa"/>
            <w:shd w:val="clear" w:color="auto" w:fill="auto"/>
          </w:tcPr>
          <w:p w14:paraId="237319E8" w14:textId="77777777" w:rsidR="00CE3A0A" w:rsidRPr="00040E29" w:rsidRDefault="00CE3A0A" w:rsidP="002745DF">
            <w:pPr>
              <w:pStyle w:val="TAL"/>
            </w:pPr>
          </w:p>
        </w:tc>
      </w:tr>
      <w:tr w:rsidR="00CE3A0A" w:rsidRPr="00040E29" w14:paraId="45EEC390" w14:textId="77777777" w:rsidTr="002745DF">
        <w:tc>
          <w:tcPr>
            <w:tcW w:w="3778" w:type="dxa"/>
            <w:shd w:val="clear" w:color="auto" w:fill="auto"/>
          </w:tcPr>
          <w:p w14:paraId="7D027EDA" w14:textId="77777777" w:rsidR="00CE3A0A" w:rsidRPr="00040E29" w:rsidRDefault="00CE3A0A" w:rsidP="002745DF">
            <w:pPr>
              <w:pStyle w:val="TAL"/>
            </w:pPr>
            <w:r w:rsidRPr="00040E29">
              <w:t xml:space="preserve">    MBS security container</w:t>
            </w:r>
          </w:p>
        </w:tc>
        <w:tc>
          <w:tcPr>
            <w:tcW w:w="2835" w:type="dxa"/>
            <w:shd w:val="clear" w:color="auto" w:fill="auto"/>
          </w:tcPr>
          <w:p w14:paraId="63C96E19"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4191AD7E" w14:textId="77777777" w:rsidR="00CE3A0A" w:rsidRPr="00040E29" w:rsidRDefault="00CE3A0A" w:rsidP="002745DF">
            <w:pPr>
              <w:pStyle w:val="TAL"/>
            </w:pPr>
          </w:p>
        </w:tc>
        <w:tc>
          <w:tcPr>
            <w:tcW w:w="1150" w:type="dxa"/>
            <w:shd w:val="clear" w:color="auto" w:fill="auto"/>
          </w:tcPr>
          <w:p w14:paraId="0CB990A5" w14:textId="77777777" w:rsidR="00CE3A0A" w:rsidRPr="00040E29" w:rsidRDefault="00CE3A0A" w:rsidP="002745DF">
            <w:pPr>
              <w:pStyle w:val="TAL"/>
            </w:pPr>
          </w:p>
        </w:tc>
      </w:tr>
    </w:tbl>
    <w:p w14:paraId="73D138EF" w14:textId="77777777" w:rsidR="00CE3A0A" w:rsidRPr="00040E29" w:rsidRDefault="00CE3A0A" w:rsidP="00CE3A0A"/>
    <w:p w14:paraId="3C822FEC" w14:textId="77777777" w:rsidR="00CE3A0A" w:rsidRPr="00040E29" w:rsidRDefault="00CE3A0A" w:rsidP="00CE3A0A">
      <w:pPr>
        <w:pStyle w:val="TH"/>
      </w:pPr>
      <w:r w:rsidRPr="00040E29">
        <w:rPr>
          <w:lang w:eastAsia="zh-CN"/>
        </w:rPr>
        <w:t xml:space="preserve">Table </w:t>
      </w:r>
      <w:r w:rsidRPr="00040E29">
        <w:rPr>
          <w:color w:val="000000"/>
        </w:rPr>
        <w:t>14.2.5.1.2.3.3</w:t>
      </w:r>
      <w:r w:rsidRPr="00040E29">
        <w:rPr>
          <w:lang w:eastAsia="zh-CN"/>
        </w:rPr>
        <w:t>-6</w:t>
      </w:r>
      <w:r w:rsidRPr="00040E29">
        <w:t>:</w:t>
      </w:r>
      <w:r w:rsidRPr="00040E29">
        <w:rPr>
          <w:i/>
          <w:iCs/>
        </w:rPr>
        <w:t xml:space="preserve"> RRCReconfiguration</w:t>
      </w:r>
      <w:r w:rsidRPr="00040E29">
        <w:t xml:space="preserve"> (step 1b10, Table 14.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CE3A0A" w:rsidRPr="00040E29" w14:paraId="50DADC2E" w14:textId="77777777" w:rsidTr="002745DF">
        <w:tc>
          <w:tcPr>
            <w:tcW w:w="9738" w:type="dxa"/>
            <w:gridSpan w:val="4"/>
          </w:tcPr>
          <w:p w14:paraId="69753764" w14:textId="77777777" w:rsidR="00CE3A0A" w:rsidRPr="00040E29" w:rsidRDefault="00CE3A0A" w:rsidP="002745DF">
            <w:pPr>
              <w:pStyle w:val="TAL"/>
            </w:pPr>
            <w:r w:rsidRPr="00040E29">
              <w:t xml:space="preserve">Derivation Path: TS 38.508-1 [4], Table 4.6.1-13 and condition NR </w:t>
            </w:r>
          </w:p>
        </w:tc>
      </w:tr>
      <w:tr w:rsidR="00CE3A0A" w:rsidRPr="00040E29" w14:paraId="127D9910" w14:textId="77777777" w:rsidTr="002745DF">
        <w:tblPrEx>
          <w:tblCellMar>
            <w:left w:w="108" w:type="dxa"/>
            <w:right w:w="108" w:type="dxa"/>
          </w:tblCellMar>
        </w:tblPrEx>
        <w:tc>
          <w:tcPr>
            <w:tcW w:w="4535" w:type="dxa"/>
          </w:tcPr>
          <w:p w14:paraId="773DBD47" w14:textId="77777777" w:rsidR="00CE3A0A" w:rsidRPr="00040E29" w:rsidRDefault="00CE3A0A" w:rsidP="002745DF">
            <w:pPr>
              <w:pStyle w:val="TAH"/>
            </w:pPr>
            <w:r w:rsidRPr="00040E29">
              <w:t>Information Element</w:t>
            </w:r>
          </w:p>
        </w:tc>
        <w:tc>
          <w:tcPr>
            <w:tcW w:w="2267" w:type="dxa"/>
          </w:tcPr>
          <w:p w14:paraId="16935491" w14:textId="77777777" w:rsidR="00CE3A0A" w:rsidRPr="00040E29" w:rsidRDefault="00CE3A0A" w:rsidP="002745DF">
            <w:pPr>
              <w:pStyle w:val="TAH"/>
            </w:pPr>
            <w:r w:rsidRPr="00040E29">
              <w:t>Value/remark</w:t>
            </w:r>
          </w:p>
        </w:tc>
        <w:tc>
          <w:tcPr>
            <w:tcW w:w="1849" w:type="dxa"/>
          </w:tcPr>
          <w:p w14:paraId="2D1FF740" w14:textId="77777777" w:rsidR="00CE3A0A" w:rsidRPr="00040E29" w:rsidRDefault="00CE3A0A" w:rsidP="002745DF">
            <w:pPr>
              <w:pStyle w:val="TAH"/>
            </w:pPr>
            <w:r w:rsidRPr="00040E29">
              <w:t>Comment</w:t>
            </w:r>
          </w:p>
        </w:tc>
        <w:tc>
          <w:tcPr>
            <w:tcW w:w="1096" w:type="dxa"/>
          </w:tcPr>
          <w:p w14:paraId="3E5D0B0C" w14:textId="77777777" w:rsidR="00CE3A0A" w:rsidRPr="00040E29" w:rsidRDefault="00CE3A0A" w:rsidP="002745DF">
            <w:pPr>
              <w:pStyle w:val="TAH"/>
            </w:pPr>
            <w:r w:rsidRPr="00040E29">
              <w:t>Condition</w:t>
            </w:r>
          </w:p>
        </w:tc>
      </w:tr>
      <w:tr w:rsidR="00CE3A0A" w:rsidRPr="00040E29" w14:paraId="1A396C45" w14:textId="77777777" w:rsidTr="002745DF">
        <w:tblPrEx>
          <w:tblCellMar>
            <w:left w:w="108" w:type="dxa"/>
            <w:right w:w="108" w:type="dxa"/>
          </w:tblCellMar>
        </w:tblPrEx>
        <w:tc>
          <w:tcPr>
            <w:tcW w:w="4535" w:type="dxa"/>
          </w:tcPr>
          <w:p w14:paraId="7765BC26" w14:textId="77777777" w:rsidR="00CE3A0A" w:rsidRPr="00040E29" w:rsidRDefault="00CE3A0A" w:rsidP="002745DF">
            <w:pPr>
              <w:pStyle w:val="TAL"/>
            </w:pPr>
            <w:r w:rsidRPr="00040E29">
              <w:t>RRCReconfiguration ::= SEQUENCE {</w:t>
            </w:r>
          </w:p>
        </w:tc>
        <w:tc>
          <w:tcPr>
            <w:tcW w:w="2267" w:type="dxa"/>
          </w:tcPr>
          <w:p w14:paraId="14EFE6A2" w14:textId="77777777" w:rsidR="00CE3A0A" w:rsidRPr="00040E29" w:rsidRDefault="00CE3A0A" w:rsidP="002745DF">
            <w:pPr>
              <w:pStyle w:val="TAL"/>
            </w:pPr>
          </w:p>
        </w:tc>
        <w:tc>
          <w:tcPr>
            <w:tcW w:w="1849" w:type="dxa"/>
          </w:tcPr>
          <w:p w14:paraId="526F8CD2" w14:textId="77777777" w:rsidR="00CE3A0A" w:rsidRPr="00040E29" w:rsidRDefault="00CE3A0A" w:rsidP="002745DF">
            <w:pPr>
              <w:pStyle w:val="TAL"/>
            </w:pPr>
          </w:p>
        </w:tc>
        <w:tc>
          <w:tcPr>
            <w:tcW w:w="1096" w:type="dxa"/>
          </w:tcPr>
          <w:p w14:paraId="1C7A486E" w14:textId="77777777" w:rsidR="00CE3A0A" w:rsidRPr="00040E29" w:rsidRDefault="00CE3A0A" w:rsidP="002745DF">
            <w:pPr>
              <w:pStyle w:val="TAL"/>
            </w:pPr>
          </w:p>
        </w:tc>
      </w:tr>
      <w:tr w:rsidR="00CE3A0A" w:rsidRPr="00040E29" w14:paraId="3DDA8F6D" w14:textId="77777777" w:rsidTr="002745DF">
        <w:tblPrEx>
          <w:tblCellMar>
            <w:left w:w="108" w:type="dxa"/>
            <w:right w:w="108" w:type="dxa"/>
          </w:tblCellMar>
        </w:tblPrEx>
        <w:tc>
          <w:tcPr>
            <w:tcW w:w="4535" w:type="dxa"/>
          </w:tcPr>
          <w:p w14:paraId="27FB5169"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F6EE16A" w14:textId="77777777" w:rsidR="00CE3A0A" w:rsidRPr="00040E29" w:rsidRDefault="00CE3A0A" w:rsidP="002745DF">
            <w:pPr>
              <w:pStyle w:val="TAL"/>
            </w:pPr>
          </w:p>
        </w:tc>
        <w:tc>
          <w:tcPr>
            <w:tcW w:w="1849" w:type="dxa"/>
          </w:tcPr>
          <w:p w14:paraId="0BCA8929" w14:textId="77777777" w:rsidR="00CE3A0A" w:rsidRPr="00040E29" w:rsidRDefault="00CE3A0A" w:rsidP="002745DF">
            <w:pPr>
              <w:pStyle w:val="TAL"/>
            </w:pPr>
          </w:p>
        </w:tc>
        <w:tc>
          <w:tcPr>
            <w:tcW w:w="1096" w:type="dxa"/>
          </w:tcPr>
          <w:p w14:paraId="73FCA1DD" w14:textId="77777777" w:rsidR="00CE3A0A" w:rsidRPr="00040E29" w:rsidRDefault="00CE3A0A" w:rsidP="002745DF">
            <w:pPr>
              <w:pStyle w:val="TAL"/>
            </w:pPr>
          </w:p>
        </w:tc>
      </w:tr>
      <w:tr w:rsidR="00CE3A0A" w:rsidRPr="00040E29" w14:paraId="1BD54E88" w14:textId="77777777" w:rsidTr="002745DF">
        <w:tblPrEx>
          <w:tblCellMar>
            <w:left w:w="108" w:type="dxa"/>
            <w:right w:w="108" w:type="dxa"/>
          </w:tblCellMar>
        </w:tblPrEx>
        <w:tc>
          <w:tcPr>
            <w:tcW w:w="4535" w:type="dxa"/>
            <w:tcBorders>
              <w:bottom w:val="single" w:sz="4" w:space="0" w:color="auto"/>
            </w:tcBorders>
          </w:tcPr>
          <w:p w14:paraId="04BD110F"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6444125C" w14:textId="77777777" w:rsidR="00CE3A0A" w:rsidRPr="00040E29" w:rsidRDefault="00CE3A0A" w:rsidP="002745DF">
            <w:pPr>
              <w:pStyle w:val="TAL"/>
            </w:pPr>
          </w:p>
        </w:tc>
        <w:tc>
          <w:tcPr>
            <w:tcW w:w="1849" w:type="dxa"/>
          </w:tcPr>
          <w:p w14:paraId="2281502E" w14:textId="77777777" w:rsidR="00CE3A0A" w:rsidRPr="00040E29" w:rsidRDefault="00CE3A0A" w:rsidP="002745DF">
            <w:pPr>
              <w:pStyle w:val="TAL"/>
            </w:pPr>
          </w:p>
        </w:tc>
        <w:tc>
          <w:tcPr>
            <w:tcW w:w="1096" w:type="dxa"/>
          </w:tcPr>
          <w:p w14:paraId="55EDB8BF" w14:textId="77777777" w:rsidR="00CE3A0A" w:rsidRPr="00040E29" w:rsidRDefault="00CE3A0A" w:rsidP="002745DF">
            <w:pPr>
              <w:pStyle w:val="TAL"/>
            </w:pPr>
          </w:p>
        </w:tc>
      </w:tr>
      <w:tr w:rsidR="00CE3A0A" w:rsidRPr="00040E29" w14:paraId="0A895712" w14:textId="77777777" w:rsidTr="002745DF">
        <w:tblPrEx>
          <w:tblCellMar>
            <w:left w:w="108" w:type="dxa"/>
            <w:right w:w="108" w:type="dxa"/>
          </w:tblCellMar>
        </w:tblPrEx>
        <w:tc>
          <w:tcPr>
            <w:tcW w:w="4535" w:type="dxa"/>
            <w:tcBorders>
              <w:top w:val="single" w:sz="4" w:space="0" w:color="auto"/>
              <w:bottom w:val="single" w:sz="4" w:space="0" w:color="auto"/>
            </w:tcBorders>
          </w:tcPr>
          <w:p w14:paraId="61327465" w14:textId="77777777" w:rsidR="00CE3A0A" w:rsidRPr="00040E29" w:rsidRDefault="00CE3A0A" w:rsidP="002745DF">
            <w:pPr>
              <w:pStyle w:val="TAL"/>
            </w:pPr>
            <w:r w:rsidRPr="00040E29">
              <w:t xml:space="preserve">      radioBearerConfig</w:t>
            </w:r>
          </w:p>
        </w:tc>
        <w:tc>
          <w:tcPr>
            <w:tcW w:w="2267" w:type="dxa"/>
          </w:tcPr>
          <w:p w14:paraId="67A84159" w14:textId="77777777" w:rsidR="00CE3A0A" w:rsidRPr="00040E29" w:rsidRDefault="00CE3A0A" w:rsidP="002745DF">
            <w:pPr>
              <w:pStyle w:val="TAL"/>
            </w:pPr>
            <w:r w:rsidRPr="00040E29">
              <w:t xml:space="preserve">RadioBearerConfig with condition </w:t>
            </w:r>
            <w:proofErr w:type="spellStart"/>
            <w:r w:rsidRPr="00040E29">
              <w:t>DRBn</w:t>
            </w:r>
            <w:proofErr w:type="spellEnd"/>
          </w:p>
        </w:tc>
        <w:tc>
          <w:tcPr>
            <w:tcW w:w="1849" w:type="dxa"/>
          </w:tcPr>
          <w:p w14:paraId="3CDFDA6F" w14:textId="77777777" w:rsidR="00CE3A0A" w:rsidRPr="00040E29" w:rsidRDefault="00CE3A0A" w:rsidP="002745DF">
            <w:pPr>
              <w:pStyle w:val="TAL"/>
            </w:pPr>
            <w:r w:rsidRPr="00040E29">
              <w:t>n is chosen as the next available number higher or equal to 2</w:t>
            </w:r>
          </w:p>
        </w:tc>
        <w:tc>
          <w:tcPr>
            <w:tcW w:w="1096" w:type="dxa"/>
          </w:tcPr>
          <w:p w14:paraId="72CBABC3" w14:textId="77777777" w:rsidR="00CE3A0A" w:rsidRPr="00040E29" w:rsidRDefault="00CE3A0A" w:rsidP="002745DF">
            <w:pPr>
              <w:pStyle w:val="TAL"/>
            </w:pPr>
          </w:p>
        </w:tc>
      </w:tr>
      <w:tr w:rsidR="00CE3A0A" w:rsidRPr="00040E29" w14:paraId="7DB4D424" w14:textId="77777777" w:rsidTr="002745DF">
        <w:tblPrEx>
          <w:tblCellMar>
            <w:left w:w="108" w:type="dxa"/>
            <w:right w:w="108" w:type="dxa"/>
          </w:tblCellMar>
        </w:tblPrEx>
        <w:tc>
          <w:tcPr>
            <w:tcW w:w="4535" w:type="dxa"/>
            <w:tcBorders>
              <w:top w:val="single" w:sz="4" w:space="0" w:color="auto"/>
              <w:bottom w:val="single" w:sz="4" w:space="0" w:color="auto"/>
            </w:tcBorders>
          </w:tcPr>
          <w:p w14:paraId="51DE1180"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F522BAC" w14:textId="77777777" w:rsidR="00CE3A0A" w:rsidRPr="00040E29" w:rsidRDefault="00CE3A0A" w:rsidP="002745DF">
            <w:pPr>
              <w:pStyle w:val="TAL"/>
            </w:pPr>
          </w:p>
        </w:tc>
        <w:tc>
          <w:tcPr>
            <w:tcW w:w="1849" w:type="dxa"/>
          </w:tcPr>
          <w:p w14:paraId="1E624CF6" w14:textId="77777777" w:rsidR="00CE3A0A" w:rsidRPr="00040E29" w:rsidRDefault="00CE3A0A" w:rsidP="002745DF">
            <w:pPr>
              <w:pStyle w:val="TAL"/>
            </w:pPr>
          </w:p>
        </w:tc>
        <w:tc>
          <w:tcPr>
            <w:tcW w:w="1096" w:type="dxa"/>
          </w:tcPr>
          <w:p w14:paraId="3C2F4D4A" w14:textId="77777777" w:rsidR="00CE3A0A" w:rsidRPr="00040E29" w:rsidRDefault="00CE3A0A" w:rsidP="002745DF">
            <w:pPr>
              <w:pStyle w:val="TAL"/>
            </w:pPr>
          </w:p>
        </w:tc>
      </w:tr>
      <w:tr w:rsidR="00CE3A0A" w:rsidRPr="00040E29" w14:paraId="01C78CA1" w14:textId="77777777" w:rsidTr="002745DF">
        <w:tblPrEx>
          <w:tblCellMar>
            <w:left w:w="108" w:type="dxa"/>
            <w:right w:w="108" w:type="dxa"/>
          </w:tblCellMar>
        </w:tblPrEx>
        <w:tc>
          <w:tcPr>
            <w:tcW w:w="4535" w:type="dxa"/>
            <w:tcBorders>
              <w:top w:val="single" w:sz="4" w:space="0" w:color="auto"/>
              <w:bottom w:val="single" w:sz="4" w:space="0" w:color="auto"/>
            </w:tcBorders>
          </w:tcPr>
          <w:p w14:paraId="1D3B5521" w14:textId="77777777" w:rsidR="00CE3A0A" w:rsidRPr="00040E29" w:rsidRDefault="00CE3A0A" w:rsidP="002745DF">
            <w:pPr>
              <w:pStyle w:val="TAL"/>
            </w:pPr>
            <w:r w:rsidRPr="00040E29">
              <w:t xml:space="preserve">        masterCellGroup</w:t>
            </w:r>
          </w:p>
        </w:tc>
        <w:tc>
          <w:tcPr>
            <w:tcW w:w="2267" w:type="dxa"/>
          </w:tcPr>
          <w:p w14:paraId="083D83C5" w14:textId="77777777" w:rsidR="00CE3A0A" w:rsidRPr="00040E29" w:rsidRDefault="00CE3A0A" w:rsidP="002745DF">
            <w:pPr>
              <w:pStyle w:val="TAL"/>
            </w:pPr>
            <w:r w:rsidRPr="00040E29">
              <w:t xml:space="preserve">CellGroupConfig with condition </w:t>
            </w:r>
            <w:proofErr w:type="spellStart"/>
            <w:r w:rsidRPr="00040E29">
              <w:t>DRBn</w:t>
            </w:r>
            <w:proofErr w:type="spellEnd"/>
          </w:p>
        </w:tc>
        <w:tc>
          <w:tcPr>
            <w:tcW w:w="1849" w:type="dxa"/>
          </w:tcPr>
          <w:p w14:paraId="3AF4D98F" w14:textId="77777777" w:rsidR="00CE3A0A" w:rsidRPr="00040E29" w:rsidRDefault="00CE3A0A" w:rsidP="002745DF">
            <w:pPr>
              <w:pStyle w:val="TAL"/>
            </w:pPr>
            <w:r w:rsidRPr="00040E29">
              <w:t>n is set to the same value as for the radioBearerConfig IE</w:t>
            </w:r>
          </w:p>
        </w:tc>
        <w:tc>
          <w:tcPr>
            <w:tcW w:w="1096" w:type="dxa"/>
          </w:tcPr>
          <w:p w14:paraId="5E4B173E" w14:textId="77777777" w:rsidR="00CE3A0A" w:rsidRPr="00040E29" w:rsidRDefault="00CE3A0A" w:rsidP="002745DF">
            <w:pPr>
              <w:pStyle w:val="TAL"/>
            </w:pPr>
          </w:p>
        </w:tc>
      </w:tr>
      <w:tr w:rsidR="00CE3A0A" w:rsidRPr="00040E29" w14:paraId="7FF068F9" w14:textId="77777777" w:rsidTr="002745DF">
        <w:tblPrEx>
          <w:tblCellMar>
            <w:left w:w="108" w:type="dxa"/>
            <w:right w:w="108" w:type="dxa"/>
          </w:tblCellMar>
        </w:tblPrEx>
        <w:tc>
          <w:tcPr>
            <w:tcW w:w="4535" w:type="dxa"/>
            <w:tcBorders>
              <w:top w:val="single" w:sz="4" w:space="0" w:color="auto"/>
              <w:bottom w:val="single" w:sz="4" w:space="0" w:color="auto"/>
            </w:tcBorders>
          </w:tcPr>
          <w:p w14:paraId="5F6AAD91"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1A916C8C" w14:textId="77777777" w:rsidR="00CE3A0A" w:rsidRPr="00040E29" w:rsidRDefault="00CE3A0A" w:rsidP="002745DF">
            <w:pPr>
              <w:pStyle w:val="TAL"/>
            </w:pPr>
            <w:proofErr w:type="spellStart"/>
            <w:r w:rsidRPr="00040E29">
              <w:t>DedicatedNAS</w:t>
            </w:r>
            <w:proofErr w:type="spellEnd"/>
            <w:r w:rsidRPr="00040E29">
              <w:t>-Message</w:t>
            </w:r>
          </w:p>
        </w:tc>
        <w:tc>
          <w:tcPr>
            <w:tcW w:w="1849" w:type="dxa"/>
          </w:tcPr>
          <w:p w14:paraId="57FDEB4F" w14:textId="77777777" w:rsidR="00CE3A0A" w:rsidRPr="00040E29" w:rsidRDefault="00CE3A0A" w:rsidP="002745DF">
            <w:pPr>
              <w:pStyle w:val="TAL"/>
            </w:pPr>
          </w:p>
        </w:tc>
        <w:tc>
          <w:tcPr>
            <w:tcW w:w="1096" w:type="dxa"/>
          </w:tcPr>
          <w:p w14:paraId="4339153C" w14:textId="77777777" w:rsidR="00CE3A0A" w:rsidRPr="00040E29" w:rsidRDefault="00CE3A0A" w:rsidP="002745DF">
            <w:pPr>
              <w:pStyle w:val="TAL"/>
            </w:pPr>
          </w:p>
        </w:tc>
      </w:tr>
      <w:tr w:rsidR="00CE3A0A" w:rsidRPr="00040E29" w14:paraId="312D08AA" w14:textId="77777777" w:rsidTr="002745DF">
        <w:tblPrEx>
          <w:tblCellMar>
            <w:left w:w="108" w:type="dxa"/>
            <w:right w:w="108" w:type="dxa"/>
          </w:tblCellMar>
        </w:tblPrEx>
        <w:tc>
          <w:tcPr>
            <w:tcW w:w="4535" w:type="dxa"/>
            <w:tcBorders>
              <w:top w:val="nil"/>
              <w:bottom w:val="single" w:sz="4" w:space="0" w:color="auto"/>
            </w:tcBorders>
          </w:tcPr>
          <w:p w14:paraId="44F811EA" w14:textId="77777777" w:rsidR="00CE3A0A" w:rsidRPr="00040E29" w:rsidRDefault="00CE3A0A" w:rsidP="002745DF">
            <w:pPr>
              <w:pStyle w:val="TAL"/>
            </w:pPr>
            <w:r w:rsidRPr="00040E29">
              <w:t xml:space="preserve">      }</w:t>
            </w:r>
          </w:p>
        </w:tc>
        <w:tc>
          <w:tcPr>
            <w:tcW w:w="2267" w:type="dxa"/>
          </w:tcPr>
          <w:p w14:paraId="7BD428C7" w14:textId="77777777" w:rsidR="00CE3A0A" w:rsidRPr="00040E29" w:rsidRDefault="00CE3A0A" w:rsidP="002745DF">
            <w:pPr>
              <w:pStyle w:val="TAL"/>
            </w:pPr>
          </w:p>
        </w:tc>
        <w:tc>
          <w:tcPr>
            <w:tcW w:w="1849" w:type="dxa"/>
          </w:tcPr>
          <w:p w14:paraId="152D5447" w14:textId="77777777" w:rsidR="00CE3A0A" w:rsidRPr="00040E29" w:rsidRDefault="00CE3A0A" w:rsidP="002745DF">
            <w:pPr>
              <w:pStyle w:val="TAL"/>
            </w:pPr>
          </w:p>
        </w:tc>
        <w:tc>
          <w:tcPr>
            <w:tcW w:w="1096" w:type="dxa"/>
          </w:tcPr>
          <w:p w14:paraId="0706F68C" w14:textId="77777777" w:rsidR="00CE3A0A" w:rsidRPr="00040E29" w:rsidRDefault="00CE3A0A" w:rsidP="002745DF">
            <w:pPr>
              <w:pStyle w:val="TAL"/>
            </w:pPr>
          </w:p>
        </w:tc>
      </w:tr>
      <w:tr w:rsidR="00CE3A0A" w:rsidRPr="00040E29" w14:paraId="56039A13" w14:textId="77777777" w:rsidTr="002745DF">
        <w:tblPrEx>
          <w:tblCellMar>
            <w:left w:w="108" w:type="dxa"/>
            <w:right w:w="108" w:type="dxa"/>
          </w:tblCellMar>
        </w:tblPrEx>
        <w:tc>
          <w:tcPr>
            <w:tcW w:w="4535" w:type="dxa"/>
            <w:tcBorders>
              <w:bottom w:val="single" w:sz="4" w:space="0" w:color="auto"/>
            </w:tcBorders>
          </w:tcPr>
          <w:p w14:paraId="27B23741" w14:textId="77777777" w:rsidR="00CE3A0A" w:rsidRPr="00040E29" w:rsidRDefault="00CE3A0A" w:rsidP="002745DF">
            <w:pPr>
              <w:pStyle w:val="TAL"/>
            </w:pPr>
            <w:r w:rsidRPr="00040E29">
              <w:t xml:space="preserve">    }</w:t>
            </w:r>
          </w:p>
        </w:tc>
        <w:tc>
          <w:tcPr>
            <w:tcW w:w="2267" w:type="dxa"/>
          </w:tcPr>
          <w:p w14:paraId="7AFE75C0" w14:textId="77777777" w:rsidR="00CE3A0A" w:rsidRPr="00040E29" w:rsidRDefault="00CE3A0A" w:rsidP="002745DF">
            <w:pPr>
              <w:pStyle w:val="TAL"/>
            </w:pPr>
          </w:p>
        </w:tc>
        <w:tc>
          <w:tcPr>
            <w:tcW w:w="1849" w:type="dxa"/>
          </w:tcPr>
          <w:p w14:paraId="0EF84F59" w14:textId="77777777" w:rsidR="00CE3A0A" w:rsidRPr="00040E29" w:rsidRDefault="00CE3A0A" w:rsidP="002745DF">
            <w:pPr>
              <w:pStyle w:val="TAL"/>
            </w:pPr>
          </w:p>
        </w:tc>
        <w:tc>
          <w:tcPr>
            <w:tcW w:w="1096" w:type="dxa"/>
          </w:tcPr>
          <w:p w14:paraId="6708C1E7" w14:textId="77777777" w:rsidR="00CE3A0A" w:rsidRPr="00040E29" w:rsidRDefault="00CE3A0A" w:rsidP="002745DF">
            <w:pPr>
              <w:pStyle w:val="TAL"/>
            </w:pPr>
          </w:p>
        </w:tc>
      </w:tr>
      <w:tr w:rsidR="00CE3A0A" w:rsidRPr="00040E29" w14:paraId="1223B31E" w14:textId="77777777" w:rsidTr="002745DF">
        <w:tblPrEx>
          <w:tblCellMar>
            <w:left w:w="108" w:type="dxa"/>
            <w:right w:w="108" w:type="dxa"/>
          </w:tblCellMar>
        </w:tblPrEx>
        <w:tc>
          <w:tcPr>
            <w:tcW w:w="4535" w:type="dxa"/>
            <w:tcBorders>
              <w:bottom w:val="single" w:sz="4" w:space="0" w:color="auto"/>
            </w:tcBorders>
          </w:tcPr>
          <w:p w14:paraId="633ABEF7" w14:textId="77777777" w:rsidR="00CE3A0A" w:rsidRPr="00040E29" w:rsidRDefault="00CE3A0A" w:rsidP="002745DF">
            <w:pPr>
              <w:pStyle w:val="TAL"/>
            </w:pPr>
            <w:r w:rsidRPr="00040E29">
              <w:t xml:space="preserve">  }</w:t>
            </w:r>
          </w:p>
        </w:tc>
        <w:tc>
          <w:tcPr>
            <w:tcW w:w="2267" w:type="dxa"/>
          </w:tcPr>
          <w:p w14:paraId="5FBCF16E" w14:textId="77777777" w:rsidR="00CE3A0A" w:rsidRPr="00040E29" w:rsidRDefault="00CE3A0A" w:rsidP="002745DF">
            <w:pPr>
              <w:pStyle w:val="TAL"/>
            </w:pPr>
          </w:p>
        </w:tc>
        <w:tc>
          <w:tcPr>
            <w:tcW w:w="1849" w:type="dxa"/>
          </w:tcPr>
          <w:p w14:paraId="6E86F1C8" w14:textId="77777777" w:rsidR="00CE3A0A" w:rsidRPr="00040E29" w:rsidRDefault="00CE3A0A" w:rsidP="002745DF">
            <w:pPr>
              <w:pStyle w:val="TAL"/>
            </w:pPr>
          </w:p>
        </w:tc>
        <w:tc>
          <w:tcPr>
            <w:tcW w:w="1096" w:type="dxa"/>
          </w:tcPr>
          <w:p w14:paraId="49F68A47" w14:textId="77777777" w:rsidR="00CE3A0A" w:rsidRPr="00040E29" w:rsidRDefault="00CE3A0A" w:rsidP="002745DF">
            <w:pPr>
              <w:pStyle w:val="TAL"/>
            </w:pPr>
          </w:p>
        </w:tc>
      </w:tr>
      <w:tr w:rsidR="00CE3A0A" w:rsidRPr="00040E29" w14:paraId="69D0138B" w14:textId="77777777" w:rsidTr="002745DF">
        <w:tblPrEx>
          <w:tblCellMar>
            <w:left w:w="108" w:type="dxa"/>
            <w:right w:w="108" w:type="dxa"/>
          </w:tblCellMar>
        </w:tblPrEx>
        <w:tc>
          <w:tcPr>
            <w:tcW w:w="4535" w:type="dxa"/>
            <w:tcBorders>
              <w:bottom w:val="single" w:sz="4" w:space="0" w:color="auto"/>
            </w:tcBorders>
          </w:tcPr>
          <w:p w14:paraId="7E9B39E5" w14:textId="77777777" w:rsidR="00CE3A0A" w:rsidRPr="00040E29" w:rsidRDefault="00CE3A0A" w:rsidP="002745DF">
            <w:pPr>
              <w:pStyle w:val="TAL"/>
            </w:pPr>
            <w:r w:rsidRPr="00040E29">
              <w:t>}</w:t>
            </w:r>
          </w:p>
        </w:tc>
        <w:tc>
          <w:tcPr>
            <w:tcW w:w="2267" w:type="dxa"/>
          </w:tcPr>
          <w:p w14:paraId="240908A5" w14:textId="77777777" w:rsidR="00CE3A0A" w:rsidRPr="00040E29" w:rsidRDefault="00CE3A0A" w:rsidP="002745DF">
            <w:pPr>
              <w:pStyle w:val="TAL"/>
            </w:pPr>
          </w:p>
        </w:tc>
        <w:tc>
          <w:tcPr>
            <w:tcW w:w="1849" w:type="dxa"/>
          </w:tcPr>
          <w:p w14:paraId="099D5E90" w14:textId="77777777" w:rsidR="00CE3A0A" w:rsidRPr="00040E29" w:rsidRDefault="00CE3A0A" w:rsidP="002745DF">
            <w:pPr>
              <w:pStyle w:val="TAL"/>
            </w:pPr>
          </w:p>
        </w:tc>
        <w:tc>
          <w:tcPr>
            <w:tcW w:w="1096" w:type="dxa"/>
          </w:tcPr>
          <w:p w14:paraId="75416BC3" w14:textId="77777777" w:rsidR="00CE3A0A" w:rsidRPr="00040E29" w:rsidRDefault="00CE3A0A" w:rsidP="002745DF">
            <w:pPr>
              <w:pStyle w:val="TAL"/>
            </w:pPr>
          </w:p>
        </w:tc>
      </w:tr>
    </w:tbl>
    <w:p w14:paraId="6E8AB780" w14:textId="77777777" w:rsidR="00CE3A0A" w:rsidRPr="00040E29" w:rsidRDefault="00CE3A0A" w:rsidP="00CE3A0A"/>
    <w:p w14:paraId="5AAE9AF1" w14:textId="77777777" w:rsidR="00CE3A0A" w:rsidRPr="00040E29" w:rsidRDefault="00CE3A0A" w:rsidP="00CE3A0A">
      <w:pPr>
        <w:pStyle w:val="TH"/>
      </w:pPr>
      <w:r w:rsidRPr="00040E29">
        <w:rPr>
          <w:color w:val="000000"/>
        </w:rPr>
        <w:lastRenderedPageBreak/>
        <w:t>Table 14.2.5.1.2.3.3-7</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1</w:t>
      </w:r>
      <w:r w:rsidRPr="00040E29">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040E29" w14:paraId="4163F27C" w14:textId="77777777" w:rsidTr="002745DF">
        <w:tc>
          <w:tcPr>
            <w:tcW w:w="9738" w:type="dxa"/>
            <w:gridSpan w:val="4"/>
            <w:shd w:val="clear" w:color="auto" w:fill="auto"/>
          </w:tcPr>
          <w:p w14:paraId="777AE9B0" w14:textId="77777777" w:rsidR="00CE3A0A" w:rsidRPr="00040E29" w:rsidRDefault="00CE3A0A" w:rsidP="002745DF">
            <w:pPr>
              <w:pStyle w:val="TAL"/>
            </w:pPr>
            <w:r w:rsidRPr="00040E29">
              <w:t>Derivation Path: TS 38.508-1 [4], Table 4.7.2-9</w:t>
            </w:r>
          </w:p>
        </w:tc>
      </w:tr>
      <w:tr w:rsidR="00CE3A0A" w:rsidRPr="00040E29" w14:paraId="1EFDC25F" w14:textId="77777777" w:rsidTr="002745DF">
        <w:tblPrEx>
          <w:tblCellMar>
            <w:left w:w="108" w:type="dxa"/>
            <w:right w:w="108" w:type="dxa"/>
          </w:tblCellMar>
        </w:tblPrEx>
        <w:tc>
          <w:tcPr>
            <w:tcW w:w="3778" w:type="dxa"/>
            <w:shd w:val="clear" w:color="auto" w:fill="auto"/>
          </w:tcPr>
          <w:p w14:paraId="325A481A" w14:textId="77777777" w:rsidR="00CE3A0A" w:rsidRPr="00040E29" w:rsidRDefault="00CE3A0A" w:rsidP="002745DF">
            <w:pPr>
              <w:pStyle w:val="TAH"/>
            </w:pPr>
            <w:r w:rsidRPr="00040E29">
              <w:t>Information Element</w:t>
            </w:r>
          </w:p>
        </w:tc>
        <w:tc>
          <w:tcPr>
            <w:tcW w:w="2693" w:type="dxa"/>
            <w:shd w:val="clear" w:color="auto" w:fill="auto"/>
          </w:tcPr>
          <w:p w14:paraId="4C8CEB1B" w14:textId="77777777" w:rsidR="00CE3A0A" w:rsidRPr="00040E29" w:rsidRDefault="00CE3A0A" w:rsidP="002745DF">
            <w:pPr>
              <w:pStyle w:val="TAH"/>
            </w:pPr>
            <w:r w:rsidRPr="00040E29">
              <w:t>Value/remark</w:t>
            </w:r>
          </w:p>
        </w:tc>
        <w:tc>
          <w:tcPr>
            <w:tcW w:w="2126" w:type="dxa"/>
            <w:shd w:val="clear" w:color="auto" w:fill="auto"/>
          </w:tcPr>
          <w:p w14:paraId="55244698" w14:textId="77777777" w:rsidR="00CE3A0A" w:rsidRPr="00040E29" w:rsidRDefault="00CE3A0A" w:rsidP="002745DF">
            <w:pPr>
              <w:pStyle w:val="TAH"/>
            </w:pPr>
            <w:r w:rsidRPr="00040E29">
              <w:t>Comment</w:t>
            </w:r>
          </w:p>
        </w:tc>
        <w:tc>
          <w:tcPr>
            <w:tcW w:w="1150" w:type="dxa"/>
            <w:shd w:val="clear" w:color="auto" w:fill="auto"/>
          </w:tcPr>
          <w:p w14:paraId="6BB5229D" w14:textId="77777777" w:rsidR="00CE3A0A" w:rsidRPr="00040E29" w:rsidRDefault="00CE3A0A" w:rsidP="002745DF">
            <w:pPr>
              <w:pStyle w:val="TAH"/>
            </w:pPr>
            <w:r w:rsidRPr="00040E29">
              <w:t>Condition</w:t>
            </w:r>
          </w:p>
        </w:tc>
      </w:tr>
      <w:tr w:rsidR="00CE3A0A" w:rsidRPr="00040E29" w14:paraId="16517065" w14:textId="77777777" w:rsidTr="002745DF">
        <w:tblPrEx>
          <w:tblCellMar>
            <w:left w:w="108" w:type="dxa"/>
            <w:right w:w="108" w:type="dxa"/>
          </w:tblCellMar>
        </w:tblPrEx>
        <w:tc>
          <w:tcPr>
            <w:tcW w:w="3778" w:type="dxa"/>
            <w:shd w:val="clear" w:color="auto" w:fill="auto"/>
          </w:tcPr>
          <w:p w14:paraId="08166831" w14:textId="77777777" w:rsidR="00CE3A0A" w:rsidRPr="00040E29" w:rsidRDefault="00CE3A0A" w:rsidP="002745DF">
            <w:pPr>
              <w:pStyle w:val="TAL"/>
            </w:pPr>
            <w:r w:rsidRPr="00040E29">
              <w:t>Received MBS container</w:t>
            </w:r>
          </w:p>
        </w:tc>
        <w:tc>
          <w:tcPr>
            <w:tcW w:w="2693" w:type="dxa"/>
            <w:shd w:val="clear" w:color="auto" w:fill="auto"/>
          </w:tcPr>
          <w:p w14:paraId="5EA7E3AF" w14:textId="77777777" w:rsidR="00CE3A0A" w:rsidRPr="00040E29" w:rsidRDefault="00CE3A0A" w:rsidP="002745DF">
            <w:pPr>
              <w:pStyle w:val="TAL"/>
              <w:rPr>
                <w:lang w:eastAsia="zh-CN"/>
              </w:rPr>
            </w:pPr>
          </w:p>
        </w:tc>
        <w:tc>
          <w:tcPr>
            <w:tcW w:w="2126" w:type="dxa"/>
            <w:shd w:val="clear" w:color="auto" w:fill="auto"/>
          </w:tcPr>
          <w:p w14:paraId="69D6A024" w14:textId="77777777" w:rsidR="00CE3A0A" w:rsidRPr="00040E29" w:rsidRDefault="00CE3A0A" w:rsidP="002745DF">
            <w:pPr>
              <w:pStyle w:val="TAL"/>
            </w:pPr>
          </w:p>
        </w:tc>
        <w:tc>
          <w:tcPr>
            <w:tcW w:w="1150" w:type="dxa"/>
            <w:shd w:val="clear" w:color="auto" w:fill="auto"/>
          </w:tcPr>
          <w:p w14:paraId="69CA70AC" w14:textId="77777777" w:rsidR="00CE3A0A" w:rsidRPr="00040E29" w:rsidRDefault="00CE3A0A" w:rsidP="002745DF">
            <w:pPr>
              <w:pStyle w:val="TAL"/>
            </w:pPr>
          </w:p>
        </w:tc>
      </w:tr>
      <w:tr w:rsidR="00CE3A0A" w:rsidRPr="00040E29" w14:paraId="740221CC" w14:textId="77777777" w:rsidTr="002745DF">
        <w:tblPrEx>
          <w:tblCellMar>
            <w:left w:w="108" w:type="dxa"/>
            <w:right w:w="108" w:type="dxa"/>
          </w:tblCellMar>
        </w:tblPrEx>
        <w:tc>
          <w:tcPr>
            <w:tcW w:w="3778" w:type="dxa"/>
            <w:tcBorders>
              <w:bottom w:val="single" w:sz="4" w:space="0" w:color="auto"/>
            </w:tcBorders>
            <w:shd w:val="clear" w:color="auto" w:fill="auto"/>
          </w:tcPr>
          <w:p w14:paraId="4D519A79" w14:textId="77777777" w:rsidR="00CE3A0A" w:rsidRPr="00040E29" w:rsidRDefault="00CE3A0A" w:rsidP="002745DF">
            <w:pPr>
              <w:pStyle w:val="TAL"/>
            </w:pPr>
            <w:r w:rsidRPr="00040E29">
              <w:t xml:space="preserve">  Received MBS information</w:t>
            </w:r>
          </w:p>
        </w:tc>
        <w:tc>
          <w:tcPr>
            <w:tcW w:w="2693" w:type="dxa"/>
            <w:tcBorders>
              <w:bottom w:val="single" w:sz="4" w:space="0" w:color="auto"/>
            </w:tcBorders>
            <w:shd w:val="clear" w:color="auto" w:fill="auto"/>
          </w:tcPr>
          <w:p w14:paraId="4E9FEE3F" w14:textId="77777777" w:rsidR="00CE3A0A" w:rsidRPr="00040E29" w:rsidRDefault="00CE3A0A" w:rsidP="002745DF">
            <w:pPr>
              <w:pStyle w:val="TAL"/>
            </w:pPr>
          </w:p>
        </w:tc>
        <w:tc>
          <w:tcPr>
            <w:tcW w:w="2126" w:type="dxa"/>
            <w:shd w:val="clear" w:color="auto" w:fill="auto"/>
          </w:tcPr>
          <w:p w14:paraId="6883BC01" w14:textId="77777777" w:rsidR="00CE3A0A" w:rsidRPr="00040E29" w:rsidRDefault="00CE3A0A" w:rsidP="002745DF">
            <w:pPr>
              <w:pStyle w:val="TAL"/>
              <w:rPr>
                <w:lang w:eastAsia="zh-CN"/>
              </w:rPr>
            </w:pPr>
          </w:p>
        </w:tc>
        <w:tc>
          <w:tcPr>
            <w:tcW w:w="1150" w:type="dxa"/>
            <w:shd w:val="clear" w:color="auto" w:fill="auto"/>
          </w:tcPr>
          <w:p w14:paraId="20D05964" w14:textId="77777777" w:rsidR="00CE3A0A" w:rsidRPr="00040E29" w:rsidRDefault="00CE3A0A" w:rsidP="002745DF">
            <w:pPr>
              <w:pStyle w:val="TAL"/>
            </w:pPr>
          </w:p>
        </w:tc>
      </w:tr>
      <w:tr w:rsidR="00CE3A0A" w:rsidRPr="00040E29" w14:paraId="46A924B6" w14:textId="77777777" w:rsidTr="002745DF">
        <w:tc>
          <w:tcPr>
            <w:tcW w:w="3778" w:type="dxa"/>
            <w:shd w:val="clear" w:color="auto" w:fill="auto"/>
          </w:tcPr>
          <w:p w14:paraId="10D79276" w14:textId="77777777" w:rsidR="00CE3A0A" w:rsidRPr="00040E29" w:rsidRDefault="00CE3A0A" w:rsidP="002745DF">
            <w:pPr>
              <w:pStyle w:val="TAL"/>
            </w:pPr>
            <w:r w:rsidRPr="00040E29">
              <w:t xml:space="preserve">    Rejection cause</w:t>
            </w:r>
          </w:p>
        </w:tc>
        <w:tc>
          <w:tcPr>
            <w:tcW w:w="2693" w:type="dxa"/>
            <w:shd w:val="clear" w:color="auto" w:fill="auto"/>
          </w:tcPr>
          <w:p w14:paraId="391A7C61" w14:textId="77777777" w:rsidR="00CE3A0A" w:rsidRPr="00040E29" w:rsidRDefault="00CE3A0A" w:rsidP="002745DF">
            <w:pPr>
              <w:pStyle w:val="TAL"/>
            </w:pPr>
            <w:r w:rsidRPr="00040E29">
              <w:t>‘000’B</w:t>
            </w:r>
          </w:p>
        </w:tc>
        <w:tc>
          <w:tcPr>
            <w:tcW w:w="2126" w:type="dxa"/>
            <w:shd w:val="clear" w:color="auto" w:fill="auto"/>
          </w:tcPr>
          <w:p w14:paraId="482261F7" w14:textId="77777777" w:rsidR="00CE3A0A" w:rsidRPr="00040E29" w:rsidRDefault="00CE3A0A" w:rsidP="002745DF">
            <w:pPr>
              <w:pStyle w:val="TAL"/>
            </w:pPr>
            <w:r w:rsidRPr="00040E29">
              <w:t>No additional information provided</w:t>
            </w:r>
          </w:p>
        </w:tc>
        <w:tc>
          <w:tcPr>
            <w:tcW w:w="1150" w:type="dxa"/>
            <w:shd w:val="clear" w:color="auto" w:fill="auto"/>
          </w:tcPr>
          <w:p w14:paraId="6A151A91" w14:textId="77777777" w:rsidR="00CE3A0A" w:rsidRPr="00040E29" w:rsidRDefault="00CE3A0A" w:rsidP="002745DF">
            <w:pPr>
              <w:pStyle w:val="TAL"/>
            </w:pPr>
          </w:p>
        </w:tc>
      </w:tr>
      <w:tr w:rsidR="00CE3A0A" w:rsidRPr="00040E29" w14:paraId="53534081" w14:textId="77777777" w:rsidTr="002745DF">
        <w:tc>
          <w:tcPr>
            <w:tcW w:w="3778" w:type="dxa"/>
            <w:shd w:val="clear" w:color="auto" w:fill="auto"/>
          </w:tcPr>
          <w:p w14:paraId="61F23381" w14:textId="77777777" w:rsidR="00CE3A0A" w:rsidRPr="00040E29" w:rsidRDefault="00CE3A0A" w:rsidP="002745DF">
            <w:pPr>
              <w:pStyle w:val="TAL"/>
            </w:pPr>
            <w:r w:rsidRPr="00040E29">
              <w:t xml:space="preserve">    MSAI</w:t>
            </w:r>
          </w:p>
        </w:tc>
        <w:tc>
          <w:tcPr>
            <w:tcW w:w="2693" w:type="dxa"/>
            <w:shd w:val="clear" w:color="auto" w:fill="auto"/>
          </w:tcPr>
          <w:p w14:paraId="23AED074" w14:textId="77777777" w:rsidR="00CE3A0A" w:rsidRPr="00040E29" w:rsidRDefault="00CE3A0A" w:rsidP="002745DF">
            <w:pPr>
              <w:pStyle w:val="TAL"/>
            </w:pPr>
            <w:r w:rsidRPr="00040E29">
              <w:t>‘01’B</w:t>
            </w:r>
          </w:p>
        </w:tc>
        <w:tc>
          <w:tcPr>
            <w:tcW w:w="2126" w:type="dxa"/>
            <w:shd w:val="clear" w:color="auto" w:fill="auto"/>
          </w:tcPr>
          <w:p w14:paraId="047FBDE6" w14:textId="77777777" w:rsidR="00CE3A0A" w:rsidRPr="00040E29" w:rsidRDefault="00CE3A0A" w:rsidP="002745DF">
            <w:pPr>
              <w:pStyle w:val="TAL"/>
            </w:pPr>
            <w:r w:rsidRPr="00040E29">
              <w:rPr>
                <w:rFonts w:cs="Arial"/>
                <w:szCs w:val="18"/>
                <w:lang w:eastAsia="fr-FR"/>
              </w:rPr>
              <w:t>MBS service area included as MBS TAI list</w:t>
            </w:r>
          </w:p>
        </w:tc>
        <w:tc>
          <w:tcPr>
            <w:tcW w:w="1150" w:type="dxa"/>
            <w:shd w:val="clear" w:color="auto" w:fill="auto"/>
          </w:tcPr>
          <w:p w14:paraId="33A4C62B" w14:textId="77777777" w:rsidR="00CE3A0A" w:rsidRPr="00040E29" w:rsidRDefault="00CE3A0A" w:rsidP="002745DF">
            <w:pPr>
              <w:pStyle w:val="TAL"/>
            </w:pPr>
          </w:p>
        </w:tc>
      </w:tr>
      <w:tr w:rsidR="00CE3A0A" w:rsidRPr="00040E29" w14:paraId="395B6074" w14:textId="77777777" w:rsidTr="002745DF">
        <w:tc>
          <w:tcPr>
            <w:tcW w:w="3778" w:type="dxa"/>
            <w:shd w:val="clear" w:color="auto" w:fill="auto"/>
          </w:tcPr>
          <w:p w14:paraId="3BDE6962" w14:textId="77777777" w:rsidR="00CE3A0A" w:rsidRPr="00040E29" w:rsidRDefault="00CE3A0A" w:rsidP="002745DF">
            <w:pPr>
              <w:pStyle w:val="TAL"/>
            </w:pPr>
            <w:r w:rsidRPr="00040E29">
              <w:t xml:space="preserve">    MD</w:t>
            </w:r>
          </w:p>
        </w:tc>
        <w:tc>
          <w:tcPr>
            <w:tcW w:w="2693" w:type="dxa"/>
            <w:shd w:val="clear" w:color="auto" w:fill="auto"/>
          </w:tcPr>
          <w:p w14:paraId="5E7DAA3E" w14:textId="77777777" w:rsidR="00CE3A0A" w:rsidRPr="00040E29" w:rsidRDefault="00CE3A0A" w:rsidP="002745DF">
            <w:pPr>
              <w:pStyle w:val="TAL"/>
            </w:pPr>
            <w:r w:rsidRPr="00040E29">
              <w:t>‘001’B</w:t>
            </w:r>
          </w:p>
        </w:tc>
        <w:tc>
          <w:tcPr>
            <w:tcW w:w="2126" w:type="dxa"/>
            <w:shd w:val="clear" w:color="auto" w:fill="auto"/>
          </w:tcPr>
          <w:p w14:paraId="15F8FDF8" w14:textId="77777777" w:rsidR="00CE3A0A" w:rsidRPr="00040E29" w:rsidRDefault="00CE3A0A" w:rsidP="002745DF">
            <w:pPr>
              <w:pStyle w:val="TAL"/>
            </w:pPr>
            <w:r w:rsidRPr="00040E29">
              <w:t>MBS service area update</w:t>
            </w:r>
          </w:p>
        </w:tc>
        <w:tc>
          <w:tcPr>
            <w:tcW w:w="1150" w:type="dxa"/>
            <w:shd w:val="clear" w:color="auto" w:fill="auto"/>
          </w:tcPr>
          <w:p w14:paraId="0C33C6B9" w14:textId="77777777" w:rsidR="00CE3A0A" w:rsidRPr="00040E29" w:rsidRDefault="00CE3A0A" w:rsidP="002745DF">
            <w:pPr>
              <w:pStyle w:val="TAL"/>
            </w:pPr>
          </w:p>
        </w:tc>
      </w:tr>
      <w:tr w:rsidR="00CE3A0A" w:rsidRPr="00040E29" w14:paraId="67F4C8EC" w14:textId="77777777" w:rsidTr="002745DF">
        <w:tc>
          <w:tcPr>
            <w:tcW w:w="3778" w:type="dxa"/>
            <w:shd w:val="clear" w:color="auto" w:fill="auto"/>
          </w:tcPr>
          <w:p w14:paraId="0190134B" w14:textId="77777777" w:rsidR="00CE3A0A" w:rsidRPr="00040E29" w:rsidRDefault="00CE3A0A" w:rsidP="002745DF">
            <w:pPr>
              <w:pStyle w:val="TAL"/>
            </w:pPr>
            <w:r w:rsidRPr="00040E29">
              <w:t xml:space="preserve">    MSCI</w:t>
            </w:r>
          </w:p>
        </w:tc>
        <w:tc>
          <w:tcPr>
            <w:tcW w:w="2693" w:type="dxa"/>
            <w:shd w:val="clear" w:color="auto" w:fill="auto"/>
          </w:tcPr>
          <w:p w14:paraId="0F40CCDC" w14:textId="77777777" w:rsidR="00CE3A0A" w:rsidRPr="00040E29" w:rsidRDefault="00CE3A0A" w:rsidP="002745DF">
            <w:pPr>
              <w:pStyle w:val="TAL"/>
            </w:pPr>
            <w:r w:rsidRPr="00040E29">
              <w:t>‘0’B</w:t>
            </w:r>
          </w:p>
        </w:tc>
        <w:tc>
          <w:tcPr>
            <w:tcW w:w="2126" w:type="dxa"/>
            <w:shd w:val="clear" w:color="auto" w:fill="auto"/>
          </w:tcPr>
          <w:p w14:paraId="43FFD8A2" w14:textId="77777777" w:rsidR="00CE3A0A" w:rsidRPr="00040E29" w:rsidRDefault="00CE3A0A" w:rsidP="002745DF">
            <w:pPr>
              <w:pStyle w:val="TAL"/>
            </w:pPr>
            <w:r w:rsidRPr="00040E29">
              <w:t>MBS security container not included</w:t>
            </w:r>
          </w:p>
        </w:tc>
        <w:tc>
          <w:tcPr>
            <w:tcW w:w="1150" w:type="dxa"/>
            <w:shd w:val="clear" w:color="auto" w:fill="auto"/>
          </w:tcPr>
          <w:p w14:paraId="4926937C" w14:textId="77777777" w:rsidR="00CE3A0A" w:rsidRPr="00040E29" w:rsidRDefault="00CE3A0A" w:rsidP="002745DF">
            <w:pPr>
              <w:pStyle w:val="TAL"/>
            </w:pPr>
          </w:p>
        </w:tc>
      </w:tr>
      <w:tr w:rsidR="00CE3A0A" w:rsidRPr="00040E29" w14:paraId="7E477557" w14:textId="77777777" w:rsidTr="002745DF">
        <w:tc>
          <w:tcPr>
            <w:tcW w:w="3778" w:type="dxa"/>
            <w:shd w:val="clear" w:color="auto" w:fill="auto"/>
          </w:tcPr>
          <w:p w14:paraId="34CCED83" w14:textId="77777777" w:rsidR="00CE3A0A" w:rsidRPr="00040E29" w:rsidRDefault="00CE3A0A" w:rsidP="002745DF">
            <w:pPr>
              <w:pStyle w:val="TAL"/>
            </w:pPr>
            <w:r w:rsidRPr="00040E29">
              <w:t xml:space="preserve">    MTI</w:t>
            </w:r>
          </w:p>
        </w:tc>
        <w:tc>
          <w:tcPr>
            <w:tcW w:w="2693" w:type="dxa"/>
            <w:shd w:val="clear" w:color="auto" w:fill="auto"/>
          </w:tcPr>
          <w:p w14:paraId="34C08405" w14:textId="77777777" w:rsidR="00CE3A0A" w:rsidRPr="00040E29" w:rsidRDefault="00CE3A0A" w:rsidP="002745DF">
            <w:pPr>
              <w:pStyle w:val="TAL"/>
            </w:pPr>
            <w:r w:rsidRPr="00040E29">
              <w:t>‘00’B</w:t>
            </w:r>
          </w:p>
        </w:tc>
        <w:tc>
          <w:tcPr>
            <w:tcW w:w="2126" w:type="dxa"/>
            <w:shd w:val="clear" w:color="auto" w:fill="auto"/>
          </w:tcPr>
          <w:p w14:paraId="58958DF4" w14:textId="77777777" w:rsidR="00CE3A0A" w:rsidRPr="00040E29" w:rsidRDefault="00CE3A0A" w:rsidP="002745DF">
            <w:pPr>
              <w:pStyle w:val="TAL"/>
            </w:pPr>
            <w:r w:rsidRPr="00040E29">
              <w:t>No MBS timers included</w:t>
            </w:r>
          </w:p>
        </w:tc>
        <w:tc>
          <w:tcPr>
            <w:tcW w:w="1150" w:type="dxa"/>
            <w:shd w:val="clear" w:color="auto" w:fill="auto"/>
          </w:tcPr>
          <w:p w14:paraId="7C73B72F" w14:textId="77777777" w:rsidR="00CE3A0A" w:rsidRPr="00040E29" w:rsidRDefault="00CE3A0A" w:rsidP="002745DF">
            <w:pPr>
              <w:pStyle w:val="TAL"/>
            </w:pPr>
          </w:p>
        </w:tc>
      </w:tr>
      <w:tr w:rsidR="00CE3A0A" w:rsidRPr="00040E29" w14:paraId="37179675" w14:textId="77777777" w:rsidTr="002745DF">
        <w:tc>
          <w:tcPr>
            <w:tcW w:w="3778" w:type="dxa"/>
            <w:shd w:val="clear" w:color="auto" w:fill="auto"/>
          </w:tcPr>
          <w:p w14:paraId="166D80C5" w14:textId="77777777" w:rsidR="00CE3A0A" w:rsidRPr="00040E29" w:rsidRDefault="00CE3A0A" w:rsidP="002745DF">
            <w:pPr>
              <w:pStyle w:val="TAL"/>
            </w:pPr>
            <w:r w:rsidRPr="00040E29">
              <w:t xml:space="preserve">    IPAE</w:t>
            </w:r>
          </w:p>
        </w:tc>
        <w:tc>
          <w:tcPr>
            <w:tcW w:w="2693" w:type="dxa"/>
            <w:shd w:val="clear" w:color="auto" w:fill="auto"/>
          </w:tcPr>
          <w:p w14:paraId="01F1CA48" w14:textId="77777777" w:rsidR="00CE3A0A" w:rsidRPr="00040E29" w:rsidRDefault="00CE3A0A" w:rsidP="002745DF">
            <w:pPr>
              <w:pStyle w:val="TAL"/>
            </w:pPr>
            <w:r w:rsidRPr="00040E29">
              <w:t>‘0’B</w:t>
            </w:r>
          </w:p>
        </w:tc>
        <w:tc>
          <w:tcPr>
            <w:tcW w:w="2126" w:type="dxa"/>
            <w:shd w:val="clear" w:color="auto" w:fill="auto"/>
          </w:tcPr>
          <w:p w14:paraId="33E9CEED"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2BB4185E" w14:textId="77777777" w:rsidR="00CE3A0A" w:rsidRPr="00040E29" w:rsidRDefault="00CE3A0A" w:rsidP="002745DF">
            <w:pPr>
              <w:pStyle w:val="TAL"/>
            </w:pPr>
          </w:p>
        </w:tc>
      </w:tr>
      <w:tr w:rsidR="00CE3A0A" w:rsidRPr="00040E29" w14:paraId="7B1D1E1E" w14:textId="77777777" w:rsidTr="002745DF">
        <w:tc>
          <w:tcPr>
            <w:tcW w:w="3778" w:type="dxa"/>
            <w:shd w:val="clear" w:color="auto" w:fill="auto"/>
          </w:tcPr>
          <w:p w14:paraId="1EF3C4D9" w14:textId="77777777" w:rsidR="00CE3A0A" w:rsidRPr="00040E29" w:rsidRDefault="00CE3A0A" w:rsidP="002745DF">
            <w:pPr>
              <w:pStyle w:val="TAL"/>
            </w:pPr>
            <w:r w:rsidRPr="00040E29">
              <w:t xml:space="preserve">    TMGI</w:t>
            </w:r>
          </w:p>
        </w:tc>
        <w:tc>
          <w:tcPr>
            <w:tcW w:w="2693" w:type="dxa"/>
            <w:shd w:val="clear" w:color="auto" w:fill="auto"/>
          </w:tcPr>
          <w:p w14:paraId="08D3711B" w14:textId="77777777" w:rsidR="00CE3A0A" w:rsidRPr="00040E29" w:rsidRDefault="00CE3A0A" w:rsidP="002745DF">
            <w:pPr>
              <w:pStyle w:val="TAL"/>
            </w:pPr>
          </w:p>
        </w:tc>
        <w:tc>
          <w:tcPr>
            <w:tcW w:w="2126" w:type="dxa"/>
            <w:shd w:val="clear" w:color="auto" w:fill="auto"/>
          </w:tcPr>
          <w:p w14:paraId="32A6DC18"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465662E7" w14:textId="77777777" w:rsidR="00CE3A0A" w:rsidRPr="00040E29" w:rsidRDefault="00CE3A0A" w:rsidP="002745DF">
            <w:pPr>
              <w:pStyle w:val="TAL"/>
            </w:pPr>
          </w:p>
        </w:tc>
      </w:tr>
      <w:tr w:rsidR="00CE3A0A" w:rsidRPr="00040E29" w14:paraId="31614D5F" w14:textId="77777777" w:rsidTr="002745DF">
        <w:tc>
          <w:tcPr>
            <w:tcW w:w="3778" w:type="dxa"/>
            <w:shd w:val="clear" w:color="auto" w:fill="auto"/>
          </w:tcPr>
          <w:p w14:paraId="27195BD0" w14:textId="77777777" w:rsidR="00CE3A0A" w:rsidRPr="00040E29" w:rsidRDefault="00CE3A0A" w:rsidP="002745DF">
            <w:pPr>
              <w:pStyle w:val="TAL"/>
            </w:pPr>
            <w:r w:rsidRPr="00040E29">
              <w:t xml:space="preserve">      MBMS Service ID</w:t>
            </w:r>
          </w:p>
        </w:tc>
        <w:tc>
          <w:tcPr>
            <w:tcW w:w="2693" w:type="dxa"/>
            <w:shd w:val="clear" w:color="auto" w:fill="auto"/>
          </w:tcPr>
          <w:p w14:paraId="12E3F83B" w14:textId="77777777" w:rsidR="00CE3A0A" w:rsidRPr="00040E29" w:rsidRDefault="00CE3A0A" w:rsidP="002745DF">
            <w:pPr>
              <w:pStyle w:val="TAL"/>
            </w:pPr>
            <w:r w:rsidRPr="00040E29">
              <w:t>‘000101’H</w:t>
            </w:r>
          </w:p>
        </w:tc>
        <w:tc>
          <w:tcPr>
            <w:tcW w:w="2126" w:type="dxa"/>
            <w:shd w:val="clear" w:color="auto" w:fill="auto"/>
          </w:tcPr>
          <w:p w14:paraId="4EB6B5B7" w14:textId="77777777" w:rsidR="00CE3A0A" w:rsidRPr="00040E29" w:rsidRDefault="00CE3A0A" w:rsidP="002745DF">
            <w:pPr>
              <w:pStyle w:val="TAL"/>
            </w:pPr>
          </w:p>
        </w:tc>
        <w:tc>
          <w:tcPr>
            <w:tcW w:w="1150" w:type="dxa"/>
            <w:shd w:val="clear" w:color="auto" w:fill="auto"/>
          </w:tcPr>
          <w:p w14:paraId="526615DB" w14:textId="77777777" w:rsidR="00CE3A0A" w:rsidRPr="00040E29" w:rsidRDefault="00CE3A0A" w:rsidP="002745DF">
            <w:pPr>
              <w:pStyle w:val="TAL"/>
            </w:pPr>
          </w:p>
        </w:tc>
      </w:tr>
      <w:tr w:rsidR="00CE3A0A" w:rsidRPr="00040E29" w14:paraId="659CD0FF" w14:textId="77777777" w:rsidTr="002745DF">
        <w:tc>
          <w:tcPr>
            <w:tcW w:w="3778" w:type="dxa"/>
            <w:shd w:val="clear" w:color="auto" w:fill="auto"/>
          </w:tcPr>
          <w:p w14:paraId="7CE2150B" w14:textId="77777777" w:rsidR="00CE3A0A" w:rsidRPr="00040E29" w:rsidRDefault="00CE3A0A" w:rsidP="002745DF">
            <w:pPr>
              <w:pStyle w:val="TAL"/>
            </w:pPr>
            <w:r w:rsidRPr="00040E29">
              <w:t xml:space="preserve">      MCC</w:t>
            </w:r>
          </w:p>
        </w:tc>
        <w:tc>
          <w:tcPr>
            <w:tcW w:w="2693" w:type="dxa"/>
            <w:shd w:val="clear" w:color="auto" w:fill="auto"/>
          </w:tcPr>
          <w:p w14:paraId="084E378B"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3BB57C61" w14:textId="77777777" w:rsidR="00CE3A0A" w:rsidRPr="00040E29" w:rsidRDefault="00CE3A0A" w:rsidP="002745DF">
            <w:pPr>
              <w:pStyle w:val="TAL"/>
              <w:rPr>
                <w:lang w:eastAsia="zh-CN"/>
              </w:rPr>
            </w:pPr>
            <w:r w:rsidRPr="00040E29">
              <w:rPr>
                <w:lang w:eastAsia="zh-CN"/>
              </w:rPr>
              <w:t>MCC for NR Cell 1</w:t>
            </w:r>
          </w:p>
        </w:tc>
        <w:tc>
          <w:tcPr>
            <w:tcW w:w="1150" w:type="dxa"/>
            <w:shd w:val="clear" w:color="auto" w:fill="auto"/>
          </w:tcPr>
          <w:p w14:paraId="3C716783" w14:textId="77777777" w:rsidR="00CE3A0A" w:rsidRPr="00040E29" w:rsidRDefault="00CE3A0A" w:rsidP="002745DF">
            <w:pPr>
              <w:pStyle w:val="TAL"/>
            </w:pPr>
          </w:p>
        </w:tc>
      </w:tr>
      <w:tr w:rsidR="00CE3A0A" w:rsidRPr="00040E29" w14:paraId="535B5199" w14:textId="77777777" w:rsidTr="002745DF">
        <w:tc>
          <w:tcPr>
            <w:tcW w:w="3778" w:type="dxa"/>
            <w:shd w:val="clear" w:color="auto" w:fill="auto"/>
          </w:tcPr>
          <w:p w14:paraId="4C0AC09F" w14:textId="77777777" w:rsidR="00CE3A0A" w:rsidRPr="00040E29" w:rsidRDefault="00CE3A0A" w:rsidP="002745DF">
            <w:pPr>
              <w:pStyle w:val="TAL"/>
            </w:pPr>
            <w:r w:rsidRPr="00040E29">
              <w:t xml:space="preserve">      MNC</w:t>
            </w:r>
          </w:p>
        </w:tc>
        <w:tc>
          <w:tcPr>
            <w:tcW w:w="2693" w:type="dxa"/>
            <w:shd w:val="clear" w:color="auto" w:fill="auto"/>
          </w:tcPr>
          <w:p w14:paraId="538C6283"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4BAC11C2" w14:textId="77777777" w:rsidR="00CE3A0A" w:rsidRPr="00040E29" w:rsidRDefault="00CE3A0A" w:rsidP="002745DF">
            <w:pPr>
              <w:pStyle w:val="TAL"/>
            </w:pPr>
            <w:r w:rsidRPr="00040E29">
              <w:rPr>
                <w:lang w:eastAsia="zh-CN"/>
              </w:rPr>
              <w:t>MCC for NR Cell 1</w:t>
            </w:r>
          </w:p>
        </w:tc>
        <w:tc>
          <w:tcPr>
            <w:tcW w:w="1150" w:type="dxa"/>
            <w:shd w:val="clear" w:color="auto" w:fill="auto"/>
          </w:tcPr>
          <w:p w14:paraId="233214F9" w14:textId="77777777" w:rsidR="00CE3A0A" w:rsidRPr="00040E29" w:rsidRDefault="00CE3A0A" w:rsidP="002745DF">
            <w:pPr>
              <w:pStyle w:val="TAL"/>
            </w:pPr>
          </w:p>
        </w:tc>
      </w:tr>
      <w:tr w:rsidR="00CE3A0A" w:rsidRPr="00040E29" w14:paraId="7D379C20" w14:textId="77777777" w:rsidTr="002745DF">
        <w:tc>
          <w:tcPr>
            <w:tcW w:w="3778" w:type="dxa"/>
            <w:shd w:val="clear" w:color="auto" w:fill="auto"/>
          </w:tcPr>
          <w:p w14:paraId="71563CCF"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1467D66D" w14:textId="77777777" w:rsidR="00CE3A0A" w:rsidRPr="00040E29" w:rsidRDefault="00CE3A0A" w:rsidP="002745DF">
            <w:pPr>
              <w:pStyle w:val="TAL"/>
            </w:pPr>
            <w:r w:rsidRPr="00040E29">
              <w:rPr>
                <w:lang w:eastAsia="zh-CN"/>
              </w:rPr>
              <w:t>Not present</w:t>
            </w:r>
          </w:p>
        </w:tc>
        <w:tc>
          <w:tcPr>
            <w:tcW w:w="2126" w:type="dxa"/>
            <w:shd w:val="clear" w:color="auto" w:fill="auto"/>
          </w:tcPr>
          <w:p w14:paraId="6E99C593" w14:textId="77777777" w:rsidR="00CE3A0A" w:rsidRPr="00040E29" w:rsidRDefault="00CE3A0A" w:rsidP="002745DF">
            <w:pPr>
              <w:pStyle w:val="TAL"/>
            </w:pPr>
          </w:p>
        </w:tc>
        <w:tc>
          <w:tcPr>
            <w:tcW w:w="1150" w:type="dxa"/>
            <w:shd w:val="clear" w:color="auto" w:fill="auto"/>
          </w:tcPr>
          <w:p w14:paraId="1C3D782A" w14:textId="77777777" w:rsidR="00CE3A0A" w:rsidRPr="00040E29" w:rsidRDefault="00CE3A0A" w:rsidP="002745DF">
            <w:pPr>
              <w:pStyle w:val="TAL"/>
            </w:pPr>
          </w:p>
        </w:tc>
      </w:tr>
      <w:tr w:rsidR="00CE3A0A" w:rsidRPr="00040E29" w14:paraId="2FA802B9" w14:textId="77777777" w:rsidTr="002745DF">
        <w:tc>
          <w:tcPr>
            <w:tcW w:w="3778" w:type="dxa"/>
            <w:shd w:val="clear" w:color="auto" w:fill="auto"/>
          </w:tcPr>
          <w:p w14:paraId="596D72A8"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56D47AC2" w14:textId="77777777" w:rsidR="00CE3A0A" w:rsidRPr="00040E29" w:rsidRDefault="00CE3A0A" w:rsidP="002745DF">
            <w:pPr>
              <w:pStyle w:val="TAL"/>
            </w:pPr>
            <w:r w:rsidRPr="00040E29">
              <w:rPr>
                <w:lang w:eastAsia="zh-CN"/>
              </w:rPr>
              <w:t>Not present</w:t>
            </w:r>
          </w:p>
        </w:tc>
        <w:tc>
          <w:tcPr>
            <w:tcW w:w="2126" w:type="dxa"/>
            <w:shd w:val="clear" w:color="auto" w:fill="auto"/>
          </w:tcPr>
          <w:p w14:paraId="30765B9D" w14:textId="77777777" w:rsidR="00CE3A0A" w:rsidRPr="00040E29" w:rsidRDefault="00CE3A0A" w:rsidP="002745DF">
            <w:pPr>
              <w:pStyle w:val="TAL"/>
            </w:pPr>
          </w:p>
        </w:tc>
        <w:tc>
          <w:tcPr>
            <w:tcW w:w="1150" w:type="dxa"/>
            <w:shd w:val="clear" w:color="auto" w:fill="auto"/>
          </w:tcPr>
          <w:p w14:paraId="47A56888" w14:textId="77777777" w:rsidR="00CE3A0A" w:rsidRPr="00040E29" w:rsidRDefault="00CE3A0A" w:rsidP="002745DF">
            <w:pPr>
              <w:pStyle w:val="TAL"/>
            </w:pPr>
          </w:p>
        </w:tc>
      </w:tr>
      <w:tr w:rsidR="00CE3A0A" w:rsidRPr="00040E29" w14:paraId="175245DB" w14:textId="77777777" w:rsidTr="002745DF">
        <w:tc>
          <w:tcPr>
            <w:tcW w:w="3778" w:type="dxa"/>
            <w:shd w:val="clear" w:color="auto" w:fill="auto"/>
          </w:tcPr>
          <w:p w14:paraId="5B7D3A76"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6E38B71A" w14:textId="77777777" w:rsidR="00CE3A0A" w:rsidRPr="00040E29" w:rsidRDefault="00CE3A0A" w:rsidP="002745DF">
            <w:pPr>
              <w:pStyle w:val="TAL"/>
            </w:pPr>
          </w:p>
        </w:tc>
        <w:tc>
          <w:tcPr>
            <w:tcW w:w="2126" w:type="dxa"/>
            <w:shd w:val="clear" w:color="auto" w:fill="auto"/>
          </w:tcPr>
          <w:p w14:paraId="10D5526A" w14:textId="77777777" w:rsidR="00CE3A0A" w:rsidRPr="00040E29" w:rsidRDefault="00CE3A0A" w:rsidP="002745DF">
            <w:pPr>
              <w:pStyle w:val="TAL"/>
            </w:pPr>
          </w:p>
        </w:tc>
        <w:tc>
          <w:tcPr>
            <w:tcW w:w="1150" w:type="dxa"/>
            <w:shd w:val="clear" w:color="auto" w:fill="auto"/>
          </w:tcPr>
          <w:p w14:paraId="62C76A9F" w14:textId="77777777" w:rsidR="00CE3A0A" w:rsidRPr="00040E29" w:rsidRDefault="00CE3A0A" w:rsidP="002745DF">
            <w:pPr>
              <w:pStyle w:val="TAL"/>
            </w:pPr>
          </w:p>
        </w:tc>
      </w:tr>
      <w:tr w:rsidR="00CE3A0A" w:rsidRPr="00040E29" w14:paraId="42B6BDCA" w14:textId="77777777" w:rsidTr="002745DF">
        <w:tc>
          <w:tcPr>
            <w:tcW w:w="3778" w:type="dxa"/>
            <w:shd w:val="clear" w:color="auto" w:fill="auto"/>
          </w:tcPr>
          <w:p w14:paraId="4A4EB235" w14:textId="77777777" w:rsidR="00CE3A0A" w:rsidRPr="00040E29" w:rsidRDefault="00CE3A0A" w:rsidP="002745DF">
            <w:pPr>
              <w:pStyle w:val="TAL"/>
            </w:pPr>
            <w:r w:rsidRPr="00040E29">
              <w:t xml:space="preserve">      Length of 5GS tracking area identity list contents</w:t>
            </w:r>
          </w:p>
        </w:tc>
        <w:tc>
          <w:tcPr>
            <w:tcW w:w="2693" w:type="dxa"/>
            <w:shd w:val="clear" w:color="auto" w:fill="auto"/>
          </w:tcPr>
          <w:p w14:paraId="48177851" w14:textId="77777777" w:rsidR="00CE3A0A" w:rsidRPr="00040E29" w:rsidRDefault="00CE3A0A" w:rsidP="002745DF">
            <w:pPr>
              <w:pStyle w:val="TAL"/>
              <w:rPr>
                <w:lang w:eastAsia="zh-CN"/>
              </w:rPr>
            </w:pPr>
          </w:p>
        </w:tc>
        <w:tc>
          <w:tcPr>
            <w:tcW w:w="2126" w:type="dxa"/>
            <w:shd w:val="clear" w:color="auto" w:fill="auto"/>
          </w:tcPr>
          <w:p w14:paraId="476F85D4" w14:textId="77777777" w:rsidR="00CE3A0A" w:rsidRPr="00040E29" w:rsidRDefault="00CE3A0A" w:rsidP="002745DF">
            <w:pPr>
              <w:pStyle w:val="TAL"/>
            </w:pPr>
          </w:p>
        </w:tc>
        <w:tc>
          <w:tcPr>
            <w:tcW w:w="1150" w:type="dxa"/>
            <w:shd w:val="clear" w:color="auto" w:fill="auto"/>
          </w:tcPr>
          <w:p w14:paraId="1C6DFE05" w14:textId="77777777" w:rsidR="00CE3A0A" w:rsidRPr="00040E29" w:rsidRDefault="00CE3A0A" w:rsidP="002745DF">
            <w:pPr>
              <w:pStyle w:val="TAL"/>
            </w:pPr>
          </w:p>
        </w:tc>
      </w:tr>
      <w:tr w:rsidR="00CE3A0A" w:rsidRPr="00040E29" w14:paraId="32D0ABB7" w14:textId="77777777" w:rsidTr="002745DF">
        <w:tc>
          <w:tcPr>
            <w:tcW w:w="3778" w:type="dxa"/>
            <w:shd w:val="clear" w:color="auto" w:fill="auto"/>
          </w:tcPr>
          <w:p w14:paraId="779BBC28" w14:textId="77777777" w:rsidR="00CE3A0A" w:rsidRPr="00040E29" w:rsidRDefault="00CE3A0A" w:rsidP="002745DF">
            <w:pPr>
              <w:pStyle w:val="TAL"/>
            </w:pPr>
            <w:r w:rsidRPr="00040E29">
              <w:t xml:space="preserve">      Partial tracking area identity list 1</w:t>
            </w:r>
          </w:p>
        </w:tc>
        <w:tc>
          <w:tcPr>
            <w:tcW w:w="2693" w:type="dxa"/>
            <w:shd w:val="clear" w:color="auto" w:fill="auto"/>
          </w:tcPr>
          <w:p w14:paraId="2C8E3934" w14:textId="77777777" w:rsidR="00CE3A0A" w:rsidRPr="00040E29" w:rsidRDefault="00CE3A0A" w:rsidP="002745DF">
            <w:pPr>
              <w:pStyle w:val="TAL"/>
              <w:rPr>
                <w:lang w:eastAsia="zh-CN"/>
              </w:rPr>
            </w:pPr>
          </w:p>
        </w:tc>
        <w:tc>
          <w:tcPr>
            <w:tcW w:w="2126" w:type="dxa"/>
            <w:shd w:val="clear" w:color="auto" w:fill="auto"/>
          </w:tcPr>
          <w:p w14:paraId="67353E4E" w14:textId="77777777" w:rsidR="00CE3A0A" w:rsidRPr="00040E29" w:rsidRDefault="00CE3A0A" w:rsidP="002745DF">
            <w:pPr>
              <w:pStyle w:val="TAL"/>
            </w:pPr>
          </w:p>
        </w:tc>
        <w:tc>
          <w:tcPr>
            <w:tcW w:w="1150" w:type="dxa"/>
            <w:shd w:val="clear" w:color="auto" w:fill="auto"/>
          </w:tcPr>
          <w:p w14:paraId="00A41BF1" w14:textId="77777777" w:rsidR="00CE3A0A" w:rsidRPr="00040E29" w:rsidRDefault="00CE3A0A" w:rsidP="002745DF">
            <w:pPr>
              <w:pStyle w:val="TAL"/>
            </w:pPr>
          </w:p>
        </w:tc>
      </w:tr>
      <w:tr w:rsidR="00CE3A0A" w:rsidRPr="00040E29" w14:paraId="025B8BF4" w14:textId="77777777" w:rsidTr="002745DF">
        <w:tc>
          <w:tcPr>
            <w:tcW w:w="3778" w:type="dxa"/>
            <w:shd w:val="clear" w:color="auto" w:fill="auto"/>
          </w:tcPr>
          <w:p w14:paraId="0A586A0B" w14:textId="77777777" w:rsidR="00CE3A0A" w:rsidRPr="00040E29" w:rsidRDefault="00CE3A0A" w:rsidP="002745DF">
            <w:pPr>
              <w:pStyle w:val="TAL"/>
            </w:pPr>
            <w:r w:rsidRPr="00040E29">
              <w:t xml:space="preserve">        Number of elements</w:t>
            </w:r>
          </w:p>
        </w:tc>
        <w:tc>
          <w:tcPr>
            <w:tcW w:w="2693" w:type="dxa"/>
            <w:shd w:val="clear" w:color="auto" w:fill="auto"/>
          </w:tcPr>
          <w:p w14:paraId="7CE8EFD0" w14:textId="77777777" w:rsidR="00CE3A0A" w:rsidRPr="00040E29" w:rsidRDefault="00CE3A0A" w:rsidP="002745DF">
            <w:pPr>
              <w:pStyle w:val="TAL"/>
              <w:rPr>
                <w:lang w:eastAsia="zh-CN"/>
              </w:rPr>
            </w:pPr>
            <w:r w:rsidRPr="00040E29">
              <w:t>'0 0000'B</w:t>
            </w:r>
          </w:p>
        </w:tc>
        <w:tc>
          <w:tcPr>
            <w:tcW w:w="2126" w:type="dxa"/>
            <w:shd w:val="clear" w:color="auto" w:fill="auto"/>
          </w:tcPr>
          <w:p w14:paraId="0F44EF85" w14:textId="77777777" w:rsidR="00CE3A0A" w:rsidRPr="00040E29" w:rsidRDefault="00CE3A0A" w:rsidP="002745DF">
            <w:pPr>
              <w:pStyle w:val="TAL"/>
            </w:pPr>
            <w:r w:rsidRPr="00040E29">
              <w:t>1 element</w:t>
            </w:r>
          </w:p>
        </w:tc>
        <w:tc>
          <w:tcPr>
            <w:tcW w:w="1150" w:type="dxa"/>
            <w:shd w:val="clear" w:color="auto" w:fill="auto"/>
          </w:tcPr>
          <w:p w14:paraId="62A5813A" w14:textId="77777777" w:rsidR="00CE3A0A" w:rsidRPr="00040E29" w:rsidRDefault="00CE3A0A" w:rsidP="002745DF">
            <w:pPr>
              <w:pStyle w:val="TAL"/>
            </w:pPr>
          </w:p>
        </w:tc>
      </w:tr>
      <w:tr w:rsidR="00CE3A0A" w:rsidRPr="00040E29" w14:paraId="2E78D4B3" w14:textId="77777777" w:rsidTr="002745DF">
        <w:tc>
          <w:tcPr>
            <w:tcW w:w="3778" w:type="dxa"/>
            <w:shd w:val="clear" w:color="auto" w:fill="auto"/>
          </w:tcPr>
          <w:p w14:paraId="0D14C91D" w14:textId="77777777" w:rsidR="00CE3A0A" w:rsidRPr="00040E29" w:rsidRDefault="00CE3A0A" w:rsidP="002745DF">
            <w:pPr>
              <w:pStyle w:val="TAL"/>
            </w:pPr>
            <w:r w:rsidRPr="00040E29">
              <w:t xml:space="preserve">        Type of list</w:t>
            </w:r>
          </w:p>
        </w:tc>
        <w:tc>
          <w:tcPr>
            <w:tcW w:w="2693" w:type="dxa"/>
            <w:shd w:val="clear" w:color="auto" w:fill="auto"/>
          </w:tcPr>
          <w:p w14:paraId="71741D39" w14:textId="77777777" w:rsidR="00CE3A0A" w:rsidRPr="00040E29" w:rsidRDefault="00CE3A0A" w:rsidP="002745DF">
            <w:pPr>
              <w:pStyle w:val="TAL"/>
              <w:rPr>
                <w:lang w:eastAsia="zh-CN"/>
              </w:rPr>
            </w:pPr>
            <w:r w:rsidRPr="00040E29">
              <w:t>'00'B</w:t>
            </w:r>
          </w:p>
        </w:tc>
        <w:tc>
          <w:tcPr>
            <w:tcW w:w="2126" w:type="dxa"/>
            <w:shd w:val="clear" w:color="auto" w:fill="auto"/>
          </w:tcPr>
          <w:p w14:paraId="0E9213AE" w14:textId="77777777" w:rsidR="00CE3A0A" w:rsidRPr="00040E29" w:rsidRDefault="00CE3A0A" w:rsidP="002745DF">
            <w:pPr>
              <w:pStyle w:val="TAL"/>
            </w:pPr>
            <w:r w:rsidRPr="00040E29">
              <w:t>list of TACs belonging to one PLMN, with non-consecutive TAC values</w:t>
            </w:r>
          </w:p>
        </w:tc>
        <w:tc>
          <w:tcPr>
            <w:tcW w:w="1150" w:type="dxa"/>
            <w:shd w:val="clear" w:color="auto" w:fill="auto"/>
          </w:tcPr>
          <w:p w14:paraId="1509A7D8" w14:textId="77777777" w:rsidR="00CE3A0A" w:rsidRPr="00040E29" w:rsidRDefault="00CE3A0A" w:rsidP="002745DF">
            <w:pPr>
              <w:pStyle w:val="TAL"/>
            </w:pPr>
          </w:p>
        </w:tc>
      </w:tr>
      <w:tr w:rsidR="00CE3A0A" w:rsidRPr="00040E29" w14:paraId="6F8E462A" w14:textId="77777777" w:rsidTr="002745DF">
        <w:tc>
          <w:tcPr>
            <w:tcW w:w="3778" w:type="dxa"/>
            <w:shd w:val="clear" w:color="auto" w:fill="auto"/>
          </w:tcPr>
          <w:p w14:paraId="6C849896" w14:textId="77777777" w:rsidR="00CE3A0A" w:rsidRPr="00040E29" w:rsidRDefault="00CE3A0A" w:rsidP="002745DF">
            <w:pPr>
              <w:pStyle w:val="TAL"/>
            </w:pPr>
            <w:r w:rsidRPr="00040E29">
              <w:t xml:space="preserve">        MCC</w:t>
            </w:r>
          </w:p>
        </w:tc>
        <w:tc>
          <w:tcPr>
            <w:tcW w:w="2693" w:type="dxa"/>
            <w:shd w:val="clear" w:color="auto" w:fill="auto"/>
          </w:tcPr>
          <w:p w14:paraId="35DEB039"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3B1B4CC1" w14:textId="77777777" w:rsidR="00CE3A0A" w:rsidRPr="00040E29" w:rsidRDefault="00CE3A0A" w:rsidP="002745DF">
            <w:pPr>
              <w:pStyle w:val="TAL"/>
            </w:pPr>
            <w:r w:rsidRPr="00040E29">
              <w:rPr>
                <w:lang w:eastAsia="zh-CN"/>
              </w:rPr>
              <w:t>MCC for NR Cell 1</w:t>
            </w:r>
          </w:p>
        </w:tc>
        <w:tc>
          <w:tcPr>
            <w:tcW w:w="1150" w:type="dxa"/>
            <w:shd w:val="clear" w:color="auto" w:fill="auto"/>
          </w:tcPr>
          <w:p w14:paraId="215C5DFC" w14:textId="77777777" w:rsidR="00CE3A0A" w:rsidRPr="00040E29" w:rsidRDefault="00CE3A0A" w:rsidP="002745DF">
            <w:pPr>
              <w:pStyle w:val="TAL"/>
            </w:pPr>
          </w:p>
        </w:tc>
      </w:tr>
      <w:tr w:rsidR="00CE3A0A" w:rsidRPr="00040E29" w14:paraId="55E710E3" w14:textId="77777777" w:rsidTr="002745DF">
        <w:tc>
          <w:tcPr>
            <w:tcW w:w="3778" w:type="dxa"/>
            <w:shd w:val="clear" w:color="auto" w:fill="auto"/>
          </w:tcPr>
          <w:p w14:paraId="4026AD3F" w14:textId="77777777" w:rsidR="00CE3A0A" w:rsidRPr="00040E29" w:rsidRDefault="00CE3A0A" w:rsidP="002745DF">
            <w:pPr>
              <w:pStyle w:val="TAL"/>
            </w:pPr>
            <w:r w:rsidRPr="00040E29">
              <w:t xml:space="preserve">        MNC</w:t>
            </w:r>
          </w:p>
        </w:tc>
        <w:tc>
          <w:tcPr>
            <w:tcW w:w="2693" w:type="dxa"/>
            <w:shd w:val="clear" w:color="auto" w:fill="auto"/>
          </w:tcPr>
          <w:p w14:paraId="26D12A9F"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415CDC58" w14:textId="77777777" w:rsidR="00CE3A0A" w:rsidRPr="00040E29" w:rsidRDefault="00CE3A0A" w:rsidP="002745DF">
            <w:pPr>
              <w:pStyle w:val="TAL"/>
            </w:pPr>
            <w:r w:rsidRPr="00040E29">
              <w:rPr>
                <w:lang w:eastAsia="zh-CN"/>
              </w:rPr>
              <w:t>MNC for NR Cell 1</w:t>
            </w:r>
          </w:p>
        </w:tc>
        <w:tc>
          <w:tcPr>
            <w:tcW w:w="1150" w:type="dxa"/>
            <w:shd w:val="clear" w:color="auto" w:fill="auto"/>
          </w:tcPr>
          <w:p w14:paraId="227DF9DB" w14:textId="77777777" w:rsidR="00CE3A0A" w:rsidRPr="00040E29" w:rsidRDefault="00CE3A0A" w:rsidP="002745DF">
            <w:pPr>
              <w:pStyle w:val="TAL"/>
            </w:pPr>
          </w:p>
        </w:tc>
      </w:tr>
      <w:tr w:rsidR="00CE3A0A" w:rsidRPr="00040E29" w14:paraId="00C3C1CE" w14:textId="77777777" w:rsidTr="002745DF">
        <w:tc>
          <w:tcPr>
            <w:tcW w:w="3778" w:type="dxa"/>
            <w:shd w:val="clear" w:color="auto" w:fill="auto"/>
          </w:tcPr>
          <w:p w14:paraId="1C7FB580" w14:textId="77777777" w:rsidR="00CE3A0A" w:rsidRPr="00040E29" w:rsidRDefault="00CE3A0A" w:rsidP="002745DF">
            <w:pPr>
              <w:pStyle w:val="TAL"/>
            </w:pPr>
            <w:r w:rsidRPr="00040E29">
              <w:t xml:space="preserve">        TAC 1</w:t>
            </w:r>
          </w:p>
        </w:tc>
        <w:tc>
          <w:tcPr>
            <w:tcW w:w="2693" w:type="dxa"/>
            <w:shd w:val="clear" w:color="auto" w:fill="auto"/>
          </w:tcPr>
          <w:p w14:paraId="6A62AB97"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665DB39E" w14:textId="77777777" w:rsidR="00CE3A0A" w:rsidRPr="00040E29" w:rsidRDefault="00CE3A0A" w:rsidP="002745DF">
            <w:pPr>
              <w:pStyle w:val="TAL"/>
            </w:pPr>
            <w:r w:rsidRPr="00040E29">
              <w:rPr>
                <w:lang w:eastAsia="zh-CN"/>
              </w:rPr>
              <w:t>TAC for NR Cell 1</w:t>
            </w:r>
          </w:p>
        </w:tc>
        <w:tc>
          <w:tcPr>
            <w:tcW w:w="1150" w:type="dxa"/>
            <w:shd w:val="clear" w:color="auto" w:fill="auto"/>
          </w:tcPr>
          <w:p w14:paraId="33C0A697" w14:textId="77777777" w:rsidR="00CE3A0A" w:rsidRPr="00040E29" w:rsidRDefault="00CE3A0A" w:rsidP="002745DF">
            <w:pPr>
              <w:pStyle w:val="TAL"/>
            </w:pPr>
          </w:p>
        </w:tc>
      </w:tr>
      <w:tr w:rsidR="00CE3A0A" w:rsidRPr="00040E29" w14:paraId="34DD8B74" w14:textId="77777777" w:rsidTr="002745DF">
        <w:tc>
          <w:tcPr>
            <w:tcW w:w="3778" w:type="dxa"/>
            <w:shd w:val="clear" w:color="auto" w:fill="auto"/>
          </w:tcPr>
          <w:p w14:paraId="70EEB23B" w14:textId="77777777" w:rsidR="00CE3A0A" w:rsidRPr="00040E29" w:rsidRDefault="00CE3A0A" w:rsidP="002745DF">
            <w:pPr>
              <w:pStyle w:val="TAL"/>
            </w:pPr>
            <w:r w:rsidRPr="00040E29">
              <w:t xml:space="preserve">    MBS timers</w:t>
            </w:r>
          </w:p>
        </w:tc>
        <w:tc>
          <w:tcPr>
            <w:tcW w:w="2693" w:type="dxa"/>
            <w:shd w:val="clear" w:color="auto" w:fill="auto"/>
          </w:tcPr>
          <w:p w14:paraId="10387CB2"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62147009" w14:textId="77777777" w:rsidR="00CE3A0A" w:rsidRPr="00040E29" w:rsidRDefault="00CE3A0A" w:rsidP="002745DF">
            <w:pPr>
              <w:pStyle w:val="TAL"/>
            </w:pPr>
          </w:p>
        </w:tc>
        <w:tc>
          <w:tcPr>
            <w:tcW w:w="1150" w:type="dxa"/>
            <w:shd w:val="clear" w:color="auto" w:fill="auto"/>
          </w:tcPr>
          <w:p w14:paraId="451AEC06" w14:textId="77777777" w:rsidR="00CE3A0A" w:rsidRPr="00040E29" w:rsidRDefault="00CE3A0A" w:rsidP="002745DF">
            <w:pPr>
              <w:pStyle w:val="TAL"/>
            </w:pPr>
          </w:p>
        </w:tc>
      </w:tr>
      <w:tr w:rsidR="00CE3A0A" w:rsidRPr="00040E29" w14:paraId="482B485D" w14:textId="77777777" w:rsidTr="002745DF">
        <w:tc>
          <w:tcPr>
            <w:tcW w:w="3778" w:type="dxa"/>
            <w:shd w:val="clear" w:color="auto" w:fill="auto"/>
          </w:tcPr>
          <w:p w14:paraId="323BC2D9" w14:textId="77777777" w:rsidR="00CE3A0A" w:rsidRPr="00040E29" w:rsidRDefault="00CE3A0A" w:rsidP="002745DF">
            <w:pPr>
              <w:pStyle w:val="TAL"/>
            </w:pPr>
            <w:r w:rsidRPr="00040E29">
              <w:t xml:space="preserve">    MBS security container</w:t>
            </w:r>
          </w:p>
        </w:tc>
        <w:tc>
          <w:tcPr>
            <w:tcW w:w="2693" w:type="dxa"/>
            <w:shd w:val="clear" w:color="auto" w:fill="auto"/>
          </w:tcPr>
          <w:p w14:paraId="39AED347"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02EC1979" w14:textId="77777777" w:rsidR="00CE3A0A" w:rsidRPr="00040E29" w:rsidRDefault="00CE3A0A" w:rsidP="002745DF">
            <w:pPr>
              <w:pStyle w:val="TAL"/>
            </w:pPr>
          </w:p>
        </w:tc>
        <w:tc>
          <w:tcPr>
            <w:tcW w:w="1150" w:type="dxa"/>
            <w:shd w:val="clear" w:color="auto" w:fill="auto"/>
          </w:tcPr>
          <w:p w14:paraId="3699DFCB" w14:textId="77777777" w:rsidR="00CE3A0A" w:rsidRPr="00040E29" w:rsidRDefault="00CE3A0A" w:rsidP="002745DF">
            <w:pPr>
              <w:pStyle w:val="TAL"/>
            </w:pPr>
          </w:p>
        </w:tc>
      </w:tr>
    </w:tbl>
    <w:p w14:paraId="3F83EB8E" w14:textId="77777777" w:rsidR="00CE3A0A" w:rsidRPr="00040E29" w:rsidRDefault="00CE3A0A" w:rsidP="00CE3A0A"/>
    <w:p w14:paraId="42F08346" w14:textId="77777777" w:rsidR="00CE3A0A" w:rsidRPr="00040E29" w:rsidRDefault="00CE3A0A" w:rsidP="00CE3A0A">
      <w:pPr>
        <w:pStyle w:val="TH"/>
      </w:pPr>
      <w:r w:rsidRPr="00040E29">
        <w:rPr>
          <w:color w:val="000000"/>
        </w:rPr>
        <w:t>Table 14.2.5.1.2.3.3-8</w:t>
      </w:r>
      <w:r w:rsidRPr="00040E29">
        <w:t>:</w:t>
      </w:r>
      <w:r w:rsidRPr="00040E29">
        <w:rPr>
          <w:i/>
          <w:iCs/>
        </w:rPr>
        <w:t xml:space="preserve"> RRCReconfiguration</w:t>
      </w:r>
      <w:r w:rsidRPr="00040E29">
        <w:t xml:space="preserve"> (step 15, Table 14.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4440934D" w14:textId="77777777" w:rsidTr="002745DF">
        <w:tc>
          <w:tcPr>
            <w:tcW w:w="9738" w:type="dxa"/>
            <w:gridSpan w:val="4"/>
          </w:tcPr>
          <w:p w14:paraId="1FE8E25B" w14:textId="77777777" w:rsidR="00CE3A0A" w:rsidRPr="00040E29" w:rsidRDefault="00CE3A0A" w:rsidP="002745DF">
            <w:pPr>
              <w:pStyle w:val="TAL"/>
            </w:pPr>
            <w:r w:rsidRPr="00040E29">
              <w:t xml:space="preserve">Derivation Path: TS 38.508-1 [4], Table 4.6.1-13 and condition NR </w:t>
            </w:r>
          </w:p>
        </w:tc>
      </w:tr>
      <w:tr w:rsidR="00CE3A0A" w:rsidRPr="00040E29" w14:paraId="4D668551" w14:textId="77777777" w:rsidTr="002745DF">
        <w:tblPrEx>
          <w:tblCellMar>
            <w:left w:w="108" w:type="dxa"/>
            <w:right w:w="108" w:type="dxa"/>
          </w:tblCellMar>
        </w:tblPrEx>
        <w:tc>
          <w:tcPr>
            <w:tcW w:w="4535" w:type="dxa"/>
          </w:tcPr>
          <w:p w14:paraId="7C5FCD6E" w14:textId="77777777" w:rsidR="00CE3A0A" w:rsidRPr="00040E29" w:rsidRDefault="00CE3A0A" w:rsidP="002745DF">
            <w:pPr>
              <w:pStyle w:val="TAH"/>
            </w:pPr>
            <w:r w:rsidRPr="00040E29">
              <w:t>Information Element</w:t>
            </w:r>
          </w:p>
        </w:tc>
        <w:tc>
          <w:tcPr>
            <w:tcW w:w="2267" w:type="dxa"/>
          </w:tcPr>
          <w:p w14:paraId="0258FAB6" w14:textId="77777777" w:rsidR="00CE3A0A" w:rsidRPr="00040E29" w:rsidRDefault="00CE3A0A" w:rsidP="002745DF">
            <w:pPr>
              <w:pStyle w:val="TAH"/>
            </w:pPr>
            <w:r w:rsidRPr="00040E29">
              <w:t>Value/remark</w:t>
            </w:r>
          </w:p>
        </w:tc>
        <w:tc>
          <w:tcPr>
            <w:tcW w:w="1700" w:type="dxa"/>
          </w:tcPr>
          <w:p w14:paraId="2A96D470" w14:textId="77777777" w:rsidR="00CE3A0A" w:rsidRPr="00040E29" w:rsidRDefault="00CE3A0A" w:rsidP="002745DF">
            <w:pPr>
              <w:pStyle w:val="TAH"/>
            </w:pPr>
            <w:r w:rsidRPr="00040E29">
              <w:t>Comment</w:t>
            </w:r>
          </w:p>
        </w:tc>
        <w:tc>
          <w:tcPr>
            <w:tcW w:w="1245" w:type="dxa"/>
          </w:tcPr>
          <w:p w14:paraId="776088A1" w14:textId="77777777" w:rsidR="00CE3A0A" w:rsidRPr="00040E29" w:rsidRDefault="00CE3A0A" w:rsidP="002745DF">
            <w:pPr>
              <w:pStyle w:val="TAH"/>
            </w:pPr>
            <w:r w:rsidRPr="00040E29">
              <w:t>Condition</w:t>
            </w:r>
          </w:p>
        </w:tc>
      </w:tr>
      <w:tr w:rsidR="00CE3A0A" w:rsidRPr="00040E29" w14:paraId="5ACD3C99" w14:textId="77777777" w:rsidTr="002745DF">
        <w:tblPrEx>
          <w:tblCellMar>
            <w:left w:w="108" w:type="dxa"/>
            <w:right w:w="108" w:type="dxa"/>
          </w:tblCellMar>
        </w:tblPrEx>
        <w:tc>
          <w:tcPr>
            <w:tcW w:w="4535" w:type="dxa"/>
          </w:tcPr>
          <w:p w14:paraId="711565F1" w14:textId="77777777" w:rsidR="00CE3A0A" w:rsidRPr="00040E29" w:rsidRDefault="00CE3A0A" w:rsidP="002745DF">
            <w:pPr>
              <w:pStyle w:val="TAL"/>
            </w:pPr>
            <w:r w:rsidRPr="00040E29">
              <w:t>RRCReconfiguration ::= SEQUENCE {</w:t>
            </w:r>
          </w:p>
        </w:tc>
        <w:tc>
          <w:tcPr>
            <w:tcW w:w="2267" w:type="dxa"/>
          </w:tcPr>
          <w:p w14:paraId="5CF4AF82" w14:textId="77777777" w:rsidR="00CE3A0A" w:rsidRPr="00040E29" w:rsidRDefault="00CE3A0A" w:rsidP="002745DF">
            <w:pPr>
              <w:pStyle w:val="TAL"/>
            </w:pPr>
          </w:p>
        </w:tc>
        <w:tc>
          <w:tcPr>
            <w:tcW w:w="1700" w:type="dxa"/>
          </w:tcPr>
          <w:p w14:paraId="31FDE9DD" w14:textId="77777777" w:rsidR="00CE3A0A" w:rsidRPr="00040E29" w:rsidRDefault="00CE3A0A" w:rsidP="002745DF">
            <w:pPr>
              <w:pStyle w:val="TAL"/>
            </w:pPr>
          </w:p>
        </w:tc>
        <w:tc>
          <w:tcPr>
            <w:tcW w:w="1245" w:type="dxa"/>
          </w:tcPr>
          <w:p w14:paraId="7501A2BE" w14:textId="77777777" w:rsidR="00CE3A0A" w:rsidRPr="00040E29" w:rsidRDefault="00CE3A0A" w:rsidP="002745DF">
            <w:pPr>
              <w:pStyle w:val="TAL"/>
            </w:pPr>
          </w:p>
        </w:tc>
      </w:tr>
      <w:tr w:rsidR="00CE3A0A" w:rsidRPr="00040E29" w14:paraId="1FFA8353" w14:textId="77777777" w:rsidTr="002745DF">
        <w:tblPrEx>
          <w:tblCellMar>
            <w:left w:w="108" w:type="dxa"/>
            <w:right w:w="108" w:type="dxa"/>
          </w:tblCellMar>
        </w:tblPrEx>
        <w:tc>
          <w:tcPr>
            <w:tcW w:w="4535" w:type="dxa"/>
          </w:tcPr>
          <w:p w14:paraId="0E9A90E0"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5AB4AC4D" w14:textId="77777777" w:rsidR="00CE3A0A" w:rsidRPr="00040E29" w:rsidRDefault="00CE3A0A" w:rsidP="002745DF">
            <w:pPr>
              <w:pStyle w:val="TAL"/>
            </w:pPr>
          </w:p>
        </w:tc>
        <w:tc>
          <w:tcPr>
            <w:tcW w:w="1700" w:type="dxa"/>
          </w:tcPr>
          <w:p w14:paraId="6042F863" w14:textId="77777777" w:rsidR="00CE3A0A" w:rsidRPr="00040E29" w:rsidRDefault="00CE3A0A" w:rsidP="002745DF">
            <w:pPr>
              <w:pStyle w:val="TAL"/>
            </w:pPr>
          </w:p>
        </w:tc>
        <w:tc>
          <w:tcPr>
            <w:tcW w:w="1245" w:type="dxa"/>
          </w:tcPr>
          <w:p w14:paraId="043FD5D2" w14:textId="77777777" w:rsidR="00CE3A0A" w:rsidRPr="00040E29" w:rsidRDefault="00CE3A0A" w:rsidP="002745DF">
            <w:pPr>
              <w:pStyle w:val="TAL"/>
            </w:pPr>
          </w:p>
        </w:tc>
      </w:tr>
      <w:tr w:rsidR="00CE3A0A" w:rsidRPr="00040E29" w14:paraId="469907FD" w14:textId="77777777" w:rsidTr="002745DF">
        <w:tblPrEx>
          <w:tblCellMar>
            <w:left w:w="108" w:type="dxa"/>
            <w:right w:w="108" w:type="dxa"/>
          </w:tblCellMar>
        </w:tblPrEx>
        <w:tc>
          <w:tcPr>
            <w:tcW w:w="4535" w:type="dxa"/>
            <w:tcBorders>
              <w:bottom w:val="single" w:sz="4" w:space="0" w:color="auto"/>
            </w:tcBorders>
          </w:tcPr>
          <w:p w14:paraId="688CDD2B"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F0DA88A" w14:textId="77777777" w:rsidR="00CE3A0A" w:rsidRPr="00040E29" w:rsidRDefault="00CE3A0A" w:rsidP="002745DF">
            <w:pPr>
              <w:pStyle w:val="TAL"/>
            </w:pPr>
          </w:p>
        </w:tc>
        <w:tc>
          <w:tcPr>
            <w:tcW w:w="1700" w:type="dxa"/>
          </w:tcPr>
          <w:p w14:paraId="4A07A1E1" w14:textId="77777777" w:rsidR="00CE3A0A" w:rsidRPr="00040E29" w:rsidRDefault="00CE3A0A" w:rsidP="002745DF">
            <w:pPr>
              <w:pStyle w:val="TAL"/>
            </w:pPr>
          </w:p>
        </w:tc>
        <w:tc>
          <w:tcPr>
            <w:tcW w:w="1245" w:type="dxa"/>
          </w:tcPr>
          <w:p w14:paraId="21DA165F" w14:textId="77777777" w:rsidR="00CE3A0A" w:rsidRPr="00040E29" w:rsidRDefault="00CE3A0A" w:rsidP="002745DF">
            <w:pPr>
              <w:pStyle w:val="TAL"/>
            </w:pPr>
          </w:p>
        </w:tc>
      </w:tr>
      <w:tr w:rsidR="00CE3A0A" w:rsidRPr="00040E29" w14:paraId="67B14B8C" w14:textId="77777777" w:rsidTr="002745DF">
        <w:tblPrEx>
          <w:tblCellMar>
            <w:left w:w="108" w:type="dxa"/>
            <w:right w:w="108" w:type="dxa"/>
          </w:tblCellMar>
        </w:tblPrEx>
        <w:tc>
          <w:tcPr>
            <w:tcW w:w="4535" w:type="dxa"/>
            <w:tcBorders>
              <w:top w:val="single" w:sz="4" w:space="0" w:color="auto"/>
              <w:bottom w:val="single" w:sz="4" w:space="0" w:color="auto"/>
            </w:tcBorders>
          </w:tcPr>
          <w:p w14:paraId="77D447B4" w14:textId="77777777" w:rsidR="00CE3A0A" w:rsidRPr="00040E29" w:rsidRDefault="00CE3A0A" w:rsidP="002745DF">
            <w:pPr>
              <w:pStyle w:val="TAL"/>
            </w:pPr>
            <w:r w:rsidRPr="00040E29">
              <w:t xml:space="preserve">      radioBearerConfig</w:t>
            </w:r>
          </w:p>
        </w:tc>
        <w:tc>
          <w:tcPr>
            <w:tcW w:w="2267" w:type="dxa"/>
          </w:tcPr>
          <w:p w14:paraId="25CFB995" w14:textId="77777777" w:rsidR="00CE3A0A" w:rsidRPr="00040E29" w:rsidRDefault="00CE3A0A" w:rsidP="002745DF">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3D13524A" w14:textId="50B24917" w:rsidR="00CE3A0A" w:rsidRPr="00040E29" w:rsidRDefault="00CE3A0A" w:rsidP="002745DF">
            <w:pPr>
              <w:pStyle w:val="TAL"/>
              <w:rPr>
                <w:lang w:eastAsia="zh-CN"/>
              </w:rPr>
            </w:pPr>
            <w:r w:rsidRPr="00040E29">
              <w:rPr>
                <w:lang w:eastAsia="zh-CN"/>
              </w:rPr>
              <w:t>m=1</w:t>
            </w:r>
          </w:p>
        </w:tc>
        <w:tc>
          <w:tcPr>
            <w:tcW w:w="1245" w:type="dxa"/>
          </w:tcPr>
          <w:p w14:paraId="2948C4C4" w14:textId="77777777" w:rsidR="00CE3A0A" w:rsidRPr="00040E29" w:rsidRDefault="00CE3A0A" w:rsidP="002745DF">
            <w:pPr>
              <w:pStyle w:val="TAL"/>
            </w:pPr>
          </w:p>
        </w:tc>
      </w:tr>
      <w:tr w:rsidR="00CE3A0A" w:rsidRPr="00040E29" w14:paraId="269D2903" w14:textId="77777777" w:rsidTr="002745DF">
        <w:tblPrEx>
          <w:tblCellMar>
            <w:left w:w="108" w:type="dxa"/>
            <w:right w:w="108" w:type="dxa"/>
          </w:tblCellMar>
        </w:tblPrEx>
        <w:tc>
          <w:tcPr>
            <w:tcW w:w="4535" w:type="dxa"/>
            <w:tcBorders>
              <w:top w:val="single" w:sz="4" w:space="0" w:color="auto"/>
              <w:bottom w:val="single" w:sz="4" w:space="0" w:color="auto"/>
            </w:tcBorders>
          </w:tcPr>
          <w:p w14:paraId="17AC2A7B"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2E66462" w14:textId="77777777" w:rsidR="00CE3A0A" w:rsidRPr="00040E29" w:rsidRDefault="00CE3A0A" w:rsidP="002745DF">
            <w:pPr>
              <w:pStyle w:val="TAL"/>
            </w:pPr>
          </w:p>
        </w:tc>
        <w:tc>
          <w:tcPr>
            <w:tcW w:w="1700" w:type="dxa"/>
          </w:tcPr>
          <w:p w14:paraId="1BA5EA2E" w14:textId="77777777" w:rsidR="00CE3A0A" w:rsidRPr="00040E29" w:rsidRDefault="00CE3A0A" w:rsidP="002745DF">
            <w:pPr>
              <w:pStyle w:val="TAL"/>
            </w:pPr>
          </w:p>
        </w:tc>
        <w:tc>
          <w:tcPr>
            <w:tcW w:w="1245" w:type="dxa"/>
          </w:tcPr>
          <w:p w14:paraId="4715B3BD" w14:textId="77777777" w:rsidR="00CE3A0A" w:rsidRPr="00040E29" w:rsidRDefault="00CE3A0A" w:rsidP="002745DF">
            <w:pPr>
              <w:pStyle w:val="TAL"/>
            </w:pPr>
          </w:p>
        </w:tc>
      </w:tr>
      <w:tr w:rsidR="00CE3A0A" w:rsidRPr="00040E29" w14:paraId="20784A67" w14:textId="77777777" w:rsidTr="002745DF">
        <w:tblPrEx>
          <w:tblCellMar>
            <w:left w:w="108" w:type="dxa"/>
            <w:right w:w="108" w:type="dxa"/>
          </w:tblCellMar>
        </w:tblPrEx>
        <w:tc>
          <w:tcPr>
            <w:tcW w:w="4535" w:type="dxa"/>
            <w:tcBorders>
              <w:top w:val="single" w:sz="4" w:space="0" w:color="auto"/>
              <w:bottom w:val="single" w:sz="4" w:space="0" w:color="auto"/>
            </w:tcBorders>
          </w:tcPr>
          <w:p w14:paraId="763B1946" w14:textId="77777777" w:rsidR="00CE3A0A" w:rsidRPr="00040E29" w:rsidRDefault="00CE3A0A" w:rsidP="002745DF">
            <w:pPr>
              <w:pStyle w:val="TAL"/>
            </w:pPr>
            <w:r w:rsidRPr="00040E29">
              <w:t xml:space="preserve">        masterCellGroup</w:t>
            </w:r>
          </w:p>
        </w:tc>
        <w:tc>
          <w:tcPr>
            <w:tcW w:w="2267" w:type="dxa"/>
          </w:tcPr>
          <w:p w14:paraId="544593AE"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7670F268" w14:textId="44962FBD" w:rsidR="00CE3A0A" w:rsidRPr="00040E29" w:rsidRDefault="00CE3A0A" w:rsidP="002745DF">
            <w:pPr>
              <w:pStyle w:val="TAL"/>
              <w:rPr>
                <w:lang w:eastAsia="zh-CN"/>
              </w:rPr>
            </w:pPr>
            <w:r w:rsidRPr="00040E29">
              <w:rPr>
                <w:lang w:eastAsia="zh-CN"/>
              </w:rPr>
              <w:t>m=1</w:t>
            </w:r>
          </w:p>
        </w:tc>
        <w:tc>
          <w:tcPr>
            <w:tcW w:w="1245" w:type="dxa"/>
          </w:tcPr>
          <w:p w14:paraId="6610757E" w14:textId="77777777" w:rsidR="00CE3A0A" w:rsidRPr="00040E29" w:rsidRDefault="00CE3A0A" w:rsidP="002745DF">
            <w:pPr>
              <w:pStyle w:val="TAL"/>
            </w:pPr>
          </w:p>
        </w:tc>
      </w:tr>
      <w:tr w:rsidR="00CE3A0A" w:rsidRPr="00040E29" w14:paraId="52657523" w14:textId="77777777" w:rsidTr="002745DF">
        <w:tblPrEx>
          <w:tblCellMar>
            <w:left w:w="108" w:type="dxa"/>
            <w:right w:w="108" w:type="dxa"/>
          </w:tblCellMar>
        </w:tblPrEx>
        <w:tc>
          <w:tcPr>
            <w:tcW w:w="4535" w:type="dxa"/>
            <w:tcBorders>
              <w:top w:val="single" w:sz="4" w:space="0" w:color="auto"/>
              <w:bottom w:val="single" w:sz="4" w:space="0" w:color="auto"/>
            </w:tcBorders>
          </w:tcPr>
          <w:p w14:paraId="41CB0CE9"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25BB2907"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1821B7FA" w14:textId="77777777" w:rsidR="00CE3A0A" w:rsidRPr="00040E29" w:rsidRDefault="00CE3A0A" w:rsidP="002745DF">
            <w:pPr>
              <w:pStyle w:val="TAL"/>
            </w:pPr>
          </w:p>
        </w:tc>
        <w:tc>
          <w:tcPr>
            <w:tcW w:w="1245" w:type="dxa"/>
          </w:tcPr>
          <w:p w14:paraId="609BC1C4" w14:textId="77777777" w:rsidR="00CE3A0A" w:rsidRPr="00040E29" w:rsidRDefault="00CE3A0A" w:rsidP="002745DF">
            <w:pPr>
              <w:pStyle w:val="TAL"/>
            </w:pPr>
          </w:p>
        </w:tc>
      </w:tr>
      <w:tr w:rsidR="00CE3A0A" w:rsidRPr="00040E29" w14:paraId="349D275D" w14:textId="77777777" w:rsidTr="002745DF">
        <w:tblPrEx>
          <w:tblCellMar>
            <w:left w:w="108" w:type="dxa"/>
            <w:right w:w="108" w:type="dxa"/>
          </w:tblCellMar>
        </w:tblPrEx>
        <w:tc>
          <w:tcPr>
            <w:tcW w:w="4535" w:type="dxa"/>
            <w:tcBorders>
              <w:top w:val="nil"/>
              <w:bottom w:val="single" w:sz="4" w:space="0" w:color="auto"/>
            </w:tcBorders>
          </w:tcPr>
          <w:p w14:paraId="194BA000" w14:textId="77777777" w:rsidR="00CE3A0A" w:rsidRPr="00040E29" w:rsidRDefault="00CE3A0A" w:rsidP="002745DF">
            <w:pPr>
              <w:pStyle w:val="TAL"/>
            </w:pPr>
            <w:r w:rsidRPr="00040E29">
              <w:t xml:space="preserve">      }</w:t>
            </w:r>
          </w:p>
        </w:tc>
        <w:tc>
          <w:tcPr>
            <w:tcW w:w="2267" w:type="dxa"/>
          </w:tcPr>
          <w:p w14:paraId="0545E324" w14:textId="77777777" w:rsidR="00CE3A0A" w:rsidRPr="00040E29" w:rsidRDefault="00CE3A0A" w:rsidP="002745DF">
            <w:pPr>
              <w:pStyle w:val="TAL"/>
            </w:pPr>
          </w:p>
        </w:tc>
        <w:tc>
          <w:tcPr>
            <w:tcW w:w="1700" w:type="dxa"/>
          </w:tcPr>
          <w:p w14:paraId="652785F6" w14:textId="77777777" w:rsidR="00CE3A0A" w:rsidRPr="00040E29" w:rsidRDefault="00CE3A0A" w:rsidP="002745DF">
            <w:pPr>
              <w:pStyle w:val="TAL"/>
            </w:pPr>
          </w:p>
        </w:tc>
        <w:tc>
          <w:tcPr>
            <w:tcW w:w="1245" w:type="dxa"/>
          </w:tcPr>
          <w:p w14:paraId="384B1CD0" w14:textId="77777777" w:rsidR="00CE3A0A" w:rsidRPr="00040E29" w:rsidRDefault="00CE3A0A" w:rsidP="002745DF">
            <w:pPr>
              <w:pStyle w:val="TAL"/>
            </w:pPr>
          </w:p>
        </w:tc>
      </w:tr>
      <w:tr w:rsidR="00CE3A0A" w:rsidRPr="00040E29" w14:paraId="58A54FF9" w14:textId="77777777" w:rsidTr="002745DF">
        <w:tblPrEx>
          <w:tblCellMar>
            <w:left w:w="108" w:type="dxa"/>
            <w:right w:w="108" w:type="dxa"/>
          </w:tblCellMar>
        </w:tblPrEx>
        <w:tc>
          <w:tcPr>
            <w:tcW w:w="4535" w:type="dxa"/>
            <w:tcBorders>
              <w:bottom w:val="single" w:sz="4" w:space="0" w:color="auto"/>
            </w:tcBorders>
          </w:tcPr>
          <w:p w14:paraId="0BFBDF6C" w14:textId="77777777" w:rsidR="00CE3A0A" w:rsidRPr="00040E29" w:rsidRDefault="00CE3A0A" w:rsidP="002745DF">
            <w:pPr>
              <w:pStyle w:val="TAL"/>
            </w:pPr>
            <w:r w:rsidRPr="00040E29">
              <w:t xml:space="preserve">    }</w:t>
            </w:r>
          </w:p>
        </w:tc>
        <w:tc>
          <w:tcPr>
            <w:tcW w:w="2267" w:type="dxa"/>
          </w:tcPr>
          <w:p w14:paraId="58B6F465" w14:textId="77777777" w:rsidR="00CE3A0A" w:rsidRPr="00040E29" w:rsidRDefault="00CE3A0A" w:rsidP="002745DF">
            <w:pPr>
              <w:pStyle w:val="TAL"/>
            </w:pPr>
          </w:p>
        </w:tc>
        <w:tc>
          <w:tcPr>
            <w:tcW w:w="1700" w:type="dxa"/>
          </w:tcPr>
          <w:p w14:paraId="7DCAAF70" w14:textId="77777777" w:rsidR="00CE3A0A" w:rsidRPr="00040E29" w:rsidRDefault="00CE3A0A" w:rsidP="002745DF">
            <w:pPr>
              <w:pStyle w:val="TAL"/>
            </w:pPr>
          </w:p>
        </w:tc>
        <w:tc>
          <w:tcPr>
            <w:tcW w:w="1245" w:type="dxa"/>
          </w:tcPr>
          <w:p w14:paraId="63B95957" w14:textId="77777777" w:rsidR="00CE3A0A" w:rsidRPr="00040E29" w:rsidRDefault="00CE3A0A" w:rsidP="002745DF">
            <w:pPr>
              <w:pStyle w:val="TAL"/>
            </w:pPr>
          </w:p>
        </w:tc>
      </w:tr>
      <w:tr w:rsidR="00CE3A0A" w:rsidRPr="00040E29" w14:paraId="60AEFF2A" w14:textId="77777777" w:rsidTr="002745DF">
        <w:tblPrEx>
          <w:tblCellMar>
            <w:left w:w="108" w:type="dxa"/>
            <w:right w:w="108" w:type="dxa"/>
          </w:tblCellMar>
        </w:tblPrEx>
        <w:tc>
          <w:tcPr>
            <w:tcW w:w="4535" w:type="dxa"/>
            <w:tcBorders>
              <w:bottom w:val="single" w:sz="4" w:space="0" w:color="auto"/>
            </w:tcBorders>
          </w:tcPr>
          <w:p w14:paraId="58F9D67A" w14:textId="77777777" w:rsidR="00CE3A0A" w:rsidRPr="00040E29" w:rsidRDefault="00CE3A0A" w:rsidP="002745DF">
            <w:pPr>
              <w:pStyle w:val="TAL"/>
            </w:pPr>
            <w:r w:rsidRPr="00040E29">
              <w:t xml:space="preserve">  }</w:t>
            </w:r>
          </w:p>
        </w:tc>
        <w:tc>
          <w:tcPr>
            <w:tcW w:w="2267" w:type="dxa"/>
          </w:tcPr>
          <w:p w14:paraId="03A5EA0E" w14:textId="77777777" w:rsidR="00CE3A0A" w:rsidRPr="00040E29" w:rsidRDefault="00CE3A0A" w:rsidP="002745DF">
            <w:pPr>
              <w:pStyle w:val="TAL"/>
            </w:pPr>
          </w:p>
        </w:tc>
        <w:tc>
          <w:tcPr>
            <w:tcW w:w="1700" w:type="dxa"/>
          </w:tcPr>
          <w:p w14:paraId="0F10C580" w14:textId="77777777" w:rsidR="00CE3A0A" w:rsidRPr="00040E29" w:rsidRDefault="00CE3A0A" w:rsidP="002745DF">
            <w:pPr>
              <w:pStyle w:val="TAL"/>
            </w:pPr>
          </w:p>
        </w:tc>
        <w:tc>
          <w:tcPr>
            <w:tcW w:w="1245" w:type="dxa"/>
          </w:tcPr>
          <w:p w14:paraId="11756BA3" w14:textId="77777777" w:rsidR="00CE3A0A" w:rsidRPr="00040E29" w:rsidRDefault="00CE3A0A" w:rsidP="002745DF">
            <w:pPr>
              <w:pStyle w:val="TAL"/>
            </w:pPr>
          </w:p>
        </w:tc>
      </w:tr>
      <w:tr w:rsidR="00CE3A0A" w:rsidRPr="00040E29" w14:paraId="23A6D386" w14:textId="77777777" w:rsidTr="002745DF">
        <w:tblPrEx>
          <w:tblCellMar>
            <w:left w:w="108" w:type="dxa"/>
            <w:right w:w="108" w:type="dxa"/>
          </w:tblCellMar>
        </w:tblPrEx>
        <w:tc>
          <w:tcPr>
            <w:tcW w:w="4535" w:type="dxa"/>
            <w:tcBorders>
              <w:bottom w:val="single" w:sz="4" w:space="0" w:color="auto"/>
            </w:tcBorders>
          </w:tcPr>
          <w:p w14:paraId="347FDBE1" w14:textId="77777777" w:rsidR="00CE3A0A" w:rsidRPr="00040E29" w:rsidRDefault="00CE3A0A" w:rsidP="002745DF">
            <w:pPr>
              <w:pStyle w:val="TAL"/>
            </w:pPr>
            <w:r w:rsidRPr="00040E29">
              <w:t>}</w:t>
            </w:r>
          </w:p>
        </w:tc>
        <w:tc>
          <w:tcPr>
            <w:tcW w:w="2267" w:type="dxa"/>
          </w:tcPr>
          <w:p w14:paraId="2823169D" w14:textId="77777777" w:rsidR="00CE3A0A" w:rsidRPr="00040E29" w:rsidRDefault="00CE3A0A" w:rsidP="002745DF">
            <w:pPr>
              <w:pStyle w:val="TAL"/>
            </w:pPr>
          </w:p>
        </w:tc>
        <w:tc>
          <w:tcPr>
            <w:tcW w:w="1700" w:type="dxa"/>
          </w:tcPr>
          <w:p w14:paraId="652750A3" w14:textId="77777777" w:rsidR="00CE3A0A" w:rsidRPr="00040E29" w:rsidRDefault="00CE3A0A" w:rsidP="002745DF">
            <w:pPr>
              <w:pStyle w:val="TAL"/>
            </w:pPr>
          </w:p>
        </w:tc>
        <w:tc>
          <w:tcPr>
            <w:tcW w:w="1245" w:type="dxa"/>
          </w:tcPr>
          <w:p w14:paraId="304D619F" w14:textId="77777777" w:rsidR="00CE3A0A" w:rsidRPr="00040E29" w:rsidRDefault="00CE3A0A" w:rsidP="002745DF">
            <w:pPr>
              <w:pStyle w:val="TAL"/>
            </w:pPr>
          </w:p>
        </w:tc>
      </w:tr>
    </w:tbl>
    <w:p w14:paraId="520D8F73" w14:textId="77777777" w:rsidR="00CE3A0A" w:rsidRPr="00040E29" w:rsidRDefault="00CE3A0A" w:rsidP="00CE3A0A"/>
    <w:p w14:paraId="6D450B76" w14:textId="0F7FE64A" w:rsidR="00CE3A0A" w:rsidRPr="00040E29" w:rsidRDefault="00CE3A0A" w:rsidP="00CE3A0A">
      <w:pPr>
        <w:pStyle w:val="TH"/>
      </w:pPr>
      <w:r w:rsidRPr="00040E29">
        <w:rPr>
          <w:color w:val="000000"/>
        </w:rPr>
        <w:lastRenderedPageBreak/>
        <w:t>Table 14.2.5.1.2.3.3-9</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5</w:t>
      </w:r>
      <w:r w:rsidRPr="00040E29">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040E29" w14:paraId="7ABAAEC5" w14:textId="77777777" w:rsidTr="002745DF">
        <w:tc>
          <w:tcPr>
            <w:tcW w:w="9738" w:type="dxa"/>
            <w:gridSpan w:val="4"/>
            <w:shd w:val="clear" w:color="auto" w:fill="auto"/>
          </w:tcPr>
          <w:p w14:paraId="0CD5A229" w14:textId="77777777" w:rsidR="00CE3A0A" w:rsidRPr="00040E29" w:rsidRDefault="00CE3A0A" w:rsidP="002745DF">
            <w:pPr>
              <w:pStyle w:val="TAL"/>
            </w:pPr>
            <w:r w:rsidRPr="00040E29">
              <w:t>Derivation Path: TS 38.508-1 [4], Table 4.7.2-9</w:t>
            </w:r>
          </w:p>
        </w:tc>
      </w:tr>
      <w:tr w:rsidR="00CE3A0A" w:rsidRPr="00040E29" w14:paraId="662EEFEC" w14:textId="77777777" w:rsidTr="002745DF">
        <w:tblPrEx>
          <w:tblCellMar>
            <w:left w:w="108" w:type="dxa"/>
            <w:right w:w="108" w:type="dxa"/>
          </w:tblCellMar>
        </w:tblPrEx>
        <w:tc>
          <w:tcPr>
            <w:tcW w:w="3778" w:type="dxa"/>
            <w:shd w:val="clear" w:color="auto" w:fill="auto"/>
          </w:tcPr>
          <w:p w14:paraId="66CFBE64" w14:textId="77777777" w:rsidR="00CE3A0A" w:rsidRPr="00040E29" w:rsidRDefault="00CE3A0A" w:rsidP="002745DF">
            <w:pPr>
              <w:pStyle w:val="TAH"/>
            </w:pPr>
            <w:r w:rsidRPr="00040E29">
              <w:t>Information Element</w:t>
            </w:r>
          </w:p>
        </w:tc>
        <w:tc>
          <w:tcPr>
            <w:tcW w:w="2693" w:type="dxa"/>
            <w:shd w:val="clear" w:color="auto" w:fill="auto"/>
          </w:tcPr>
          <w:p w14:paraId="4AC7E1DD" w14:textId="77777777" w:rsidR="00CE3A0A" w:rsidRPr="00040E29" w:rsidRDefault="00CE3A0A" w:rsidP="002745DF">
            <w:pPr>
              <w:pStyle w:val="TAH"/>
            </w:pPr>
            <w:r w:rsidRPr="00040E29">
              <w:t>Value/remark</w:t>
            </w:r>
          </w:p>
        </w:tc>
        <w:tc>
          <w:tcPr>
            <w:tcW w:w="2126" w:type="dxa"/>
            <w:shd w:val="clear" w:color="auto" w:fill="auto"/>
          </w:tcPr>
          <w:p w14:paraId="7130A576" w14:textId="77777777" w:rsidR="00CE3A0A" w:rsidRPr="00040E29" w:rsidRDefault="00CE3A0A" w:rsidP="002745DF">
            <w:pPr>
              <w:pStyle w:val="TAH"/>
            </w:pPr>
            <w:r w:rsidRPr="00040E29">
              <w:t>Comment</w:t>
            </w:r>
          </w:p>
        </w:tc>
        <w:tc>
          <w:tcPr>
            <w:tcW w:w="1150" w:type="dxa"/>
            <w:shd w:val="clear" w:color="auto" w:fill="auto"/>
          </w:tcPr>
          <w:p w14:paraId="72489953" w14:textId="77777777" w:rsidR="00CE3A0A" w:rsidRPr="00040E29" w:rsidRDefault="00CE3A0A" w:rsidP="002745DF">
            <w:pPr>
              <w:pStyle w:val="TAH"/>
            </w:pPr>
            <w:r w:rsidRPr="00040E29">
              <w:t>Condition</w:t>
            </w:r>
          </w:p>
        </w:tc>
      </w:tr>
      <w:tr w:rsidR="00CE3A0A" w:rsidRPr="00040E29" w14:paraId="620ED687" w14:textId="77777777" w:rsidTr="002745DF">
        <w:tblPrEx>
          <w:tblCellMar>
            <w:left w:w="108" w:type="dxa"/>
            <w:right w:w="108" w:type="dxa"/>
          </w:tblCellMar>
        </w:tblPrEx>
        <w:tc>
          <w:tcPr>
            <w:tcW w:w="3778" w:type="dxa"/>
            <w:shd w:val="clear" w:color="auto" w:fill="auto"/>
          </w:tcPr>
          <w:p w14:paraId="31B72ACB" w14:textId="77777777" w:rsidR="00CE3A0A" w:rsidRPr="00040E29" w:rsidRDefault="00CE3A0A" w:rsidP="002745DF">
            <w:pPr>
              <w:pStyle w:val="TAL"/>
            </w:pPr>
            <w:r w:rsidRPr="00040E29">
              <w:t>Received MBS container</w:t>
            </w:r>
          </w:p>
        </w:tc>
        <w:tc>
          <w:tcPr>
            <w:tcW w:w="2693" w:type="dxa"/>
            <w:shd w:val="clear" w:color="auto" w:fill="auto"/>
          </w:tcPr>
          <w:p w14:paraId="5AF18376" w14:textId="77777777" w:rsidR="00CE3A0A" w:rsidRPr="00040E29" w:rsidRDefault="00CE3A0A" w:rsidP="002745DF">
            <w:pPr>
              <w:pStyle w:val="TAL"/>
              <w:rPr>
                <w:lang w:eastAsia="zh-CN"/>
              </w:rPr>
            </w:pPr>
          </w:p>
        </w:tc>
        <w:tc>
          <w:tcPr>
            <w:tcW w:w="2126" w:type="dxa"/>
            <w:shd w:val="clear" w:color="auto" w:fill="auto"/>
          </w:tcPr>
          <w:p w14:paraId="7E4D3E46" w14:textId="77777777" w:rsidR="00CE3A0A" w:rsidRPr="00040E29" w:rsidRDefault="00CE3A0A" w:rsidP="002745DF">
            <w:pPr>
              <w:pStyle w:val="TAL"/>
            </w:pPr>
          </w:p>
        </w:tc>
        <w:tc>
          <w:tcPr>
            <w:tcW w:w="1150" w:type="dxa"/>
            <w:shd w:val="clear" w:color="auto" w:fill="auto"/>
          </w:tcPr>
          <w:p w14:paraId="745AFFA8" w14:textId="77777777" w:rsidR="00CE3A0A" w:rsidRPr="00040E29" w:rsidRDefault="00CE3A0A" w:rsidP="002745DF">
            <w:pPr>
              <w:pStyle w:val="TAL"/>
            </w:pPr>
          </w:p>
        </w:tc>
      </w:tr>
      <w:tr w:rsidR="00CE3A0A" w:rsidRPr="00040E29" w14:paraId="6F854BB6" w14:textId="77777777" w:rsidTr="002745DF">
        <w:tblPrEx>
          <w:tblCellMar>
            <w:left w:w="108" w:type="dxa"/>
            <w:right w:w="108" w:type="dxa"/>
          </w:tblCellMar>
        </w:tblPrEx>
        <w:tc>
          <w:tcPr>
            <w:tcW w:w="3778" w:type="dxa"/>
            <w:tcBorders>
              <w:bottom w:val="single" w:sz="4" w:space="0" w:color="auto"/>
            </w:tcBorders>
            <w:shd w:val="clear" w:color="auto" w:fill="auto"/>
          </w:tcPr>
          <w:p w14:paraId="6E48D4AE" w14:textId="77777777" w:rsidR="00CE3A0A" w:rsidRPr="00040E29" w:rsidRDefault="00CE3A0A" w:rsidP="002745DF">
            <w:pPr>
              <w:pStyle w:val="TAL"/>
            </w:pPr>
            <w:r w:rsidRPr="00040E29">
              <w:t xml:space="preserve">  Received MBS information</w:t>
            </w:r>
          </w:p>
        </w:tc>
        <w:tc>
          <w:tcPr>
            <w:tcW w:w="2693" w:type="dxa"/>
            <w:tcBorders>
              <w:bottom w:val="single" w:sz="4" w:space="0" w:color="auto"/>
            </w:tcBorders>
            <w:shd w:val="clear" w:color="auto" w:fill="auto"/>
          </w:tcPr>
          <w:p w14:paraId="7B13F6AB" w14:textId="77777777" w:rsidR="00CE3A0A" w:rsidRPr="00040E29" w:rsidRDefault="00CE3A0A" w:rsidP="002745DF">
            <w:pPr>
              <w:pStyle w:val="TAL"/>
            </w:pPr>
          </w:p>
        </w:tc>
        <w:tc>
          <w:tcPr>
            <w:tcW w:w="2126" w:type="dxa"/>
            <w:shd w:val="clear" w:color="auto" w:fill="auto"/>
          </w:tcPr>
          <w:p w14:paraId="47EAE7D8" w14:textId="77777777" w:rsidR="00CE3A0A" w:rsidRPr="00040E29" w:rsidRDefault="00CE3A0A" w:rsidP="002745DF">
            <w:pPr>
              <w:pStyle w:val="TAL"/>
              <w:rPr>
                <w:lang w:eastAsia="zh-CN"/>
              </w:rPr>
            </w:pPr>
          </w:p>
        </w:tc>
        <w:tc>
          <w:tcPr>
            <w:tcW w:w="1150" w:type="dxa"/>
            <w:shd w:val="clear" w:color="auto" w:fill="auto"/>
          </w:tcPr>
          <w:p w14:paraId="19CD2EB3" w14:textId="77777777" w:rsidR="00CE3A0A" w:rsidRPr="00040E29" w:rsidRDefault="00CE3A0A" w:rsidP="002745DF">
            <w:pPr>
              <w:pStyle w:val="TAL"/>
            </w:pPr>
          </w:p>
        </w:tc>
      </w:tr>
      <w:tr w:rsidR="00CE3A0A" w:rsidRPr="00040E29" w14:paraId="413512A4" w14:textId="77777777" w:rsidTr="002745DF">
        <w:tc>
          <w:tcPr>
            <w:tcW w:w="3778" w:type="dxa"/>
            <w:shd w:val="clear" w:color="auto" w:fill="auto"/>
          </w:tcPr>
          <w:p w14:paraId="67B67848" w14:textId="77777777" w:rsidR="00CE3A0A" w:rsidRPr="00040E29" w:rsidRDefault="00CE3A0A" w:rsidP="002745DF">
            <w:pPr>
              <w:pStyle w:val="TAL"/>
            </w:pPr>
            <w:r w:rsidRPr="00040E29">
              <w:t xml:space="preserve">    Rejection cause</w:t>
            </w:r>
          </w:p>
        </w:tc>
        <w:tc>
          <w:tcPr>
            <w:tcW w:w="2693" w:type="dxa"/>
            <w:shd w:val="clear" w:color="auto" w:fill="auto"/>
          </w:tcPr>
          <w:p w14:paraId="5E314309" w14:textId="77777777" w:rsidR="00CE3A0A" w:rsidRPr="00040E29" w:rsidRDefault="00CE3A0A" w:rsidP="002745DF">
            <w:pPr>
              <w:pStyle w:val="TAL"/>
            </w:pPr>
            <w:r w:rsidRPr="00040E29">
              <w:t>‘000’B</w:t>
            </w:r>
          </w:p>
        </w:tc>
        <w:tc>
          <w:tcPr>
            <w:tcW w:w="2126" w:type="dxa"/>
            <w:shd w:val="clear" w:color="auto" w:fill="auto"/>
          </w:tcPr>
          <w:p w14:paraId="22E5AB27" w14:textId="77777777" w:rsidR="00CE3A0A" w:rsidRPr="00040E29" w:rsidRDefault="00CE3A0A" w:rsidP="002745DF">
            <w:pPr>
              <w:pStyle w:val="TAL"/>
            </w:pPr>
            <w:r w:rsidRPr="00040E29">
              <w:t>No additional information provided</w:t>
            </w:r>
          </w:p>
        </w:tc>
        <w:tc>
          <w:tcPr>
            <w:tcW w:w="1150" w:type="dxa"/>
            <w:shd w:val="clear" w:color="auto" w:fill="auto"/>
          </w:tcPr>
          <w:p w14:paraId="5FE3CCCF" w14:textId="77777777" w:rsidR="00CE3A0A" w:rsidRPr="00040E29" w:rsidRDefault="00CE3A0A" w:rsidP="002745DF">
            <w:pPr>
              <w:pStyle w:val="TAL"/>
            </w:pPr>
          </w:p>
        </w:tc>
      </w:tr>
      <w:tr w:rsidR="00CE3A0A" w:rsidRPr="00040E29" w14:paraId="646408F0" w14:textId="77777777" w:rsidTr="002745DF">
        <w:tc>
          <w:tcPr>
            <w:tcW w:w="3778" w:type="dxa"/>
            <w:shd w:val="clear" w:color="auto" w:fill="auto"/>
          </w:tcPr>
          <w:p w14:paraId="2C18F792" w14:textId="77777777" w:rsidR="00CE3A0A" w:rsidRPr="00040E29" w:rsidRDefault="00CE3A0A" w:rsidP="002745DF">
            <w:pPr>
              <w:pStyle w:val="TAL"/>
            </w:pPr>
            <w:r w:rsidRPr="00040E29">
              <w:t xml:space="preserve">    MSAI</w:t>
            </w:r>
          </w:p>
        </w:tc>
        <w:tc>
          <w:tcPr>
            <w:tcW w:w="2693" w:type="dxa"/>
            <w:shd w:val="clear" w:color="auto" w:fill="auto"/>
          </w:tcPr>
          <w:p w14:paraId="54DE5549" w14:textId="77777777" w:rsidR="00CE3A0A" w:rsidRPr="00040E29" w:rsidRDefault="00CE3A0A" w:rsidP="002745DF">
            <w:pPr>
              <w:pStyle w:val="TAL"/>
            </w:pPr>
            <w:r w:rsidRPr="00040E29">
              <w:t>‘00’B</w:t>
            </w:r>
          </w:p>
        </w:tc>
        <w:tc>
          <w:tcPr>
            <w:tcW w:w="2126" w:type="dxa"/>
            <w:shd w:val="clear" w:color="auto" w:fill="auto"/>
          </w:tcPr>
          <w:p w14:paraId="707AA2AA"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2BBF4919" w14:textId="77777777" w:rsidR="00CE3A0A" w:rsidRPr="00040E29" w:rsidRDefault="00CE3A0A" w:rsidP="002745DF">
            <w:pPr>
              <w:pStyle w:val="TAL"/>
            </w:pPr>
          </w:p>
        </w:tc>
      </w:tr>
      <w:tr w:rsidR="00CE3A0A" w:rsidRPr="00040E29" w14:paraId="54DA3493" w14:textId="77777777" w:rsidTr="002745DF">
        <w:tc>
          <w:tcPr>
            <w:tcW w:w="3778" w:type="dxa"/>
            <w:shd w:val="clear" w:color="auto" w:fill="auto"/>
          </w:tcPr>
          <w:p w14:paraId="6CB7DC9D" w14:textId="77777777" w:rsidR="00CE3A0A" w:rsidRPr="00040E29" w:rsidRDefault="00CE3A0A" w:rsidP="002745DF">
            <w:pPr>
              <w:pStyle w:val="TAL"/>
            </w:pPr>
            <w:r w:rsidRPr="00040E29">
              <w:t xml:space="preserve">    MD</w:t>
            </w:r>
          </w:p>
        </w:tc>
        <w:tc>
          <w:tcPr>
            <w:tcW w:w="2693" w:type="dxa"/>
            <w:shd w:val="clear" w:color="auto" w:fill="auto"/>
          </w:tcPr>
          <w:p w14:paraId="649775C8" w14:textId="77777777" w:rsidR="00CE3A0A" w:rsidRPr="00040E29" w:rsidRDefault="00CE3A0A" w:rsidP="002745DF">
            <w:pPr>
              <w:pStyle w:val="TAL"/>
            </w:pPr>
            <w:r w:rsidRPr="00040E29">
              <w:t>‘010’B</w:t>
            </w:r>
          </w:p>
        </w:tc>
        <w:tc>
          <w:tcPr>
            <w:tcW w:w="2126" w:type="dxa"/>
            <w:shd w:val="clear" w:color="auto" w:fill="auto"/>
          </w:tcPr>
          <w:p w14:paraId="218E7883" w14:textId="77777777" w:rsidR="00CE3A0A" w:rsidRPr="00040E29" w:rsidRDefault="00CE3A0A" w:rsidP="002745DF">
            <w:pPr>
              <w:pStyle w:val="TAL"/>
            </w:pPr>
            <w:r w:rsidRPr="00040E29">
              <w:t>MBS join is accepted</w:t>
            </w:r>
          </w:p>
        </w:tc>
        <w:tc>
          <w:tcPr>
            <w:tcW w:w="1150" w:type="dxa"/>
            <w:shd w:val="clear" w:color="auto" w:fill="auto"/>
          </w:tcPr>
          <w:p w14:paraId="71B200EB" w14:textId="77777777" w:rsidR="00CE3A0A" w:rsidRPr="00040E29" w:rsidRDefault="00CE3A0A" w:rsidP="002745DF">
            <w:pPr>
              <w:pStyle w:val="TAL"/>
            </w:pPr>
          </w:p>
        </w:tc>
      </w:tr>
      <w:tr w:rsidR="00CE3A0A" w:rsidRPr="00040E29" w14:paraId="7BC1BF34" w14:textId="77777777" w:rsidTr="002745DF">
        <w:tc>
          <w:tcPr>
            <w:tcW w:w="3778" w:type="dxa"/>
            <w:shd w:val="clear" w:color="auto" w:fill="auto"/>
          </w:tcPr>
          <w:p w14:paraId="521FD952" w14:textId="77777777" w:rsidR="00CE3A0A" w:rsidRPr="00040E29" w:rsidRDefault="00CE3A0A" w:rsidP="002745DF">
            <w:pPr>
              <w:pStyle w:val="TAL"/>
            </w:pPr>
            <w:r w:rsidRPr="00040E29">
              <w:t xml:space="preserve">    MSCI</w:t>
            </w:r>
          </w:p>
        </w:tc>
        <w:tc>
          <w:tcPr>
            <w:tcW w:w="2693" w:type="dxa"/>
            <w:shd w:val="clear" w:color="auto" w:fill="auto"/>
          </w:tcPr>
          <w:p w14:paraId="2AE10A8A" w14:textId="77777777" w:rsidR="00CE3A0A" w:rsidRPr="00040E29" w:rsidRDefault="00CE3A0A" w:rsidP="002745DF">
            <w:pPr>
              <w:pStyle w:val="TAL"/>
            </w:pPr>
            <w:r w:rsidRPr="00040E29">
              <w:t>‘0’B</w:t>
            </w:r>
          </w:p>
        </w:tc>
        <w:tc>
          <w:tcPr>
            <w:tcW w:w="2126" w:type="dxa"/>
            <w:shd w:val="clear" w:color="auto" w:fill="auto"/>
          </w:tcPr>
          <w:p w14:paraId="165E0B41" w14:textId="77777777" w:rsidR="00CE3A0A" w:rsidRPr="00040E29" w:rsidRDefault="00CE3A0A" w:rsidP="002745DF">
            <w:pPr>
              <w:pStyle w:val="TAL"/>
            </w:pPr>
            <w:r w:rsidRPr="00040E29">
              <w:t>MBS security container not included</w:t>
            </w:r>
          </w:p>
        </w:tc>
        <w:tc>
          <w:tcPr>
            <w:tcW w:w="1150" w:type="dxa"/>
            <w:shd w:val="clear" w:color="auto" w:fill="auto"/>
          </w:tcPr>
          <w:p w14:paraId="30E27C27" w14:textId="77777777" w:rsidR="00CE3A0A" w:rsidRPr="00040E29" w:rsidRDefault="00CE3A0A" w:rsidP="002745DF">
            <w:pPr>
              <w:pStyle w:val="TAL"/>
            </w:pPr>
          </w:p>
        </w:tc>
      </w:tr>
      <w:tr w:rsidR="00CE3A0A" w:rsidRPr="00040E29" w14:paraId="6B9B23C3" w14:textId="77777777" w:rsidTr="002745DF">
        <w:tc>
          <w:tcPr>
            <w:tcW w:w="3778" w:type="dxa"/>
            <w:shd w:val="clear" w:color="auto" w:fill="auto"/>
          </w:tcPr>
          <w:p w14:paraId="52D12254" w14:textId="77777777" w:rsidR="00CE3A0A" w:rsidRPr="00040E29" w:rsidRDefault="00CE3A0A" w:rsidP="002745DF">
            <w:pPr>
              <w:pStyle w:val="TAL"/>
            </w:pPr>
            <w:r w:rsidRPr="00040E29">
              <w:t xml:space="preserve">    MTI</w:t>
            </w:r>
          </w:p>
        </w:tc>
        <w:tc>
          <w:tcPr>
            <w:tcW w:w="2693" w:type="dxa"/>
            <w:shd w:val="clear" w:color="auto" w:fill="auto"/>
          </w:tcPr>
          <w:p w14:paraId="3C1ED4D8" w14:textId="77777777" w:rsidR="00CE3A0A" w:rsidRPr="00040E29" w:rsidRDefault="00CE3A0A" w:rsidP="002745DF">
            <w:pPr>
              <w:pStyle w:val="TAL"/>
            </w:pPr>
            <w:r w:rsidRPr="00040E29">
              <w:t>‘00’B</w:t>
            </w:r>
          </w:p>
        </w:tc>
        <w:tc>
          <w:tcPr>
            <w:tcW w:w="2126" w:type="dxa"/>
            <w:shd w:val="clear" w:color="auto" w:fill="auto"/>
          </w:tcPr>
          <w:p w14:paraId="05D844A1" w14:textId="77777777" w:rsidR="00CE3A0A" w:rsidRPr="00040E29" w:rsidRDefault="00CE3A0A" w:rsidP="002745DF">
            <w:pPr>
              <w:pStyle w:val="TAL"/>
            </w:pPr>
            <w:r w:rsidRPr="00040E29">
              <w:t>No MBS timers included</w:t>
            </w:r>
          </w:p>
        </w:tc>
        <w:tc>
          <w:tcPr>
            <w:tcW w:w="1150" w:type="dxa"/>
            <w:shd w:val="clear" w:color="auto" w:fill="auto"/>
          </w:tcPr>
          <w:p w14:paraId="54CD8604" w14:textId="77777777" w:rsidR="00CE3A0A" w:rsidRPr="00040E29" w:rsidRDefault="00CE3A0A" w:rsidP="002745DF">
            <w:pPr>
              <w:pStyle w:val="TAL"/>
            </w:pPr>
          </w:p>
        </w:tc>
      </w:tr>
      <w:tr w:rsidR="00CE3A0A" w:rsidRPr="00040E29" w14:paraId="6CE1CB8D" w14:textId="77777777" w:rsidTr="002745DF">
        <w:tc>
          <w:tcPr>
            <w:tcW w:w="3778" w:type="dxa"/>
            <w:shd w:val="clear" w:color="auto" w:fill="auto"/>
          </w:tcPr>
          <w:p w14:paraId="39B7E7A7" w14:textId="77777777" w:rsidR="00CE3A0A" w:rsidRPr="00040E29" w:rsidRDefault="00CE3A0A" w:rsidP="002745DF">
            <w:pPr>
              <w:pStyle w:val="TAL"/>
            </w:pPr>
            <w:r w:rsidRPr="00040E29">
              <w:t xml:space="preserve">    IPAE</w:t>
            </w:r>
          </w:p>
        </w:tc>
        <w:tc>
          <w:tcPr>
            <w:tcW w:w="2693" w:type="dxa"/>
            <w:shd w:val="clear" w:color="auto" w:fill="auto"/>
          </w:tcPr>
          <w:p w14:paraId="5F3EB63A" w14:textId="77777777" w:rsidR="00CE3A0A" w:rsidRPr="00040E29" w:rsidRDefault="00CE3A0A" w:rsidP="002745DF">
            <w:pPr>
              <w:pStyle w:val="TAL"/>
            </w:pPr>
            <w:r w:rsidRPr="00040E29">
              <w:t>‘0’B</w:t>
            </w:r>
          </w:p>
        </w:tc>
        <w:tc>
          <w:tcPr>
            <w:tcW w:w="2126" w:type="dxa"/>
            <w:shd w:val="clear" w:color="auto" w:fill="auto"/>
          </w:tcPr>
          <w:p w14:paraId="03E1B0A2"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0441D700" w14:textId="77777777" w:rsidR="00CE3A0A" w:rsidRPr="00040E29" w:rsidRDefault="00CE3A0A" w:rsidP="002745DF">
            <w:pPr>
              <w:pStyle w:val="TAL"/>
            </w:pPr>
          </w:p>
        </w:tc>
      </w:tr>
      <w:tr w:rsidR="00CE3A0A" w:rsidRPr="00040E29" w14:paraId="4AADD2CD" w14:textId="77777777" w:rsidTr="002745DF">
        <w:tc>
          <w:tcPr>
            <w:tcW w:w="3778" w:type="dxa"/>
            <w:shd w:val="clear" w:color="auto" w:fill="auto"/>
          </w:tcPr>
          <w:p w14:paraId="2D4AD50A" w14:textId="77777777" w:rsidR="00CE3A0A" w:rsidRPr="00040E29" w:rsidRDefault="00CE3A0A" w:rsidP="002745DF">
            <w:pPr>
              <w:pStyle w:val="TAL"/>
            </w:pPr>
            <w:r w:rsidRPr="00040E29">
              <w:t xml:space="preserve">    TMGI</w:t>
            </w:r>
          </w:p>
        </w:tc>
        <w:tc>
          <w:tcPr>
            <w:tcW w:w="2693" w:type="dxa"/>
            <w:shd w:val="clear" w:color="auto" w:fill="auto"/>
          </w:tcPr>
          <w:p w14:paraId="2ADB9B01" w14:textId="77777777" w:rsidR="00CE3A0A" w:rsidRPr="00040E29" w:rsidRDefault="00CE3A0A" w:rsidP="002745DF">
            <w:pPr>
              <w:pStyle w:val="TAL"/>
            </w:pPr>
          </w:p>
        </w:tc>
        <w:tc>
          <w:tcPr>
            <w:tcW w:w="2126" w:type="dxa"/>
            <w:shd w:val="clear" w:color="auto" w:fill="auto"/>
          </w:tcPr>
          <w:p w14:paraId="45D63BF2"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46C690CD" w14:textId="77777777" w:rsidR="00CE3A0A" w:rsidRPr="00040E29" w:rsidRDefault="00CE3A0A" w:rsidP="002745DF">
            <w:pPr>
              <w:pStyle w:val="TAL"/>
            </w:pPr>
          </w:p>
        </w:tc>
      </w:tr>
      <w:tr w:rsidR="00CE3A0A" w:rsidRPr="00040E29" w14:paraId="4A391F6F" w14:textId="77777777" w:rsidTr="002745DF">
        <w:tc>
          <w:tcPr>
            <w:tcW w:w="3778" w:type="dxa"/>
            <w:shd w:val="clear" w:color="auto" w:fill="auto"/>
          </w:tcPr>
          <w:p w14:paraId="097CE382" w14:textId="77777777" w:rsidR="00CE3A0A" w:rsidRPr="00040E29" w:rsidRDefault="00CE3A0A" w:rsidP="002745DF">
            <w:pPr>
              <w:pStyle w:val="TAL"/>
            </w:pPr>
            <w:r w:rsidRPr="00040E29">
              <w:t xml:space="preserve">      MBMS Service ID</w:t>
            </w:r>
          </w:p>
        </w:tc>
        <w:tc>
          <w:tcPr>
            <w:tcW w:w="2693" w:type="dxa"/>
            <w:shd w:val="clear" w:color="auto" w:fill="auto"/>
          </w:tcPr>
          <w:p w14:paraId="1730AE52" w14:textId="77777777" w:rsidR="00CE3A0A" w:rsidRPr="00040E29" w:rsidRDefault="00CE3A0A" w:rsidP="002745DF">
            <w:pPr>
              <w:pStyle w:val="TAL"/>
            </w:pPr>
            <w:r w:rsidRPr="00040E29">
              <w:t>‘000101’H</w:t>
            </w:r>
          </w:p>
        </w:tc>
        <w:tc>
          <w:tcPr>
            <w:tcW w:w="2126" w:type="dxa"/>
            <w:shd w:val="clear" w:color="auto" w:fill="auto"/>
          </w:tcPr>
          <w:p w14:paraId="419C4D31" w14:textId="77777777" w:rsidR="00CE3A0A" w:rsidRPr="00040E29" w:rsidRDefault="00CE3A0A" w:rsidP="002745DF">
            <w:pPr>
              <w:pStyle w:val="TAL"/>
            </w:pPr>
          </w:p>
        </w:tc>
        <w:tc>
          <w:tcPr>
            <w:tcW w:w="1150" w:type="dxa"/>
            <w:shd w:val="clear" w:color="auto" w:fill="auto"/>
          </w:tcPr>
          <w:p w14:paraId="244A1CA1" w14:textId="77777777" w:rsidR="00CE3A0A" w:rsidRPr="00040E29" w:rsidRDefault="00CE3A0A" w:rsidP="002745DF">
            <w:pPr>
              <w:pStyle w:val="TAL"/>
            </w:pPr>
          </w:p>
        </w:tc>
      </w:tr>
      <w:tr w:rsidR="00CE3A0A" w:rsidRPr="00040E29" w14:paraId="68C21560" w14:textId="77777777" w:rsidTr="002745DF">
        <w:tc>
          <w:tcPr>
            <w:tcW w:w="3778" w:type="dxa"/>
            <w:shd w:val="clear" w:color="auto" w:fill="auto"/>
          </w:tcPr>
          <w:p w14:paraId="0C77C217" w14:textId="77777777" w:rsidR="00CE3A0A" w:rsidRPr="00040E29" w:rsidRDefault="00CE3A0A" w:rsidP="002745DF">
            <w:pPr>
              <w:pStyle w:val="TAL"/>
            </w:pPr>
            <w:r w:rsidRPr="00040E29">
              <w:t xml:space="preserve">      MCC</w:t>
            </w:r>
          </w:p>
        </w:tc>
        <w:tc>
          <w:tcPr>
            <w:tcW w:w="2693" w:type="dxa"/>
            <w:shd w:val="clear" w:color="auto" w:fill="auto"/>
          </w:tcPr>
          <w:p w14:paraId="695D9AE2"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470BC896" w14:textId="77777777" w:rsidR="00CE3A0A" w:rsidRPr="00040E29" w:rsidRDefault="00CE3A0A" w:rsidP="002745DF">
            <w:pPr>
              <w:pStyle w:val="TAL"/>
              <w:rPr>
                <w:lang w:eastAsia="zh-CN"/>
              </w:rPr>
            </w:pPr>
          </w:p>
        </w:tc>
        <w:tc>
          <w:tcPr>
            <w:tcW w:w="1150" w:type="dxa"/>
            <w:shd w:val="clear" w:color="auto" w:fill="auto"/>
          </w:tcPr>
          <w:p w14:paraId="2A1AFF54" w14:textId="77777777" w:rsidR="00CE3A0A" w:rsidRPr="00040E29" w:rsidRDefault="00CE3A0A" w:rsidP="002745DF">
            <w:pPr>
              <w:pStyle w:val="TAL"/>
            </w:pPr>
          </w:p>
        </w:tc>
      </w:tr>
      <w:tr w:rsidR="00CE3A0A" w:rsidRPr="00040E29" w14:paraId="44E1C2BA" w14:textId="77777777" w:rsidTr="002745DF">
        <w:tc>
          <w:tcPr>
            <w:tcW w:w="3778" w:type="dxa"/>
            <w:shd w:val="clear" w:color="auto" w:fill="auto"/>
          </w:tcPr>
          <w:p w14:paraId="78BAF83C" w14:textId="77777777" w:rsidR="00CE3A0A" w:rsidRPr="00040E29" w:rsidRDefault="00CE3A0A" w:rsidP="002745DF">
            <w:pPr>
              <w:pStyle w:val="TAL"/>
            </w:pPr>
            <w:r w:rsidRPr="00040E29">
              <w:t xml:space="preserve">      MNC</w:t>
            </w:r>
          </w:p>
        </w:tc>
        <w:tc>
          <w:tcPr>
            <w:tcW w:w="2693" w:type="dxa"/>
            <w:shd w:val="clear" w:color="auto" w:fill="auto"/>
          </w:tcPr>
          <w:p w14:paraId="37D2195F"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122429DB" w14:textId="77777777" w:rsidR="00CE3A0A" w:rsidRPr="00040E29" w:rsidRDefault="00CE3A0A" w:rsidP="002745DF">
            <w:pPr>
              <w:pStyle w:val="TAL"/>
            </w:pPr>
          </w:p>
        </w:tc>
        <w:tc>
          <w:tcPr>
            <w:tcW w:w="1150" w:type="dxa"/>
            <w:shd w:val="clear" w:color="auto" w:fill="auto"/>
          </w:tcPr>
          <w:p w14:paraId="10666FF5" w14:textId="77777777" w:rsidR="00CE3A0A" w:rsidRPr="00040E29" w:rsidRDefault="00CE3A0A" w:rsidP="002745DF">
            <w:pPr>
              <w:pStyle w:val="TAL"/>
            </w:pPr>
          </w:p>
        </w:tc>
      </w:tr>
      <w:tr w:rsidR="00CE3A0A" w:rsidRPr="00040E29" w14:paraId="3A0F0ACB" w14:textId="77777777" w:rsidTr="002745DF">
        <w:tc>
          <w:tcPr>
            <w:tcW w:w="3778" w:type="dxa"/>
            <w:shd w:val="clear" w:color="auto" w:fill="auto"/>
          </w:tcPr>
          <w:p w14:paraId="23F8204E"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00FC15CC" w14:textId="77777777" w:rsidR="00CE3A0A" w:rsidRPr="00040E29" w:rsidRDefault="00CE3A0A" w:rsidP="002745DF">
            <w:pPr>
              <w:pStyle w:val="TAL"/>
            </w:pPr>
            <w:r w:rsidRPr="00040E29">
              <w:rPr>
                <w:lang w:eastAsia="zh-CN"/>
              </w:rPr>
              <w:t>Not present</w:t>
            </w:r>
          </w:p>
        </w:tc>
        <w:tc>
          <w:tcPr>
            <w:tcW w:w="2126" w:type="dxa"/>
            <w:shd w:val="clear" w:color="auto" w:fill="auto"/>
          </w:tcPr>
          <w:p w14:paraId="61DCF532" w14:textId="77777777" w:rsidR="00CE3A0A" w:rsidRPr="00040E29" w:rsidRDefault="00CE3A0A" w:rsidP="002745DF">
            <w:pPr>
              <w:pStyle w:val="TAL"/>
            </w:pPr>
          </w:p>
        </w:tc>
        <w:tc>
          <w:tcPr>
            <w:tcW w:w="1150" w:type="dxa"/>
            <w:shd w:val="clear" w:color="auto" w:fill="auto"/>
          </w:tcPr>
          <w:p w14:paraId="74B760F2" w14:textId="77777777" w:rsidR="00CE3A0A" w:rsidRPr="00040E29" w:rsidRDefault="00CE3A0A" w:rsidP="002745DF">
            <w:pPr>
              <w:pStyle w:val="TAL"/>
            </w:pPr>
          </w:p>
        </w:tc>
      </w:tr>
      <w:tr w:rsidR="00CE3A0A" w:rsidRPr="00040E29" w14:paraId="55E6EDC5" w14:textId="77777777" w:rsidTr="002745DF">
        <w:tc>
          <w:tcPr>
            <w:tcW w:w="3778" w:type="dxa"/>
            <w:shd w:val="clear" w:color="auto" w:fill="auto"/>
          </w:tcPr>
          <w:p w14:paraId="6E1DD05B"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08CF1F42" w14:textId="77777777" w:rsidR="00CE3A0A" w:rsidRPr="00040E29" w:rsidRDefault="00CE3A0A" w:rsidP="002745DF">
            <w:pPr>
              <w:pStyle w:val="TAL"/>
            </w:pPr>
            <w:r w:rsidRPr="00040E29">
              <w:rPr>
                <w:lang w:eastAsia="zh-CN"/>
              </w:rPr>
              <w:t>Not present</w:t>
            </w:r>
          </w:p>
        </w:tc>
        <w:tc>
          <w:tcPr>
            <w:tcW w:w="2126" w:type="dxa"/>
            <w:shd w:val="clear" w:color="auto" w:fill="auto"/>
          </w:tcPr>
          <w:p w14:paraId="0CEEE58C" w14:textId="77777777" w:rsidR="00CE3A0A" w:rsidRPr="00040E29" w:rsidRDefault="00CE3A0A" w:rsidP="002745DF">
            <w:pPr>
              <w:pStyle w:val="TAL"/>
            </w:pPr>
          </w:p>
        </w:tc>
        <w:tc>
          <w:tcPr>
            <w:tcW w:w="1150" w:type="dxa"/>
            <w:shd w:val="clear" w:color="auto" w:fill="auto"/>
          </w:tcPr>
          <w:p w14:paraId="43E8D2AC" w14:textId="77777777" w:rsidR="00CE3A0A" w:rsidRPr="00040E29" w:rsidRDefault="00CE3A0A" w:rsidP="002745DF">
            <w:pPr>
              <w:pStyle w:val="TAL"/>
            </w:pPr>
          </w:p>
        </w:tc>
      </w:tr>
      <w:tr w:rsidR="00CE3A0A" w:rsidRPr="00040E29" w14:paraId="5201DD8A" w14:textId="77777777" w:rsidTr="002745DF">
        <w:tc>
          <w:tcPr>
            <w:tcW w:w="3778" w:type="dxa"/>
            <w:shd w:val="clear" w:color="auto" w:fill="auto"/>
          </w:tcPr>
          <w:p w14:paraId="173C7DE1"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06B5D604" w14:textId="77777777" w:rsidR="00CE3A0A" w:rsidRPr="00040E29" w:rsidRDefault="00CE3A0A" w:rsidP="002745DF">
            <w:pPr>
              <w:pStyle w:val="TAL"/>
            </w:pPr>
            <w:r w:rsidRPr="00040E29">
              <w:rPr>
                <w:lang w:eastAsia="zh-CN"/>
              </w:rPr>
              <w:t>Not present</w:t>
            </w:r>
          </w:p>
        </w:tc>
        <w:tc>
          <w:tcPr>
            <w:tcW w:w="2126" w:type="dxa"/>
            <w:shd w:val="clear" w:color="auto" w:fill="auto"/>
          </w:tcPr>
          <w:p w14:paraId="08E0108D" w14:textId="77777777" w:rsidR="00CE3A0A" w:rsidRPr="00040E29" w:rsidRDefault="00CE3A0A" w:rsidP="002745DF">
            <w:pPr>
              <w:pStyle w:val="TAL"/>
            </w:pPr>
          </w:p>
        </w:tc>
        <w:tc>
          <w:tcPr>
            <w:tcW w:w="1150" w:type="dxa"/>
            <w:shd w:val="clear" w:color="auto" w:fill="auto"/>
          </w:tcPr>
          <w:p w14:paraId="16E7B470" w14:textId="77777777" w:rsidR="00CE3A0A" w:rsidRPr="00040E29" w:rsidRDefault="00CE3A0A" w:rsidP="002745DF">
            <w:pPr>
              <w:pStyle w:val="TAL"/>
            </w:pPr>
          </w:p>
        </w:tc>
      </w:tr>
      <w:tr w:rsidR="00CE3A0A" w:rsidRPr="00040E29" w14:paraId="4A482E29" w14:textId="77777777" w:rsidTr="002745DF">
        <w:tc>
          <w:tcPr>
            <w:tcW w:w="3778" w:type="dxa"/>
            <w:shd w:val="clear" w:color="auto" w:fill="auto"/>
          </w:tcPr>
          <w:p w14:paraId="2C9CE175" w14:textId="77777777" w:rsidR="00CE3A0A" w:rsidRPr="00040E29" w:rsidRDefault="00CE3A0A" w:rsidP="002745DF">
            <w:pPr>
              <w:pStyle w:val="TAL"/>
            </w:pPr>
            <w:r w:rsidRPr="00040E29">
              <w:t xml:space="preserve">    MBS timers</w:t>
            </w:r>
          </w:p>
        </w:tc>
        <w:tc>
          <w:tcPr>
            <w:tcW w:w="2693" w:type="dxa"/>
            <w:shd w:val="clear" w:color="auto" w:fill="auto"/>
          </w:tcPr>
          <w:p w14:paraId="198215AE"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2E867553" w14:textId="77777777" w:rsidR="00CE3A0A" w:rsidRPr="00040E29" w:rsidRDefault="00CE3A0A" w:rsidP="002745DF">
            <w:pPr>
              <w:pStyle w:val="TAL"/>
            </w:pPr>
          </w:p>
        </w:tc>
        <w:tc>
          <w:tcPr>
            <w:tcW w:w="1150" w:type="dxa"/>
            <w:shd w:val="clear" w:color="auto" w:fill="auto"/>
          </w:tcPr>
          <w:p w14:paraId="774FC512" w14:textId="77777777" w:rsidR="00CE3A0A" w:rsidRPr="00040E29" w:rsidRDefault="00CE3A0A" w:rsidP="002745DF">
            <w:pPr>
              <w:pStyle w:val="TAL"/>
            </w:pPr>
          </w:p>
        </w:tc>
      </w:tr>
    </w:tbl>
    <w:p w14:paraId="15F27080" w14:textId="70F4C2E3" w:rsidR="00CE3A0A" w:rsidRPr="00040E29" w:rsidRDefault="00CE3A0A" w:rsidP="009D4432"/>
    <w:p w14:paraId="131487AB" w14:textId="77777777" w:rsidR="00CE3A0A" w:rsidRPr="00040E29" w:rsidRDefault="00CE3A0A" w:rsidP="00CE3A0A">
      <w:pPr>
        <w:pStyle w:val="Heading4"/>
        <w:rPr>
          <w:lang w:eastAsia="sv-SE"/>
        </w:rPr>
      </w:pPr>
      <w:r w:rsidRPr="00040E29">
        <w:rPr>
          <w:lang w:eastAsia="sv-SE"/>
        </w:rPr>
        <w:t>14.2.5.2</w:t>
      </w:r>
      <w:r w:rsidRPr="00040E29">
        <w:rPr>
          <w:lang w:eastAsia="sv-SE"/>
        </w:rPr>
        <w:tab/>
        <w:t>MBS Multicast/ Session management / UE-requested PDU session establishment / UE-requested PDU session modification</w:t>
      </w:r>
    </w:p>
    <w:p w14:paraId="041F65C6" w14:textId="6BA9C582" w:rsidR="00CE3A0A" w:rsidRPr="00040E29" w:rsidRDefault="00CE3A0A" w:rsidP="00D705B7">
      <w:pPr>
        <w:pStyle w:val="Heading5"/>
      </w:pPr>
      <w:r w:rsidRPr="00040E29">
        <w:t>14.2.5.2.1</w:t>
      </w:r>
      <w:r w:rsidRPr="00040E29">
        <w:tab/>
        <w:t>MBS Multicast/ Session management / UE-requested PDU session establishment / UE-requested PDU session modification / Join MBS multicast session / Accepted14.2.5.2.1.1</w:t>
      </w:r>
      <w:r w:rsidRPr="00040E29">
        <w:tab/>
        <w:t>Test Purpose (TP)</w:t>
      </w:r>
    </w:p>
    <w:p w14:paraId="43902071" w14:textId="77777777" w:rsidR="00CE3A0A" w:rsidRPr="00040E29" w:rsidRDefault="00CE3A0A" w:rsidP="00CE3A0A">
      <w:pPr>
        <w:pStyle w:val="H6"/>
      </w:pPr>
      <w:r w:rsidRPr="00040E29">
        <w:t>(1)</w:t>
      </w:r>
    </w:p>
    <w:p w14:paraId="0B395BC8" w14:textId="77777777" w:rsidR="00CE3A0A" w:rsidRPr="00040E29" w:rsidRDefault="00CE3A0A" w:rsidP="00CE3A0A">
      <w:pPr>
        <w:pStyle w:val="PL"/>
        <w:rPr>
          <w:noProof w:val="0"/>
        </w:rPr>
      </w:pPr>
      <w:r w:rsidRPr="00040E29">
        <w:rPr>
          <w:b/>
          <w:i/>
          <w:noProof w:val="0"/>
        </w:rPr>
        <w:t xml:space="preserve">with </w:t>
      </w:r>
      <w:r w:rsidRPr="00040E29">
        <w:rPr>
          <w:noProof w:val="0"/>
        </w:rPr>
        <w:t>{ UE is in 5GMM-REGISTERED state}</w:t>
      </w:r>
    </w:p>
    <w:p w14:paraId="3282BB22" w14:textId="77777777" w:rsidR="00CE3A0A" w:rsidRPr="00040E29" w:rsidRDefault="00CE3A0A" w:rsidP="00CE3A0A">
      <w:pPr>
        <w:pStyle w:val="PL"/>
        <w:rPr>
          <w:noProof w:val="0"/>
        </w:rPr>
      </w:pPr>
      <w:r w:rsidRPr="00040E29">
        <w:rPr>
          <w:noProof w:val="0"/>
        </w:rPr>
        <w:t>ensure that {</w:t>
      </w:r>
    </w:p>
    <w:p w14:paraId="5C51D906"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requests to establish a new PDU session associated with MBS multicast sessions and the UE at the same time intends to join two MBS multicast sessions }</w:t>
      </w:r>
    </w:p>
    <w:p w14:paraId="4AFF9492"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sends PDU SESSION ESTABLISHMENT REQUEST or PDU SESSION MODIFICATION REQUEST including the Requested MBS container IE with MBS operation setting to "Join MBS session" }</w:t>
      </w:r>
    </w:p>
    <w:p w14:paraId="49F37344" w14:textId="77777777" w:rsidR="00CE3A0A" w:rsidRPr="00040E29" w:rsidRDefault="00CE3A0A" w:rsidP="00CE3A0A">
      <w:pPr>
        <w:pStyle w:val="PL"/>
        <w:rPr>
          <w:noProof w:val="0"/>
        </w:rPr>
      </w:pPr>
      <w:r w:rsidRPr="00040E29">
        <w:rPr>
          <w:noProof w:val="0"/>
        </w:rPr>
        <w:t xml:space="preserve">            }</w:t>
      </w:r>
    </w:p>
    <w:p w14:paraId="1B99C375" w14:textId="77777777" w:rsidR="00CE3A0A" w:rsidRPr="00040E29" w:rsidRDefault="00CE3A0A" w:rsidP="00CE3A0A">
      <w:pPr>
        <w:pStyle w:val="PL"/>
        <w:rPr>
          <w:noProof w:val="0"/>
        </w:rPr>
      </w:pPr>
    </w:p>
    <w:p w14:paraId="74EC2B7A" w14:textId="77777777" w:rsidR="00CE3A0A" w:rsidRPr="00040E29" w:rsidRDefault="00CE3A0A" w:rsidP="00CE3A0A">
      <w:pPr>
        <w:pStyle w:val="H6"/>
      </w:pPr>
      <w:r w:rsidRPr="00040E29">
        <w:t>(2)</w:t>
      </w:r>
    </w:p>
    <w:p w14:paraId="234CEE91" w14:textId="77777777" w:rsidR="00CE3A0A" w:rsidRPr="00040E29" w:rsidRDefault="00CE3A0A" w:rsidP="00CE3A0A">
      <w:pPr>
        <w:pStyle w:val="PL"/>
        <w:rPr>
          <w:noProof w:val="0"/>
        </w:rPr>
      </w:pPr>
      <w:r w:rsidRPr="00040E29">
        <w:rPr>
          <w:b/>
          <w:i/>
          <w:noProof w:val="0"/>
        </w:rPr>
        <w:t xml:space="preserve">with </w:t>
      </w:r>
      <w:r w:rsidRPr="00040E29">
        <w:rPr>
          <w:noProof w:val="0"/>
        </w:rPr>
        <w:t>{ UE is in 5GMM-REGISTERED state and has sent PDU SESSION ESTABLISHMENT REQUEST or PDU SESSION MODIFICATION REQUEST including the Requested MBS container IE with MBS operation setting to "Join MBS session"}</w:t>
      </w:r>
    </w:p>
    <w:p w14:paraId="59690545" w14:textId="77777777" w:rsidR="00CE3A0A" w:rsidRPr="00040E29" w:rsidRDefault="00CE3A0A" w:rsidP="00CE3A0A">
      <w:pPr>
        <w:pStyle w:val="PL"/>
        <w:rPr>
          <w:noProof w:val="0"/>
        </w:rPr>
      </w:pPr>
      <w:r w:rsidRPr="00040E29">
        <w:rPr>
          <w:noProof w:val="0"/>
        </w:rPr>
        <w:t>ensure that {</w:t>
      </w:r>
    </w:p>
    <w:p w14:paraId="2CFC04AE" w14:textId="77777777" w:rsidR="00CE3A0A" w:rsidRPr="00040E29" w:rsidRDefault="00CE3A0A" w:rsidP="00CE3A0A">
      <w:pPr>
        <w:pStyle w:val="PL"/>
        <w:rPr>
          <w:noProof w:val="0"/>
        </w:rPr>
      </w:pPr>
      <w:r w:rsidRPr="00040E29">
        <w:rPr>
          <w:b/>
          <w:i/>
          <w:noProof w:val="0"/>
        </w:rPr>
        <w:t xml:space="preserve">  when</w:t>
      </w:r>
      <w:r w:rsidRPr="00040E29">
        <w:rPr>
          <w:noProof w:val="0"/>
        </w:rPr>
        <w:t xml:space="preserve"> { UE receives PDU SESSION ESTABLISHMENT ACCEPT or PDU SESSION MODIFICATION COMMAND message including Received MBS container IE with MBS decision setting to "MBS join is accepted" }</w:t>
      </w:r>
    </w:p>
    <w:p w14:paraId="5B4C4E2B" w14:textId="77777777" w:rsidR="00CE3A0A" w:rsidRPr="00040E29" w:rsidRDefault="00CE3A0A" w:rsidP="00CE3A0A">
      <w:pPr>
        <w:pStyle w:val="PL"/>
        <w:rPr>
          <w:noProof w:val="0"/>
        </w:rPr>
      </w:pPr>
      <w:r w:rsidRPr="00040E29">
        <w:rPr>
          <w:b/>
          <w:i/>
          <w:noProof w:val="0"/>
        </w:rPr>
        <w:t xml:space="preserve">    then</w:t>
      </w:r>
      <w:r w:rsidRPr="00040E29">
        <w:rPr>
          <w:noProof w:val="0"/>
        </w:rPr>
        <w:t xml:space="preserve"> { UE shall consider that it has successfully joined the MBS session and shall store the received TMGI}</w:t>
      </w:r>
    </w:p>
    <w:p w14:paraId="195FA1FD" w14:textId="77777777" w:rsidR="00CE3A0A" w:rsidRPr="00040E29" w:rsidRDefault="00CE3A0A" w:rsidP="00CE3A0A">
      <w:pPr>
        <w:pStyle w:val="PL"/>
        <w:rPr>
          <w:noProof w:val="0"/>
        </w:rPr>
      </w:pPr>
      <w:r w:rsidRPr="00040E29">
        <w:rPr>
          <w:noProof w:val="0"/>
        </w:rPr>
        <w:t xml:space="preserve">            }</w:t>
      </w:r>
    </w:p>
    <w:p w14:paraId="04D61CA3" w14:textId="77777777" w:rsidR="00CE3A0A" w:rsidRPr="00040E29" w:rsidRDefault="00CE3A0A" w:rsidP="00CE3A0A">
      <w:pPr>
        <w:pStyle w:val="PL"/>
        <w:rPr>
          <w:noProof w:val="0"/>
        </w:rPr>
      </w:pPr>
    </w:p>
    <w:p w14:paraId="251555C2" w14:textId="77777777" w:rsidR="00CE3A0A" w:rsidRPr="00040E29" w:rsidRDefault="00CE3A0A" w:rsidP="00CE3A0A">
      <w:pPr>
        <w:pStyle w:val="H6"/>
      </w:pPr>
      <w:r w:rsidRPr="00040E29">
        <w:t>14.2.5.2.1.2</w:t>
      </w:r>
      <w:r w:rsidRPr="00040E29">
        <w:tab/>
        <w:t>Conformance requirements</w:t>
      </w:r>
    </w:p>
    <w:p w14:paraId="3E87C453" w14:textId="77777777" w:rsidR="00CE3A0A" w:rsidRPr="00040E29" w:rsidRDefault="00CE3A0A" w:rsidP="00CE3A0A">
      <w:r w:rsidRPr="00040E29">
        <w:t>References: The conformance requirements covered in the present TC are specified in: TS 24.501, clauses 6.4.1.2, 6.4.1.3, 6.4.2.2 and 6.3.2.2. Unless otherwise stated these are Rel-17 requirements.</w:t>
      </w:r>
    </w:p>
    <w:p w14:paraId="79837D9D" w14:textId="77777777" w:rsidR="00CE3A0A" w:rsidRPr="00040E29" w:rsidRDefault="00CE3A0A" w:rsidP="00CE3A0A">
      <w:r w:rsidRPr="00040E29">
        <w:t>[TS 24.501, clause 6.4.1.2]</w:t>
      </w:r>
    </w:p>
    <w:p w14:paraId="4476EB98" w14:textId="77777777" w:rsidR="00CE3A0A" w:rsidRPr="00040E29" w:rsidRDefault="00CE3A0A" w:rsidP="00CE3A0A">
      <w:r w:rsidRPr="00040E29">
        <w:t>If the UE requests to:</w:t>
      </w:r>
    </w:p>
    <w:p w14:paraId="2138EDED" w14:textId="77777777" w:rsidR="00CE3A0A" w:rsidRPr="00040E29" w:rsidRDefault="00CE3A0A" w:rsidP="00CE3A0A">
      <w:pPr>
        <w:pStyle w:val="B1"/>
      </w:pPr>
      <w:r w:rsidRPr="00040E29">
        <w:lastRenderedPageBreak/>
        <w:t>a)</w:t>
      </w:r>
      <w:r w:rsidRPr="00040E29">
        <w:tab/>
        <w:t>establish a new PDU session;</w:t>
      </w:r>
    </w:p>
    <w:p w14:paraId="200C706C" w14:textId="77777777" w:rsidR="00CE3A0A" w:rsidRPr="00040E29" w:rsidRDefault="00CE3A0A" w:rsidP="00CE3A0A">
      <w:pPr>
        <w:pStyle w:val="B1"/>
      </w:pPr>
      <w:r w:rsidRPr="00040E29">
        <w:t>b)</w:t>
      </w:r>
      <w:r w:rsidRPr="00040E29">
        <w:tab/>
        <w:t>perform handover of an existing PDU session from non-3GPP access to 3GPP access;</w:t>
      </w:r>
    </w:p>
    <w:p w14:paraId="1841921D" w14:textId="77777777" w:rsidR="00CE3A0A" w:rsidRPr="00040E29" w:rsidRDefault="00CE3A0A" w:rsidP="00CE3A0A">
      <w:pPr>
        <w:pStyle w:val="B1"/>
      </w:pPr>
      <w:r w:rsidRPr="00040E29">
        <w:t>c)</w:t>
      </w:r>
      <w:r w:rsidRPr="00040E29">
        <w:tab/>
        <w:t xml:space="preserve">transfer an existing PDN connection in the EPS to the 5GS according to </w:t>
      </w:r>
      <w:r w:rsidRPr="00040E29">
        <w:rPr>
          <w:lang w:eastAsia="zh-TW"/>
        </w:rPr>
        <w:t>subclause </w:t>
      </w:r>
      <w:r w:rsidRPr="00040E29">
        <w:t>4.8.2.3.1;</w:t>
      </w:r>
    </w:p>
    <w:p w14:paraId="268F22D3" w14:textId="77777777" w:rsidR="00CE3A0A" w:rsidRPr="00040E29" w:rsidRDefault="00CE3A0A" w:rsidP="00CE3A0A">
      <w:pPr>
        <w:pStyle w:val="B1"/>
        <w:rPr>
          <w:lang w:eastAsia="zh-TW"/>
        </w:rPr>
      </w:pPr>
      <w:r w:rsidRPr="00040E29">
        <w:t>d)</w:t>
      </w:r>
      <w:r w:rsidRPr="00040E29">
        <w:tab/>
        <w:t>transfer an existing PDN connection in untrusted non-3GPP access connected to the EPC to the 5GS;</w:t>
      </w:r>
      <w:r w:rsidRPr="00040E29">
        <w:rPr>
          <w:lang w:eastAsia="zh-TW"/>
        </w:rPr>
        <w:t xml:space="preserve"> or</w:t>
      </w:r>
    </w:p>
    <w:p w14:paraId="5C37CCA5" w14:textId="77777777" w:rsidR="00CE3A0A" w:rsidRPr="00040E29" w:rsidRDefault="00CE3A0A" w:rsidP="00CE3A0A">
      <w:pPr>
        <w:pStyle w:val="B1"/>
      </w:pPr>
      <w:r w:rsidRPr="00040E29">
        <w:t>e)</w:t>
      </w:r>
      <w:r w:rsidRPr="00040E29">
        <w:tab/>
        <w:t>establish user plane resources over 3GPP access of an MA PDU session established over non-3GPP access only;</w:t>
      </w:r>
    </w:p>
    <w:p w14:paraId="63B2C788" w14:textId="77777777" w:rsidR="00CE3A0A" w:rsidRPr="00040E29" w:rsidRDefault="00CE3A0A" w:rsidP="00CE3A0A">
      <w:r w:rsidRPr="00040E29">
        <w:t>and</w:t>
      </w:r>
      <w:bookmarkStart w:id="2250" w:name="_Hlk111798978"/>
      <w:r w:rsidRPr="00040E29">
        <w:t xml:space="preserve"> the UE at the same time intends to join one or more multicast MBS sessions</w:t>
      </w:r>
      <w:bookmarkEnd w:id="2250"/>
      <w:r w:rsidRPr="00040E29">
        <w:rPr>
          <w:lang w:eastAsia="zh-TW"/>
        </w:rPr>
        <w:t xml:space="preserve"> that is associated to the PDU session</w:t>
      </w:r>
      <w:r w:rsidRPr="00040E29">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5C9D9455" w14:textId="77777777" w:rsidR="00CE3A0A" w:rsidRPr="00040E29" w:rsidRDefault="00CE3A0A" w:rsidP="00CE3A0A">
      <w:pPr>
        <w:pStyle w:val="B1"/>
      </w:pPr>
      <w:r w:rsidRPr="00040E29">
        <w:t>a)</w:t>
      </w:r>
      <w:r w:rsidRPr="00040E29">
        <w:tab/>
        <w:t>if the Type of multicast MBS session ID is set to "Temporary Mobile Group Identity (TMGI)", the UE shall set the multicast MBS session ID to the TMGI; or</w:t>
      </w:r>
    </w:p>
    <w:p w14:paraId="2450583F" w14:textId="77777777" w:rsidR="00CE3A0A" w:rsidRPr="00040E29" w:rsidRDefault="00CE3A0A" w:rsidP="00CE3A0A">
      <w:pPr>
        <w:pStyle w:val="B1"/>
      </w:pPr>
      <w:r w:rsidRPr="00040E29">
        <w:t>b)</w:t>
      </w:r>
      <w:r w:rsidRPr="00040E29">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9563AC9" w14:textId="77777777" w:rsidR="00CE3A0A" w:rsidRPr="00040E29" w:rsidRDefault="00CE3A0A" w:rsidP="00CE3A0A">
      <w:r w:rsidRPr="00040E29">
        <w:t>[TS 24.501, clause 6.4.1.3]</w:t>
      </w:r>
    </w:p>
    <w:p w14:paraId="3C19F8F4" w14:textId="77777777" w:rsidR="00CE3A0A" w:rsidRPr="00040E29" w:rsidRDefault="00CE3A0A" w:rsidP="00CE3A0A">
      <w:r w:rsidRPr="00040E29">
        <w:t>If the PDU SESSION ESTABLISHMENT REQUEST included the Requested MBS container IE with the MBS operation set to "Join multicast MBS session", the SMF:</w:t>
      </w:r>
    </w:p>
    <w:p w14:paraId="4B706A81" w14:textId="77777777" w:rsidR="00CE3A0A" w:rsidRPr="00040E29" w:rsidRDefault="00CE3A0A" w:rsidP="00CE3A0A">
      <w:pPr>
        <w:pStyle w:val="B1"/>
      </w:pPr>
      <w:r w:rsidRPr="00040E29">
        <w:t>a)</w:t>
      </w:r>
      <w:r w:rsidRPr="00040E29">
        <w:tab/>
        <w:t>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annex W.4.1.2 in 3GPP TS 33.501 [24], and shall use separate QoS flows dedicated for multicast by including the Authorized QoS flow descriptions IE if no separate QoS flows dedicated for multicast exist or if the SMF wants to establish new QoS flows dedicated for multicast;</w:t>
      </w:r>
    </w:p>
    <w:p w14:paraId="32B2A3BE" w14:textId="77777777" w:rsidR="00CE3A0A" w:rsidRPr="00040E29" w:rsidRDefault="00CE3A0A" w:rsidP="00CE3A0A">
      <w:r w:rsidRPr="00040E29">
        <w:t>[TS 24.501, clause 6.4.2.2]</w:t>
      </w:r>
    </w:p>
    <w:p w14:paraId="0A407170" w14:textId="303B0EAD" w:rsidR="00CE3A0A" w:rsidRPr="00040E29" w:rsidRDefault="00CE3A0A" w:rsidP="00CE3A0A">
      <w:r w:rsidRPr="00040E29">
        <w:t xml:space="preserve">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w:t>
      </w:r>
      <w:r w:rsidR="0087134E" w:rsidRPr="00040E29">
        <w:t>information</w:t>
      </w:r>
      <w:r w:rsidRPr="00040E29">
        <w:t xml:space="preserve"> shall be set as following:</w:t>
      </w:r>
    </w:p>
    <w:p w14:paraId="654C9F1E" w14:textId="77777777" w:rsidR="00CE3A0A" w:rsidRPr="00040E29" w:rsidRDefault="00CE3A0A" w:rsidP="00CE3A0A">
      <w:pPr>
        <w:pStyle w:val="B1"/>
      </w:pPr>
      <w:r w:rsidRPr="00040E29">
        <w:t>a)</w:t>
      </w:r>
      <w:r w:rsidRPr="00040E29">
        <w:tab/>
        <w:t>if the Type of multicast MBS session ID is set to "Temporary Mobile Group Identity (TMGI)", the UE shall set the multicast MBS session ID to the TMGI; or</w:t>
      </w:r>
    </w:p>
    <w:p w14:paraId="47811C09" w14:textId="77777777" w:rsidR="00CE3A0A" w:rsidRPr="00040E29" w:rsidRDefault="00CE3A0A" w:rsidP="00CE3A0A">
      <w:pPr>
        <w:pStyle w:val="B1"/>
      </w:pPr>
      <w:r w:rsidRPr="00040E29">
        <w:t>b)</w:t>
      </w:r>
      <w:r w:rsidRPr="00040E29">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F1D72D1" w14:textId="77777777" w:rsidR="00CE3A0A" w:rsidRPr="00040E29" w:rsidRDefault="00CE3A0A" w:rsidP="00CE3A0A">
      <w:r w:rsidRPr="00040E29">
        <w:t>[TS 24.501, clause 6.3.2.2]</w:t>
      </w:r>
    </w:p>
    <w:p w14:paraId="67CA84D4" w14:textId="77777777" w:rsidR="00CE3A0A" w:rsidRPr="00040E29" w:rsidRDefault="00CE3A0A" w:rsidP="00CE3A0A">
      <w:r w:rsidRPr="00040E29">
        <w:t>If the network-requested PDU session modification procedure is triggered by a UE-requested PDU session modification procedure and the UE has included the Requested MBS container IE in the PDU SESSION MODIFICATION REQUEST message with the MBS operation set to "Join multicast MBS session", the SMF:</w:t>
      </w:r>
    </w:p>
    <w:p w14:paraId="5F56AF1A" w14:textId="77777777" w:rsidR="00CE3A0A" w:rsidRPr="00040E29" w:rsidRDefault="00CE3A0A" w:rsidP="00CE3A0A">
      <w:pPr>
        <w:pStyle w:val="B1"/>
      </w:pPr>
      <w:r w:rsidRPr="00040E29">
        <w:t>a)</w:t>
      </w:r>
      <w:r w:rsidRPr="00040E29">
        <w:tab/>
        <w:t xml:space="preserve">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w:t>
      </w:r>
      <w:r w:rsidRPr="00040E29">
        <w:lastRenderedPageBreak/>
        <w:t>shall include the MBS security container in each of those Received MBS information if security protection is applied for that multicast MBS session and the control plane security procedure is used as specified in annex W.4.1.2 in 3GPP TS 33.501 [24], and shall use separate QoS flows dedicated for multicast by including the Authorized QoS flow descriptions IE if no separate QoS flows dedicated for multicast exist or if the SMF wants to establish new QoS flows dedicated for multicast;</w:t>
      </w:r>
    </w:p>
    <w:p w14:paraId="1B885C7A" w14:textId="77777777" w:rsidR="00CE3A0A" w:rsidRPr="00040E29" w:rsidRDefault="00CE3A0A" w:rsidP="00CE3A0A">
      <w:pPr>
        <w:pStyle w:val="H6"/>
      </w:pPr>
      <w:r w:rsidRPr="00040E29">
        <w:t>14.2.5.2.1.3</w:t>
      </w:r>
      <w:r w:rsidRPr="00040E29">
        <w:tab/>
        <w:t>Test description</w:t>
      </w:r>
    </w:p>
    <w:p w14:paraId="59507A9A" w14:textId="77777777" w:rsidR="00CE3A0A" w:rsidRPr="00040E29" w:rsidRDefault="00CE3A0A" w:rsidP="00CE3A0A">
      <w:pPr>
        <w:pStyle w:val="H6"/>
      </w:pPr>
      <w:r w:rsidRPr="00040E29">
        <w:t>14.2.5.2.1.3.1</w:t>
      </w:r>
      <w:r w:rsidRPr="00040E29">
        <w:tab/>
        <w:t>Pre-test conditions</w:t>
      </w:r>
    </w:p>
    <w:p w14:paraId="7F7C4E51" w14:textId="77777777" w:rsidR="00CE3A0A" w:rsidRPr="00040E29" w:rsidRDefault="00CE3A0A" w:rsidP="00CE3A0A">
      <w:pPr>
        <w:pStyle w:val="H6"/>
      </w:pPr>
      <w:r w:rsidRPr="00040E29">
        <w:t>System Simulator:</w:t>
      </w:r>
    </w:p>
    <w:p w14:paraId="5ED57A9A" w14:textId="77777777" w:rsidR="00CE3A0A" w:rsidRPr="00040E29" w:rsidRDefault="00CE3A0A" w:rsidP="00CE3A0A">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3ECD457B" w14:textId="77777777" w:rsidR="00CE3A0A" w:rsidRPr="00040E29" w:rsidRDefault="00CE3A0A" w:rsidP="00CE3A0A">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63EF49DC" w14:textId="77777777" w:rsidR="00CE3A0A" w:rsidRPr="00040E29" w:rsidRDefault="00CE3A0A" w:rsidP="00CE3A0A">
      <w:pPr>
        <w:pStyle w:val="H6"/>
      </w:pPr>
      <w:r w:rsidRPr="00040E29">
        <w:t>UE:</w:t>
      </w:r>
    </w:p>
    <w:p w14:paraId="6DF17661" w14:textId="77777777" w:rsidR="00CE3A0A" w:rsidRPr="00040E29" w:rsidRDefault="00CE3A0A" w:rsidP="00CE3A0A">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 and ‘000102’H</w:t>
      </w:r>
      <w:r w:rsidRPr="00040E29">
        <w:t>.</w:t>
      </w:r>
    </w:p>
    <w:p w14:paraId="635751EF" w14:textId="77777777" w:rsidR="00CE3A0A" w:rsidRPr="00040E29" w:rsidRDefault="00CE3A0A" w:rsidP="00CE3A0A">
      <w:pPr>
        <w:pStyle w:val="H6"/>
      </w:pPr>
      <w:r w:rsidRPr="00040E29">
        <w:t>Preamble:</w:t>
      </w:r>
    </w:p>
    <w:p w14:paraId="27EF30D7" w14:textId="77777777" w:rsidR="00CE3A0A" w:rsidRPr="00040E29" w:rsidRDefault="00CE3A0A" w:rsidP="00CE3A0A">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1E317AFB" w14:textId="77777777" w:rsidR="00CE3A0A" w:rsidRPr="00040E29" w:rsidRDefault="00CE3A0A" w:rsidP="00CE3A0A">
      <w:pPr>
        <w:pStyle w:val="H6"/>
      </w:pPr>
      <w:r w:rsidRPr="00040E29">
        <w:t>14.2.5.2.1.3.2</w:t>
      </w:r>
      <w:r w:rsidRPr="00040E29">
        <w:tab/>
        <w:t>Test procedure sequence</w:t>
      </w:r>
    </w:p>
    <w:p w14:paraId="6B479E9C" w14:textId="77777777" w:rsidR="00CE3A0A" w:rsidRPr="00040E29" w:rsidRDefault="00CE3A0A" w:rsidP="00CE3A0A">
      <w:pPr>
        <w:pStyle w:val="TH"/>
      </w:pPr>
      <w:r w:rsidRPr="00040E29">
        <w:t>Table 14.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040E29" w14:paraId="1167B269" w14:textId="77777777" w:rsidTr="002745DF">
        <w:tc>
          <w:tcPr>
            <w:tcW w:w="533" w:type="dxa"/>
            <w:tcBorders>
              <w:top w:val="single" w:sz="4" w:space="0" w:color="auto"/>
              <w:left w:val="single" w:sz="4" w:space="0" w:color="auto"/>
              <w:bottom w:val="nil"/>
              <w:right w:val="single" w:sz="4" w:space="0" w:color="auto"/>
            </w:tcBorders>
            <w:hideMark/>
          </w:tcPr>
          <w:p w14:paraId="359CC60D" w14:textId="77777777" w:rsidR="00CE3A0A" w:rsidRPr="00040E29" w:rsidRDefault="00CE3A0A" w:rsidP="002745DF">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5A66B278" w14:textId="77777777" w:rsidR="00CE3A0A" w:rsidRPr="00040E29" w:rsidRDefault="00CE3A0A" w:rsidP="002745DF">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0D985F4" w14:textId="77777777" w:rsidR="00CE3A0A" w:rsidRPr="00040E29" w:rsidRDefault="00CE3A0A" w:rsidP="002745DF">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23F4ABBF" w14:textId="77777777" w:rsidR="00CE3A0A" w:rsidRPr="00040E29" w:rsidRDefault="00CE3A0A" w:rsidP="002745DF">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7C6D8A83" w14:textId="77777777" w:rsidR="00CE3A0A" w:rsidRPr="00040E29" w:rsidRDefault="00CE3A0A" w:rsidP="002745DF">
            <w:pPr>
              <w:pStyle w:val="TAH"/>
            </w:pPr>
            <w:r w:rsidRPr="00040E29">
              <w:t>Verdict</w:t>
            </w:r>
          </w:p>
        </w:tc>
      </w:tr>
      <w:tr w:rsidR="00CE3A0A" w:rsidRPr="00040E29" w14:paraId="2A41CBED" w14:textId="77777777" w:rsidTr="002745DF">
        <w:tc>
          <w:tcPr>
            <w:tcW w:w="533" w:type="dxa"/>
            <w:tcBorders>
              <w:top w:val="nil"/>
              <w:left w:val="single" w:sz="4" w:space="0" w:color="auto"/>
              <w:bottom w:val="single" w:sz="4" w:space="0" w:color="auto"/>
              <w:right w:val="single" w:sz="4" w:space="0" w:color="auto"/>
            </w:tcBorders>
          </w:tcPr>
          <w:p w14:paraId="5234327F" w14:textId="77777777" w:rsidR="00CE3A0A" w:rsidRPr="00040E29"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37820F80" w14:textId="77777777" w:rsidR="00CE3A0A" w:rsidRPr="00040E29"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9616B" w14:textId="77777777" w:rsidR="00CE3A0A" w:rsidRPr="00040E29" w:rsidRDefault="00CE3A0A" w:rsidP="002745DF">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7E3AF705" w14:textId="77777777" w:rsidR="00CE3A0A" w:rsidRPr="00040E29" w:rsidRDefault="00CE3A0A" w:rsidP="002745DF">
            <w:pPr>
              <w:pStyle w:val="TAH"/>
            </w:pPr>
            <w:r w:rsidRPr="00040E29">
              <w:t>Message</w:t>
            </w:r>
          </w:p>
        </w:tc>
        <w:tc>
          <w:tcPr>
            <w:tcW w:w="567" w:type="dxa"/>
            <w:tcBorders>
              <w:top w:val="nil"/>
              <w:left w:val="single" w:sz="4" w:space="0" w:color="auto"/>
              <w:bottom w:val="single" w:sz="4" w:space="0" w:color="auto"/>
              <w:right w:val="single" w:sz="4" w:space="0" w:color="auto"/>
            </w:tcBorders>
          </w:tcPr>
          <w:p w14:paraId="37238104" w14:textId="77777777" w:rsidR="00CE3A0A" w:rsidRPr="00040E29"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68193637" w14:textId="77777777" w:rsidR="00CE3A0A" w:rsidRPr="00040E29" w:rsidRDefault="00CE3A0A" w:rsidP="002745DF">
            <w:pPr>
              <w:pStyle w:val="TAH"/>
            </w:pPr>
          </w:p>
        </w:tc>
      </w:tr>
      <w:tr w:rsidR="00CE3A0A" w:rsidRPr="00040E29" w14:paraId="490E9A1C" w14:textId="77777777" w:rsidTr="002745DF">
        <w:tc>
          <w:tcPr>
            <w:tcW w:w="533" w:type="dxa"/>
            <w:tcBorders>
              <w:top w:val="nil"/>
              <w:left w:val="single" w:sz="4" w:space="0" w:color="auto"/>
              <w:bottom w:val="single" w:sz="4" w:space="0" w:color="auto"/>
              <w:right w:val="single" w:sz="4" w:space="0" w:color="auto"/>
            </w:tcBorders>
          </w:tcPr>
          <w:p w14:paraId="393904CF" w14:textId="77777777" w:rsidR="00CE3A0A" w:rsidRPr="00040E29" w:rsidRDefault="00CE3A0A" w:rsidP="002745DF">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5B7A5E80" w14:textId="0AFB730F" w:rsidR="00CE3A0A" w:rsidRPr="00040E29" w:rsidRDefault="00CE3A0A" w:rsidP="002745DF">
            <w:pPr>
              <w:pStyle w:val="TAL"/>
            </w:pPr>
            <w:r w:rsidRPr="00040E29">
              <w:t xml:space="preserve">Check: Does </w:t>
            </w: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perform on NR Cell 1 to establish an </w:t>
            </w:r>
            <w:r w:rsidRPr="00040E29">
              <w:t>associated PDU Session to the MBS DNN and join in two MBS Multicast session?</w:t>
            </w:r>
          </w:p>
          <w:p w14:paraId="00884486" w14:textId="77777777" w:rsidR="00CE3A0A" w:rsidRPr="00040E29" w:rsidRDefault="00CE3A0A" w:rsidP="002745DF">
            <w:pPr>
              <w:pStyle w:val="TAL"/>
            </w:pPr>
            <w:r w:rsidRPr="00040E29">
              <w:t>Note: One MBS session Id is TMGI-1, and another MBS session Id is TMGI-2</w:t>
            </w:r>
            <w:r w:rsidRPr="00040E29">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6B96B00" w14:textId="77777777" w:rsidR="00CE3A0A" w:rsidRPr="00040E29" w:rsidRDefault="00CE3A0A" w:rsidP="002745DF">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24A99D3" w14:textId="77777777" w:rsidR="00CE3A0A" w:rsidRPr="00040E29" w:rsidRDefault="00CE3A0A" w:rsidP="002745DF">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2FBE2D2" w14:textId="77777777" w:rsidR="00CE3A0A" w:rsidRPr="00040E29" w:rsidRDefault="00CE3A0A" w:rsidP="002745DF">
            <w:pPr>
              <w:pStyle w:val="TAC"/>
            </w:pPr>
            <w:r w:rsidRPr="00040E29">
              <w:t>1</w:t>
            </w:r>
          </w:p>
        </w:tc>
        <w:tc>
          <w:tcPr>
            <w:tcW w:w="850" w:type="dxa"/>
            <w:tcBorders>
              <w:top w:val="nil"/>
              <w:left w:val="single" w:sz="4" w:space="0" w:color="auto"/>
              <w:bottom w:val="single" w:sz="4" w:space="0" w:color="auto"/>
              <w:right w:val="single" w:sz="4" w:space="0" w:color="auto"/>
            </w:tcBorders>
          </w:tcPr>
          <w:p w14:paraId="24396619" w14:textId="77777777" w:rsidR="00CE3A0A" w:rsidRPr="00040E29" w:rsidRDefault="00CE3A0A" w:rsidP="002745DF">
            <w:pPr>
              <w:pStyle w:val="TAC"/>
            </w:pPr>
            <w:r w:rsidRPr="00040E29">
              <w:t>-</w:t>
            </w:r>
          </w:p>
        </w:tc>
      </w:tr>
      <w:tr w:rsidR="00CE3A0A" w:rsidRPr="00040E29" w14:paraId="1B66AF19" w14:textId="77777777" w:rsidTr="002745DF">
        <w:tc>
          <w:tcPr>
            <w:tcW w:w="533" w:type="dxa"/>
            <w:tcBorders>
              <w:top w:val="nil"/>
              <w:left w:val="single" w:sz="4" w:space="0" w:color="auto"/>
              <w:bottom w:val="single" w:sz="4" w:space="0" w:color="auto"/>
              <w:right w:val="single" w:sz="4" w:space="0" w:color="auto"/>
            </w:tcBorders>
          </w:tcPr>
          <w:p w14:paraId="503AF385" w14:textId="77777777" w:rsidR="00CE3A0A" w:rsidRPr="00040E29" w:rsidRDefault="00CE3A0A" w:rsidP="002745DF">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009D1CDF" w14:textId="77777777" w:rsidR="00CE3A0A" w:rsidRPr="00040E29" w:rsidRDefault="00CE3A0A" w:rsidP="002745DF">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6694B8A"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3083AD46"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469B27F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4959F707" w14:textId="77777777" w:rsidR="00CE3A0A" w:rsidRPr="00040E29" w:rsidRDefault="00CE3A0A" w:rsidP="002745DF">
            <w:pPr>
              <w:pStyle w:val="TAC"/>
            </w:pPr>
            <w:r w:rsidRPr="00040E29">
              <w:t>-</w:t>
            </w:r>
          </w:p>
        </w:tc>
      </w:tr>
      <w:tr w:rsidR="00CE3A0A" w:rsidRPr="00040E29" w14:paraId="505D455F" w14:textId="77777777" w:rsidTr="002745DF">
        <w:tc>
          <w:tcPr>
            <w:tcW w:w="533" w:type="dxa"/>
            <w:tcBorders>
              <w:top w:val="nil"/>
              <w:left w:val="single" w:sz="4" w:space="0" w:color="auto"/>
              <w:bottom w:val="single" w:sz="4" w:space="0" w:color="auto"/>
              <w:right w:val="single" w:sz="4" w:space="0" w:color="auto"/>
            </w:tcBorders>
          </w:tcPr>
          <w:p w14:paraId="4D58069B" w14:textId="77777777" w:rsidR="00CE3A0A" w:rsidRPr="00040E29" w:rsidRDefault="00CE3A0A" w:rsidP="002745DF">
            <w:pPr>
              <w:pStyle w:val="TAC"/>
              <w:rPr>
                <w:lang w:eastAsia="zh-CN"/>
              </w:rPr>
            </w:pPr>
            <w:r w:rsidRPr="00040E29">
              <w:rPr>
                <w:lang w:eastAsia="zh-CN"/>
              </w:rPr>
              <w:t>3-17</w:t>
            </w:r>
          </w:p>
        </w:tc>
        <w:tc>
          <w:tcPr>
            <w:tcW w:w="3967" w:type="dxa"/>
            <w:tcBorders>
              <w:top w:val="nil"/>
              <w:left w:val="single" w:sz="4" w:space="0" w:color="auto"/>
              <w:bottom w:val="single" w:sz="4" w:space="0" w:color="auto"/>
              <w:right w:val="single" w:sz="4" w:space="0" w:color="auto"/>
            </w:tcBorders>
          </w:tcPr>
          <w:p w14:paraId="45024ECF" w14:textId="77777777" w:rsidR="00CE3A0A" w:rsidRPr="00040E29" w:rsidRDefault="00CE3A0A" w:rsidP="002745DF">
            <w:pPr>
              <w:pStyle w:val="TAL"/>
              <w:rPr>
                <w:lang w:eastAsia="zh-CN"/>
              </w:rPr>
            </w:pPr>
            <w:r w:rsidRPr="00040E29">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049647A0" w14:textId="77777777" w:rsidR="00CE3A0A" w:rsidRPr="00040E29" w:rsidRDefault="00CE3A0A"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446723C" w14:textId="77777777" w:rsidR="00CE3A0A" w:rsidRPr="00040E29" w:rsidRDefault="00CE3A0A"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6D99289B" w14:textId="77777777" w:rsidR="00CE3A0A" w:rsidRPr="00040E29" w:rsidRDefault="00CE3A0A" w:rsidP="002745DF">
            <w:pPr>
              <w:pStyle w:val="TAC"/>
            </w:pPr>
            <w:r w:rsidRPr="00040E29">
              <w:t>2</w:t>
            </w:r>
          </w:p>
        </w:tc>
        <w:tc>
          <w:tcPr>
            <w:tcW w:w="850" w:type="dxa"/>
            <w:tcBorders>
              <w:top w:val="nil"/>
              <w:left w:val="single" w:sz="4" w:space="0" w:color="auto"/>
              <w:bottom w:val="single" w:sz="4" w:space="0" w:color="auto"/>
              <w:right w:val="single" w:sz="4" w:space="0" w:color="auto"/>
            </w:tcBorders>
          </w:tcPr>
          <w:p w14:paraId="27B7C715" w14:textId="77777777" w:rsidR="00CE3A0A" w:rsidRPr="00040E29" w:rsidRDefault="00CE3A0A" w:rsidP="002745DF">
            <w:pPr>
              <w:pStyle w:val="TAC"/>
            </w:pPr>
            <w:r w:rsidRPr="00040E29">
              <w:t>-</w:t>
            </w:r>
          </w:p>
        </w:tc>
      </w:tr>
      <w:tr w:rsidR="00CE3A0A" w:rsidRPr="00040E29" w14:paraId="25E31FEC" w14:textId="77777777" w:rsidTr="002745DF">
        <w:tc>
          <w:tcPr>
            <w:tcW w:w="533" w:type="dxa"/>
            <w:tcBorders>
              <w:top w:val="nil"/>
              <w:left w:val="single" w:sz="4" w:space="0" w:color="auto"/>
              <w:bottom w:val="single" w:sz="4" w:space="0" w:color="auto"/>
              <w:right w:val="single" w:sz="4" w:space="0" w:color="auto"/>
            </w:tcBorders>
          </w:tcPr>
          <w:p w14:paraId="253B3810" w14:textId="77777777" w:rsidR="00CE3A0A" w:rsidRPr="00040E29" w:rsidRDefault="00CE3A0A" w:rsidP="002745DF">
            <w:pPr>
              <w:pStyle w:val="TAC"/>
              <w:rPr>
                <w:lang w:eastAsia="zh-CN"/>
              </w:rPr>
            </w:pPr>
            <w:r w:rsidRPr="00040E29">
              <w:rPr>
                <w:lang w:eastAsia="zh-CN"/>
              </w:rPr>
              <w:t>18</w:t>
            </w:r>
          </w:p>
        </w:tc>
        <w:tc>
          <w:tcPr>
            <w:tcW w:w="3967" w:type="dxa"/>
            <w:tcBorders>
              <w:top w:val="nil"/>
              <w:left w:val="single" w:sz="4" w:space="0" w:color="auto"/>
              <w:bottom w:val="single" w:sz="4" w:space="0" w:color="auto"/>
              <w:right w:val="single" w:sz="4" w:space="0" w:color="auto"/>
            </w:tcBorders>
          </w:tcPr>
          <w:p w14:paraId="6BE27C86" w14:textId="77777777" w:rsidR="00CE3A0A" w:rsidRPr="00040E29" w:rsidRDefault="00CE3A0A" w:rsidP="002745DF">
            <w:pPr>
              <w:pStyle w:val="TAL"/>
            </w:pPr>
            <w:r w:rsidRPr="00040E29">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6AD02227" w14:textId="77777777" w:rsidR="00CE3A0A" w:rsidRPr="00040E29" w:rsidRDefault="00CE3A0A" w:rsidP="002745DF">
            <w:pPr>
              <w:pStyle w:val="TAC"/>
              <w:rPr>
                <w:lang w:eastAsia="zh-CN"/>
              </w:rPr>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DBB2D93" w14:textId="77777777" w:rsidR="00CE3A0A" w:rsidRPr="00040E29" w:rsidRDefault="00CE3A0A" w:rsidP="002745DF">
            <w:pPr>
              <w:pStyle w:val="TAC"/>
              <w:jc w:val="left"/>
            </w:pPr>
            <w:r w:rsidRPr="00040E29">
              <w:t xml:space="preserve">NR RRC: </w:t>
            </w:r>
            <w:proofErr w:type="spellStart"/>
            <w:r w:rsidRPr="00040E29">
              <w:rPr>
                <w:i/>
              </w:rPr>
              <w:t>DLInformationTransfer</w:t>
            </w:r>
            <w:proofErr w:type="spellEnd"/>
          </w:p>
          <w:p w14:paraId="20D0408A" w14:textId="77777777" w:rsidR="00CE3A0A" w:rsidRPr="00040E29" w:rsidRDefault="00CE3A0A" w:rsidP="002745DF">
            <w:pPr>
              <w:pStyle w:val="TAC"/>
              <w:jc w:val="left"/>
              <w:rPr>
                <w:iCs/>
              </w:rPr>
            </w:pPr>
            <w:r w:rsidRPr="00040E29">
              <w:t>TC: OPEN UE TEST LOOP</w:t>
            </w:r>
          </w:p>
        </w:tc>
        <w:tc>
          <w:tcPr>
            <w:tcW w:w="567" w:type="dxa"/>
            <w:tcBorders>
              <w:top w:val="nil"/>
              <w:left w:val="single" w:sz="4" w:space="0" w:color="auto"/>
              <w:bottom w:val="single" w:sz="4" w:space="0" w:color="auto"/>
              <w:right w:val="single" w:sz="4" w:space="0" w:color="auto"/>
            </w:tcBorders>
          </w:tcPr>
          <w:p w14:paraId="7048A354"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2DAECC5F" w14:textId="77777777" w:rsidR="00CE3A0A" w:rsidRPr="00040E29" w:rsidRDefault="00CE3A0A" w:rsidP="002745DF">
            <w:pPr>
              <w:pStyle w:val="TAC"/>
            </w:pPr>
            <w:r w:rsidRPr="00040E29">
              <w:t>-</w:t>
            </w:r>
          </w:p>
        </w:tc>
      </w:tr>
      <w:tr w:rsidR="00CE3A0A" w:rsidRPr="00040E29" w14:paraId="75E1050E" w14:textId="77777777" w:rsidTr="002745DF">
        <w:tc>
          <w:tcPr>
            <w:tcW w:w="533" w:type="dxa"/>
            <w:tcBorders>
              <w:top w:val="nil"/>
              <w:left w:val="single" w:sz="4" w:space="0" w:color="auto"/>
              <w:bottom w:val="single" w:sz="4" w:space="0" w:color="auto"/>
              <w:right w:val="single" w:sz="4" w:space="0" w:color="auto"/>
            </w:tcBorders>
          </w:tcPr>
          <w:p w14:paraId="154C582F" w14:textId="77777777" w:rsidR="00CE3A0A" w:rsidRPr="00040E29" w:rsidRDefault="00CE3A0A" w:rsidP="002745DF">
            <w:pPr>
              <w:pStyle w:val="TAC"/>
              <w:rPr>
                <w:lang w:eastAsia="zh-CN"/>
              </w:rPr>
            </w:pPr>
            <w:r w:rsidRPr="00040E29">
              <w:rPr>
                <w:lang w:eastAsia="zh-CN"/>
              </w:rPr>
              <w:t>19</w:t>
            </w:r>
          </w:p>
        </w:tc>
        <w:tc>
          <w:tcPr>
            <w:tcW w:w="3967" w:type="dxa"/>
            <w:tcBorders>
              <w:top w:val="nil"/>
              <w:left w:val="single" w:sz="4" w:space="0" w:color="auto"/>
              <w:bottom w:val="single" w:sz="4" w:space="0" w:color="auto"/>
              <w:right w:val="single" w:sz="4" w:space="0" w:color="auto"/>
            </w:tcBorders>
          </w:tcPr>
          <w:p w14:paraId="2CDFC670" w14:textId="77777777" w:rsidR="00CE3A0A" w:rsidRPr="00040E29" w:rsidRDefault="00CE3A0A" w:rsidP="002745DF">
            <w:pPr>
              <w:pStyle w:val="TAL"/>
            </w:pPr>
            <w:r w:rsidRPr="00040E29">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1FCC757B" w14:textId="77777777" w:rsidR="00CE3A0A" w:rsidRPr="00040E29" w:rsidRDefault="00CE3A0A" w:rsidP="002745DF">
            <w:pPr>
              <w:pStyle w:val="TAC"/>
              <w:rPr>
                <w:lang w:eastAsia="zh-CN"/>
              </w:rPr>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01C3AB68" w14:textId="77777777" w:rsidR="00CE3A0A" w:rsidRPr="00040E29" w:rsidRDefault="00CE3A0A" w:rsidP="002745DF">
            <w:pPr>
              <w:pStyle w:val="TAL"/>
              <w:rPr>
                <w:i/>
              </w:rPr>
            </w:pPr>
            <w:r w:rsidRPr="00040E29">
              <w:t xml:space="preserve">NR RRC: </w:t>
            </w:r>
            <w:proofErr w:type="spellStart"/>
            <w:r w:rsidRPr="00040E29">
              <w:rPr>
                <w:i/>
              </w:rPr>
              <w:t>ULInformationTransfer</w:t>
            </w:r>
            <w:proofErr w:type="spellEnd"/>
          </w:p>
          <w:p w14:paraId="4A935F57" w14:textId="77777777" w:rsidR="00CE3A0A" w:rsidRPr="00040E29" w:rsidRDefault="00CE3A0A" w:rsidP="002745DF">
            <w:pPr>
              <w:pStyle w:val="TAC"/>
              <w:jc w:val="left"/>
              <w:rPr>
                <w:iCs/>
              </w:rPr>
            </w:pPr>
            <w:r w:rsidRPr="00040E29">
              <w:t>TC:</w:t>
            </w:r>
            <w:r w:rsidRPr="00040E29">
              <w:rPr>
                <w:lang w:eastAsia="zh-CN"/>
              </w:rPr>
              <w:t xml:space="preserve"> </w:t>
            </w:r>
            <w:r w:rsidRPr="00040E29">
              <w:t>OPEN UE TEST LOOP COMPLETE</w:t>
            </w:r>
          </w:p>
        </w:tc>
        <w:tc>
          <w:tcPr>
            <w:tcW w:w="567" w:type="dxa"/>
            <w:tcBorders>
              <w:top w:val="nil"/>
              <w:left w:val="single" w:sz="4" w:space="0" w:color="auto"/>
              <w:bottom w:val="single" w:sz="4" w:space="0" w:color="auto"/>
              <w:right w:val="single" w:sz="4" w:space="0" w:color="auto"/>
            </w:tcBorders>
          </w:tcPr>
          <w:p w14:paraId="12BD6D0B"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080D00B6" w14:textId="77777777" w:rsidR="00CE3A0A" w:rsidRPr="00040E29" w:rsidRDefault="00CE3A0A" w:rsidP="002745DF">
            <w:pPr>
              <w:pStyle w:val="TAC"/>
            </w:pPr>
            <w:r w:rsidRPr="00040E29">
              <w:t>-</w:t>
            </w:r>
          </w:p>
        </w:tc>
      </w:tr>
      <w:tr w:rsidR="00CE3A0A" w:rsidRPr="00040E29" w14:paraId="3B2F2B04" w14:textId="77777777" w:rsidTr="002745DF">
        <w:tc>
          <w:tcPr>
            <w:tcW w:w="533" w:type="dxa"/>
            <w:tcBorders>
              <w:top w:val="nil"/>
              <w:left w:val="single" w:sz="4" w:space="0" w:color="auto"/>
              <w:bottom w:val="single" w:sz="4" w:space="0" w:color="auto"/>
              <w:right w:val="single" w:sz="4" w:space="0" w:color="auto"/>
            </w:tcBorders>
          </w:tcPr>
          <w:p w14:paraId="548BDA1A" w14:textId="77777777" w:rsidR="00CE3A0A" w:rsidRPr="00040E29" w:rsidRDefault="00CE3A0A" w:rsidP="002745DF">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143B0691" w14:textId="77777777" w:rsidR="00CE3A0A" w:rsidRPr="00040E29" w:rsidRDefault="00CE3A0A" w:rsidP="002745DF">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3777AA77" w14:textId="77777777" w:rsidR="00CE3A0A" w:rsidRPr="00040E29" w:rsidRDefault="00CE3A0A" w:rsidP="002745DF">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4D35D24" w14:textId="77777777" w:rsidR="00CE3A0A" w:rsidRPr="00040E29" w:rsidRDefault="00CE3A0A" w:rsidP="002745DF">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3BA8F39D" w14:textId="77777777" w:rsidR="00CE3A0A" w:rsidRPr="00040E29" w:rsidRDefault="00CE3A0A" w:rsidP="002745DF">
            <w:pPr>
              <w:pStyle w:val="TAC"/>
            </w:pPr>
            <w:r w:rsidRPr="00040E29">
              <w:t>-</w:t>
            </w:r>
          </w:p>
        </w:tc>
        <w:tc>
          <w:tcPr>
            <w:tcW w:w="850" w:type="dxa"/>
            <w:tcBorders>
              <w:top w:val="nil"/>
              <w:left w:val="single" w:sz="4" w:space="0" w:color="auto"/>
              <w:bottom w:val="single" w:sz="4" w:space="0" w:color="auto"/>
              <w:right w:val="single" w:sz="4" w:space="0" w:color="auto"/>
            </w:tcBorders>
          </w:tcPr>
          <w:p w14:paraId="5B969717" w14:textId="77777777" w:rsidR="00CE3A0A" w:rsidRPr="00040E29" w:rsidRDefault="00CE3A0A" w:rsidP="002745DF">
            <w:pPr>
              <w:pStyle w:val="TAC"/>
            </w:pPr>
            <w:r w:rsidRPr="00040E29">
              <w:t>-</w:t>
            </w:r>
          </w:p>
        </w:tc>
      </w:tr>
      <w:tr w:rsidR="00CE3A0A" w:rsidRPr="00040E29" w14:paraId="51092575" w14:textId="77777777" w:rsidTr="002745DF">
        <w:tc>
          <w:tcPr>
            <w:tcW w:w="533" w:type="dxa"/>
            <w:tcBorders>
              <w:top w:val="nil"/>
              <w:left w:val="single" w:sz="4" w:space="0" w:color="auto"/>
              <w:bottom w:val="single" w:sz="4" w:space="0" w:color="auto"/>
              <w:right w:val="single" w:sz="4" w:space="0" w:color="auto"/>
            </w:tcBorders>
          </w:tcPr>
          <w:p w14:paraId="1B92143E" w14:textId="77777777" w:rsidR="00CE3A0A" w:rsidRPr="00040E29" w:rsidRDefault="00CE3A0A" w:rsidP="002745DF">
            <w:pPr>
              <w:pStyle w:val="TAC"/>
              <w:rPr>
                <w:lang w:eastAsia="zh-CN"/>
              </w:rPr>
            </w:pPr>
            <w:r w:rsidRPr="00040E29">
              <w:rPr>
                <w:lang w:eastAsia="zh-CN"/>
              </w:rPr>
              <w:t>21-35</w:t>
            </w:r>
          </w:p>
        </w:tc>
        <w:tc>
          <w:tcPr>
            <w:tcW w:w="3967" w:type="dxa"/>
            <w:tcBorders>
              <w:top w:val="nil"/>
              <w:left w:val="single" w:sz="4" w:space="0" w:color="auto"/>
              <w:bottom w:val="single" w:sz="4" w:space="0" w:color="auto"/>
              <w:right w:val="single" w:sz="4" w:space="0" w:color="auto"/>
            </w:tcBorders>
          </w:tcPr>
          <w:p w14:paraId="4E1F558E" w14:textId="77777777" w:rsidR="00CE3A0A" w:rsidRPr="00040E29" w:rsidRDefault="00CE3A0A" w:rsidP="002745DF">
            <w:pPr>
              <w:pStyle w:val="TAL"/>
              <w:rPr>
                <w:lang w:eastAsia="zh-CN"/>
              </w:rPr>
            </w:pPr>
            <w:r w:rsidRPr="00040E29">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32209EB" w14:textId="77777777" w:rsidR="00CE3A0A" w:rsidRPr="00040E29" w:rsidRDefault="00CE3A0A" w:rsidP="002745DF">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E35456" w14:textId="77777777" w:rsidR="00CE3A0A" w:rsidRPr="00040E29" w:rsidRDefault="00CE3A0A" w:rsidP="002745DF">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0B274A87" w14:textId="77777777" w:rsidR="00CE3A0A" w:rsidRPr="00040E29" w:rsidRDefault="00CE3A0A" w:rsidP="002745DF">
            <w:pPr>
              <w:pStyle w:val="TAC"/>
            </w:pPr>
            <w:r w:rsidRPr="00040E29">
              <w:t>2</w:t>
            </w:r>
          </w:p>
        </w:tc>
        <w:tc>
          <w:tcPr>
            <w:tcW w:w="850" w:type="dxa"/>
            <w:tcBorders>
              <w:top w:val="nil"/>
              <w:left w:val="single" w:sz="4" w:space="0" w:color="auto"/>
              <w:bottom w:val="single" w:sz="4" w:space="0" w:color="auto"/>
              <w:right w:val="single" w:sz="4" w:space="0" w:color="auto"/>
            </w:tcBorders>
          </w:tcPr>
          <w:p w14:paraId="7D62C414" w14:textId="77777777" w:rsidR="00CE3A0A" w:rsidRPr="00040E29" w:rsidRDefault="00CE3A0A" w:rsidP="002745DF">
            <w:pPr>
              <w:pStyle w:val="TAC"/>
            </w:pPr>
            <w:r w:rsidRPr="00040E29">
              <w:t>-</w:t>
            </w:r>
          </w:p>
        </w:tc>
      </w:tr>
    </w:tbl>
    <w:p w14:paraId="66EECC73" w14:textId="77777777" w:rsidR="00CE3A0A" w:rsidRPr="00040E29" w:rsidRDefault="00CE3A0A" w:rsidP="00CE3A0A"/>
    <w:p w14:paraId="72263489" w14:textId="77777777" w:rsidR="00CE3A0A" w:rsidRPr="00040E29" w:rsidRDefault="00CE3A0A" w:rsidP="00CE3A0A">
      <w:pPr>
        <w:pStyle w:val="H6"/>
      </w:pPr>
      <w:r w:rsidRPr="00040E29">
        <w:lastRenderedPageBreak/>
        <w:t>14.2.5.2.1.3.3</w:t>
      </w:r>
      <w:r w:rsidRPr="00040E29">
        <w:tab/>
        <w:t>Specific message contents</w:t>
      </w:r>
    </w:p>
    <w:p w14:paraId="3EBA6707" w14:textId="77777777" w:rsidR="00CE3A0A" w:rsidRPr="00040E29" w:rsidRDefault="00CE3A0A" w:rsidP="00CE3A0A">
      <w:pPr>
        <w:pStyle w:val="TH"/>
      </w:pPr>
      <w:r w:rsidRPr="00040E29">
        <w:rPr>
          <w:color w:val="000000"/>
        </w:rPr>
        <w:t>Table 14.2.5.2.1.3.3-1</w:t>
      </w:r>
      <w:r w:rsidRPr="00040E29">
        <w:t xml:space="preserve">: </w:t>
      </w:r>
      <w:r w:rsidRPr="00040E29">
        <w:rPr>
          <w:rStyle w:val="apple-style-span"/>
          <w:rFonts w:eastAsia="Malgun Gothic"/>
        </w:rPr>
        <w:t>ACTIVATE TEST MODE</w:t>
      </w:r>
      <w:r w:rsidRPr="00040E29">
        <w:t xml:space="preserve"> (preamble, Table 14.2.5.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040E29" w14:paraId="358CBB77" w14:textId="77777777" w:rsidTr="002745DF">
        <w:trPr>
          <w:cantSplit/>
        </w:trPr>
        <w:tc>
          <w:tcPr>
            <w:tcW w:w="9635" w:type="dxa"/>
          </w:tcPr>
          <w:p w14:paraId="100F49BE" w14:textId="77777777" w:rsidR="00CE3A0A" w:rsidRPr="00040E29" w:rsidRDefault="00CE3A0A" w:rsidP="002745DF">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73009BF8" w14:textId="77777777" w:rsidR="00CE3A0A" w:rsidRPr="00040E29" w:rsidRDefault="00CE3A0A" w:rsidP="00CE3A0A"/>
    <w:p w14:paraId="796C6DD4" w14:textId="77777777" w:rsidR="00CE3A0A" w:rsidRPr="00040E29" w:rsidRDefault="00CE3A0A" w:rsidP="00CE3A0A">
      <w:pPr>
        <w:pStyle w:val="TH"/>
      </w:pPr>
      <w:r w:rsidRPr="00040E29">
        <w:rPr>
          <w:color w:val="000000"/>
        </w:rPr>
        <w:t>Table 14.2.5.2.1.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lang w:eastAsia="zh-CN"/>
        </w:rPr>
        <w:t>1a14</w:t>
      </w:r>
      <w:r w:rsidRPr="00040E29">
        <w:t>,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040E29" w14:paraId="55315C17" w14:textId="77777777" w:rsidTr="002745DF">
        <w:tc>
          <w:tcPr>
            <w:tcW w:w="9738" w:type="dxa"/>
            <w:gridSpan w:val="4"/>
            <w:shd w:val="clear" w:color="auto" w:fill="auto"/>
          </w:tcPr>
          <w:p w14:paraId="4FBE5E38" w14:textId="77777777" w:rsidR="00CE3A0A" w:rsidRPr="00040E29" w:rsidRDefault="00CE3A0A" w:rsidP="002745DF">
            <w:pPr>
              <w:pStyle w:val="TAL"/>
            </w:pPr>
            <w:r w:rsidRPr="00040E29">
              <w:t>Derivation Path: TS 38.508-1 [4], Table 4.7.2-7.</w:t>
            </w:r>
          </w:p>
        </w:tc>
      </w:tr>
      <w:tr w:rsidR="00CE3A0A" w:rsidRPr="00040E29" w14:paraId="7D75FEB1" w14:textId="77777777" w:rsidTr="002745DF">
        <w:tblPrEx>
          <w:tblCellMar>
            <w:left w:w="108" w:type="dxa"/>
            <w:right w:w="108" w:type="dxa"/>
          </w:tblCellMar>
        </w:tblPrEx>
        <w:tc>
          <w:tcPr>
            <w:tcW w:w="3919" w:type="dxa"/>
            <w:shd w:val="clear" w:color="auto" w:fill="auto"/>
          </w:tcPr>
          <w:p w14:paraId="61A6BEB6" w14:textId="77777777" w:rsidR="00CE3A0A" w:rsidRPr="00040E29" w:rsidRDefault="00CE3A0A" w:rsidP="002745DF">
            <w:pPr>
              <w:pStyle w:val="TAH"/>
            </w:pPr>
            <w:r w:rsidRPr="00040E29">
              <w:t>Information Element</w:t>
            </w:r>
          </w:p>
        </w:tc>
        <w:tc>
          <w:tcPr>
            <w:tcW w:w="2552" w:type="dxa"/>
            <w:shd w:val="clear" w:color="auto" w:fill="auto"/>
          </w:tcPr>
          <w:p w14:paraId="54EF3C95" w14:textId="77777777" w:rsidR="00CE3A0A" w:rsidRPr="00040E29" w:rsidRDefault="00CE3A0A" w:rsidP="002745DF">
            <w:pPr>
              <w:pStyle w:val="TAH"/>
            </w:pPr>
            <w:r w:rsidRPr="00040E29">
              <w:t>Value/remark</w:t>
            </w:r>
          </w:p>
        </w:tc>
        <w:tc>
          <w:tcPr>
            <w:tcW w:w="2031" w:type="dxa"/>
            <w:shd w:val="clear" w:color="auto" w:fill="auto"/>
          </w:tcPr>
          <w:p w14:paraId="78F4129E" w14:textId="77777777" w:rsidR="00CE3A0A" w:rsidRPr="00040E29" w:rsidRDefault="00CE3A0A" w:rsidP="002745DF">
            <w:pPr>
              <w:pStyle w:val="TAH"/>
            </w:pPr>
            <w:r w:rsidRPr="00040E29">
              <w:t>Comment</w:t>
            </w:r>
          </w:p>
        </w:tc>
        <w:tc>
          <w:tcPr>
            <w:tcW w:w="1245" w:type="dxa"/>
            <w:shd w:val="clear" w:color="auto" w:fill="auto"/>
          </w:tcPr>
          <w:p w14:paraId="467B2638" w14:textId="77777777" w:rsidR="00CE3A0A" w:rsidRPr="00040E29" w:rsidRDefault="00CE3A0A" w:rsidP="002745DF">
            <w:pPr>
              <w:pStyle w:val="TAH"/>
            </w:pPr>
            <w:r w:rsidRPr="00040E29">
              <w:t>Condition</w:t>
            </w:r>
          </w:p>
        </w:tc>
      </w:tr>
      <w:tr w:rsidR="00CE3A0A" w:rsidRPr="00040E29" w14:paraId="0A411595" w14:textId="77777777" w:rsidTr="002745DF">
        <w:tblPrEx>
          <w:tblCellMar>
            <w:left w:w="108" w:type="dxa"/>
            <w:right w:w="108" w:type="dxa"/>
          </w:tblCellMar>
        </w:tblPrEx>
        <w:tc>
          <w:tcPr>
            <w:tcW w:w="3919" w:type="dxa"/>
            <w:shd w:val="clear" w:color="auto" w:fill="auto"/>
          </w:tcPr>
          <w:p w14:paraId="32B8D007" w14:textId="77777777" w:rsidR="00CE3A0A" w:rsidRPr="00040E29" w:rsidRDefault="00CE3A0A" w:rsidP="002745DF">
            <w:pPr>
              <w:pStyle w:val="TAL"/>
            </w:pPr>
            <w:r w:rsidRPr="00040E29">
              <w:t>Requested MBS container</w:t>
            </w:r>
          </w:p>
        </w:tc>
        <w:tc>
          <w:tcPr>
            <w:tcW w:w="2552" w:type="dxa"/>
            <w:shd w:val="clear" w:color="auto" w:fill="auto"/>
          </w:tcPr>
          <w:p w14:paraId="77115C9B" w14:textId="77777777" w:rsidR="00CE3A0A" w:rsidRPr="00040E29" w:rsidRDefault="00CE3A0A" w:rsidP="002745DF">
            <w:pPr>
              <w:pStyle w:val="TAL"/>
            </w:pPr>
          </w:p>
        </w:tc>
        <w:tc>
          <w:tcPr>
            <w:tcW w:w="2031" w:type="dxa"/>
            <w:shd w:val="clear" w:color="auto" w:fill="auto"/>
          </w:tcPr>
          <w:p w14:paraId="701A8BC2" w14:textId="77777777" w:rsidR="00CE3A0A" w:rsidRPr="00040E29" w:rsidRDefault="00CE3A0A" w:rsidP="002745DF">
            <w:pPr>
              <w:pStyle w:val="TAL"/>
            </w:pPr>
          </w:p>
        </w:tc>
        <w:tc>
          <w:tcPr>
            <w:tcW w:w="1245" w:type="dxa"/>
            <w:shd w:val="clear" w:color="auto" w:fill="auto"/>
          </w:tcPr>
          <w:p w14:paraId="45708F95" w14:textId="77777777" w:rsidR="00CE3A0A" w:rsidRPr="00040E29" w:rsidRDefault="00CE3A0A" w:rsidP="002745DF">
            <w:pPr>
              <w:pStyle w:val="TAL"/>
            </w:pPr>
          </w:p>
        </w:tc>
      </w:tr>
      <w:tr w:rsidR="00CE3A0A" w:rsidRPr="00040E29" w14:paraId="01FF2A96" w14:textId="77777777" w:rsidTr="002745DF">
        <w:tblPrEx>
          <w:tblCellMar>
            <w:left w:w="108" w:type="dxa"/>
            <w:right w:w="108" w:type="dxa"/>
          </w:tblCellMar>
        </w:tblPrEx>
        <w:tc>
          <w:tcPr>
            <w:tcW w:w="3919" w:type="dxa"/>
            <w:shd w:val="clear" w:color="auto" w:fill="auto"/>
          </w:tcPr>
          <w:p w14:paraId="7DE5AF6B" w14:textId="77777777" w:rsidR="00CE3A0A" w:rsidRPr="00040E29" w:rsidRDefault="00CE3A0A" w:rsidP="002745DF">
            <w:pPr>
              <w:pStyle w:val="TAL"/>
            </w:pPr>
            <w:r w:rsidRPr="00040E29">
              <w:t xml:space="preserve">  MBS session information</w:t>
            </w:r>
          </w:p>
        </w:tc>
        <w:tc>
          <w:tcPr>
            <w:tcW w:w="2552" w:type="dxa"/>
            <w:shd w:val="clear" w:color="auto" w:fill="auto"/>
          </w:tcPr>
          <w:p w14:paraId="6F87A836" w14:textId="77777777" w:rsidR="00CE3A0A" w:rsidRPr="00040E29" w:rsidRDefault="00CE3A0A" w:rsidP="002745DF">
            <w:pPr>
              <w:pStyle w:val="TAL"/>
            </w:pPr>
          </w:p>
        </w:tc>
        <w:tc>
          <w:tcPr>
            <w:tcW w:w="2031" w:type="dxa"/>
            <w:shd w:val="clear" w:color="auto" w:fill="auto"/>
          </w:tcPr>
          <w:p w14:paraId="424D01B3" w14:textId="77777777" w:rsidR="00CE3A0A" w:rsidRPr="00040E29" w:rsidRDefault="00CE3A0A" w:rsidP="002745DF">
            <w:pPr>
              <w:pStyle w:val="TAL"/>
            </w:pPr>
          </w:p>
        </w:tc>
        <w:tc>
          <w:tcPr>
            <w:tcW w:w="1245" w:type="dxa"/>
            <w:shd w:val="clear" w:color="auto" w:fill="auto"/>
          </w:tcPr>
          <w:p w14:paraId="1F470107" w14:textId="77777777" w:rsidR="00CE3A0A" w:rsidRPr="00040E29" w:rsidRDefault="00CE3A0A" w:rsidP="002745DF">
            <w:pPr>
              <w:pStyle w:val="TAL"/>
            </w:pPr>
          </w:p>
        </w:tc>
      </w:tr>
      <w:tr w:rsidR="00CE3A0A" w:rsidRPr="00040E29" w14:paraId="7CFDC921" w14:textId="77777777" w:rsidTr="002745DF">
        <w:tblPrEx>
          <w:tblCellMar>
            <w:left w:w="108" w:type="dxa"/>
            <w:right w:w="108" w:type="dxa"/>
          </w:tblCellMar>
        </w:tblPrEx>
        <w:tc>
          <w:tcPr>
            <w:tcW w:w="3919" w:type="dxa"/>
            <w:tcBorders>
              <w:bottom w:val="single" w:sz="4" w:space="0" w:color="auto"/>
            </w:tcBorders>
            <w:shd w:val="clear" w:color="auto" w:fill="auto"/>
          </w:tcPr>
          <w:p w14:paraId="35116315" w14:textId="77777777" w:rsidR="00CE3A0A" w:rsidRPr="00040E29" w:rsidRDefault="00CE3A0A" w:rsidP="002745DF">
            <w:pPr>
              <w:pStyle w:val="TAL"/>
            </w:pPr>
            <w:r w:rsidRPr="00040E29">
              <w:t xml:space="preserve">    MBS operation</w:t>
            </w:r>
          </w:p>
        </w:tc>
        <w:tc>
          <w:tcPr>
            <w:tcW w:w="2552" w:type="dxa"/>
            <w:tcBorders>
              <w:bottom w:val="single" w:sz="4" w:space="0" w:color="auto"/>
            </w:tcBorders>
            <w:shd w:val="clear" w:color="auto" w:fill="auto"/>
          </w:tcPr>
          <w:p w14:paraId="7712E502" w14:textId="77777777" w:rsidR="00CE3A0A" w:rsidRPr="00040E29" w:rsidRDefault="00CE3A0A" w:rsidP="002745DF">
            <w:pPr>
              <w:pStyle w:val="TAL"/>
            </w:pPr>
            <w:r w:rsidRPr="00040E29">
              <w:t>‘01’B</w:t>
            </w:r>
          </w:p>
        </w:tc>
        <w:tc>
          <w:tcPr>
            <w:tcW w:w="2031" w:type="dxa"/>
            <w:shd w:val="clear" w:color="auto" w:fill="auto"/>
          </w:tcPr>
          <w:p w14:paraId="2AE88067" w14:textId="77777777" w:rsidR="00CE3A0A" w:rsidRPr="00040E29" w:rsidRDefault="00CE3A0A" w:rsidP="002745DF">
            <w:pPr>
              <w:pStyle w:val="TAL"/>
            </w:pPr>
            <w:r w:rsidRPr="00040E29">
              <w:t>Join MBS session</w:t>
            </w:r>
          </w:p>
        </w:tc>
        <w:tc>
          <w:tcPr>
            <w:tcW w:w="1245" w:type="dxa"/>
            <w:shd w:val="clear" w:color="auto" w:fill="auto"/>
          </w:tcPr>
          <w:p w14:paraId="3492C0DE" w14:textId="77777777" w:rsidR="00CE3A0A" w:rsidRPr="00040E29" w:rsidRDefault="00CE3A0A" w:rsidP="002745DF">
            <w:pPr>
              <w:pStyle w:val="TAL"/>
            </w:pPr>
          </w:p>
        </w:tc>
      </w:tr>
      <w:tr w:rsidR="00CE3A0A" w:rsidRPr="00040E29" w14:paraId="63308E98" w14:textId="77777777" w:rsidTr="002745DF">
        <w:tc>
          <w:tcPr>
            <w:tcW w:w="3919" w:type="dxa"/>
            <w:shd w:val="clear" w:color="auto" w:fill="auto"/>
          </w:tcPr>
          <w:p w14:paraId="2F19F7F1" w14:textId="77777777" w:rsidR="00CE3A0A" w:rsidRPr="00040E29" w:rsidRDefault="00CE3A0A" w:rsidP="002745DF">
            <w:pPr>
              <w:pStyle w:val="TAL"/>
            </w:pPr>
            <w:r w:rsidRPr="00040E29">
              <w:t xml:space="preserve">    Type of MBS session ID</w:t>
            </w:r>
          </w:p>
        </w:tc>
        <w:tc>
          <w:tcPr>
            <w:tcW w:w="2552" w:type="dxa"/>
            <w:shd w:val="clear" w:color="auto" w:fill="auto"/>
          </w:tcPr>
          <w:p w14:paraId="1249A342" w14:textId="77777777" w:rsidR="00CE3A0A" w:rsidRPr="00040E29" w:rsidRDefault="00CE3A0A" w:rsidP="002745DF">
            <w:pPr>
              <w:pStyle w:val="TAL"/>
            </w:pPr>
            <w:r w:rsidRPr="00040E29">
              <w:t>Not checked</w:t>
            </w:r>
          </w:p>
        </w:tc>
        <w:tc>
          <w:tcPr>
            <w:tcW w:w="2031" w:type="dxa"/>
            <w:shd w:val="clear" w:color="auto" w:fill="auto"/>
          </w:tcPr>
          <w:p w14:paraId="2E08D220" w14:textId="77777777" w:rsidR="00CE3A0A" w:rsidRPr="00040E29" w:rsidRDefault="00CE3A0A" w:rsidP="002745DF">
            <w:pPr>
              <w:pStyle w:val="TAL"/>
            </w:pPr>
          </w:p>
        </w:tc>
        <w:tc>
          <w:tcPr>
            <w:tcW w:w="1245" w:type="dxa"/>
            <w:shd w:val="clear" w:color="auto" w:fill="auto"/>
          </w:tcPr>
          <w:p w14:paraId="2371E37A" w14:textId="77777777" w:rsidR="00CE3A0A" w:rsidRPr="00040E29" w:rsidRDefault="00CE3A0A" w:rsidP="002745DF">
            <w:pPr>
              <w:pStyle w:val="TAL"/>
            </w:pPr>
          </w:p>
        </w:tc>
      </w:tr>
      <w:tr w:rsidR="00CE3A0A" w:rsidRPr="00040E29" w14:paraId="0461E207" w14:textId="77777777" w:rsidTr="002745DF">
        <w:trPr>
          <w:trHeight w:val="94"/>
        </w:trPr>
        <w:tc>
          <w:tcPr>
            <w:tcW w:w="3919" w:type="dxa"/>
            <w:shd w:val="clear" w:color="auto" w:fill="auto"/>
          </w:tcPr>
          <w:p w14:paraId="58DB3DCD" w14:textId="77777777" w:rsidR="00CE3A0A" w:rsidRPr="00040E29" w:rsidRDefault="00CE3A0A" w:rsidP="002745DF">
            <w:pPr>
              <w:pStyle w:val="TAL"/>
            </w:pPr>
            <w:r w:rsidRPr="00040E29">
              <w:t xml:space="preserve">    MBS session ID</w:t>
            </w:r>
          </w:p>
        </w:tc>
        <w:tc>
          <w:tcPr>
            <w:tcW w:w="2552" w:type="dxa"/>
            <w:shd w:val="clear" w:color="auto" w:fill="auto"/>
          </w:tcPr>
          <w:p w14:paraId="6DDEC07B" w14:textId="77777777" w:rsidR="00CE3A0A" w:rsidRPr="00040E29" w:rsidRDefault="00CE3A0A" w:rsidP="002745DF">
            <w:pPr>
              <w:pStyle w:val="TAL"/>
            </w:pPr>
          </w:p>
        </w:tc>
        <w:tc>
          <w:tcPr>
            <w:tcW w:w="2031" w:type="dxa"/>
            <w:shd w:val="clear" w:color="auto" w:fill="auto"/>
          </w:tcPr>
          <w:p w14:paraId="158B14D0" w14:textId="77777777" w:rsidR="00CE3A0A" w:rsidRPr="00040E29" w:rsidRDefault="00CE3A0A" w:rsidP="002745DF">
            <w:pPr>
              <w:pStyle w:val="TAL"/>
            </w:pPr>
            <w:r w:rsidRPr="00040E29">
              <w:t>TMGI-1</w:t>
            </w:r>
          </w:p>
        </w:tc>
        <w:tc>
          <w:tcPr>
            <w:tcW w:w="1245" w:type="dxa"/>
            <w:shd w:val="clear" w:color="auto" w:fill="auto"/>
          </w:tcPr>
          <w:p w14:paraId="13AA3938" w14:textId="77777777" w:rsidR="00CE3A0A" w:rsidRPr="00040E29" w:rsidRDefault="00CE3A0A" w:rsidP="002745DF">
            <w:pPr>
              <w:pStyle w:val="TAL"/>
            </w:pPr>
          </w:p>
        </w:tc>
      </w:tr>
      <w:tr w:rsidR="00CE3A0A" w:rsidRPr="00040E29" w14:paraId="5018C1F1" w14:textId="77777777" w:rsidTr="002745DF">
        <w:trPr>
          <w:trHeight w:val="94"/>
        </w:trPr>
        <w:tc>
          <w:tcPr>
            <w:tcW w:w="3919" w:type="dxa"/>
            <w:shd w:val="clear" w:color="auto" w:fill="auto"/>
          </w:tcPr>
          <w:p w14:paraId="3A28E15D" w14:textId="77777777" w:rsidR="00CE3A0A" w:rsidRPr="00040E29" w:rsidRDefault="00CE3A0A" w:rsidP="002745DF">
            <w:pPr>
              <w:pStyle w:val="TAL"/>
            </w:pPr>
            <w:r w:rsidRPr="00040E29">
              <w:t xml:space="preserve">      MBMS Service ID</w:t>
            </w:r>
          </w:p>
        </w:tc>
        <w:tc>
          <w:tcPr>
            <w:tcW w:w="2552" w:type="dxa"/>
            <w:shd w:val="clear" w:color="auto" w:fill="auto"/>
          </w:tcPr>
          <w:p w14:paraId="4D5A76D0" w14:textId="77777777" w:rsidR="00CE3A0A" w:rsidRPr="00040E29" w:rsidRDefault="00CE3A0A" w:rsidP="002745DF">
            <w:pPr>
              <w:pStyle w:val="TAL"/>
            </w:pPr>
            <w:r w:rsidRPr="00040E29">
              <w:t>‘000101’H</w:t>
            </w:r>
          </w:p>
        </w:tc>
        <w:tc>
          <w:tcPr>
            <w:tcW w:w="2031" w:type="dxa"/>
            <w:shd w:val="clear" w:color="auto" w:fill="auto"/>
          </w:tcPr>
          <w:p w14:paraId="228CF516" w14:textId="77777777" w:rsidR="00CE3A0A" w:rsidRPr="00040E29" w:rsidRDefault="00CE3A0A" w:rsidP="002745DF">
            <w:pPr>
              <w:pStyle w:val="TAL"/>
            </w:pPr>
          </w:p>
        </w:tc>
        <w:tc>
          <w:tcPr>
            <w:tcW w:w="1245" w:type="dxa"/>
            <w:shd w:val="clear" w:color="auto" w:fill="auto"/>
          </w:tcPr>
          <w:p w14:paraId="14A31992" w14:textId="77777777" w:rsidR="00CE3A0A" w:rsidRPr="00040E29" w:rsidRDefault="00CE3A0A" w:rsidP="002745DF">
            <w:pPr>
              <w:pStyle w:val="TAL"/>
            </w:pPr>
          </w:p>
        </w:tc>
      </w:tr>
      <w:tr w:rsidR="00CE3A0A" w:rsidRPr="00040E29" w14:paraId="0E9F07B6" w14:textId="77777777" w:rsidTr="002745DF">
        <w:trPr>
          <w:trHeight w:val="94"/>
        </w:trPr>
        <w:tc>
          <w:tcPr>
            <w:tcW w:w="3919" w:type="dxa"/>
            <w:shd w:val="clear" w:color="auto" w:fill="auto"/>
          </w:tcPr>
          <w:p w14:paraId="60D51477" w14:textId="77777777" w:rsidR="00CE3A0A" w:rsidRPr="00040E29" w:rsidRDefault="00CE3A0A" w:rsidP="002745DF">
            <w:pPr>
              <w:pStyle w:val="TAL"/>
            </w:pPr>
            <w:r w:rsidRPr="00040E29">
              <w:t xml:space="preserve">      MCC</w:t>
            </w:r>
          </w:p>
        </w:tc>
        <w:tc>
          <w:tcPr>
            <w:tcW w:w="2552" w:type="dxa"/>
            <w:shd w:val="clear" w:color="auto" w:fill="auto"/>
          </w:tcPr>
          <w:p w14:paraId="697EF1DE"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4611CD48" w14:textId="77777777" w:rsidR="00CE3A0A" w:rsidRPr="00040E29" w:rsidRDefault="00CE3A0A" w:rsidP="002745DF">
            <w:pPr>
              <w:pStyle w:val="TAL"/>
            </w:pPr>
          </w:p>
        </w:tc>
        <w:tc>
          <w:tcPr>
            <w:tcW w:w="1245" w:type="dxa"/>
            <w:shd w:val="clear" w:color="auto" w:fill="auto"/>
          </w:tcPr>
          <w:p w14:paraId="33FD11C2" w14:textId="77777777" w:rsidR="00CE3A0A" w:rsidRPr="00040E29" w:rsidRDefault="00CE3A0A" w:rsidP="002745DF">
            <w:pPr>
              <w:pStyle w:val="TAL"/>
            </w:pPr>
          </w:p>
        </w:tc>
      </w:tr>
      <w:tr w:rsidR="00CE3A0A" w:rsidRPr="00040E29" w14:paraId="0D6C75FC" w14:textId="77777777" w:rsidTr="002745DF">
        <w:trPr>
          <w:trHeight w:val="94"/>
        </w:trPr>
        <w:tc>
          <w:tcPr>
            <w:tcW w:w="3919" w:type="dxa"/>
            <w:shd w:val="clear" w:color="auto" w:fill="auto"/>
          </w:tcPr>
          <w:p w14:paraId="05F7887E" w14:textId="77777777" w:rsidR="00CE3A0A" w:rsidRPr="00040E29" w:rsidRDefault="00CE3A0A" w:rsidP="002745DF">
            <w:pPr>
              <w:pStyle w:val="TAL"/>
            </w:pPr>
            <w:r w:rsidRPr="00040E29">
              <w:t xml:space="preserve">      MNC</w:t>
            </w:r>
          </w:p>
        </w:tc>
        <w:tc>
          <w:tcPr>
            <w:tcW w:w="2552" w:type="dxa"/>
            <w:shd w:val="clear" w:color="auto" w:fill="auto"/>
          </w:tcPr>
          <w:p w14:paraId="043C062B"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0DC56289" w14:textId="77777777" w:rsidR="00CE3A0A" w:rsidRPr="00040E29" w:rsidRDefault="00CE3A0A" w:rsidP="002745DF">
            <w:pPr>
              <w:pStyle w:val="TAL"/>
            </w:pPr>
          </w:p>
        </w:tc>
        <w:tc>
          <w:tcPr>
            <w:tcW w:w="1245" w:type="dxa"/>
            <w:shd w:val="clear" w:color="auto" w:fill="auto"/>
          </w:tcPr>
          <w:p w14:paraId="6861DD1C" w14:textId="77777777" w:rsidR="00CE3A0A" w:rsidRPr="00040E29" w:rsidRDefault="00CE3A0A" w:rsidP="002745DF">
            <w:pPr>
              <w:pStyle w:val="TAL"/>
            </w:pPr>
          </w:p>
        </w:tc>
      </w:tr>
      <w:tr w:rsidR="00CE3A0A" w:rsidRPr="00040E29" w14:paraId="53E1DB9D" w14:textId="77777777" w:rsidTr="002745DF">
        <w:trPr>
          <w:trHeight w:val="94"/>
        </w:trPr>
        <w:tc>
          <w:tcPr>
            <w:tcW w:w="3919" w:type="dxa"/>
            <w:shd w:val="clear" w:color="auto" w:fill="auto"/>
          </w:tcPr>
          <w:p w14:paraId="14F6ECDC" w14:textId="77777777" w:rsidR="00CE3A0A" w:rsidRPr="00040E29" w:rsidRDefault="00CE3A0A" w:rsidP="002745DF">
            <w:pPr>
              <w:pStyle w:val="TAL"/>
            </w:pPr>
            <w:r w:rsidRPr="00040E29">
              <w:t xml:space="preserve">  MBS session information</w:t>
            </w:r>
          </w:p>
        </w:tc>
        <w:tc>
          <w:tcPr>
            <w:tcW w:w="2552" w:type="dxa"/>
            <w:shd w:val="clear" w:color="auto" w:fill="auto"/>
          </w:tcPr>
          <w:p w14:paraId="5FE9831F" w14:textId="77777777" w:rsidR="00CE3A0A" w:rsidRPr="00040E29" w:rsidRDefault="00CE3A0A" w:rsidP="002745DF">
            <w:pPr>
              <w:pStyle w:val="TAL"/>
            </w:pPr>
          </w:p>
        </w:tc>
        <w:tc>
          <w:tcPr>
            <w:tcW w:w="2031" w:type="dxa"/>
            <w:shd w:val="clear" w:color="auto" w:fill="auto"/>
          </w:tcPr>
          <w:p w14:paraId="1C5815E1" w14:textId="77777777" w:rsidR="00CE3A0A" w:rsidRPr="00040E29" w:rsidRDefault="00CE3A0A" w:rsidP="002745DF">
            <w:pPr>
              <w:pStyle w:val="TAL"/>
            </w:pPr>
          </w:p>
        </w:tc>
        <w:tc>
          <w:tcPr>
            <w:tcW w:w="1245" w:type="dxa"/>
            <w:shd w:val="clear" w:color="auto" w:fill="auto"/>
          </w:tcPr>
          <w:p w14:paraId="7A4C1580" w14:textId="77777777" w:rsidR="00CE3A0A" w:rsidRPr="00040E29" w:rsidRDefault="00CE3A0A" w:rsidP="002745DF">
            <w:pPr>
              <w:pStyle w:val="TAL"/>
            </w:pPr>
          </w:p>
        </w:tc>
      </w:tr>
      <w:tr w:rsidR="00CE3A0A" w:rsidRPr="00040E29" w14:paraId="3F0EAB82" w14:textId="77777777" w:rsidTr="002745DF">
        <w:trPr>
          <w:trHeight w:val="94"/>
        </w:trPr>
        <w:tc>
          <w:tcPr>
            <w:tcW w:w="3919" w:type="dxa"/>
            <w:shd w:val="clear" w:color="auto" w:fill="auto"/>
          </w:tcPr>
          <w:p w14:paraId="1AB309A7" w14:textId="77777777" w:rsidR="00CE3A0A" w:rsidRPr="00040E29" w:rsidRDefault="00CE3A0A" w:rsidP="002745DF">
            <w:pPr>
              <w:pStyle w:val="TAL"/>
            </w:pPr>
            <w:r w:rsidRPr="00040E29">
              <w:t xml:space="preserve">    MBS operation</w:t>
            </w:r>
          </w:p>
        </w:tc>
        <w:tc>
          <w:tcPr>
            <w:tcW w:w="2552" w:type="dxa"/>
            <w:shd w:val="clear" w:color="auto" w:fill="auto"/>
          </w:tcPr>
          <w:p w14:paraId="6186098F" w14:textId="77777777" w:rsidR="00CE3A0A" w:rsidRPr="00040E29" w:rsidRDefault="00CE3A0A" w:rsidP="002745DF">
            <w:pPr>
              <w:pStyle w:val="TAL"/>
            </w:pPr>
            <w:r w:rsidRPr="00040E29">
              <w:t>‘01’B</w:t>
            </w:r>
          </w:p>
        </w:tc>
        <w:tc>
          <w:tcPr>
            <w:tcW w:w="2031" w:type="dxa"/>
            <w:shd w:val="clear" w:color="auto" w:fill="auto"/>
          </w:tcPr>
          <w:p w14:paraId="6E298E22" w14:textId="77777777" w:rsidR="00CE3A0A" w:rsidRPr="00040E29" w:rsidRDefault="00CE3A0A" w:rsidP="002745DF">
            <w:pPr>
              <w:pStyle w:val="TAL"/>
            </w:pPr>
            <w:r w:rsidRPr="00040E29">
              <w:t>Join MBS session</w:t>
            </w:r>
          </w:p>
        </w:tc>
        <w:tc>
          <w:tcPr>
            <w:tcW w:w="1245" w:type="dxa"/>
            <w:shd w:val="clear" w:color="auto" w:fill="auto"/>
          </w:tcPr>
          <w:p w14:paraId="4B3EB0BA" w14:textId="77777777" w:rsidR="00CE3A0A" w:rsidRPr="00040E29" w:rsidRDefault="00CE3A0A" w:rsidP="002745DF">
            <w:pPr>
              <w:pStyle w:val="TAL"/>
            </w:pPr>
          </w:p>
        </w:tc>
      </w:tr>
      <w:tr w:rsidR="00CE3A0A" w:rsidRPr="00040E29" w14:paraId="3BE538AB" w14:textId="77777777" w:rsidTr="002745DF">
        <w:trPr>
          <w:trHeight w:val="94"/>
        </w:trPr>
        <w:tc>
          <w:tcPr>
            <w:tcW w:w="3919" w:type="dxa"/>
            <w:shd w:val="clear" w:color="auto" w:fill="auto"/>
          </w:tcPr>
          <w:p w14:paraId="30D66F32" w14:textId="77777777" w:rsidR="00CE3A0A" w:rsidRPr="00040E29" w:rsidRDefault="00CE3A0A" w:rsidP="002745DF">
            <w:pPr>
              <w:pStyle w:val="TAL"/>
            </w:pPr>
            <w:r w:rsidRPr="00040E29">
              <w:t xml:space="preserve">    Type of MBS session ID</w:t>
            </w:r>
          </w:p>
        </w:tc>
        <w:tc>
          <w:tcPr>
            <w:tcW w:w="2552" w:type="dxa"/>
            <w:shd w:val="clear" w:color="auto" w:fill="auto"/>
          </w:tcPr>
          <w:p w14:paraId="2D74AA41" w14:textId="77777777" w:rsidR="00CE3A0A" w:rsidRPr="00040E29" w:rsidRDefault="00CE3A0A" w:rsidP="002745DF">
            <w:pPr>
              <w:pStyle w:val="TAL"/>
            </w:pPr>
            <w:r w:rsidRPr="00040E29">
              <w:t>Not checked</w:t>
            </w:r>
          </w:p>
        </w:tc>
        <w:tc>
          <w:tcPr>
            <w:tcW w:w="2031" w:type="dxa"/>
            <w:shd w:val="clear" w:color="auto" w:fill="auto"/>
          </w:tcPr>
          <w:p w14:paraId="6FB45853" w14:textId="77777777" w:rsidR="00CE3A0A" w:rsidRPr="00040E29" w:rsidRDefault="00CE3A0A" w:rsidP="002745DF">
            <w:pPr>
              <w:pStyle w:val="TAL"/>
            </w:pPr>
          </w:p>
        </w:tc>
        <w:tc>
          <w:tcPr>
            <w:tcW w:w="1245" w:type="dxa"/>
            <w:shd w:val="clear" w:color="auto" w:fill="auto"/>
          </w:tcPr>
          <w:p w14:paraId="74AD6AC0" w14:textId="77777777" w:rsidR="00CE3A0A" w:rsidRPr="00040E29" w:rsidRDefault="00CE3A0A" w:rsidP="002745DF">
            <w:pPr>
              <w:pStyle w:val="TAL"/>
            </w:pPr>
          </w:p>
        </w:tc>
      </w:tr>
      <w:tr w:rsidR="00CE3A0A" w:rsidRPr="00040E29" w14:paraId="62724859" w14:textId="77777777" w:rsidTr="002745DF">
        <w:trPr>
          <w:trHeight w:val="94"/>
        </w:trPr>
        <w:tc>
          <w:tcPr>
            <w:tcW w:w="3919" w:type="dxa"/>
            <w:shd w:val="clear" w:color="auto" w:fill="auto"/>
          </w:tcPr>
          <w:p w14:paraId="63BBC7C5" w14:textId="77777777" w:rsidR="00CE3A0A" w:rsidRPr="00040E29" w:rsidRDefault="00CE3A0A" w:rsidP="002745DF">
            <w:pPr>
              <w:pStyle w:val="TAL"/>
            </w:pPr>
            <w:r w:rsidRPr="00040E29">
              <w:t xml:space="preserve">    MBS session ID</w:t>
            </w:r>
          </w:p>
        </w:tc>
        <w:tc>
          <w:tcPr>
            <w:tcW w:w="2552" w:type="dxa"/>
            <w:shd w:val="clear" w:color="auto" w:fill="auto"/>
          </w:tcPr>
          <w:p w14:paraId="35EBADA1" w14:textId="77777777" w:rsidR="00CE3A0A" w:rsidRPr="00040E29" w:rsidRDefault="00CE3A0A" w:rsidP="002745DF">
            <w:pPr>
              <w:pStyle w:val="TAL"/>
            </w:pPr>
          </w:p>
        </w:tc>
        <w:tc>
          <w:tcPr>
            <w:tcW w:w="2031" w:type="dxa"/>
            <w:shd w:val="clear" w:color="auto" w:fill="auto"/>
          </w:tcPr>
          <w:p w14:paraId="2D70C3E5" w14:textId="77777777" w:rsidR="00CE3A0A" w:rsidRPr="00040E29" w:rsidRDefault="00CE3A0A" w:rsidP="002745DF">
            <w:pPr>
              <w:pStyle w:val="TAL"/>
            </w:pPr>
            <w:r w:rsidRPr="00040E29">
              <w:t>TMGI-2</w:t>
            </w:r>
          </w:p>
        </w:tc>
        <w:tc>
          <w:tcPr>
            <w:tcW w:w="1245" w:type="dxa"/>
            <w:shd w:val="clear" w:color="auto" w:fill="auto"/>
          </w:tcPr>
          <w:p w14:paraId="5A17E9D4" w14:textId="77777777" w:rsidR="00CE3A0A" w:rsidRPr="00040E29" w:rsidRDefault="00CE3A0A" w:rsidP="002745DF">
            <w:pPr>
              <w:pStyle w:val="TAL"/>
            </w:pPr>
          </w:p>
        </w:tc>
      </w:tr>
      <w:tr w:rsidR="00CE3A0A" w:rsidRPr="00040E29" w14:paraId="1CCB4937" w14:textId="77777777" w:rsidTr="002745DF">
        <w:trPr>
          <w:trHeight w:val="94"/>
        </w:trPr>
        <w:tc>
          <w:tcPr>
            <w:tcW w:w="3919" w:type="dxa"/>
            <w:shd w:val="clear" w:color="auto" w:fill="auto"/>
          </w:tcPr>
          <w:p w14:paraId="554E7278" w14:textId="77777777" w:rsidR="00CE3A0A" w:rsidRPr="00040E29" w:rsidRDefault="00CE3A0A" w:rsidP="002745DF">
            <w:pPr>
              <w:pStyle w:val="TAL"/>
            </w:pPr>
            <w:r w:rsidRPr="00040E29">
              <w:t xml:space="preserve">      MBMS Service ID</w:t>
            </w:r>
          </w:p>
        </w:tc>
        <w:tc>
          <w:tcPr>
            <w:tcW w:w="2552" w:type="dxa"/>
            <w:shd w:val="clear" w:color="auto" w:fill="auto"/>
          </w:tcPr>
          <w:p w14:paraId="3D8A5443" w14:textId="77777777" w:rsidR="00CE3A0A" w:rsidRPr="00040E29" w:rsidRDefault="00CE3A0A" w:rsidP="002745DF">
            <w:pPr>
              <w:pStyle w:val="TAL"/>
            </w:pPr>
            <w:r w:rsidRPr="00040E29">
              <w:t>‘000102’H</w:t>
            </w:r>
          </w:p>
        </w:tc>
        <w:tc>
          <w:tcPr>
            <w:tcW w:w="2031" w:type="dxa"/>
            <w:shd w:val="clear" w:color="auto" w:fill="auto"/>
          </w:tcPr>
          <w:p w14:paraId="7ECF730A" w14:textId="77777777" w:rsidR="00CE3A0A" w:rsidRPr="00040E29" w:rsidRDefault="00CE3A0A" w:rsidP="002745DF">
            <w:pPr>
              <w:pStyle w:val="TAL"/>
            </w:pPr>
          </w:p>
        </w:tc>
        <w:tc>
          <w:tcPr>
            <w:tcW w:w="1245" w:type="dxa"/>
            <w:shd w:val="clear" w:color="auto" w:fill="auto"/>
          </w:tcPr>
          <w:p w14:paraId="777D4BA1" w14:textId="77777777" w:rsidR="00CE3A0A" w:rsidRPr="00040E29" w:rsidRDefault="00CE3A0A" w:rsidP="002745DF">
            <w:pPr>
              <w:pStyle w:val="TAL"/>
            </w:pPr>
          </w:p>
        </w:tc>
      </w:tr>
      <w:tr w:rsidR="00CE3A0A" w:rsidRPr="00040E29" w14:paraId="0A01F74F" w14:textId="77777777" w:rsidTr="002745DF">
        <w:trPr>
          <w:trHeight w:val="94"/>
        </w:trPr>
        <w:tc>
          <w:tcPr>
            <w:tcW w:w="3919" w:type="dxa"/>
            <w:shd w:val="clear" w:color="auto" w:fill="auto"/>
          </w:tcPr>
          <w:p w14:paraId="3DC481D9" w14:textId="77777777" w:rsidR="00CE3A0A" w:rsidRPr="00040E29" w:rsidRDefault="00CE3A0A" w:rsidP="002745DF">
            <w:pPr>
              <w:pStyle w:val="TAL"/>
            </w:pPr>
            <w:r w:rsidRPr="00040E29">
              <w:t xml:space="preserve">      MCC</w:t>
            </w:r>
          </w:p>
        </w:tc>
        <w:tc>
          <w:tcPr>
            <w:tcW w:w="2552" w:type="dxa"/>
            <w:shd w:val="clear" w:color="auto" w:fill="auto"/>
          </w:tcPr>
          <w:p w14:paraId="36B62485"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04A3CF1F" w14:textId="77777777" w:rsidR="00CE3A0A" w:rsidRPr="00040E29" w:rsidRDefault="00CE3A0A" w:rsidP="002745DF">
            <w:pPr>
              <w:pStyle w:val="TAL"/>
            </w:pPr>
          </w:p>
        </w:tc>
        <w:tc>
          <w:tcPr>
            <w:tcW w:w="1245" w:type="dxa"/>
            <w:shd w:val="clear" w:color="auto" w:fill="auto"/>
          </w:tcPr>
          <w:p w14:paraId="1B4D92B5" w14:textId="77777777" w:rsidR="00CE3A0A" w:rsidRPr="00040E29" w:rsidRDefault="00CE3A0A" w:rsidP="002745DF">
            <w:pPr>
              <w:pStyle w:val="TAL"/>
            </w:pPr>
          </w:p>
        </w:tc>
      </w:tr>
      <w:tr w:rsidR="00CE3A0A" w:rsidRPr="00040E29" w14:paraId="43AA0C11" w14:textId="77777777" w:rsidTr="002745DF">
        <w:trPr>
          <w:trHeight w:val="94"/>
        </w:trPr>
        <w:tc>
          <w:tcPr>
            <w:tcW w:w="3919" w:type="dxa"/>
            <w:shd w:val="clear" w:color="auto" w:fill="auto"/>
          </w:tcPr>
          <w:p w14:paraId="0879451B" w14:textId="77777777" w:rsidR="00CE3A0A" w:rsidRPr="00040E29" w:rsidRDefault="00CE3A0A" w:rsidP="002745DF">
            <w:pPr>
              <w:pStyle w:val="TAL"/>
            </w:pPr>
            <w:r w:rsidRPr="00040E29">
              <w:t xml:space="preserve">      MNC</w:t>
            </w:r>
          </w:p>
        </w:tc>
        <w:tc>
          <w:tcPr>
            <w:tcW w:w="2552" w:type="dxa"/>
            <w:shd w:val="clear" w:color="auto" w:fill="auto"/>
          </w:tcPr>
          <w:p w14:paraId="2F5CC126"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031" w:type="dxa"/>
            <w:shd w:val="clear" w:color="auto" w:fill="auto"/>
          </w:tcPr>
          <w:p w14:paraId="146AAC51" w14:textId="77777777" w:rsidR="00CE3A0A" w:rsidRPr="00040E29" w:rsidRDefault="00CE3A0A" w:rsidP="002745DF">
            <w:pPr>
              <w:pStyle w:val="TAL"/>
            </w:pPr>
          </w:p>
        </w:tc>
        <w:tc>
          <w:tcPr>
            <w:tcW w:w="1245" w:type="dxa"/>
            <w:shd w:val="clear" w:color="auto" w:fill="auto"/>
          </w:tcPr>
          <w:p w14:paraId="5B616D46" w14:textId="77777777" w:rsidR="00CE3A0A" w:rsidRPr="00040E29" w:rsidRDefault="00CE3A0A" w:rsidP="002745DF">
            <w:pPr>
              <w:pStyle w:val="TAL"/>
            </w:pPr>
          </w:p>
        </w:tc>
      </w:tr>
    </w:tbl>
    <w:p w14:paraId="6D9DC8C2" w14:textId="77777777" w:rsidR="00CE3A0A" w:rsidRPr="00040E29" w:rsidRDefault="00CE3A0A" w:rsidP="00CE3A0A"/>
    <w:p w14:paraId="592B997C" w14:textId="069B5A5F" w:rsidR="00CE3A0A" w:rsidRPr="00040E29" w:rsidRDefault="00CE3A0A" w:rsidP="00CE3A0A">
      <w:pPr>
        <w:pStyle w:val="TH"/>
      </w:pPr>
      <w:r w:rsidRPr="00040E29">
        <w:rPr>
          <w:color w:val="000000"/>
        </w:rPr>
        <w:lastRenderedPageBreak/>
        <w:t>Table 14.2.5.2.1.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a15</w:t>
      </w:r>
      <w:r w:rsidRPr="00040E29">
        <w:t>,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040E29" w14:paraId="7BF557ED" w14:textId="77777777" w:rsidTr="002745DF">
        <w:tc>
          <w:tcPr>
            <w:tcW w:w="9738" w:type="dxa"/>
            <w:gridSpan w:val="4"/>
            <w:shd w:val="clear" w:color="auto" w:fill="auto"/>
          </w:tcPr>
          <w:p w14:paraId="78AC102C" w14:textId="77777777" w:rsidR="00CE3A0A" w:rsidRPr="00040E29" w:rsidRDefault="00CE3A0A" w:rsidP="002745DF">
            <w:pPr>
              <w:pStyle w:val="TAL"/>
            </w:pPr>
            <w:r w:rsidRPr="00040E29">
              <w:t>Derivation Path: TS 38.508-1 [4], Table 4.7.2-9</w:t>
            </w:r>
          </w:p>
        </w:tc>
      </w:tr>
      <w:tr w:rsidR="00CE3A0A" w:rsidRPr="00040E29" w14:paraId="0A8FF1B0" w14:textId="77777777" w:rsidTr="002745DF">
        <w:tblPrEx>
          <w:tblCellMar>
            <w:left w:w="108" w:type="dxa"/>
            <w:right w:w="108" w:type="dxa"/>
          </w:tblCellMar>
        </w:tblPrEx>
        <w:tc>
          <w:tcPr>
            <w:tcW w:w="3778" w:type="dxa"/>
            <w:shd w:val="clear" w:color="auto" w:fill="auto"/>
          </w:tcPr>
          <w:p w14:paraId="0E3B0754" w14:textId="77777777" w:rsidR="00CE3A0A" w:rsidRPr="00040E29" w:rsidRDefault="00CE3A0A" w:rsidP="002745DF">
            <w:pPr>
              <w:pStyle w:val="TAH"/>
            </w:pPr>
            <w:r w:rsidRPr="00040E29">
              <w:t>Information Element</w:t>
            </w:r>
          </w:p>
        </w:tc>
        <w:tc>
          <w:tcPr>
            <w:tcW w:w="2693" w:type="dxa"/>
            <w:shd w:val="clear" w:color="auto" w:fill="auto"/>
          </w:tcPr>
          <w:p w14:paraId="0994C81B" w14:textId="77777777" w:rsidR="00CE3A0A" w:rsidRPr="00040E29" w:rsidRDefault="00CE3A0A" w:rsidP="002745DF">
            <w:pPr>
              <w:pStyle w:val="TAH"/>
            </w:pPr>
            <w:r w:rsidRPr="00040E29">
              <w:t>Value/remark</w:t>
            </w:r>
          </w:p>
        </w:tc>
        <w:tc>
          <w:tcPr>
            <w:tcW w:w="2126" w:type="dxa"/>
            <w:shd w:val="clear" w:color="auto" w:fill="auto"/>
          </w:tcPr>
          <w:p w14:paraId="2BCD7C31" w14:textId="77777777" w:rsidR="00CE3A0A" w:rsidRPr="00040E29" w:rsidRDefault="00CE3A0A" w:rsidP="002745DF">
            <w:pPr>
              <w:pStyle w:val="TAH"/>
            </w:pPr>
            <w:r w:rsidRPr="00040E29">
              <w:t>Comment</w:t>
            </w:r>
          </w:p>
        </w:tc>
        <w:tc>
          <w:tcPr>
            <w:tcW w:w="1150" w:type="dxa"/>
            <w:shd w:val="clear" w:color="auto" w:fill="auto"/>
          </w:tcPr>
          <w:p w14:paraId="0522291D" w14:textId="77777777" w:rsidR="00CE3A0A" w:rsidRPr="00040E29" w:rsidRDefault="00CE3A0A" w:rsidP="002745DF">
            <w:pPr>
              <w:pStyle w:val="TAH"/>
            </w:pPr>
            <w:r w:rsidRPr="00040E29">
              <w:t>Condition</w:t>
            </w:r>
          </w:p>
        </w:tc>
      </w:tr>
      <w:tr w:rsidR="00CE3A0A" w:rsidRPr="00040E29" w14:paraId="783EA2F0" w14:textId="77777777" w:rsidTr="002745DF">
        <w:tblPrEx>
          <w:tblCellMar>
            <w:left w:w="108" w:type="dxa"/>
            <w:right w:w="108" w:type="dxa"/>
          </w:tblCellMar>
        </w:tblPrEx>
        <w:tc>
          <w:tcPr>
            <w:tcW w:w="3778" w:type="dxa"/>
            <w:shd w:val="clear" w:color="auto" w:fill="auto"/>
          </w:tcPr>
          <w:p w14:paraId="4F37B099" w14:textId="77777777" w:rsidR="00CE3A0A" w:rsidRPr="00040E29" w:rsidRDefault="00CE3A0A" w:rsidP="002745DF">
            <w:pPr>
              <w:pStyle w:val="TAL"/>
            </w:pPr>
            <w:r w:rsidRPr="00040E29">
              <w:t>Received MBS container</w:t>
            </w:r>
          </w:p>
        </w:tc>
        <w:tc>
          <w:tcPr>
            <w:tcW w:w="2693" w:type="dxa"/>
            <w:shd w:val="clear" w:color="auto" w:fill="auto"/>
          </w:tcPr>
          <w:p w14:paraId="267EB83F" w14:textId="77777777" w:rsidR="00CE3A0A" w:rsidRPr="00040E29" w:rsidRDefault="00CE3A0A" w:rsidP="002745DF">
            <w:pPr>
              <w:pStyle w:val="TAL"/>
              <w:rPr>
                <w:lang w:eastAsia="zh-CN"/>
              </w:rPr>
            </w:pPr>
          </w:p>
        </w:tc>
        <w:tc>
          <w:tcPr>
            <w:tcW w:w="2126" w:type="dxa"/>
            <w:shd w:val="clear" w:color="auto" w:fill="auto"/>
          </w:tcPr>
          <w:p w14:paraId="666F1A7B" w14:textId="77777777" w:rsidR="00CE3A0A" w:rsidRPr="00040E29" w:rsidRDefault="00CE3A0A" w:rsidP="002745DF">
            <w:pPr>
              <w:pStyle w:val="TAL"/>
            </w:pPr>
          </w:p>
        </w:tc>
        <w:tc>
          <w:tcPr>
            <w:tcW w:w="1150" w:type="dxa"/>
            <w:shd w:val="clear" w:color="auto" w:fill="auto"/>
          </w:tcPr>
          <w:p w14:paraId="4F57D978" w14:textId="77777777" w:rsidR="00CE3A0A" w:rsidRPr="00040E29" w:rsidRDefault="00CE3A0A" w:rsidP="002745DF">
            <w:pPr>
              <w:pStyle w:val="TAL"/>
            </w:pPr>
          </w:p>
        </w:tc>
      </w:tr>
      <w:tr w:rsidR="00CE3A0A" w:rsidRPr="00040E29" w14:paraId="79A1BF86" w14:textId="77777777" w:rsidTr="002745DF">
        <w:tblPrEx>
          <w:tblCellMar>
            <w:left w:w="108" w:type="dxa"/>
            <w:right w:w="108" w:type="dxa"/>
          </w:tblCellMar>
        </w:tblPrEx>
        <w:tc>
          <w:tcPr>
            <w:tcW w:w="3778" w:type="dxa"/>
            <w:tcBorders>
              <w:bottom w:val="single" w:sz="4" w:space="0" w:color="auto"/>
            </w:tcBorders>
            <w:shd w:val="clear" w:color="auto" w:fill="auto"/>
          </w:tcPr>
          <w:p w14:paraId="15FDC2EE" w14:textId="77777777" w:rsidR="00CE3A0A" w:rsidRPr="00040E29" w:rsidRDefault="00CE3A0A" w:rsidP="002745DF">
            <w:pPr>
              <w:pStyle w:val="TAL"/>
            </w:pPr>
            <w:r w:rsidRPr="00040E29">
              <w:t xml:space="preserve">  Received MBS information</w:t>
            </w:r>
          </w:p>
        </w:tc>
        <w:tc>
          <w:tcPr>
            <w:tcW w:w="2693" w:type="dxa"/>
            <w:tcBorders>
              <w:bottom w:val="single" w:sz="4" w:space="0" w:color="auto"/>
            </w:tcBorders>
            <w:shd w:val="clear" w:color="auto" w:fill="auto"/>
          </w:tcPr>
          <w:p w14:paraId="432BF41C" w14:textId="77777777" w:rsidR="00CE3A0A" w:rsidRPr="00040E29" w:rsidRDefault="00CE3A0A" w:rsidP="002745DF">
            <w:pPr>
              <w:pStyle w:val="TAL"/>
            </w:pPr>
          </w:p>
        </w:tc>
        <w:tc>
          <w:tcPr>
            <w:tcW w:w="2126" w:type="dxa"/>
            <w:shd w:val="clear" w:color="auto" w:fill="auto"/>
          </w:tcPr>
          <w:p w14:paraId="0840B33D" w14:textId="77777777" w:rsidR="00CE3A0A" w:rsidRPr="00040E29" w:rsidRDefault="00CE3A0A" w:rsidP="002745DF">
            <w:pPr>
              <w:pStyle w:val="TAL"/>
              <w:rPr>
                <w:lang w:eastAsia="zh-CN"/>
              </w:rPr>
            </w:pPr>
          </w:p>
        </w:tc>
        <w:tc>
          <w:tcPr>
            <w:tcW w:w="1150" w:type="dxa"/>
            <w:shd w:val="clear" w:color="auto" w:fill="auto"/>
          </w:tcPr>
          <w:p w14:paraId="3528CF34" w14:textId="77777777" w:rsidR="00CE3A0A" w:rsidRPr="00040E29" w:rsidRDefault="00CE3A0A" w:rsidP="002745DF">
            <w:pPr>
              <w:pStyle w:val="TAL"/>
            </w:pPr>
          </w:p>
        </w:tc>
      </w:tr>
      <w:tr w:rsidR="00CE3A0A" w:rsidRPr="00040E29" w14:paraId="18FDE68D" w14:textId="77777777" w:rsidTr="002745DF">
        <w:tc>
          <w:tcPr>
            <w:tcW w:w="3778" w:type="dxa"/>
            <w:shd w:val="clear" w:color="auto" w:fill="auto"/>
          </w:tcPr>
          <w:p w14:paraId="4D3D7C61" w14:textId="77777777" w:rsidR="00CE3A0A" w:rsidRPr="00040E29" w:rsidRDefault="00CE3A0A" w:rsidP="002745DF">
            <w:pPr>
              <w:pStyle w:val="TAL"/>
            </w:pPr>
            <w:r w:rsidRPr="00040E29">
              <w:t xml:space="preserve">    Rejection cause</w:t>
            </w:r>
          </w:p>
        </w:tc>
        <w:tc>
          <w:tcPr>
            <w:tcW w:w="2693" w:type="dxa"/>
            <w:shd w:val="clear" w:color="auto" w:fill="auto"/>
          </w:tcPr>
          <w:p w14:paraId="4AD96317" w14:textId="77777777" w:rsidR="00CE3A0A" w:rsidRPr="00040E29" w:rsidRDefault="00CE3A0A" w:rsidP="002745DF">
            <w:pPr>
              <w:pStyle w:val="TAL"/>
            </w:pPr>
            <w:r w:rsidRPr="00040E29">
              <w:t>‘000’B</w:t>
            </w:r>
          </w:p>
        </w:tc>
        <w:tc>
          <w:tcPr>
            <w:tcW w:w="2126" w:type="dxa"/>
            <w:shd w:val="clear" w:color="auto" w:fill="auto"/>
          </w:tcPr>
          <w:p w14:paraId="10BB38A2" w14:textId="77777777" w:rsidR="00CE3A0A" w:rsidRPr="00040E29" w:rsidRDefault="00CE3A0A" w:rsidP="002745DF">
            <w:pPr>
              <w:pStyle w:val="TAL"/>
            </w:pPr>
            <w:r w:rsidRPr="00040E29">
              <w:t>No additional information provided</w:t>
            </w:r>
          </w:p>
        </w:tc>
        <w:tc>
          <w:tcPr>
            <w:tcW w:w="1150" w:type="dxa"/>
            <w:shd w:val="clear" w:color="auto" w:fill="auto"/>
          </w:tcPr>
          <w:p w14:paraId="79785911" w14:textId="77777777" w:rsidR="00CE3A0A" w:rsidRPr="00040E29" w:rsidRDefault="00CE3A0A" w:rsidP="002745DF">
            <w:pPr>
              <w:pStyle w:val="TAL"/>
            </w:pPr>
          </w:p>
        </w:tc>
      </w:tr>
      <w:tr w:rsidR="00CE3A0A" w:rsidRPr="00040E29" w14:paraId="4666E05A" w14:textId="77777777" w:rsidTr="002745DF">
        <w:tc>
          <w:tcPr>
            <w:tcW w:w="3778" w:type="dxa"/>
            <w:shd w:val="clear" w:color="auto" w:fill="auto"/>
          </w:tcPr>
          <w:p w14:paraId="5F826EFC" w14:textId="77777777" w:rsidR="00CE3A0A" w:rsidRPr="00040E29" w:rsidRDefault="00CE3A0A" w:rsidP="002745DF">
            <w:pPr>
              <w:pStyle w:val="TAL"/>
            </w:pPr>
            <w:r w:rsidRPr="00040E29">
              <w:t xml:space="preserve">    MSAI</w:t>
            </w:r>
          </w:p>
        </w:tc>
        <w:tc>
          <w:tcPr>
            <w:tcW w:w="2693" w:type="dxa"/>
            <w:shd w:val="clear" w:color="auto" w:fill="auto"/>
          </w:tcPr>
          <w:p w14:paraId="29E8A97E" w14:textId="77777777" w:rsidR="00CE3A0A" w:rsidRPr="00040E29" w:rsidRDefault="00CE3A0A" w:rsidP="002745DF">
            <w:pPr>
              <w:pStyle w:val="TAL"/>
            </w:pPr>
            <w:r w:rsidRPr="00040E29">
              <w:t>‘00’B</w:t>
            </w:r>
          </w:p>
        </w:tc>
        <w:tc>
          <w:tcPr>
            <w:tcW w:w="2126" w:type="dxa"/>
            <w:shd w:val="clear" w:color="auto" w:fill="auto"/>
          </w:tcPr>
          <w:p w14:paraId="5DBB087C"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6B416259" w14:textId="77777777" w:rsidR="00CE3A0A" w:rsidRPr="00040E29" w:rsidRDefault="00CE3A0A" w:rsidP="002745DF">
            <w:pPr>
              <w:pStyle w:val="TAL"/>
            </w:pPr>
          </w:p>
        </w:tc>
      </w:tr>
      <w:tr w:rsidR="00CE3A0A" w:rsidRPr="00040E29" w14:paraId="36507759" w14:textId="77777777" w:rsidTr="002745DF">
        <w:tc>
          <w:tcPr>
            <w:tcW w:w="3778" w:type="dxa"/>
            <w:shd w:val="clear" w:color="auto" w:fill="auto"/>
          </w:tcPr>
          <w:p w14:paraId="73B9A573" w14:textId="77777777" w:rsidR="00CE3A0A" w:rsidRPr="00040E29" w:rsidRDefault="00CE3A0A" w:rsidP="002745DF">
            <w:pPr>
              <w:pStyle w:val="TAL"/>
            </w:pPr>
            <w:r w:rsidRPr="00040E29">
              <w:t xml:space="preserve">    MD</w:t>
            </w:r>
          </w:p>
        </w:tc>
        <w:tc>
          <w:tcPr>
            <w:tcW w:w="2693" w:type="dxa"/>
            <w:shd w:val="clear" w:color="auto" w:fill="auto"/>
          </w:tcPr>
          <w:p w14:paraId="340D14EE" w14:textId="77777777" w:rsidR="00CE3A0A" w:rsidRPr="00040E29" w:rsidRDefault="00CE3A0A" w:rsidP="002745DF">
            <w:pPr>
              <w:pStyle w:val="TAL"/>
            </w:pPr>
            <w:r w:rsidRPr="00040E29">
              <w:t>‘010’B</w:t>
            </w:r>
          </w:p>
        </w:tc>
        <w:tc>
          <w:tcPr>
            <w:tcW w:w="2126" w:type="dxa"/>
            <w:shd w:val="clear" w:color="auto" w:fill="auto"/>
          </w:tcPr>
          <w:p w14:paraId="74E8B484" w14:textId="77777777" w:rsidR="00CE3A0A" w:rsidRPr="00040E29" w:rsidRDefault="00CE3A0A" w:rsidP="002745DF">
            <w:pPr>
              <w:pStyle w:val="TAL"/>
            </w:pPr>
            <w:r w:rsidRPr="00040E29">
              <w:t>MBS join is accepted</w:t>
            </w:r>
          </w:p>
        </w:tc>
        <w:tc>
          <w:tcPr>
            <w:tcW w:w="1150" w:type="dxa"/>
            <w:shd w:val="clear" w:color="auto" w:fill="auto"/>
          </w:tcPr>
          <w:p w14:paraId="1E6225CA" w14:textId="77777777" w:rsidR="00CE3A0A" w:rsidRPr="00040E29" w:rsidRDefault="00CE3A0A" w:rsidP="002745DF">
            <w:pPr>
              <w:pStyle w:val="TAL"/>
            </w:pPr>
          </w:p>
        </w:tc>
      </w:tr>
      <w:tr w:rsidR="00CE3A0A" w:rsidRPr="00040E29" w14:paraId="6AFA90D5" w14:textId="77777777" w:rsidTr="002745DF">
        <w:tc>
          <w:tcPr>
            <w:tcW w:w="3778" w:type="dxa"/>
            <w:shd w:val="clear" w:color="auto" w:fill="auto"/>
          </w:tcPr>
          <w:p w14:paraId="47FF5751" w14:textId="77777777" w:rsidR="00CE3A0A" w:rsidRPr="00040E29" w:rsidRDefault="00CE3A0A" w:rsidP="002745DF">
            <w:pPr>
              <w:pStyle w:val="TAL"/>
            </w:pPr>
            <w:r w:rsidRPr="00040E29">
              <w:t xml:space="preserve">    MSCI</w:t>
            </w:r>
          </w:p>
        </w:tc>
        <w:tc>
          <w:tcPr>
            <w:tcW w:w="2693" w:type="dxa"/>
            <w:shd w:val="clear" w:color="auto" w:fill="auto"/>
          </w:tcPr>
          <w:p w14:paraId="29C58AEE" w14:textId="77777777" w:rsidR="00CE3A0A" w:rsidRPr="00040E29" w:rsidRDefault="00CE3A0A" w:rsidP="002745DF">
            <w:pPr>
              <w:pStyle w:val="TAL"/>
            </w:pPr>
            <w:r w:rsidRPr="00040E29">
              <w:t>‘0’B</w:t>
            </w:r>
          </w:p>
        </w:tc>
        <w:tc>
          <w:tcPr>
            <w:tcW w:w="2126" w:type="dxa"/>
            <w:shd w:val="clear" w:color="auto" w:fill="auto"/>
          </w:tcPr>
          <w:p w14:paraId="1A6F9166" w14:textId="77777777" w:rsidR="00CE3A0A" w:rsidRPr="00040E29" w:rsidRDefault="00CE3A0A" w:rsidP="002745DF">
            <w:pPr>
              <w:pStyle w:val="TAL"/>
            </w:pPr>
            <w:r w:rsidRPr="00040E29">
              <w:t>MBS security container not included</w:t>
            </w:r>
          </w:p>
        </w:tc>
        <w:tc>
          <w:tcPr>
            <w:tcW w:w="1150" w:type="dxa"/>
            <w:shd w:val="clear" w:color="auto" w:fill="auto"/>
          </w:tcPr>
          <w:p w14:paraId="4529ADBA" w14:textId="77777777" w:rsidR="00CE3A0A" w:rsidRPr="00040E29" w:rsidRDefault="00CE3A0A" w:rsidP="002745DF">
            <w:pPr>
              <w:pStyle w:val="TAL"/>
            </w:pPr>
          </w:p>
        </w:tc>
      </w:tr>
      <w:tr w:rsidR="00CE3A0A" w:rsidRPr="00040E29" w14:paraId="2A216F62" w14:textId="77777777" w:rsidTr="002745DF">
        <w:tc>
          <w:tcPr>
            <w:tcW w:w="3778" w:type="dxa"/>
            <w:shd w:val="clear" w:color="auto" w:fill="auto"/>
          </w:tcPr>
          <w:p w14:paraId="29933A89" w14:textId="77777777" w:rsidR="00CE3A0A" w:rsidRPr="00040E29" w:rsidRDefault="00CE3A0A" w:rsidP="002745DF">
            <w:pPr>
              <w:pStyle w:val="TAL"/>
            </w:pPr>
            <w:r w:rsidRPr="00040E29">
              <w:t xml:space="preserve">    MTI</w:t>
            </w:r>
          </w:p>
        </w:tc>
        <w:tc>
          <w:tcPr>
            <w:tcW w:w="2693" w:type="dxa"/>
            <w:shd w:val="clear" w:color="auto" w:fill="auto"/>
          </w:tcPr>
          <w:p w14:paraId="103956B1" w14:textId="77777777" w:rsidR="00CE3A0A" w:rsidRPr="00040E29" w:rsidRDefault="00CE3A0A" w:rsidP="002745DF">
            <w:pPr>
              <w:pStyle w:val="TAL"/>
            </w:pPr>
            <w:r w:rsidRPr="00040E29">
              <w:t>‘00’B</w:t>
            </w:r>
          </w:p>
        </w:tc>
        <w:tc>
          <w:tcPr>
            <w:tcW w:w="2126" w:type="dxa"/>
            <w:shd w:val="clear" w:color="auto" w:fill="auto"/>
          </w:tcPr>
          <w:p w14:paraId="02BF6B44" w14:textId="77777777" w:rsidR="00CE3A0A" w:rsidRPr="00040E29" w:rsidRDefault="00CE3A0A" w:rsidP="002745DF">
            <w:pPr>
              <w:pStyle w:val="TAL"/>
            </w:pPr>
            <w:r w:rsidRPr="00040E29">
              <w:t>No MBS timers included</w:t>
            </w:r>
          </w:p>
        </w:tc>
        <w:tc>
          <w:tcPr>
            <w:tcW w:w="1150" w:type="dxa"/>
            <w:shd w:val="clear" w:color="auto" w:fill="auto"/>
          </w:tcPr>
          <w:p w14:paraId="0482D491" w14:textId="77777777" w:rsidR="00CE3A0A" w:rsidRPr="00040E29" w:rsidRDefault="00CE3A0A" w:rsidP="002745DF">
            <w:pPr>
              <w:pStyle w:val="TAL"/>
            </w:pPr>
          </w:p>
        </w:tc>
      </w:tr>
      <w:tr w:rsidR="00CE3A0A" w:rsidRPr="00040E29" w14:paraId="20361C17" w14:textId="77777777" w:rsidTr="002745DF">
        <w:tc>
          <w:tcPr>
            <w:tcW w:w="3778" w:type="dxa"/>
            <w:shd w:val="clear" w:color="auto" w:fill="auto"/>
          </w:tcPr>
          <w:p w14:paraId="5FBACF9E" w14:textId="77777777" w:rsidR="00CE3A0A" w:rsidRPr="00040E29" w:rsidRDefault="00CE3A0A" w:rsidP="002745DF">
            <w:pPr>
              <w:pStyle w:val="TAL"/>
            </w:pPr>
            <w:r w:rsidRPr="00040E29">
              <w:t xml:space="preserve">    IPAE</w:t>
            </w:r>
          </w:p>
        </w:tc>
        <w:tc>
          <w:tcPr>
            <w:tcW w:w="2693" w:type="dxa"/>
            <w:shd w:val="clear" w:color="auto" w:fill="auto"/>
          </w:tcPr>
          <w:p w14:paraId="1CBBC6DE" w14:textId="77777777" w:rsidR="00CE3A0A" w:rsidRPr="00040E29" w:rsidRDefault="00CE3A0A" w:rsidP="002745DF">
            <w:pPr>
              <w:pStyle w:val="TAL"/>
            </w:pPr>
            <w:r w:rsidRPr="00040E29">
              <w:t>‘0’B</w:t>
            </w:r>
          </w:p>
        </w:tc>
        <w:tc>
          <w:tcPr>
            <w:tcW w:w="2126" w:type="dxa"/>
            <w:shd w:val="clear" w:color="auto" w:fill="auto"/>
          </w:tcPr>
          <w:p w14:paraId="6AC8E200"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37931269" w14:textId="77777777" w:rsidR="00CE3A0A" w:rsidRPr="00040E29" w:rsidRDefault="00CE3A0A" w:rsidP="002745DF">
            <w:pPr>
              <w:pStyle w:val="TAL"/>
            </w:pPr>
          </w:p>
        </w:tc>
      </w:tr>
      <w:tr w:rsidR="00CE3A0A" w:rsidRPr="00040E29" w14:paraId="73770A2A" w14:textId="77777777" w:rsidTr="002745DF">
        <w:tc>
          <w:tcPr>
            <w:tcW w:w="3778" w:type="dxa"/>
            <w:shd w:val="clear" w:color="auto" w:fill="auto"/>
          </w:tcPr>
          <w:p w14:paraId="56E05EF1" w14:textId="77777777" w:rsidR="00CE3A0A" w:rsidRPr="00040E29" w:rsidRDefault="00CE3A0A" w:rsidP="002745DF">
            <w:pPr>
              <w:pStyle w:val="TAL"/>
            </w:pPr>
            <w:r w:rsidRPr="00040E29">
              <w:t xml:space="preserve">    TMGI</w:t>
            </w:r>
          </w:p>
        </w:tc>
        <w:tc>
          <w:tcPr>
            <w:tcW w:w="2693" w:type="dxa"/>
            <w:shd w:val="clear" w:color="auto" w:fill="auto"/>
          </w:tcPr>
          <w:p w14:paraId="78A7336A" w14:textId="77777777" w:rsidR="00CE3A0A" w:rsidRPr="00040E29" w:rsidRDefault="00CE3A0A" w:rsidP="002745DF">
            <w:pPr>
              <w:pStyle w:val="TAL"/>
            </w:pPr>
          </w:p>
        </w:tc>
        <w:tc>
          <w:tcPr>
            <w:tcW w:w="2126" w:type="dxa"/>
            <w:shd w:val="clear" w:color="auto" w:fill="auto"/>
          </w:tcPr>
          <w:p w14:paraId="416C70FA"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7837103E" w14:textId="77777777" w:rsidR="00CE3A0A" w:rsidRPr="00040E29" w:rsidRDefault="00CE3A0A" w:rsidP="002745DF">
            <w:pPr>
              <w:pStyle w:val="TAL"/>
            </w:pPr>
          </w:p>
        </w:tc>
      </w:tr>
      <w:tr w:rsidR="00CE3A0A" w:rsidRPr="00040E29" w14:paraId="2EF287D2" w14:textId="77777777" w:rsidTr="002745DF">
        <w:tc>
          <w:tcPr>
            <w:tcW w:w="3778" w:type="dxa"/>
            <w:shd w:val="clear" w:color="auto" w:fill="auto"/>
          </w:tcPr>
          <w:p w14:paraId="38CDDFF9" w14:textId="77777777" w:rsidR="00CE3A0A" w:rsidRPr="00040E29" w:rsidRDefault="00CE3A0A" w:rsidP="002745DF">
            <w:pPr>
              <w:pStyle w:val="TAL"/>
            </w:pPr>
            <w:r w:rsidRPr="00040E29">
              <w:t xml:space="preserve">      MBMS Service ID</w:t>
            </w:r>
          </w:p>
        </w:tc>
        <w:tc>
          <w:tcPr>
            <w:tcW w:w="2693" w:type="dxa"/>
            <w:shd w:val="clear" w:color="auto" w:fill="auto"/>
          </w:tcPr>
          <w:p w14:paraId="4D1630E4" w14:textId="77777777" w:rsidR="00CE3A0A" w:rsidRPr="00040E29" w:rsidRDefault="00CE3A0A" w:rsidP="002745DF">
            <w:pPr>
              <w:pStyle w:val="TAL"/>
            </w:pPr>
            <w:r w:rsidRPr="00040E29">
              <w:t>‘000101’H</w:t>
            </w:r>
          </w:p>
        </w:tc>
        <w:tc>
          <w:tcPr>
            <w:tcW w:w="2126" w:type="dxa"/>
            <w:shd w:val="clear" w:color="auto" w:fill="auto"/>
          </w:tcPr>
          <w:p w14:paraId="675E8812" w14:textId="77777777" w:rsidR="00CE3A0A" w:rsidRPr="00040E29" w:rsidRDefault="00CE3A0A" w:rsidP="002745DF">
            <w:pPr>
              <w:pStyle w:val="TAL"/>
            </w:pPr>
          </w:p>
        </w:tc>
        <w:tc>
          <w:tcPr>
            <w:tcW w:w="1150" w:type="dxa"/>
            <w:shd w:val="clear" w:color="auto" w:fill="auto"/>
          </w:tcPr>
          <w:p w14:paraId="3097144C" w14:textId="77777777" w:rsidR="00CE3A0A" w:rsidRPr="00040E29" w:rsidRDefault="00CE3A0A" w:rsidP="002745DF">
            <w:pPr>
              <w:pStyle w:val="TAL"/>
            </w:pPr>
          </w:p>
        </w:tc>
      </w:tr>
      <w:tr w:rsidR="00CE3A0A" w:rsidRPr="00040E29" w14:paraId="240C7785" w14:textId="77777777" w:rsidTr="002745DF">
        <w:tc>
          <w:tcPr>
            <w:tcW w:w="3778" w:type="dxa"/>
            <w:shd w:val="clear" w:color="auto" w:fill="auto"/>
          </w:tcPr>
          <w:p w14:paraId="29513F75" w14:textId="77777777" w:rsidR="00CE3A0A" w:rsidRPr="00040E29" w:rsidRDefault="00CE3A0A" w:rsidP="002745DF">
            <w:pPr>
              <w:pStyle w:val="TAL"/>
            </w:pPr>
            <w:r w:rsidRPr="00040E29">
              <w:t xml:space="preserve">      MCC</w:t>
            </w:r>
          </w:p>
        </w:tc>
        <w:tc>
          <w:tcPr>
            <w:tcW w:w="2693" w:type="dxa"/>
            <w:shd w:val="clear" w:color="auto" w:fill="auto"/>
          </w:tcPr>
          <w:p w14:paraId="2CFC3FE0"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642B3C14" w14:textId="77777777" w:rsidR="00CE3A0A" w:rsidRPr="00040E29" w:rsidRDefault="00CE3A0A" w:rsidP="002745DF">
            <w:pPr>
              <w:pStyle w:val="TAL"/>
            </w:pPr>
          </w:p>
        </w:tc>
        <w:tc>
          <w:tcPr>
            <w:tcW w:w="1150" w:type="dxa"/>
            <w:shd w:val="clear" w:color="auto" w:fill="auto"/>
          </w:tcPr>
          <w:p w14:paraId="69ACC4F2" w14:textId="77777777" w:rsidR="00CE3A0A" w:rsidRPr="00040E29" w:rsidRDefault="00CE3A0A" w:rsidP="002745DF">
            <w:pPr>
              <w:pStyle w:val="TAL"/>
            </w:pPr>
          </w:p>
        </w:tc>
      </w:tr>
      <w:tr w:rsidR="00CE3A0A" w:rsidRPr="00040E29" w14:paraId="644F1986" w14:textId="77777777" w:rsidTr="002745DF">
        <w:tc>
          <w:tcPr>
            <w:tcW w:w="3778" w:type="dxa"/>
            <w:shd w:val="clear" w:color="auto" w:fill="auto"/>
          </w:tcPr>
          <w:p w14:paraId="0D51E99C" w14:textId="77777777" w:rsidR="00CE3A0A" w:rsidRPr="00040E29" w:rsidRDefault="00CE3A0A" w:rsidP="002745DF">
            <w:pPr>
              <w:pStyle w:val="TAL"/>
            </w:pPr>
            <w:r w:rsidRPr="00040E29">
              <w:t xml:space="preserve">      MNC</w:t>
            </w:r>
          </w:p>
        </w:tc>
        <w:tc>
          <w:tcPr>
            <w:tcW w:w="2693" w:type="dxa"/>
            <w:shd w:val="clear" w:color="auto" w:fill="auto"/>
          </w:tcPr>
          <w:p w14:paraId="1A7BB34E"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169A8291" w14:textId="77777777" w:rsidR="00CE3A0A" w:rsidRPr="00040E29" w:rsidRDefault="00CE3A0A" w:rsidP="002745DF">
            <w:pPr>
              <w:pStyle w:val="TAL"/>
            </w:pPr>
          </w:p>
        </w:tc>
        <w:tc>
          <w:tcPr>
            <w:tcW w:w="1150" w:type="dxa"/>
            <w:shd w:val="clear" w:color="auto" w:fill="auto"/>
          </w:tcPr>
          <w:p w14:paraId="408FB63D" w14:textId="77777777" w:rsidR="00CE3A0A" w:rsidRPr="00040E29" w:rsidRDefault="00CE3A0A" w:rsidP="002745DF">
            <w:pPr>
              <w:pStyle w:val="TAL"/>
            </w:pPr>
          </w:p>
        </w:tc>
      </w:tr>
      <w:tr w:rsidR="00CE3A0A" w:rsidRPr="00040E29" w14:paraId="05FA4119" w14:textId="77777777" w:rsidTr="002745DF">
        <w:tc>
          <w:tcPr>
            <w:tcW w:w="3778" w:type="dxa"/>
            <w:shd w:val="clear" w:color="auto" w:fill="auto"/>
          </w:tcPr>
          <w:p w14:paraId="499321F0"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2C89E27C" w14:textId="77777777" w:rsidR="00CE3A0A" w:rsidRPr="00040E29" w:rsidRDefault="00CE3A0A" w:rsidP="002745DF">
            <w:pPr>
              <w:pStyle w:val="TAL"/>
            </w:pPr>
            <w:r w:rsidRPr="00040E29">
              <w:rPr>
                <w:lang w:eastAsia="zh-CN"/>
              </w:rPr>
              <w:t>Not present</w:t>
            </w:r>
          </w:p>
        </w:tc>
        <w:tc>
          <w:tcPr>
            <w:tcW w:w="2126" w:type="dxa"/>
            <w:shd w:val="clear" w:color="auto" w:fill="auto"/>
          </w:tcPr>
          <w:p w14:paraId="40C270E9" w14:textId="77777777" w:rsidR="00CE3A0A" w:rsidRPr="00040E29" w:rsidRDefault="00CE3A0A" w:rsidP="002745DF">
            <w:pPr>
              <w:pStyle w:val="TAL"/>
            </w:pPr>
          </w:p>
        </w:tc>
        <w:tc>
          <w:tcPr>
            <w:tcW w:w="1150" w:type="dxa"/>
            <w:shd w:val="clear" w:color="auto" w:fill="auto"/>
          </w:tcPr>
          <w:p w14:paraId="7E726784" w14:textId="77777777" w:rsidR="00CE3A0A" w:rsidRPr="00040E29" w:rsidRDefault="00CE3A0A" w:rsidP="002745DF">
            <w:pPr>
              <w:pStyle w:val="TAL"/>
            </w:pPr>
          </w:p>
        </w:tc>
      </w:tr>
      <w:tr w:rsidR="00CE3A0A" w:rsidRPr="00040E29" w14:paraId="31AC2501" w14:textId="77777777" w:rsidTr="002745DF">
        <w:tc>
          <w:tcPr>
            <w:tcW w:w="3778" w:type="dxa"/>
            <w:shd w:val="clear" w:color="auto" w:fill="auto"/>
          </w:tcPr>
          <w:p w14:paraId="6C9FFF39"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510F0ED0" w14:textId="77777777" w:rsidR="00CE3A0A" w:rsidRPr="00040E29" w:rsidRDefault="00CE3A0A" w:rsidP="002745DF">
            <w:pPr>
              <w:pStyle w:val="TAL"/>
            </w:pPr>
            <w:r w:rsidRPr="00040E29">
              <w:rPr>
                <w:lang w:eastAsia="zh-CN"/>
              </w:rPr>
              <w:t>Not present</w:t>
            </w:r>
          </w:p>
        </w:tc>
        <w:tc>
          <w:tcPr>
            <w:tcW w:w="2126" w:type="dxa"/>
            <w:shd w:val="clear" w:color="auto" w:fill="auto"/>
          </w:tcPr>
          <w:p w14:paraId="49B82AFD" w14:textId="77777777" w:rsidR="00CE3A0A" w:rsidRPr="00040E29" w:rsidRDefault="00CE3A0A" w:rsidP="002745DF">
            <w:pPr>
              <w:pStyle w:val="TAL"/>
            </w:pPr>
          </w:p>
        </w:tc>
        <w:tc>
          <w:tcPr>
            <w:tcW w:w="1150" w:type="dxa"/>
            <w:shd w:val="clear" w:color="auto" w:fill="auto"/>
          </w:tcPr>
          <w:p w14:paraId="3955F531" w14:textId="77777777" w:rsidR="00CE3A0A" w:rsidRPr="00040E29" w:rsidRDefault="00CE3A0A" w:rsidP="002745DF">
            <w:pPr>
              <w:pStyle w:val="TAL"/>
            </w:pPr>
          </w:p>
        </w:tc>
      </w:tr>
      <w:tr w:rsidR="00CE3A0A" w:rsidRPr="00040E29" w14:paraId="65BBB5EF" w14:textId="77777777" w:rsidTr="002745DF">
        <w:tc>
          <w:tcPr>
            <w:tcW w:w="3778" w:type="dxa"/>
            <w:shd w:val="clear" w:color="auto" w:fill="auto"/>
          </w:tcPr>
          <w:p w14:paraId="341466CA"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0DB81B8B" w14:textId="77777777" w:rsidR="00CE3A0A" w:rsidRPr="00040E29" w:rsidRDefault="00CE3A0A" w:rsidP="002745DF">
            <w:pPr>
              <w:pStyle w:val="TAL"/>
            </w:pPr>
            <w:r w:rsidRPr="00040E29">
              <w:rPr>
                <w:lang w:eastAsia="zh-CN"/>
              </w:rPr>
              <w:t>Not present</w:t>
            </w:r>
          </w:p>
        </w:tc>
        <w:tc>
          <w:tcPr>
            <w:tcW w:w="2126" w:type="dxa"/>
            <w:shd w:val="clear" w:color="auto" w:fill="auto"/>
          </w:tcPr>
          <w:p w14:paraId="6B0553E6" w14:textId="77777777" w:rsidR="00CE3A0A" w:rsidRPr="00040E29" w:rsidRDefault="00CE3A0A" w:rsidP="002745DF">
            <w:pPr>
              <w:pStyle w:val="TAL"/>
            </w:pPr>
          </w:p>
        </w:tc>
        <w:tc>
          <w:tcPr>
            <w:tcW w:w="1150" w:type="dxa"/>
            <w:shd w:val="clear" w:color="auto" w:fill="auto"/>
          </w:tcPr>
          <w:p w14:paraId="4670856E" w14:textId="77777777" w:rsidR="00CE3A0A" w:rsidRPr="00040E29" w:rsidRDefault="00CE3A0A" w:rsidP="002745DF">
            <w:pPr>
              <w:pStyle w:val="TAL"/>
            </w:pPr>
          </w:p>
        </w:tc>
      </w:tr>
      <w:tr w:rsidR="00CE3A0A" w:rsidRPr="00040E29" w14:paraId="55E121C8" w14:textId="77777777" w:rsidTr="002745DF">
        <w:tc>
          <w:tcPr>
            <w:tcW w:w="3778" w:type="dxa"/>
            <w:shd w:val="clear" w:color="auto" w:fill="auto"/>
          </w:tcPr>
          <w:p w14:paraId="6D3F7E05" w14:textId="77777777" w:rsidR="00CE3A0A" w:rsidRPr="00040E29" w:rsidRDefault="00CE3A0A" w:rsidP="002745DF">
            <w:pPr>
              <w:pStyle w:val="TAL"/>
            </w:pPr>
            <w:r w:rsidRPr="00040E29">
              <w:t xml:space="preserve">    MBS timers</w:t>
            </w:r>
          </w:p>
        </w:tc>
        <w:tc>
          <w:tcPr>
            <w:tcW w:w="2693" w:type="dxa"/>
            <w:shd w:val="clear" w:color="auto" w:fill="auto"/>
          </w:tcPr>
          <w:p w14:paraId="37D26ABF" w14:textId="77777777" w:rsidR="00CE3A0A" w:rsidRPr="00040E29" w:rsidRDefault="00CE3A0A" w:rsidP="002745DF">
            <w:pPr>
              <w:pStyle w:val="TAL"/>
            </w:pPr>
            <w:r w:rsidRPr="00040E29">
              <w:rPr>
                <w:lang w:eastAsia="zh-CN"/>
              </w:rPr>
              <w:t>Not present</w:t>
            </w:r>
          </w:p>
        </w:tc>
        <w:tc>
          <w:tcPr>
            <w:tcW w:w="2126" w:type="dxa"/>
            <w:shd w:val="clear" w:color="auto" w:fill="auto"/>
          </w:tcPr>
          <w:p w14:paraId="1E55EEA4" w14:textId="77777777" w:rsidR="00CE3A0A" w:rsidRPr="00040E29" w:rsidRDefault="00CE3A0A" w:rsidP="002745DF">
            <w:pPr>
              <w:pStyle w:val="TAL"/>
            </w:pPr>
          </w:p>
        </w:tc>
        <w:tc>
          <w:tcPr>
            <w:tcW w:w="1150" w:type="dxa"/>
            <w:shd w:val="clear" w:color="auto" w:fill="auto"/>
          </w:tcPr>
          <w:p w14:paraId="61B0C778" w14:textId="77777777" w:rsidR="00CE3A0A" w:rsidRPr="00040E29" w:rsidRDefault="00CE3A0A" w:rsidP="002745DF">
            <w:pPr>
              <w:pStyle w:val="TAL"/>
            </w:pPr>
          </w:p>
        </w:tc>
      </w:tr>
      <w:tr w:rsidR="00CE3A0A" w:rsidRPr="00040E29" w14:paraId="043B3416" w14:textId="77777777" w:rsidTr="002745DF">
        <w:tc>
          <w:tcPr>
            <w:tcW w:w="3778" w:type="dxa"/>
            <w:shd w:val="clear" w:color="auto" w:fill="auto"/>
          </w:tcPr>
          <w:p w14:paraId="38D9D1AB" w14:textId="77777777" w:rsidR="00CE3A0A" w:rsidRPr="00040E29" w:rsidRDefault="00CE3A0A" w:rsidP="002745DF">
            <w:pPr>
              <w:pStyle w:val="TAL"/>
            </w:pPr>
            <w:r w:rsidRPr="00040E29">
              <w:t xml:space="preserve">    MBS security container</w:t>
            </w:r>
          </w:p>
        </w:tc>
        <w:tc>
          <w:tcPr>
            <w:tcW w:w="2693" w:type="dxa"/>
            <w:shd w:val="clear" w:color="auto" w:fill="auto"/>
          </w:tcPr>
          <w:p w14:paraId="174D6910" w14:textId="77777777" w:rsidR="00CE3A0A" w:rsidRPr="00040E29" w:rsidRDefault="00CE3A0A" w:rsidP="002745DF">
            <w:pPr>
              <w:pStyle w:val="TAL"/>
            </w:pPr>
            <w:r w:rsidRPr="00040E29">
              <w:rPr>
                <w:lang w:eastAsia="zh-CN"/>
              </w:rPr>
              <w:t>Not present</w:t>
            </w:r>
          </w:p>
        </w:tc>
        <w:tc>
          <w:tcPr>
            <w:tcW w:w="2126" w:type="dxa"/>
            <w:shd w:val="clear" w:color="auto" w:fill="auto"/>
          </w:tcPr>
          <w:p w14:paraId="0FC4396C" w14:textId="77777777" w:rsidR="00CE3A0A" w:rsidRPr="00040E29" w:rsidRDefault="00CE3A0A" w:rsidP="002745DF">
            <w:pPr>
              <w:pStyle w:val="TAL"/>
            </w:pPr>
          </w:p>
        </w:tc>
        <w:tc>
          <w:tcPr>
            <w:tcW w:w="1150" w:type="dxa"/>
            <w:shd w:val="clear" w:color="auto" w:fill="auto"/>
          </w:tcPr>
          <w:p w14:paraId="75DB96F5" w14:textId="77777777" w:rsidR="00CE3A0A" w:rsidRPr="00040E29" w:rsidRDefault="00CE3A0A" w:rsidP="002745DF">
            <w:pPr>
              <w:pStyle w:val="TAL"/>
            </w:pPr>
          </w:p>
        </w:tc>
      </w:tr>
      <w:tr w:rsidR="00CE3A0A" w:rsidRPr="00040E29" w14:paraId="00D40B43" w14:textId="77777777" w:rsidTr="002745DF">
        <w:tc>
          <w:tcPr>
            <w:tcW w:w="3778" w:type="dxa"/>
            <w:shd w:val="clear" w:color="auto" w:fill="auto"/>
          </w:tcPr>
          <w:p w14:paraId="6E49E5DD" w14:textId="77777777" w:rsidR="00CE3A0A" w:rsidRPr="00040E29" w:rsidRDefault="00CE3A0A" w:rsidP="002745DF">
            <w:pPr>
              <w:pStyle w:val="TAL"/>
            </w:pPr>
            <w:r w:rsidRPr="00040E29">
              <w:t xml:space="preserve">  Received MBS information</w:t>
            </w:r>
          </w:p>
        </w:tc>
        <w:tc>
          <w:tcPr>
            <w:tcW w:w="2693" w:type="dxa"/>
            <w:shd w:val="clear" w:color="auto" w:fill="auto"/>
          </w:tcPr>
          <w:p w14:paraId="24044021" w14:textId="77777777" w:rsidR="00CE3A0A" w:rsidRPr="00040E29" w:rsidRDefault="00CE3A0A" w:rsidP="002745DF">
            <w:pPr>
              <w:pStyle w:val="TAL"/>
              <w:rPr>
                <w:lang w:eastAsia="zh-CN"/>
              </w:rPr>
            </w:pPr>
          </w:p>
        </w:tc>
        <w:tc>
          <w:tcPr>
            <w:tcW w:w="2126" w:type="dxa"/>
            <w:shd w:val="clear" w:color="auto" w:fill="auto"/>
          </w:tcPr>
          <w:p w14:paraId="521CFABE" w14:textId="77777777" w:rsidR="00CE3A0A" w:rsidRPr="00040E29" w:rsidRDefault="00CE3A0A" w:rsidP="002745DF">
            <w:pPr>
              <w:pStyle w:val="TAL"/>
            </w:pPr>
          </w:p>
        </w:tc>
        <w:tc>
          <w:tcPr>
            <w:tcW w:w="1150" w:type="dxa"/>
            <w:shd w:val="clear" w:color="auto" w:fill="auto"/>
          </w:tcPr>
          <w:p w14:paraId="3CCC332D" w14:textId="77777777" w:rsidR="00CE3A0A" w:rsidRPr="00040E29" w:rsidRDefault="00CE3A0A" w:rsidP="002745DF">
            <w:pPr>
              <w:pStyle w:val="TAL"/>
            </w:pPr>
          </w:p>
        </w:tc>
      </w:tr>
      <w:tr w:rsidR="00CE3A0A" w:rsidRPr="00040E29" w14:paraId="7917D899" w14:textId="77777777" w:rsidTr="002745DF">
        <w:tc>
          <w:tcPr>
            <w:tcW w:w="3778" w:type="dxa"/>
            <w:shd w:val="clear" w:color="auto" w:fill="auto"/>
          </w:tcPr>
          <w:p w14:paraId="61C0A882" w14:textId="77777777" w:rsidR="00CE3A0A" w:rsidRPr="00040E29" w:rsidRDefault="00CE3A0A" w:rsidP="002745DF">
            <w:pPr>
              <w:pStyle w:val="TAL"/>
            </w:pPr>
            <w:r w:rsidRPr="00040E29">
              <w:t xml:space="preserve">    Rejection cause</w:t>
            </w:r>
          </w:p>
        </w:tc>
        <w:tc>
          <w:tcPr>
            <w:tcW w:w="2693" w:type="dxa"/>
            <w:shd w:val="clear" w:color="auto" w:fill="auto"/>
          </w:tcPr>
          <w:p w14:paraId="370D72A6" w14:textId="77777777" w:rsidR="00CE3A0A" w:rsidRPr="00040E29" w:rsidRDefault="00CE3A0A" w:rsidP="002745DF">
            <w:pPr>
              <w:pStyle w:val="TAL"/>
              <w:rPr>
                <w:lang w:eastAsia="zh-CN"/>
              </w:rPr>
            </w:pPr>
            <w:r w:rsidRPr="00040E29">
              <w:t>‘000’B</w:t>
            </w:r>
          </w:p>
        </w:tc>
        <w:tc>
          <w:tcPr>
            <w:tcW w:w="2126" w:type="dxa"/>
            <w:shd w:val="clear" w:color="auto" w:fill="auto"/>
          </w:tcPr>
          <w:p w14:paraId="19F40D12" w14:textId="77777777" w:rsidR="00CE3A0A" w:rsidRPr="00040E29" w:rsidRDefault="00CE3A0A" w:rsidP="002745DF">
            <w:pPr>
              <w:pStyle w:val="TAL"/>
            </w:pPr>
            <w:r w:rsidRPr="00040E29">
              <w:t>No additional information provided</w:t>
            </w:r>
          </w:p>
        </w:tc>
        <w:tc>
          <w:tcPr>
            <w:tcW w:w="1150" w:type="dxa"/>
            <w:shd w:val="clear" w:color="auto" w:fill="auto"/>
          </w:tcPr>
          <w:p w14:paraId="42A618F2" w14:textId="77777777" w:rsidR="00CE3A0A" w:rsidRPr="00040E29" w:rsidRDefault="00CE3A0A" w:rsidP="002745DF">
            <w:pPr>
              <w:pStyle w:val="TAL"/>
            </w:pPr>
          </w:p>
        </w:tc>
      </w:tr>
      <w:tr w:rsidR="00CE3A0A" w:rsidRPr="00040E29" w14:paraId="02C28321" w14:textId="77777777" w:rsidTr="002745DF">
        <w:tc>
          <w:tcPr>
            <w:tcW w:w="3778" w:type="dxa"/>
            <w:shd w:val="clear" w:color="auto" w:fill="auto"/>
          </w:tcPr>
          <w:p w14:paraId="22DD59DF" w14:textId="77777777" w:rsidR="00CE3A0A" w:rsidRPr="00040E29" w:rsidRDefault="00CE3A0A" w:rsidP="002745DF">
            <w:pPr>
              <w:pStyle w:val="TAL"/>
            </w:pPr>
            <w:r w:rsidRPr="00040E29">
              <w:t xml:space="preserve">    MSAI</w:t>
            </w:r>
          </w:p>
        </w:tc>
        <w:tc>
          <w:tcPr>
            <w:tcW w:w="2693" w:type="dxa"/>
            <w:shd w:val="clear" w:color="auto" w:fill="auto"/>
          </w:tcPr>
          <w:p w14:paraId="20CD9642" w14:textId="77777777" w:rsidR="00CE3A0A" w:rsidRPr="00040E29" w:rsidRDefault="00CE3A0A" w:rsidP="002745DF">
            <w:pPr>
              <w:pStyle w:val="TAL"/>
              <w:rPr>
                <w:lang w:eastAsia="zh-CN"/>
              </w:rPr>
            </w:pPr>
            <w:r w:rsidRPr="00040E29">
              <w:t>‘00’B</w:t>
            </w:r>
          </w:p>
        </w:tc>
        <w:tc>
          <w:tcPr>
            <w:tcW w:w="2126" w:type="dxa"/>
            <w:shd w:val="clear" w:color="auto" w:fill="auto"/>
          </w:tcPr>
          <w:p w14:paraId="0A0A1814"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404A7049" w14:textId="77777777" w:rsidR="00CE3A0A" w:rsidRPr="00040E29" w:rsidRDefault="00CE3A0A" w:rsidP="002745DF">
            <w:pPr>
              <w:pStyle w:val="TAL"/>
            </w:pPr>
          </w:p>
        </w:tc>
      </w:tr>
      <w:tr w:rsidR="00CE3A0A" w:rsidRPr="00040E29" w14:paraId="073EC68F" w14:textId="77777777" w:rsidTr="002745DF">
        <w:tc>
          <w:tcPr>
            <w:tcW w:w="3778" w:type="dxa"/>
            <w:shd w:val="clear" w:color="auto" w:fill="auto"/>
          </w:tcPr>
          <w:p w14:paraId="7B2D3DF6" w14:textId="77777777" w:rsidR="00CE3A0A" w:rsidRPr="00040E29" w:rsidRDefault="00CE3A0A" w:rsidP="002745DF">
            <w:pPr>
              <w:pStyle w:val="TAL"/>
            </w:pPr>
            <w:r w:rsidRPr="00040E29">
              <w:t xml:space="preserve">    MD</w:t>
            </w:r>
          </w:p>
        </w:tc>
        <w:tc>
          <w:tcPr>
            <w:tcW w:w="2693" w:type="dxa"/>
            <w:shd w:val="clear" w:color="auto" w:fill="auto"/>
          </w:tcPr>
          <w:p w14:paraId="11AEF052" w14:textId="77777777" w:rsidR="00CE3A0A" w:rsidRPr="00040E29" w:rsidRDefault="00CE3A0A" w:rsidP="002745DF">
            <w:pPr>
              <w:pStyle w:val="TAL"/>
              <w:rPr>
                <w:lang w:eastAsia="zh-CN"/>
              </w:rPr>
            </w:pPr>
            <w:r w:rsidRPr="00040E29">
              <w:t>‘010’B</w:t>
            </w:r>
          </w:p>
        </w:tc>
        <w:tc>
          <w:tcPr>
            <w:tcW w:w="2126" w:type="dxa"/>
            <w:shd w:val="clear" w:color="auto" w:fill="auto"/>
          </w:tcPr>
          <w:p w14:paraId="7F463E32" w14:textId="77777777" w:rsidR="00CE3A0A" w:rsidRPr="00040E29" w:rsidRDefault="00CE3A0A" w:rsidP="002745DF">
            <w:pPr>
              <w:pStyle w:val="TAL"/>
            </w:pPr>
            <w:r w:rsidRPr="00040E29">
              <w:t>MBS join is accepted</w:t>
            </w:r>
          </w:p>
        </w:tc>
        <w:tc>
          <w:tcPr>
            <w:tcW w:w="1150" w:type="dxa"/>
            <w:shd w:val="clear" w:color="auto" w:fill="auto"/>
          </w:tcPr>
          <w:p w14:paraId="44CCFE26" w14:textId="77777777" w:rsidR="00CE3A0A" w:rsidRPr="00040E29" w:rsidRDefault="00CE3A0A" w:rsidP="002745DF">
            <w:pPr>
              <w:pStyle w:val="TAL"/>
            </w:pPr>
          </w:p>
        </w:tc>
      </w:tr>
      <w:tr w:rsidR="00CE3A0A" w:rsidRPr="00040E29" w14:paraId="3C80889B" w14:textId="77777777" w:rsidTr="002745DF">
        <w:tc>
          <w:tcPr>
            <w:tcW w:w="3778" w:type="dxa"/>
            <w:shd w:val="clear" w:color="auto" w:fill="auto"/>
          </w:tcPr>
          <w:p w14:paraId="0E540BC2" w14:textId="77777777" w:rsidR="00CE3A0A" w:rsidRPr="00040E29" w:rsidRDefault="00CE3A0A" w:rsidP="002745DF">
            <w:pPr>
              <w:pStyle w:val="TAL"/>
            </w:pPr>
            <w:r w:rsidRPr="00040E29">
              <w:t xml:space="preserve">    MSCI</w:t>
            </w:r>
          </w:p>
        </w:tc>
        <w:tc>
          <w:tcPr>
            <w:tcW w:w="2693" w:type="dxa"/>
            <w:shd w:val="clear" w:color="auto" w:fill="auto"/>
          </w:tcPr>
          <w:p w14:paraId="4953C09B" w14:textId="77777777" w:rsidR="00CE3A0A" w:rsidRPr="00040E29" w:rsidRDefault="00CE3A0A" w:rsidP="002745DF">
            <w:pPr>
              <w:pStyle w:val="TAL"/>
              <w:rPr>
                <w:lang w:eastAsia="zh-CN"/>
              </w:rPr>
            </w:pPr>
            <w:r w:rsidRPr="00040E29">
              <w:t>‘0’B</w:t>
            </w:r>
          </w:p>
        </w:tc>
        <w:tc>
          <w:tcPr>
            <w:tcW w:w="2126" w:type="dxa"/>
            <w:shd w:val="clear" w:color="auto" w:fill="auto"/>
          </w:tcPr>
          <w:p w14:paraId="2D10DDD1" w14:textId="77777777" w:rsidR="00CE3A0A" w:rsidRPr="00040E29" w:rsidRDefault="00CE3A0A" w:rsidP="002745DF">
            <w:pPr>
              <w:pStyle w:val="TAL"/>
            </w:pPr>
            <w:r w:rsidRPr="00040E29">
              <w:t>MBS security container not included</w:t>
            </w:r>
          </w:p>
        </w:tc>
        <w:tc>
          <w:tcPr>
            <w:tcW w:w="1150" w:type="dxa"/>
            <w:shd w:val="clear" w:color="auto" w:fill="auto"/>
          </w:tcPr>
          <w:p w14:paraId="7B1A56CA" w14:textId="77777777" w:rsidR="00CE3A0A" w:rsidRPr="00040E29" w:rsidRDefault="00CE3A0A" w:rsidP="002745DF">
            <w:pPr>
              <w:pStyle w:val="TAL"/>
            </w:pPr>
          </w:p>
        </w:tc>
      </w:tr>
      <w:tr w:rsidR="00CE3A0A" w:rsidRPr="00040E29" w14:paraId="46F12057" w14:textId="77777777" w:rsidTr="002745DF">
        <w:tc>
          <w:tcPr>
            <w:tcW w:w="3778" w:type="dxa"/>
            <w:shd w:val="clear" w:color="auto" w:fill="auto"/>
          </w:tcPr>
          <w:p w14:paraId="2A057AA7" w14:textId="77777777" w:rsidR="00CE3A0A" w:rsidRPr="00040E29" w:rsidRDefault="00CE3A0A" w:rsidP="002745DF">
            <w:pPr>
              <w:pStyle w:val="TAL"/>
            </w:pPr>
            <w:r w:rsidRPr="00040E29">
              <w:t xml:space="preserve">    MTI</w:t>
            </w:r>
          </w:p>
        </w:tc>
        <w:tc>
          <w:tcPr>
            <w:tcW w:w="2693" w:type="dxa"/>
            <w:shd w:val="clear" w:color="auto" w:fill="auto"/>
          </w:tcPr>
          <w:p w14:paraId="2F3F1210" w14:textId="77777777" w:rsidR="00CE3A0A" w:rsidRPr="00040E29" w:rsidRDefault="00CE3A0A" w:rsidP="002745DF">
            <w:pPr>
              <w:pStyle w:val="TAL"/>
              <w:rPr>
                <w:lang w:eastAsia="zh-CN"/>
              </w:rPr>
            </w:pPr>
            <w:r w:rsidRPr="00040E29">
              <w:t>‘00’B</w:t>
            </w:r>
          </w:p>
        </w:tc>
        <w:tc>
          <w:tcPr>
            <w:tcW w:w="2126" w:type="dxa"/>
            <w:shd w:val="clear" w:color="auto" w:fill="auto"/>
          </w:tcPr>
          <w:p w14:paraId="21A4CEE6" w14:textId="77777777" w:rsidR="00CE3A0A" w:rsidRPr="00040E29" w:rsidRDefault="00CE3A0A" w:rsidP="002745DF">
            <w:pPr>
              <w:pStyle w:val="TAL"/>
            </w:pPr>
            <w:r w:rsidRPr="00040E29">
              <w:t>No MBS timers included</w:t>
            </w:r>
          </w:p>
        </w:tc>
        <w:tc>
          <w:tcPr>
            <w:tcW w:w="1150" w:type="dxa"/>
            <w:shd w:val="clear" w:color="auto" w:fill="auto"/>
          </w:tcPr>
          <w:p w14:paraId="4AA21449" w14:textId="77777777" w:rsidR="00CE3A0A" w:rsidRPr="00040E29" w:rsidRDefault="00CE3A0A" w:rsidP="002745DF">
            <w:pPr>
              <w:pStyle w:val="TAL"/>
            </w:pPr>
          </w:p>
        </w:tc>
      </w:tr>
      <w:tr w:rsidR="00CE3A0A" w:rsidRPr="00040E29" w14:paraId="0F7889BA" w14:textId="77777777" w:rsidTr="002745DF">
        <w:tc>
          <w:tcPr>
            <w:tcW w:w="3778" w:type="dxa"/>
            <w:shd w:val="clear" w:color="auto" w:fill="auto"/>
          </w:tcPr>
          <w:p w14:paraId="2B72920F" w14:textId="77777777" w:rsidR="00CE3A0A" w:rsidRPr="00040E29" w:rsidRDefault="00CE3A0A" w:rsidP="002745DF">
            <w:pPr>
              <w:pStyle w:val="TAL"/>
            </w:pPr>
            <w:r w:rsidRPr="00040E29">
              <w:t xml:space="preserve">    IPAE</w:t>
            </w:r>
          </w:p>
        </w:tc>
        <w:tc>
          <w:tcPr>
            <w:tcW w:w="2693" w:type="dxa"/>
            <w:shd w:val="clear" w:color="auto" w:fill="auto"/>
          </w:tcPr>
          <w:p w14:paraId="655A04DE" w14:textId="77777777" w:rsidR="00CE3A0A" w:rsidRPr="00040E29" w:rsidRDefault="00CE3A0A" w:rsidP="002745DF">
            <w:pPr>
              <w:pStyle w:val="TAL"/>
              <w:rPr>
                <w:lang w:eastAsia="zh-CN"/>
              </w:rPr>
            </w:pPr>
            <w:r w:rsidRPr="00040E29">
              <w:t>‘0’B</w:t>
            </w:r>
          </w:p>
        </w:tc>
        <w:tc>
          <w:tcPr>
            <w:tcW w:w="2126" w:type="dxa"/>
            <w:shd w:val="clear" w:color="auto" w:fill="auto"/>
          </w:tcPr>
          <w:p w14:paraId="49799410"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5831F45D" w14:textId="77777777" w:rsidR="00CE3A0A" w:rsidRPr="00040E29" w:rsidRDefault="00CE3A0A" w:rsidP="002745DF">
            <w:pPr>
              <w:pStyle w:val="TAL"/>
            </w:pPr>
          </w:p>
        </w:tc>
      </w:tr>
      <w:tr w:rsidR="00CE3A0A" w:rsidRPr="00040E29" w14:paraId="50E6F40B" w14:textId="77777777" w:rsidTr="002745DF">
        <w:tc>
          <w:tcPr>
            <w:tcW w:w="3778" w:type="dxa"/>
            <w:shd w:val="clear" w:color="auto" w:fill="auto"/>
          </w:tcPr>
          <w:p w14:paraId="1E48544D" w14:textId="77777777" w:rsidR="00CE3A0A" w:rsidRPr="00040E29" w:rsidRDefault="00CE3A0A" w:rsidP="002745DF">
            <w:pPr>
              <w:pStyle w:val="TAL"/>
            </w:pPr>
            <w:r w:rsidRPr="00040E29">
              <w:t xml:space="preserve">    TMGI</w:t>
            </w:r>
          </w:p>
        </w:tc>
        <w:tc>
          <w:tcPr>
            <w:tcW w:w="2693" w:type="dxa"/>
            <w:shd w:val="clear" w:color="auto" w:fill="auto"/>
          </w:tcPr>
          <w:p w14:paraId="57D6DC7F" w14:textId="77777777" w:rsidR="00CE3A0A" w:rsidRPr="00040E29" w:rsidRDefault="00CE3A0A" w:rsidP="002745DF">
            <w:pPr>
              <w:pStyle w:val="TAL"/>
              <w:rPr>
                <w:lang w:eastAsia="zh-CN"/>
              </w:rPr>
            </w:pPr>
          </w:p>
        </w:tc>
        <w:tc>
          <w:tcPr>
            <w:tcW w:w="2126" w:type="dxa"/>
            <w:shd w:val="clear" w:color="auto" w:fill="auto"/>
          </w:tcPr>
          <w:p w14:paraId="68D5DBC3" w14:textId="77777777" w:rsidR="00CE3A0A" w:rsidRPr="00040E29" w:rsidRDefault="00CE3A0A" w:rsidP="002745DF">
            <w:pPr>
              <w:pStyle w:val="TAL"/>
            </w:pPr>
            <w:r w:rsidRPr="00040E29">
              <w:rPr>
                <w:lang w:eastAsia="zh-CN"/>
              </w:rPr>
              <w:t>TMGI-2</w:t>
            </w:r>
          </w:p>
        </w:tc>
        <w:tc>
          <w:tcPr>
            <w:tcW w:w="1150" w:type="dxa"/>
            <w:shd w:val="clear" w:color="auto" w:fill="auto"/>
          </w:tcPr>
          <w:p w14:paraId="6F5CA9B2" w14:textId="77777777" w:rsidR="00CE3A0A" w:rsidRPr="00040E29" w:rsidRDefault="00CE3A0A" w:rsidP="002745DF">
            <w:pPr>
              <w:pStyle w:val="TAL"/>
            </w:pPr>
          </w:p>
        </w:tc>
      </w:tr>
      <w:tr w:rsidR="00CE3A0A" w:rsidRPr="00040E29" w14:paraId="6EEF5A22" w14:textId="77777777" w:rsidTr="002745DF">
        <w:tc>
          <w:tcPr>
            <w:tcW w:w="3778" w:type="dxa"/>
            <w:shd w:val="clear" w:color="auto" w:fill="auto"/>
          </w:tcPr>
          <w:p w14:paraId="472D36DE" w14:textId="77777777" w:rsidR="00CE3A0A" w:rsidRPr="00040E29" w:rsidRDefault="00CE3A0A" w:rsidP="002745DF">
            <w:pPr>
              <w:pStyle w:val="TAL"/>
            </w:pPr>
            <w:r w:rsidRPr="00040E29">
              <w:t xml:space="preserve">      MBMS Service ID</w:t>
            </w:r>
          </w:p>
        </w:tc>
        <w:tc>
          <w:tcPr>
            <w:tcW w:w="2693" w:type="dxa"/>
            <w:shd w:val="clear" w:color="auto" w:fill="auto"/>
          </w:tcPr>
          <w:p w14:paraId="2C9EB991" w14:textId="77777777" w:rsidR="00CE3A0A" w:rsidRPr="00040E29" w:rsidRDefault="00CE3A0A" w:rsidP="002745DF">
            <w:pPr>
              <w:pStyle w:val="TAL"/>
              <w:rPr>
                <w:lang w:eastAsia="zh-CN"/>
              </w:rPr>
            </w:pPr>
            <w:r w:rsidRPr="00040E29">
              <w:t>‘000102’H</w:t>
            </w:r>
          </w:p>
        </w:tc>
        <w:tc>
          <w:tcPr>
            <w:tcW w:w="2126" w:type="dxa"/>
            <w:shd w:val="clear" w:color="auto" w:fill="auto"/>
          </w:tcPr>
          <w:p w14:paraId="6041BE20" w14:textId="77777777" w:rsidR="00CE3A0A" w:rsidRPr="00040E29" w:rsidRDefault="00CE3A0A" w:rsidP="002745DF">
            <w:pPr>
              <w:pStyle w:val="TAL"/>
            </w:pPr>
          </w:p>
        </w:tc>
        <w:tc>
          <w:tcPr>
            <w:tcW w:w="1150" w:type="dxa"/>
            <w:shd w:val="clear" w:color="auto" w:fill="auto"/>
          </w:tcPr>
          <w:p w14:paraId="5527B248" w14:textId="77777777" w:rsidR="00CE3A0A" w:rsidRPr="00040E29" w:rsidRDefault="00CE3A0A" w:rsidP="002745DF">
            <w:pPr>
              <w:pStyle w:val="TAL"/>
            </w:pPr>
          </w:p>
        </w:tc>
      </w:tr>
      <w:tr w:rsidR="00CE3A0A" w:rsidRPr="00040E29" w14:paraId="4F7D2ED0" w14:textId="77777777" w:rsidTr="002745DF">
        <w:tc>
          <w:tcPr>
            <w:tcW w:w="3778" w:type="dxa"/>
            <w:shd w:val="clear" w:color="auto" w:fill="auto"/>
          </w:tcPr>
          <w:p w14:paraId="6F61AC5B" w14:textId="77777777" w:rsidR="00CE3A0A" w:rsidRPr="00040E29" w:rsidRDefault="00CE3A0A" w:rsidP="002745DF">
            <w:pPr>
              <w:pStyle w:val="TAL"/>
            </w:pPr>
            <w:r w:rsidRPr="00040E29">
              <w:t xml:space="preserve">      MCC</w:t>
            </w:r>
          </w:p>
        </w:tc>
        <w:tc>
          <w:tcPr>
            <w:tcW w:w="2693" w:type="dxa"/>
            <w:shd w:val="clear" w:color="auto" w:fill="auto"/>
          </w:tcPr>
          <w:p w14:paraId="111E0F61"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4940BA81" w14:textId="77777777" w:rsidR="00CE3A0A" w:rsidRPr="00040E29" w:rsidRDefault="00CE3A0A" w:rsidP="002745DF">
            <w:pPr>
              <w:pStyle w:val="TAL"/>
            </w:pPr>
          </w:p>
        </w:tc>
        <w:tc>
          <w:tcPr>
            <w:tcW w:w="1150" w:type="dxa"/>
            <w:shd w:val="clear" w:color="auto" w:fill="auto"/>
          </w:tcPr>
          <w:p w14:paraId="533FBE87" w14:textId="77777777" w:rsidR="00CE3A0A" w:rsidRPr="00040E29" w:rsidRDefault="00CE3A0A" w:rsidP="002745DF">
            <w:pPr>
              <w:pStyle w:val="TAL"/>
            </w:pPr>
          </w:p>
        </w:tc>
      </w:tr>
      <w:tr w:rsidR="00CE3A0A" w:rsidRPr="00040E29" w14:paraId="35C95558" w14:textId="77777777" w:rsidTr="002745DF">
        <w:tc>
          <w:tcPr>
            <w:tcW w:w="3778" w:type="dxa"/>
            <w:shd w:val="clear" w:color="auto" w:fill="auto"/>
          </w:tcPr>
          <w:p w14:paraId="1079BF60" w14:textId="77777777" w:rsidR="00CE3A0A" w:rsidRPr="00040E29" w:rsidRDefault="00CE3A0A" w:rsidP="002745DF">
            <w:pPr>
              <w:pStyle w:val="TAL"/>
            </w:pPr>
            <w:r w:rsidRPr="00040E29">
              <w:t xml:space="preserve">      MNC</w:t>
            </w:r>
          </w:p>
        </w:tc>
        <w:tc>
          <w:tcPr>
            <w:tcW w:w="2693" w:type="dxa"/>
            <w:shd w:val="clear" w:color="auto" w:fill="auto"/>
          </w:tcPr>
          <w:p w14:paraId="29AF893D"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2126" w:type="dxa"/>
            <w:shd w:val="clear" w:color="auto" w:fill="auto"/>
          </w:tcPr>
          <w:p w14:paraId="4E30A7F3" w14:textId="77777777" w:rsidR="00CE3A0A" w:rsidRPr="00040E29" w:rsidRDefault="00CE3A0A" w:rsidP="002745DF">
            <w:pPr>
              <w:pStyle w:val="TAL"/>
            </w:pPr>
          </w:p>
        </w:tc>
        <w:tc>
          <w:tcPr>
            <w:tcW w:w="1150" w:type="dxa"/>
            <w:shd w:val="clear" w:color="auto" w:fill="auto"/>
          </w:tcPr>
          <w:p w14:paraId="3BA7F75C" w14:textId="77777777" w:rsidR="00CE3A0A" w:rsidRPr="00040E29" w:rsidRDefault="00CE3A0A" w:rsidP="002745DF">
            <w:pPr>
              <w:pStyle w:val="TAL"/>
            </w:pPr>
          </w:p>
        </w:tc>
      </w:tr>
      <w:tr w:rsidR="00CE3A0A" w:rsidRPr="00040E29" w14:paraId="7702532A" w14:textId="77777777" w:rsidTr="002745DF">
        <w:tc>
          <w:tcPr>
            <w:tcW w:w="3778" w:type="dxa"/>
            <w:shd w:val="clear" w:color="auto" w:fill="auto"/>
          </w:tcPr>
          <w:p w14:paraId="07DBF168" w14:textId="77777777" w:rsidR="00CE3A0A" w:rsidRPr="00040E29" w:rsidRDefault="00CE3A0A" w:rsidP="002745DF">
            <w:pPr>
              <w:pStyle w:val="TAL"/>
            </w:pPr>
            <w:r w:rsidRPr="00040E29">
              <w:t xml:space="preserve">    Source IP address information</w:t>
            </w:r>
          </w:p>
        </w:tc>
        <w:tc>
          <w:tcPr>
            <w:tcW w:w="2693" w:type="dxa"/>
            <w:shd w:val="clear" w:color="auto" w:fill="auto"/>
          </w:tcPr>
          <w:p w14:paraId="1BC8CD7E"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018022C9" w14:textId="77777777" w:rsidR="00CE3A0A" w:rsidRPr="00040E29" w:rsidRDefault="00CE3A0A" w:rsidP="002745DF">
            <w:pPr>
              <w:pStyle w:val="TAL"/>
            </w:pPr>
          </w:p>
        </w:tc>
        <w:tc>
          <w:tcPr>
            <w:tcW w:w="1150" w:type="dxa"/>
            <w:shd w:val="clear" w:color="auto" w:fill="auto"/>
          </w:tcPr>
          <w:p w14:paraId="2BC31B7D" w14:textId="77777777" w:rsidR="00CE3A0A" w:rsidRPr="00040E29" w:rsidRDefault="00CE3A0A" w:rsidP="002745DF">
            <w:pPr>
              <w:pStyle w:val="TAL"/>
            </w:pPr>
          </w:p>
        </w:tc>
      </w:tr>
      <w:tr w:rsidR="00CE3A0A" w:rsidRPr="00040E29" w14:paraId="6FB578D3" w14:textId="77777777" w:rsidTr="002745DF">
        <w:tc>
          <w:tcPr>
            <w:tcW w:w="3778" w:type="dxa"/>
            <w:shd w:val="clear" w:color="auto" w:fill="auto"/>
          </w:tcPr>
          <w:p w14:paraId="2F3D65E9" w14:textId="77777777" w:rsidR="00CE3A0A" w:rsidRPr="00040E29" w:rsidRDefault="00CE3A0A" w:rsidP="002745DF">
            <w:pPr>
              <w:pStyle w:val="TAL"/>
            </w:pPr>
            <w:r w:rsidRPr="00040E29">
              <w:t xml:space="preserve">    Destination IP address information</w:t>
            </w:r>
          </w:p>
        </w:tc>
        <w:tc>
          <w:tcPr>
            <w:tcW w:w="2693" w:type="dxa"/>
            <w:shd w:val="clear" w:color="auto" w:fill="auto"/>
          </w:tcPr>
          <w:p w14:paraId="617B703D"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578DB0C5" w14:textId="77777777" w:rsidR="00CE3A0A" w:rsidRPr="00040E29" w:rsidRDefault="00CE3A0A" w:rsidP="002745DF">
            <w:pPr>
              <w:pStyle w:val="TAL"/>
            </w:pPr>
          </w:p>
        </w:tc>
        <w:tc>
          <w:tcPr>
            <w:tcW w:w="1150" w:type="dxa"/>
            <w:shd w:val="clear" w:color="auto" w:fill="auto"/>
          </w:tcPr>
          <w:p w14:paraId="71C362E2" w14:textId="77777777" w:rsidR="00CE3A0A" w:rsidRPr="00040E29" w:rsidRDefault="00CE3A0A" w:rsidP="002745DF">
            <w:pPr>
              <w:pStyle w:val="TAL"/>
            </w:pPr>
          </w:p>
        </w:tc>
      </w:tr>
      <w:tr w:rsidR="00CE3A0A" w:rsidRPr="00040E29" w14:paraId="2B137081" w14:textId="77777777" w:rsidTr="002745DF">
        <w:tc>
          <w:tcPr>
            <w:tcW w:w="3778" w:type="dxa"/>
            <w:shd w:val="clear" w:color="auto" w:fill="auto"/>
          </w:tcPr>
          <w:p w14:paraId="1FE93941" w14:textId="77777777" w:rsidR="00CE3A0A" w:rsidRPr="00040E29" w:rsidRDefault="00CE3A0A" w:rsidP="002745DF">
            <w:pPr>
              <w:pStyle w:val="TAL"/>
            </w:pPr>
            <w:r w:rsidRPr="00040E29">
              <w:t xml:space="preserve">    </w:t>
            </w:r>
            <w:r w:rsidRPr="00040E29">
              <w:rPr>
                <w:lang w:eastAsia="zh-CN"/>
              </w:rPr>
              <w:t>MBS service area</w:t>
            </w:r>
          </w:p>
        </w:tc>
        <w:tc>
          <w:tcPr>
            <w:tcW w:w="2693" w:type="dxa"/>
            <w:shd w:val="clear" w:color="auto" w:fill="auto"/>
          </w:tcPr>
          <w:p w14:paraId="51463D2B"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0EA56A33" w14:textId="77777777" w:rsidR="00CE3A0A" w:rsidRPr="00040E29" w:rsidRDefault="00CE3A0A" w:rsidP="002745DF">
            <w:pPr>
              <w:pStyle w:val="TAL"/>
            </w:pPr>
          </w:p>
        </w:tc>
        <w:tc>
          <w:tcPr>
            <w:tcW w:w="1150" w:type="dxa"/>
            <w:shd w:val="clear" w:color="auto" w:fill="auto"/>
          </w:tcPr>
          <w:p w14:paraId="7AE7D641" w14:textId="77777777" w:rsidR="00CE3A0A" w:rsidRPr="00040E29" w:rsidRDefault="00CE3A0A" w:rsidP="002745DF">
            <w:pPr>
              <w:pStyle w:val="TAL"/>
            </w:pPr>
          </w:p>
        </w:tc>
      </w:tr>
      <w:tr w:rsidR="00CE3A0A" w:rsidRPr="00040E29" w14:paraId="12127A7F" w14:textId="77777777" w:rsidTr="002745DF">
        <w:tc>
          <w:tcPr>
            <w:tcW w:w="3778" w:type="dxa"/>
            <w:shd w:val="clear" w:color="auto" w:fill="auto"/>
          </w:tcPr>
          <w:p w14:paraId="23CFC621" w14:textId="77777777" w:rsidR="00CE3A0A" w:rsidRPr="00040E29" w:rsidRDefault="00CE3A0A" w:rsidP="002745DF">
            <w:pPr>
              <w:pStyle w:val="TAL"/>
            </w:pPr>
            <w:r w:rsidRPr="00040E29">
              <w:t xml:space="preserve">    MBS timers</w:t>
            </w:r>
          </w:p>
        </w:tc>
        <w:tc>
          <w:tcPr>
            <w:tcW w:w="2693" w:type="dxa"/>
            <w:shd w:val="clear" w:color="auto" w:fill="auto"/>
          </w:tcPr>
          <w:p w14:paraId="74F09B7A"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4D89A010" w14:textId="77777777" w:rsidR="00CE3A0A" w:rsidRPr="00040E29" w:rsidRDefault="00CE3A0A" w:rsidP="002745DF">
            <w:pPr>
              <w:pStyle w:val="TAL"/>
            </w:pPr>
          </w:p>
        </w:tc>
        <w:tc>
          <w:tcPr>
            <w:tcW w:w="1150" w:type="dxa"/>
            <w:shd w:val="clear" w:color="auto" w:fill="auto"/>
          </w:tcPr>
          <w:p w14:paraId="33CE72AF" w14:textId="77777777" w:rsidR="00CE3A0A" w:rsidRPr="00040E29" w:rsidRDefault="00CE3A0A" w:rsidP="002745DF">
            <w:pPr>
              <w:pStyle w:val="TAL"/>
            </w:pPr>
          </w:p>
        </w:tc>
      </w:tr>
      <w:tr w:rsidR="00CE3A0A" w:rsidRPr="00040E29" w14:paraId="4D0BB6C9" w14:textId="77777777" w:rsidTr="002745DF">
        <w:tc>
          <w:tcPr>
            <w:tcW w:w="3778" w:type="dxa"/>
            <w:shd w:val="clear" w:color="auto" w:fill="auto"/>
          </w:tcPr>
          <w:p w14:paraId="69F20239" w14:textId="77777777" w:rsidR="00CE3A0A" w:rsidRPr="00040E29" w:rsidRDefault="00CE3A0A" w:rsidP="002745DF">
            <w:pPr>
              <w:pStyle w:val="TAL"/>
            </w:pPr>
            <w:r w:rsidRPr="00040E29">
              <w:t xml:space="preserve">    MBS security container</w:t>
            </w:r>
          </w:p>
        </w:tc>
        <w:tc>
          <w:tcPr>
            <w:tcW w:w="2693" w:type="dxa"/>
            <w:shd w:val="clear" w:color="auto" w:fill="auto"/>
          </w:tcPr>
          <w:p w14:paraId="044C255E" w14:textId="77777777" w:rsidR="00CE3A0A" w:rsidRPr="00040E29" w:rsidRDefault="00CE3A0A" w:rsidP="002745DF">
            <w:pPr>
              <w:pStyle w:val="TAL"/>
              <w:rPr>
                <w:lang w:eastAsia="zh-CN"/>
              </w:rPr>
            </w:pPr>
            <w:r w:rsidRPr="00040E29">
              <w:rPr>
                <w:lang w:eastAsia="zh-CN"/>
              </w:rPr>
              <w:t>Not present</w:t>
            </w:r>
          </w:p>
        </w:tc>
        <w:tc>
          <w:tcPr>
            <w:tcW w:w="2126" w:type="dxa"/>
            <w:shd w:val="clear" w:color="auto" w:fill="auto"/>
          </w:tcPr>
          <w:p w14:paraId="784246C2" w14:textId="77777777" w:rsidR="00CE3A0A" w:rsidRPr="00040E29" w:rsidRDefault="00CE3A0A" w:rsidP="002745DF">
            <w:pPr>
              <w:pStyle w:val="TAL"/>
            </w:pPr>
          </w:p>
        </w:tc>
        <w:tc>
          <w:tcPr>
            <w:tcW w:w="1150" w:type="dxa"/>
            <w:shd w:val="clear" w:color="auto" w:fill="auto"/>
          </w:tcPr>
          <w:p w14:paraId="21A188D9" w14:textId="77777777" w:rsidR="00CE3A0A" w:rsidRPr="00040E29" w:rsidRDefault="00CE3A0A" w:rsidP="002745DF">
            <w:pPr>
              <w:pStyle w:val="TAL"/>
            </w:pPr>
          </w:p>
        </w:tc>
      </w:tr>
    </w:tbl>
    <w:p w14:paraId="55702193" w14:textId="77777777" w:rsidR="00CE3A0A" w:rsidRPr="00040E29" w:rsidRDefault="00CE3A0A" w:rsidP="00CE3A0A"/>
    <w:p w14:paraId="49C4D51A" w14:textId="77777777" w:rsidR="00CE3A0A" w:rsidRPr="00040E29" w:rsidRDefault="00CE3A0A" w:rsidP="00CE3A0A">
      <w:pPr>
        <w:pStyle w:val="TH"/>
      </w:pPr>
      <w:r w:rsidRPr="00040E29">
        <w:rPr>
          <w:color w:val="000000"/>
        </w:rPr>
        <w:lastRenderedPageBreak/>
        <w:t>Table 14.2.5.2.1.3.3-4</w:t>
      </w:r>
      <w:r w:rsidRPr="00040E29">
        <w:t>:</w:t>
      </w:r>
      <w:r w:rsidRPr="00040E29">
        <w:rPr>
          <w:i/>
          <w:iCs/>
        </w:rPr>
        <w:t xml:space="preserve"> RRCReconfiguration</w:t>
      </w:r>
      <w:r w:rsidRPr="00040E29">
        <w:t xml:space="preserve"> (step 1a15,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122E5AE5" w14:textId="77777777" w:rsidTr="002745DF">
        <w:tc>
          <w:tcPr>
            <w:tcW w:w="9738" w:type="dxa"/>
            <w:gridSpan w:val="4"/>
          </w:tcPr>
          <w:p w14:paraId="1F3011FA" w14:textId="77777777" w:rsidR="00CE3A0A" w:rsidRPr="00040E29" w:rsidRDefault="00CE3A0A" w:rsidP="002745DF">
            <w:pPr>
              <w:pStyle w:val="TAL"/>
            </w:pPr>
            <w:r w:rsidRPr="00040E29">
              <w:t xml:space="preserve">Derivation Path: TS 38.508-1 [4], Table 4.6.1-13 and condition NR </w:t>
            </w:r>
          </w:p>
        </w:tc>
      </w:tr>
      <w:tr w:rsidR="00CE3A0A" w:rsidRPr="00040E29" w14:paraId="6F3321DF" w14:textId="77777777" w:rsidTr="002745DF">
        <w:tblPrEx>
          <w:tblCellMar>
            <w:left w:w="108" w:type="dxa"/>
            <w:right w:w="108" w:type="dxa"/>
          </w:tblCellMar>
        </w:tblPrEx>
        <w:tc>
          <w:tcPr>
            <w:tcW w:w="4535" w:type="dxa"/>
          </w:tcPr>
          <w:p w14:paraId="1761CA14" w14:textId="77777777" w:rsidR="00CE3A0A" w:rsidRPr="00040E29" w:rsidRDefault="00CE3A0A" w:rsidP="002745DF">
            <w:pPr>
              <w:pStyle w:val="TAH"/>
            </w:pPr>
            <w:r w:rsidRPr="00040E29">
              <w:t>Information Element</w:t>
            </w:r>
          </w:p>
        </w:tc>
        <w:tc>
          <w:tcPr>
            <w:tcW w:w="2267" w:type="dxa"/>
          </w:tcPr>
          <w:p w14:paraId="1D920E4D" w14:textId="77777777" w:rsidR="00CE3A0A" w:rsidRPr="00040E29" w:rsidRDefault="00CE3A0A" w:rsidP="002745DF">
            <w:pPr>
              <w:pStyle w:val="TAH"/>
            </w:pPr>
            <w:r w:rsidRPr="00040E29">
              <w:t>Value/remark</w:t>
            </w:r>
          </w:p>
        </w:tc>
        <w:tc>
          <w:tcPr>
            <w:tcW w:w="1700" w:type="dxa"/>
          </w:tcPr>
          <w:p w14:paraId="073B59D2" w14:textId="77777777" w:rsidR="00CE3A0A" w:rsidRPr="00040E29" w:rsidRDefault="00CE3A0A" w:rsidP="002745DF">
            <w:pPr>
              <w:pStyle w:val="TAH"/>
            </w:pPr>
            <w:r w:rsidRPr="00040E29">
              <w:t>Comment</w:t>
            </w:r>
          </w:p>
        </w:tc>
        <w:tc>
          <w:tcPr>
            <w:tcW w:w="1245" w:type="dxa"/>
          </w:tcPr>
          <w:p w14:paraId="0AF18976" w14:textId="77777777" w:rsidR="00CE3A0A" w:rsidRPr="00040E29" w:rsidRDefault="00CE3A0A" w:rsidP="002745DF">
            <w:pPr>
              <w:pStyle w:val="TAH"/>
            </w:pPr>
            <w:r w:rsidRPr="00040E29">
              <w:t>Condition</w:t>
            </w:r>
          </w:p>
        </w:tc>
      </w:tr>
      <w:tr w:rsidR="00CE3A0A" w:rsidRPr="00040E29" w14:paraId="548F3D81" w14:textId="77777777" w:rsidTr="002745DF">
        <w:tblPrEx>
          <w:tblCellMar>
            <w:left w:w="108" w:type="dxa"/>
            <w:right w:w="108" w:type="dxa"/>
          </w:tblCellMar>
        </w:tblPrEx>
        <w:tc>
          <w:tcPr>
            <w:tcW w:w="4535" w:type="dxa"/>
          </w:tcPr>
          <w:p w14:paraId="17A75616" w14:textId="77777777" w:rsidR="00CE3A0A" w:rsidRPr="00040E29" w:rsidRDefault="00CE3A0A" w:rsidP="002745DF">
            <w:pPr>
              <w:pStyle w:val="TAL"/>
            </w:pPr>
            <w:r w:rsidRPr="00040E29">
              <w:t>RRCReconfiguration ::= SEQUENCE {</w:t>
            </w:r>
          </w:p>
        </w:tc>
        <w:tc>
          <w:tcPr>
            <w:tcW w:w="2267" w:type="dxa"/>
          </w:tcPr>
          <w:p w14:paraId="099E3707" w14:textId="77777777" w:rsidR="00CE3A0A" w:rsidRPr="00040E29" w:rsidRDefault="00CE3A0A" w:rsidP="002745DF">
            <w:pPr>
              <w:pStyle w:val="TAL"/>
            </w:pPr>
          </w:p>
        </w:tc>
        <w:tc>
          <w:tcPr>
            <w:tcW w:w="1700" w:type="dxa"/>
          </w:tcPr>
          <w:p w14:paraId="15B1C164" w14:textId="77777777" w:rsidR="00CE3A0A" w:rsidRPr="00040E29" w:rsidRDefault="00CE3A0A" w:rsidP="002745DF">
            <w:pPr>
              <w:pStyle w:val="TAL"/>
            </w:pPr>
          </w:p>
        </w:tc>
        <w:tc>
          <w:tcPr>
            <w:tcW w:w="1245" w:type="dxa"/>
          </w:tcPr>
          <w:p w14:paraId="5F54D57E" w14:textId="77777777" w:rsidR="00CE3A0A" w:rsidRPr="00040E29" w:rsidRDefault="00CE3A0A" w:rsidP="002745DF">
            <w:pPr>
              <w:pStyle w:val="TAL"/>
            </w:pPr>
          </w:p>
        </w:tc>
      </w:tr>
      <w:tr w:rsidR="00CE3A0A" w:rsidRPr="00040E29" w14:paraId="35EF7A48" w14:textId="77777777" w:rsidTr="002745DF">
        <w:tblPrEx>
          <w:tblCellMar>
            <w:left w:w="108" w:type="dxa"/>
            <w:right w:w="108" w:type="dxa"/>
          </w:tblCellMar>
        </w:tblPrEx>
        <w:tc>
          <w:tcPr>
            <w:tcW w:w="4535" w:type="dxa"/>
          </w:tcPr>
          <w:p w14:paraId="16376BF0"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67348324" w14:textId="77777777" w:rsidR="00CE3A0A" w:rsidRPr="00040E29" w:rsidRDefault="00CE3A0A" w:rsidP="002745DF">
            <w:pPr>
              <w:pStyle w:val="TAL"/>
            </w:pPr>
          </w:p>
        </w:tc>
        <w:tc>
          <w:tcPr>
            <w:tcW w:w="1700" w:type="dxa"/>
          </w:tcPr>
          <w:p w14:paraId="6497FBAE" w14:textId="77777777" w:rsidR="00CE3A0A" w:rsidRPr="00040E29" w:rsidRDefault="00CE3A0A" w:rsidP="002745DF">
            <w:pPr>
              <w:pStyle w:val="TAL"/>
            </w:pPr>
          </w:p>
        </w:tc>
        <w:tc>
          <w:tcPr>
            <w:tcW w:w="1245" w:type="dxa"/>
          </w:tcPr>
          <w:p w14:paraId="359F28DD" w14:textId="77777777" w:rsidR="00CE3A0A" w:rsidRPr="00040E29" w:rsidRDefault="00CE3A0A" w:rsidP="002745DF">
            <w:pPr>
              <w:pStyle w:val="TAL"/>
            </w:pPr>
          </w:p>
        </w:tc>
      </w:tr>
      <w:tr w:rsidR="00CE3A0A" w:rsidRPr="00040E29" w14:paraId="54C4AFED" w14:textId="77777777" w:rsidTr="002745DF">
        <w:tblPrEx>
          <w:tblCellMar>
            <w:left w:w="108" w:type="dxa"/>
            <w:right w:w="108" w:type="dxa"/>
          </w:tblCellMar>
        </w:tblPrEx>
        <w:tc>
          <w:tcPr>
            <w:tcW w:w="4535" w:type="dxa"/>
            <w:tcBorders>
              <w:bottom w:val="single" w:sz="4" w:space="0" w:color="auto"/>
            </w:tcBorders>
          </w:tcPr>
          <w:p w14:paraId="3F32E762"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EE38288" w14:textId="77777777" w:rsidR="00CE3A0A" w:rsidRPr="00040E29" w:rsidRDefault="00CE3A0A" w:rsidP="002745DF">
            <w:pPr>
              <w:pStyle w:val="TAL"/>
            </w:pPr>
          </w:p>
        </w:tc>
        <w:tc>
          <w:tcPr>
            <w:tcW w:w="1700" w:type="dxa"/>
          </w:tcPr>
          <w:p w14:paraId="19134C69" w14:textId="77777777" w:rsidR="00CE3A0A" w:rsidRPr="00040E29" w:rsidRDefault="00CE3A0A" w:rsidP="002745DF">
            <w:pPr>
              <w:pStyle w:val="TAL"/>
            </w:pPr>
          </w:p>
        </w:tc>
        <w:tc>
          <w:tcPr>
            <w:tcW w:w="1245" w:type="dxa"/>
          </w:tcPr>
          <w:p w14:paraId="14672A0B" w14:textId="77777777" w:rsidR="00CE3A0A" w:rsidRPr="00040E29" w:rsidRDefault="00CE3A0A" w:rsidP="002745DF">
            <w:pPr>
              <w:pStyle w:val="TAL"/>
            </w:pPr>
          </w:p>
        </w:tc>
      </w:tr>
      <w:tr w:rsidR="00CE3A0A" w:rsidRPr="00040E29" w14:paraId="267E5866" w14:textId="77777777" w:rsidTr="002745DF">
        <w:tblPrEx>
          <w:tblCellMar>
            <w:left w:w="108" w:type="dxa"/>
            <w:right w:w="108" w:type="dxa"/>
          </w:tblCellMar>
        </w:tblPrEx>
        <w:tc>
          <w:tcPr>
            <w:tcW w:w="4535" w:type="dxa"/>
            <w:tcBorders>
              <w:top w:val="single" w:sz="4" w:space="0" w:color="auto"/>
              <w:bottom w:val="single" w:sz="4" w:space="0" w:color="auto"/>
            </w:tcBorders>
          </w:tcPr>
          <w:p w14:paraId="189DFF53" w14:textId="77777777" w:rsidR="00CE3A0A" w:rsidRPr="00040E29" w:rsidRDefault="00CE3A0A" w:rsidP="002745DF">
            <w:pPr>
              <w:pStyle w:val="TAL"/>
            </w:pPr>
            <w:r w:rsidRPr="00040E29">
              <w:t xml:space="preserve">      radioBearerConfig</w:t>
            </w:r>
          </w:p>
        </w:tc>
        <w:tc>
          <w:tcPr>
            <w:tcW w:w="2267" w:type="dxa"/>
          </w:tcPr>
          <w:p w14:paraId="0058E008" w14:textId="77777777" w:rsidR="00CE3A0A" w:rsidRPr="00040E29" w:rsidRDefault="00CE3A0A" w:rsidP="002745DF">
            <w:pPr>
              <w:pStyle w:val="TAL"/>
            </w:pPr>
            <w:r w:rsidRPr="00040E29">
              <w:t>RadioBearerConfig</w:t>
            </w:r>
          </w:p>
        </w:tc>
        <w:tc>
          <w:tcPr>
            <w:tcW w:w="1700" w:type="dxa"/>
          </w:tcPr>
          <w:p w14:paraId="6C975451" w14:textId="77777777" w:rsidR="00CE3A0A" w:rsidRPr="00040E29" w:rsidRDefault="00CE3A0A" w:rsidP="002745DF">
            <w:pPr>
              <w:pStyle w:val="TAL"/>
              <w:rPr>
                <w:lang w:eastAsia="zh-CN"/>
              </w:rPr>
            </w:pPr>
            <w:r w:rsidRPr="00040E29">
              <w:rPr>
                <w:lang w:eastAsia="zh-CN"/>
              </w:rPr>
              <w:t>m=1</w:t>
            </w:r>
          </w:p>
          <w:p w14:paraId="048A9739" w14:textId="38FF125E" w:rsidR="00CE3A0A" w:rsidRPr="00040E29" w:rsidRDefault="00CE3A0A" w:rsidP="002745DF">
            <w:pPr>
              <w:pStyle w:val="TAL"/>
              <w:rPr>
                <w:lang w:eastAsia="zh-CN"/>
              </w:rPr>
            </w:pPr>
            <w:r w:rsidRPr="00040E29">
              <w:rPr>
                <w:lang w:eastAsia="zh-CN"/>
              </w:rPr>
              <w:t>Table 14.2.</w:t>
            </w:r>
            <w:r w:rsidR="00336C1C" w:rsidRPr="00336C1C">
              <w:rPr>
                <w:lang w:eastAsia="zh-CN"/>
              </w:rPr>
              <w:t>5.2.1</w:t>
            </w:r>
            <w:r w:rsidRPr="00040E29">
              <w:rPr>
                <w:lang w:eastAsia="zh-CN"/>
              </w:rPr>
              <w:t>.3.3-5</w:t>
            </w:r>
          </w:p>
        </w:tc>
        <w:tc>
          <w:tcPr>
            <w:tcW w:w="1245" w:type="dxa"/>
          </w:tcPr>
          <w:p w14:paraId="53D827DE" w14:textId="77777777" w:rsidR="00CE3A0A" w:rsidRPr="00040E29" w:rsidRDefault="00CE3A0A" w:rsidP="002745DF">
            <w:pPr>
              <w:pStyle w:val="TAL"/>
            </w:pPr>
          </w:p>
        </w:tc>
      </w:tr>
      <w:tr w:rsidR="00CE3A0A" w:rsidRPr="00040E29" w14:paraId="35B1CC1C" w14:textId="77777777" w:rsidTr="002745DF">
        <w:tblPrEx>
          <w:tblCellMar>
            <w:left w:w="108" w:type="dxa"/>
            <w:right w:w="108" w:type="dxa"/>
          </w:tblCellMar>
        </w:tblPrEx>
        <w:tc>
          <w:tcPr>
            <w:tcW w:w="4535" w:type="dxa"/>
            <w:tcBorders>
              <w:top w:val="single" w:sz="4" w:space="0" w:color="auto"/>
              <w:bottom w:val="single" w:sz="4" w:space="0" w:color="auto"/>
            </w:tcBorders>
          </w:tcPr>
          <w:p w14:paraId="58121858"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93CD943" w14:textId="77777777" w:rsidR="00CE3A0A" w:rsidRPr="00040E29" w:rsidRDefault="00CE3A0A" w:rsidP="002745DF">
            <w:pPr>
              <w:pStyle w:val="TAL"/>
            </w:pPr>
          </w:p>
        </w:tc>
        <w:tc>
          <w:tcPr>
            <w:tcW w:w="1700" w:type="dxa"/>
          </w:tcPr>
          <w:p w14:paraId="3E67AB64" w14:textId="77777777" w:rsidR="00CE3A0A" w:rsidRPr="00040E29" w:rsidRDefault="00CE3A0A" w:rsidP="002745DF">
            <w:pPr>
              <w:pStyle w:val="TAL"/>
            </w:pPr>
          </w:p>
        </w:tc>
        <w:tc>
          <w:tcPr>
            <w:tcW w:w="1245" w:type="dxa"/>
          </w:tcPr>
          <w:p w14:paraId="2A27032E" w14:textId="77777777" w:rsidR="00CE3A0A" w:rsidRPr="00040E29" w:rsidRDefault="00CE3A0A" w:rsidP="002745DF">
            <w:pPr>
              <w:pStyle w:val="TAL"/>
            </w:pPr>
          </w:p>
        </w:tc>
      </w:tr>
      <w:tr w:rsidR="00CE3A0A" w:rsidRPr="00040E29" w14:paraId="40F7CDB5" w14:textId="77777777" w:rsidTr="002745DF">
        <w:tblPrEx>
          <w:tblCellMar>
            <w:left w:w="108" w:type="dxa"/>
            <w:right w:w="108" w:type="dxa"/>
          </w:tblCellMar>
        </w:tblPrEx>
        <w:tc>
          <w:tcPr>
            <w:tcW w:w="4535" w:type="dxa"/>
            <w:tcBorders>
              <w:top w:val="single" w:sz="4" w:space="0" w:color="auto"/>
              <w:bottom w:val="single" w:sz="4" w:space="0" w:color="auto"/>
            </w:tcBorders>
          </w:tcPr>
          <w:p w14:paraId="00F02432" w14:textId="77777777" w:rsidR="00CE3A0A" w:rsidRPr="00040E29" w:rsidRDefault="00CE3A0A" w:rsidP="002745DF">
            <w:pPr>
              <w:pStyle w:val="TAL"/>
            </w:pPr>
            <w:r w:rsidRPr="00040E29">
              <w:t xml:space="preserve">        masterCellGroup</w:t>
            </w:r>
          </w:p>
        </w:tc>
        <w:tc>
          <w:tcPr>
            <w:tcW w:w="2267" w:type="dxa"/>
          </w:tcPr>
          <w:p w14:paraId="17A9335C"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512415CE" w14:textId="77777777" w:rsidR="00CE3A0A" w:rsidRPr="00040E29" w:rsidRDefault="00CE3A0A" w:rsidP="002745DF">
            <w:pPr>
              <w:pStyle w:val="TAL"/>
              <w:rPr>
                <w:lang w:eastAsia="zh-CN"/>
              </w:rPr>
            </w:pPr>
            <w:r w:rsidRPr="00040E29">
              <w:rPr>
                <w:lang w:eastAsia="zh-CN"/>
              </w:rPr>
              <w:t>m=1</w:t>
            </w:r>
          </w:p>
          <w:p w14:paraId="70656CD1" w14:textId="2C707BCA" w:rsidR="00CE3A0A" w:rsidRPr="00040E29" w:rsidRDefault="00CE3A0A" w:rsidP="002745DF">
            <w:pPr>
              <w:pStyle w:val="TAL"/>
              <w:rPr>
                <w:lang w:eastAsia="zh-CN"/>
              </w:rPr>
            </w:pPr>
            <w:r w:rsidRPr="00040E29">
              <w:rPr>
                <w:lang w:eastAsia="zh-CN"/>
              </w:rPr>
              <w:t>Table 14.2.</w:t>
            </w:r>
            <w:r w:rsidR="00336C1C" w:rsidRPr="00336C1C">
              <w:rPr>
                <w:lang w:eastAsia="zh-CN"/>
              </w:rPr>
              <w:t>5.2.1</w:t>
            </w:r>
            <w:r w:rsidRPr="00040E29">
              <w:rPr>
                <w:lang w:eastAsia="zh-CN"/>
              </w:rPr>
              <w:t>.3.3-6</w:t>
            </w:r>
          </w:p>
        </w:tc>
        <w:tc>
          <w:tcPr>
            <w:tcW w:w="1245" w:type="dxa"/>
          </w:tcPr>
          <w:p w14:paraId="7E0C8283" w14:textId="77777777" w:rsidR="00CE3A0A" w:rsidRPr="00040E29" w:rsidRDefault="00CE3A0A" w:rsidP="002745DF">
            <w:pPr>
              <w:pStyle w:val="TAL"/>
            </w:pPr>
          </w:p>
        </w:tc>
      </w:tr>
      <w:tr w:rsidR="00CE3A0A" w:rsidRPr="00040E29" w14:paraId="2F4A0CD4" w14:textId="77777777" w:rsidTr="002745DF">
        <w:tblPrEx>
          <w:tblCellMar>
            <w:left w:w="108" w:type="dxa"/>
            <w:right w:w="108" w:type="dxa"/>
          </w:tblCellMar>
        </w:tblPrEx>
        <w:tc>
          <w:tcPr>
            <w:tcW w:w="4535" w:type="dxa"/>
            <w:tcBorders>
              <w:top w:val="single" w:sz="4" w:space="0" w:color="auto"/>
              <w:bottom w:val="single" w:sz="4" w:space="0" w:color="auto"/>
            </w:tcBorders>
          </w:tcPr>
          <w:p w14:paraId="7D9B64CD"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4D771AB0"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6D47A27C" w14:textId="77777777" w:rsidR="00CE3A0A" w:rsidRPr="00040E29" w:rsidRDefault="00CE3A0A" w:rsidP="002745DF">
            <w:pPr>
              <w:pStyle w:val="TAL"/>
            </w:pPr>
          </w:p>
        </w:tc>
        <w:tc>
          <w:tcPr>
            <w:tcW w:w="1245" w:type="dxa"/>
          </w:tcPr>
          <w:p w14:paraId="70315300" w14:textId="77777777" w:rsidR="00CE3A0A" w:rsidRPr="00040E29" w:rsidRDefault="00CE3A0A" w:rsidP="002745DF">
            <w:pPr>
              <w:pStyle w:val="TAL"/>
            </w:pPr>
          </w:p>
        </w:tc>
      </w:tr>
      <w:tr w:rsidR="00CE3A0A" w:rsidRPr="00040E29" w14:paraId="6D294872" w14:textId="77777777" w:rsidTr="002745DF">
        <w:tblPrEx>
          <w:tblCellMar>
            <w:left w:w="108" w:type="dxa"/>
            <w:right w:w="108" w:type="dxa"/>
          </w:tblCellMar>
        </w:tblPrEx>
        <w:tc>
          <w:tcPr>
            <w:tcW w:w="4535" w:type="dxa"/>
            <w:tcBorders>
              <w:top w:val="nil"/>
              <w:bottom w:val="single" w:sz="4" w:space="0" w:color="auto"/>
            </w:tcBorders>
          </w:tcPr>
          <w:p w14:paraId="46DAF529" w14:textId="77777777" w:rsidR="00CE3A0A" w:rsidRPr="00040E29" w:rsidRDefault="00CE3A0A" w:rsidP="002745DF">
            <w:pPr>
              <w:pStyle w:val="TAL"/>
            </w:pPr>
            <w:r w:rsidRPr="00040E29">
              <w:t xml:space="preserve">      }</w:t>
            </w:r>
          </w:p>
        </w:tc>
        <w:tc>
          <w:tcPr>
            <w:tcW w:w="2267" w:type="dxa"/>
          </w:tcPr>
          <w:p w14:paraId="58FBFF0F" w14:textId="77777777" w:rsidR="00CE3A0A" w:rsidRPr="00040E29" w:rsidRDefault="00CE3A0A" w:rsidP="002745DF">
            <w:pPr>
              <w:pStyle w:val="TAL"/>
            </w:pPr>
          </w:p>
        </w:tc>
        <w:tc>
          <w:tcPr>
            <w:tcW w:w="1700" w:type="dxa"/>
          </w:tcPr>
          <w:p w14:paraId="5674C222" w14:textId="77777777" w:rsidR="00CE3A0A" w:rsidRPr="00040E29" w:rsidRDefault="00CE3A0A" w:rsidP="002745DF">
            <w:pPr>
              <w:pStyle w:val="TAL"/>
            </w:pPr>
          </w:p>
        </w:tc>
        <w:tc>
          <w:tcPr>
            <w:tcW w:w="1245" w:type="dxa"/>
          </w:tcPr>
          <w:p w14:paraId="58486A77" w14:textId="77777777" w:rsidR="00CE3A0A" w:rsidRPr="00040E29" w:rsidRDefault="00CE3A0A" w:rsidP="002745DF">
            <w:pPr>
              <w:pStyle w:val="TAL"/>
            </w:pPr>
          </w:p>
        </w:tc>
      </w:tr>
      <w:tr w:rsidR="00CE3A0A" w:rsidRPr="00040E29" w14:paraId="5BFDC5F5" w14:textId="77777777" w:rsidTr="002745DF">
        <w:tblPrEx>
          <w:tblCellMar>
            <w:left w:w="108" w:type="dxa"/>
            <w:right w:w="108" w:type="dxa"/>
          </w:tblCellMar>
        </w:tblPrEx>
        <w:tc>
          <w:tcPr>
            <w:tcW w:w="4535" w:type="dxa"/>
            <w:tcBorders>
              <w:bottom w:val="single" w:sz="4" w:space="0" w:color="auto"/>
            </w:tcBorders>
          </w:tcPr>
          <w:p w14:paraId="63CD28DC" w14:textId="77777777" w:rsidR="00CE3A0A" w:rsidRPr="00040E29" w:rsidRDefault="00CE3A0A" w:rsidP="002745DF">
            <w:pPr>
              <w:pStyle w:val="TAL"/>
            </w:pPr>
            <w:r w:rsidRPr="00040E29">
              <w:t xml:space="preserve">    }</w:t>
            </w:r>
          </w:p>
        </w:tc>
        <w:tc>
          <w:tcPr>
            <w:tcW w:w="2267" w:type="dxa"/>
          </w:tcPr>
          <w:p w14:paraId="50A56C0B" w14:textId="77777777" w:rsidR="00CE3A0A" w:rsidRPr="00040E29" w:rsidRDefault="00CE3A0A" w:rsidP="002745DF">
            <w:pPr>
              <w:pStyle w:val="TAL"/>
            </w:pPr>
          </w:p>
        </w:tc>
        <w:tc>
          <w:tcPr>
            <w:tcW w:w="1700" w:type="dxa"/>
          </w:tcPr>
          <w:p w14:paraId="752EBFF4" w14:textId="77777777" w:rsidR="00CE3A0A" w:rsidRPr="00040E29" w:rsidRDefault="00CE3A0A" w:rsidP="002745DF">
            <w:pPr>
              <w:pStyle w:val="TAL"/>
            </w:pPr>
          </w:p>
        </w:tc>
        <w:tc>
          <w:tcPr>
            <w:tcW w:w="1245" w:type="dxa"/>
          </w:tcPr>
          <w:p w14:paraId="1D86EB4E" w14:textId="77777777" w:rsidR="00CE3A0A" w:rsidRPr="00040E29" w:rsidRDefault="00CE3A0A" w:rsidP="002745DF">
            <w:pPr>
              <w:pStyle w:val="TAL"/>
            </w:pPr>
          </w:p>
        </w:tc>
      </w:tr>
      <w:tr w:rsidR="00CE3A0A" w:rsidRPr="00040E29" w14:paraId="7C8109A2" w14:textId="77777777" w:rsidTr="002745DF">
        <w:tblPrEx>
          <w:tblCellMar>
            <w:left w:w="108" w:type="dxa"/>
            <w:right w:w="108" w:type="dxa"/>
          </w:tblCellMar>
        </w:tblPrEx>
        <w:tc>
          <w:tcPr>
            <w:tcW w:w="4535" w:type="dxa"/>
            <w:tcBorders>
              <w:bottom w:val="single" w:sz="4" w:space="0" w:color="auto"/>
            </w:tcBorders>
          </w:tcPr>
          <w:p w14:paraId="31A031CE" w14:textId="77777777" w:rsidR="00CE3A0A" w:rsidRPr="00040E29" w:rsidRDefault="00CE3A0A" w:rsidP="002745DF">
            <w:pPr>
              <w:pStyle w:val="TAL"/>
            </w:pPr>
            <w:r w:rsidRPr="00040E29">
              <w:t xml:space="preserve">  }</w:t>
            </w:r>
          </w:p>
        </w:tc>
        <w:tc>
          <w:tcPr>
            <w:tcW w:w="2267" w:type="dxa"/>
          </w:tcPr>
          <w:p w14:paraId="69A37198" w14:textId="77777777" w:rsidR="00CE3A0A" w:rsidRPr="00040E29" w:rsidRDefault="00CE3A0A" w:rsidP="002745DF">
            <w:pPr>
              <w:pStyle w:val="TAL"/>
            </w:pPr>
          </w:p>
        </w:tc>
        <w:tc>
          <w:tcPr>
            <w:tcW w:w="1700" w:type="dxa"/>
          </w:tcPr>
          <w:p w14:paraId="3E49B22E" w14:textId="77777777" w:rsidR="00CE3A0A" w:rsidRPr="00040E29" w:rsidRDefault="00CE3A0A" w:rsidP="002745DF">
            <w:pPr>
              <w:pStyle w:val="TAL"/>
            </w:pPr>
          </w:p>
        </w:tc>
        <w:tc>
          <w:tcPr>
            <w:tcW w:w="1245" w:type="dxa"/>
          </w:tcPr>
          <w:p w14:paraId="2C456002" w14:textId="77777777" w:rsidR="00CE3A0A" w:rsidRPr="00040E29" w:rsidRDefault="00CE3A0A" w:rsidP="002745DF">
            <w:pPr>
              <w:pStyle w:val="TAL"/>
            </w:pPr>
          </w:p>
        </w:tc>
      </w:tr>
      <w:tr w:rsidR="00CE3A0A" w:rsidRPr="00040E29" w14:paraId="3322F680" w14:textId="77777777" w:rsidTr="002745DF">
        <w:tblPrEx>
          <w:tblCellMar>
            <w:left w:w="108" w:type="dxa"/>
            <w:right w:w="108" w:type="dxa"/>
          </w:tblCellMar>
        </w:tblPrEx>
        <w:tc>
          <w:tcPr>
            <w:tcW w:w="4535" w:type="dxa"/>
            <w:tcBorders>
              <w:bottom w:val="single" w:sz="4" w:space="0" w:color="auto"/>
            </w:tcBorders>
          </w:tcPr>
          <w:p w14:paraId="7D5B950B" w14:textId="77777777" w:rsidR="00CE3A0A" w:rsidRPr="00040E29" w:rsidRDefault="00CE3A0A" w:rsidP="002745DF">
            <w:pPr>
              <w:pStyle w:val="TAL"/>
            </w:pPr>
            <w:r w:rsidRPr="00040E29">
              <w:t>}</w:t>
            </w:r>
          </w:p>
        </w:tc>
        <w:tc>
          <w:tcPr>
            <w:tcW w:w="2267" w:type="dxa"/>
          </w:tcPr>
          <w:p w14:paraId="3D71B750" w14:textId="77777777" w:rsidR="00CE3A0A" w:rsidRPr="00040E29" w:rsidRDefault="00CE3A0A" w:rsidP="002745DF">
            <w:pPr>
              <w:pStyle w:val="TAL"/>
            </w:pPr>
          </w:p>
        </w:tc>
        <w:tc>
          <w:tcPr>
            <w:tcW w:w="1700" w:type="dxa"/>
          </w:tcPr>
          <w:p w14:paraId="4E925CB1" w14:textId="77777777" w:rsidR="00CE3A0A" w:rsidRPr="00040E29" w:rsidRDefault="00CE3A0A" w:rsidP="002745DF">
            <w:pPr>
              <w:pStyle w:val="TAL"/>
            </w:pPr>
          </w:p>
        </w:tc>
        <w:tc>
          <w:tcPr>
            <w:tcW w:w="1245" w:type="dxa"/>
          </w:tcPr>
          <w:p w14:paraId="5FFAC9F7" w14:textId="77777777" w:rsidR="00CE3A0A" w:rsidRPr="00040E29" w:rsidRDefault="00CE3A0A" w:rsidP="002745DF">
            <w:pPr>
              <w:pStyle w:val="TAL"/>
            </w:pPr>
          </w:p>
        </w:tc>
      </w:tr>
    </w:tbl>
    <w:p w14:paraId="5F576A4F" w14:textId="77777777" w:rsidR="00CE3A0A" w:rsidRPr="00040E29" w:rsidRDefault="00CE3A0A" w:rsidP="00CE3A0A"/>
    <w:p w14:paraId="3796426D" w14:textId="77777777" w:rsidR="00CE3A0A" w:rsidRPr="00040E29" w:rsidRDefault="00CE3A0A" w:rsidP="00CE3A0A">
      <w:pPr>
        <w:pStyle w:val="TH"/>
        <w:rPr>
          <w:i/>
        </w:rPr>
      </w:pPr>
      <w:r w:rsidRPr="00040E29">
        <w:rPr>
          <w:color w:val="000000"/>
        </w:rPr>
        <w:t>Table 14.2.5.2.1.3.3</w:t>
      </w:r>
      <w:r w:rsidRPr="00040E29">
        <w:rPr>
          <w:lang w:eastAsia="zh-CN"/>
        </w:rPr>
        <w:t>-5</w:t>
      </w:r>
      <w:r w:rsidRPr="00040E29">
        <w:t xml:space="preserve">: </w:t>
      </w:r>
      <w:r w:rsidRPr="00040E29">
        <w:rPr>
          <w:i/>
        </w:rPr>
        <w:t xml:space="preserve">RadioBearerConfig </w:t>
      </w:r>
      <w:r w:rsidRPr="00040E29">
        <w:t>(</w:t>
      </w:r>
      <w:r w:rsidRPr="00040E29">
        <w:rPr>
          <w:color w:val="000000"/>
        </w:rPr>
        <w:t>Table 14.2.5.2.1.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040E29" w14:paraId="1757CE0C" w14:textId="77777777" w:rsidTr="002745DF">
        <w:tc>
          <w:tcPr>
            <w:tcW w:w="9747" w:type="dxa"/>
            <w:gridSpan w:val="4"/>
          </w:tcPr>
          <w:p w14:paraId="1A7F0E64" w14:textId="77777777" w:rsidR="00CE3A0A" w:rsidRPr="00040E29" w:rsidRDefault="00CE3A0A" w:rsidP="002745DF">
            <w:pPr>
              <w:pStyle w:val="TAH"/>
              <w:jc w:val="left"/>
              <w:rPr>
                <w:b w:val="0"/>
              </w:rPr>
            </w:pPr>
            <w:r w:rsidRPr="00040E29">
              <w:t xml:space="preserve"> </w:t>
            </w:r>
            <w:r w:rsidRPr="00040E29">
              <w:rPr>
                <w:b w:val="0"/>
              </w:rPr>
              <w:t xml:space="preserve">Derivation Path: TS 38.508-1 [4], Table 4.6.3-132 with condition </w:t>
            </w:r>
            <w:proofErr w:type="spellStart"/>
            <w:r w:rsidRPr="00040E29">
              <w:rPr>
                <w:b w:val="0"/>
              </w:rPr>
              <w:t>MRBm</w:t>
            </w:r>
            <w:proofErr w:type="spellEnd"/>
            <w:r w:rsidRPr="00040E29">
              <w:rPr>
                <w:b w:val="0"/>
              </w:rPr>
              <w:t xml:space="preserve"> and </w:t>
            </w:r>
            <w:r w:rsidRPr="00040E29">
              <w:rPr>
                <w:b w:val="0"/>
                <w:lang w:eastAsia="zh-CN"/>
              </w:rPr>
              <w:t>UM_PTM (m=1)</w:t>
            </w:r>
          </w:p>
        </w:tc>
      </w:tr>
      <w:tr w:rsidR="00CE3A0A" w:rsidRPr="00040E29" w14:paraId="4ADBDC3D" w14:textId="77777777" w:rsidTr="002745DF">
        <w:tc>
          <w:tcPr>
            <w:tcW w:w="4535" w:type="dxa"/>
          </w:tcPr>
          <w:p w14:paraId="1E887349" w14:textId="77777777" w:rsidR="00CE3A0A" w:rsidRPr="00040E29" w:rsidRDefault="00CE3A0A" w:rsidP="002745DF">
            <w:pPr>
              <w:pStyle w:val="TAH"/>
            </w:pPr>
            <w:r w:rsidRPr="00040E29">
              <w:t>Information Element</w:t>
            </w:r>
          </w:p>
        </w:tc>
        <w:tc>
          <w:tcPr>
            <w:tcW w:w="2548" w:type="dxa"/>
          </w:tcPr>
          <w:p w14:paraId="73BB7196" w14:textId="77777777" w:rsidR="00CE3A0A" w:rsidRPr="00040E29" w:rsidRDefault="00CE3A0A" w:rsidP="002745DF">
            <w:pPr>
              <w:pStyle w:val="TAH"/>
            </w:pPr>
            <w:r w:rsidRPr="00040E29">
              <w:t>Value/remark</w:t>
            </w:r>
          </w:p>
        </w:tc>
        <w:tc>
          <w:tcPr>
            <w:tcW w:w="1559" w:type="dxa"/>
          </w:tcPr>
          <w:p w14:paraId="79017EED" w14:textId="77777777" w:rsidR="00CE3A0A" w:rsidRPr="00040E29" w:rsidRDefault="00CE3A0A" w:rsidP="002745DF">
            <w:pPr>
              <w:pStyle w:val="TAH"/>
            </w:pPr>
            <w:r w:rsidRPr="00040E29">
              <w:t>Comment</w:t>
            </w:r>
          </w:p>
        </w:tc>
        <w:tc>
          <w:tcPr>
            <w:tcW w:w="1105" w:type="dxa"/>
          </w:tcPr>
          <w:p w14:paraId="496F389E" w14:textId="77777777" w:rsidR="00CE3A0A" w:rsidRPr="00040E29" w:rsidRDefault="00CE3A0A" w:rsidP="002745DF">
            <w:pPr>
              <w:pStyle w:val="TAH"/>
            </w:pPr>
            <w:r w:rsidRPr="00040E29">
              <w:t>Condition</w:t>
            </w:r>
          </w:p>
        </w:tc>
      </w:tr>
      <w:tr w:rsidR="00CE3A0A" w:rsidRPr="00040E29" w14:paraId="799F41FA" w14:textId="77777777" w:rsidTr="002745DF">
        <w:tc>
          <w:tcPr>
            <w:tcW w:w="4535" w:type="dxa"/>
          </w:tcPr>
          <w:p w14:paraId="6F9CFE01" w14:textId="77777777" w:rsidR="00CE3A0A" w:rsidRPr="00040E29" w:rsidRDefault="00CE3A0A" w:rsidP="002745DF">
            <w:pPr>
              <w:pStyle w:val="TAL"/>
            </w:pPr>
            <w:r w:rsidRPr="00040E29">
              <w:t xml:space="preserve">RadioBearerConfig ::= </w:t>
            </w:r>
            <w:r w:rsidRPr="00040E29">
              <w:rPr>
                <w:snapToGrid w:val="0"/>
              </w:rPr>
              <w:t xml:space="preserve">SEQUENCE </w:t>
            </w:r>
            <w:r w:rsidRPr="00040E29">
              <w:t>{</w:t>
            </w:r>
          </w:p>
        </w:tc>
        <w:tc>
          <w:tcPr>
            <w:tcW w:w="2548" w:type="dxa"/>
          </w:tcPr>
          <w:p w14:paraId="74C95124" w14:textId="77777777" w:rsidR="00CE3A0A" w:rsidRPr="00040E29" w:rsidRDefault="00CE3A0A" w:rsidP="002745DF">
            <w:pPr>
              <w:pStyle w:val="TAL"/>
            </w:pPr>
          </w:p>
        </w:tc>
        <w:tc>
          <w:tcPr>
            <w:tcW w:w="1559" w:type="dxa"/>
          </w:tcPr>
          <w:p w14:paraId="6A3AB7C1" w14:textId="77777777" w:rsidR="00CE3A0A" w:rsidRPr="00040E29" w:rsidRDefault="00CE3A0A" w:rsidP="002745DF">
            <w:pPr>
              <w:pStyle w:val="TAL"/>
            </w:pPr>
          </w:p>
        </w:tc>
        <w:tc>
          <w:tcPr>
            <w:tcW w:w="1105" w:type="dxa"/>
          </w:tcPr>
          <w:p w14:paraId="69A853AF" w14:textId="77777777" w:rsidR="00CE3A0A" w:rsidRPr="00040E29" w:rsidRDefault="00CE3A0A" w:rsidP="002745DF">
            <w:pPr>
              <w:pStyle w:val="TAL"/>
            </w:pPr>
          </w:p>
        </w:tc>
      </w:tr>
      <w:tr w:rsidR="00CE3A0A" w:rsidRPr="00040E29" w14:paraId="04A200C9" w14:textId="77777777" w:rsidTr="002745DF">
        <w:tc>
          <w:tcPr>
            <w:tcW w:w="4535" w:type="dxa"/>
          </w:tcPr>
          <w:p w14:paraId="6DB3191E" w14:textId="77777777" w:rsidR="00CE3A0A" w:rsidRPr="00040E29" w:rsidRDefault="00CE3A0A" w:rsidP="002745DF">
            <w:pPr>
              <w:pStyle w:val="TAL"/>
            </w:pPr>
            <w:r w:rsidRPr="00040E29">
              <w:t xml:space="preserve">  mrb-ToAddModList-r17 SEQUENCE (SIZE (1..maxDRB)) OF MRB-ToAddMod-r17 {</w:t>
            </w:r>
          </w:p>
        </w:tc>
        <w:tc>
          <w:tcPr>
            <w:tcW w:w="2548" w:type="dxa"/>
          </w:tcPr>
          <w:p w14:paraId="0AD77323" w14:textId="77777777" w:rsidR="00CE3A0A" w:rsidRPr="00040E29" w:rsidRDefault="00CE3A0A" w:rsidP="002745DF">
            <w:pPr>
              <w:pStyle w:val="TAL"/>
            </w:pPr>
            <w:r w:rsidRPr="00040E29">
              <w:t>2 entries</w:t>
            </w:r>
          </w:p>
        </w:tc>
        <w:tc>
          <w:tcPr>
            <w:tcW w:w="1559" w:type="dxa"/>
          </w:tcPr>
          <w:p w14:paraId="0668B419" w14:textId="77777777" w:rsidR="00CE3A0A" w:rsidRPr="00040E29" w:rsidRDefault="00CE3A0A" w:rsidP="002745DF">
            <w:pPr>
              <w:pStyle w:val="TAL"/>
            </w:pPr>
          </w:p>
        </w:tc>
        <w:tc>
          <w:tcPr>
            <w:tcW w:w="1105" w:type="dxa"/>
          </w:tcPr>
          <w:p w14:paraId="79D1E743" w14:textId="77777777" w:rsidR="00CE3A0A" w:rsidRPr="00040E29" w:rsidRDefault="00CE3A0A" w:rsidP="002745DF">
            <w:pPr>
              <w:pStyle w:val="TAL"/>
              <w:rPr>
                <w:lang w:eastAsia="zh-CN"/>
              </w:rPr>
            </w:pPr>
          </w:p>
        </w:tc>
      </w:tr>
      <w:tr w:rsidR="00CE3A0A" w:rsidRPr="00040E29" w14:paraId="39A46606" w14:textId="77777777" w:rsidTr="002745DF">
        <w:tc>
          <w:tcPr>
            <w:tcW w:w="4535" w:type="dxa"/>
          </w:tcPr>
          <w:p w14:paraId="5604D3D8" w14:textId="77777777" w:rsidR="00CE3A0A" w:rsidRPr="00040E29" w:rsidRDefault="00CE3A0A" w:rsidP="002745DF">
            <w:pPr>
              <w:pStyle w:val="TAL"/>
            </w:pPr>
            <w:r w:rsidRPr="00040E29">
              <w:t xml:space="preserve">   MRB-ToAddMod-r17 [1] SEQUENCE {</w:t>
            </w:r>
          </w:p>
        </w:tc>
        <w:tc>
          <w:tcPr>
            <w:tcW w:w="2548" w:type="dxa"/>
          </w:tcPr>
          <w:p w14:paraId="123FE17C" w14:textId="77777777" w:rsidR="00CE3A0A" w:rsidRPr="00040E29" w:rsidRDefault="00CE3A0A" w:rsidP="002745DF">
            <w:pPr>
              <w:pStyle w:val="TAL"/>
            </w:pPr>
          </w:p>
        </w:tc>
        <w:tc>
          <w:tcPr>
            <w:tcW w:w="1559" w:type="dxa"/>
          </w:tcPr>
          <w:p w14:paraId="37BA079F" w14:textId="77777777" w:rsidR="00CE3A0A" w:rsidRPr="00040E29" w:rsidRDefault="00CE3A0A" w:rsidP="002745DF">
            <w:pPr>
              <w:pStyle w:val="TAL"/>
            </w:pPr>
            <w:r w:rsidRPr="00040E29">
              <w:t>entry 1</w:t>
            </w:r>
          </w:p>
        </w:tc>
        <w:tc>
          <w:tcPr>
            <w:tcW w:w="1105" w:type="dxa"/>
          </w:tcPr>
          <w:p w14:paraId="76C333BA" w14:textId="77777777" w:rsidR="00CE3A0A" w:rsidRPr="00040E29" w:rsidRDefault="00CE3A0A" w:rsidP="002745DF">
            <w:pPr>
              <w:pStyle w:val="TAL"/>
            </w:pPr>
          </w:p>
        </w:tc>
      </w:tr>
      <w:tr w:rsidR="00CE3A0A" w:rsidRPr="00040E29" w14:paraId="493EBC9D" w14:textId="77777777" w:rsidTr="002745DF">
        <w:tc>
          <w:tcPr>
            <w:tcW w:w="4535" w:type="dxa"/>
          </w:tcPr>
          <w:p w14:paraId="72EACCF8" w14:textId="77777777" w:rsidR="00CE3A0A" w:rsidRPr="00040E29" w:rsidRDefault="00CE3A0A" w:rsidP="002745DF">
            <w:pPr>
              <w:pStyle w:val="TAL"/>
            </w:pPr>
            <w:r w:rsidRPr="00040E29">
              <w:t xml:space="preserve">      mbs-SessionId-r17</w:t>
            </w:r>
          </w:p>
        </w:tc>
        <w:tc>
          <w:tcPr>
            <w:tcW w:w="2548" w:type="dxa"/>
          </w:tcPr>
          <w:p w14:paraId="34C6294D" w14:textId="77777777" w:rsidR="00CE3A0A" w:rsidRPr="00040E29" w:rsidRDefault="00CE3A0A" w:rsidP="002745DF">
            <w:pPr>
              <w:pStyle w:val="TAL"/>
            </w:pPr>
            <w:r w:rsidRPr="00040E29">
              <w:t>TMGI with condition TMGI-1</w:t>
            </w:r>
          </w:p>
        </w:tc>
        <w:tc>
          <w:tcPr>
            <w:tcW w:w="1559" w:type="dxa"/>
          </w:tcPr>
          <w:p w14:paraId="312B3555" w14:textId="77777777" w:rsidR="00CE3A0A" w:rsidRPr="00040E29" w:rsidRDefault="00CE3A0A" w:rsidP="002745DF">
            <w:pPr>
              <w:pStyle w:val="TAL"/>
            </w:pPr>
            <w:r w:rsidRPr="00040E29">
              <w:rPr>
                <w:lang w:eastAsia="zh-CN"/>
              </w:rPr>
              <w:t xml:space="preserve">Table </w:t>
            </w:r>
            <w:r w:rsidRPr="00040E29">
              <w:rPr>
                <w:color w:val="000000"/>
              </w:rPr>
              <w:t>14.2.5.2.1.3.3</w:t>
            </w:r>
            <w:r w:rsidRPr="00040E29">
              <w:rPr>
                <w:lang w:eastAsia="zh-CN"/>
              </w:rPr>
              <w:t>-7</w:t>
            </w:r>
          </w:p>
        </w:tc>
        <w:tc>
          <w:tcPr>
            <w:tcW w:w="1105" w:type="dxa"/>
          </w:tcPr>
          <w:p w14:paraId="61A9C6DB" w14:textId="77777777" w:rsidR="00CE3A0A" w:rsidRPr="00040E29" w:rsidRDefault="00CE3A0A" w:rsidP="002745DF">
            <w:pPr>
              <w:pStyle w:val="TAL"/>
            </w:pPr>
          </w:p>
        </w:tc>
      </w:tr>
      <w:tr w:rsidR="00CE3A0A" w:rsidRPr="00040E29" w14:paraId="3A0F7647" w14:textId="77777777" w:rsidTr="002745DF">
        <w:tc>
          <w:tcPr>
            <w:tcW w:w="4535" w:type="dxa"/>
          </w:tcPr>
          <w:p w14:paraId="06D6B2F2" w14:textId="77777777" w:rsidR="00CE3A0A" w:rsidRPr="00040E29" w:rsidRDefault="00CE3A0A" w:rsidP="002745DF">
            <w:pPr>
              <w:pStyle w:val="TAL"/>
            </w:pPr>
            <w:r w:rsidRPr="00040E29">
              <w:t xml:space="preserve">      mrb-Identity-r17</w:t>
            </w:r>
          </w:p>
        </w:tc>
        <w:tc>
          <w:tcPr>
            <w:tcW w:w="2548" w:type="dxa"/>
          </w:tcPr>
          <w:p w14:paraId="759BB492" w14:textId="77777777" w:rsidR="00CE3A0A" w:rsidRPr="00040E29" w:rsidRDefault="00CE3A0A"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559" w:type="dxa"/>
          </w:tcPr>
          <w:p w14:paraId="716B29E4" w14:textId="77777777" w:rsidR="00CE3A0A" w:rsidRPr="00040E29" w:rsidRDefault="00CE3A0A" w:rsidP="002745DF">
            <w:pPr>
              <w:pStyle w:val="TAL"/>
              <w:rPr>
                <w:lang w:eastAsia="zh-CN"/>
              </w:rPr>
            </w:pPr>
            <w:r w:rsidRPr="00040E29">
              <w:rPr>
                <w:lang w:eastAsia="zh-CN"/>
              </w:rPr>
              <w:t>m=1</w:t>
            </w:r>
          </w:p>
        </w:tc>
        <w:tc>
          <w:tcPr>
            <w:tcW w:w="1105" w:type="dxa"/>
          </w:tcPr>
          <w:p w14:paraId="3732FC8D" w14:textId="77777777" w:rsidR="00CE3A0A" w:rsidRPr="00040E29" w:rsidRDefault="00CE3A0A" w:rsidP="002745DF">
            <w:pPr>
              <w:pStyle w:val="TAL"/>
            </w:pPr>
          </w:p>
        </w:tc>
      </w:tr>
      <w:tr w:rsidR="00CE3A0A" w:rsidRPr="00040E29" w14:paraId="769A7D88" w14:textId="77777777" w:rsidTr="002745DF">
        <w:tc>
          <w:tcPr>
            <w:tcW w:w="4535" w:type="dxa"/>
            <w:tcBorders>
              <w:bottom w:val="nil"/>
            </w:tcBorders>
          </w:tcPr>
          <w:p w14:paraId="7E395F73" w14:textId="77777777" w:rsidR="00CE3A0A" w:rsidRPr="00040E29" w:rsidRDefault="00CE3A0A" w:rsidP="002745DF">
            <w:pPr>
              <w:pStyle w:val="TAL"/>
            </w:pPr>
            <w:r w:rsidRPr="00040E29">
              <w:t xml:space="preserve">      pdcp-Config-r17</w:t>
            </w:r>
          </w:p>
        </w:tc>
        <w:tc>
          <w:tcPr>
            <w:tcW w:w="2548" w:type="dxa"/>
          </w:tcPr>
          <w:p w14:paraId="7A0FC0ED"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49693191" w14:textId="77777777" w:rsidR="00CE3A0A" w:rsidRPr="00040E29" w:rsidRDefault="00CE3A0A" w:rsidP="002745DF">
            <w:pPr>
              <w:pStyle w:val="TAL"/>
            </w:pPr>
            <w:r w:rsidRPr="00040E29">
              <w:rPr>
                <w:lang w:eastAsia="zh-CN"/>
              </w:rPr>
              <w:t>m=1</w:t>
            </w:r>
          </w:p>
        </w:tc>
        <w:tc>
          <w:tcPr>
            <w:tcW w:w="1105" w:type="dxa"/>
          </w:tcPr>
          <w:p w14:paraId="639F700D" w14:textId="77777777" w:rsidR="00CE3A0A" w:rsidRPr="00040E29" w:rsidRDefault="00CE3A0A" w:rsidP="002745DF">
            <w:pPr>
              <w:pStyle w:val="TAL"/>
            </w:pPr>
          </w:p>
        </w:tc>
      </w:tr>
      <w:tr w:rsidR="00CE3A0A" w:rsidRPr="00040E29" w14:paraId="0838BC62" w14:textId="77777777" w:rsidTr="002745DF">
        <w:tc>
          <w:tcPr>
            <w:tcW w:w="4535" w:type="dxa"/>
            <w:tcBorders>
              <w:top w:val="single" w:sz="4" w:space="0" w:color="auto"/>
            </w:tcBorders>
          </w:tcPr>
          <w:p w14:paraId="1FCED04E" w14:textId="77777777" w:rsidR="00CE3A0A" w:rsidRPr="00040E29" w:rsidRDefault="00CE3A0A" w:rsidP="002745DF">
            <w:pPr>
              <w:pStyle w:val="TAL"/>
              <w:ind w:firstLine="195"/>
            </w:pPr>
            <w:r w:rsidRPr="00040E29">
              <w:rPr>
                <w:lang w:eastAsia="zh-CN"/>
              </w:rPr>
              <w:t>}</w:t>
            </w:r>
          </w:p>
        </w:tc>
        <w:tc>
          <w:tcPr>
            <w:tcW w:w="2548" w:type="dxa"/>
          </w:tcPr>
          <w:p w14:paraId="5C1A0A97" w14:textId="77777777" w:rsidR="00CE3A0A" w:rsidRPr="00040E29" w:rsidRDefault="00CE3A0A" w:rsidP="002745DF">
            <w:pPr>
              <w:pStyle w:val="TAL"/>
            </w:pPr>
          </w:p>
        </w:tc>
        <w:tc>
          <w:tcPr>
            <w:tcW w:w="1559" w:type="dxa"/>
          </w:tcPr>
          <w:p w14:paraId="6E151CEB" w14:textId="77777777" w:rsidR="00CE3A0A" w:rsidRPr="00040E29" w:rsidRDefault="00CE3A0A" w:rsidP="002745DF">
            <w:pPr>
              <w:pStyle w:val="TAL"/>
            </w:pPr>
          </w:p>
        </w:tc>
        <w:tc>
          <w:tcPr>
            <w:tcW w:w="1105" w:type="dxa"/>
          </w:tcPr>
          <w:p w14:paraId="3B0349F3" w14:textId="77777777" w:rsidR="00CE3A0A" w:rsidRPr="00040E29" w:rsidRDefault="00CE3A0A" w:rsidP="002745DF">
            <w:pPr>
              <w:pStyle w:val="TAL"/>
            </w:pPr>
          </w:p>
        </w:tc>
      </w:tr>
      <w:tr w:rsidR="00CE3A0A" w:rsidRPr="00040E29" w14:paraId="6A1BBFAE" w14:textId="77777777" w:rsidTr="002745DF">
        <w:tc>
          <w:tcPr>
            <w:tcW w:w="4535" w:type="dxa"/>
            <w:tcBorders>
              <w:top w:val="single" w:sz="4" w:space="0" w:color="auto"/>
            </w:tcBorders>
          </w:tcPr>
          <w:p w14:paraId="039FAB8F" w14:textId="77777777" w:rsidR="00CE3A0A" w:rsidRPr="00040E29" w:rsidRDefault="00CE3A0A" w:rsidP="002745DF">
            <w:pPr>
              <w:pStyle w:val="TAL"/>
              <w:rPr>
                <w:lang w:eastAsia="zh-CN"/>
              </w:rPr>
            </w:pPr>
            <w:r w:rsidRPr="00040E29">
              <w:t xml:space="preserve">   MRB-ToAddMod-r17 [2] SEQUENCE {</w:t>
            </w:r>
          </w:p>
        </w:tc>
        <w:tc>
          <w:tcPr>
            <w:tcW w:w="2548" w:type="dxa"/>
          </w:tcPr>
          <w:p w14:paraId="1F854A05" w14:textId="77777777" w:rsidR="00CE3A0A" w:rsidRPr="00040E29" w:rsidRDefault="00CE3A0A" w:rsidP="002745DF">
            <w:pPr>
              <w:pStyle w:val="TAL"/>
            </w:pPr>
          </w:p>
        </w:tc>
        <w:tc>
          <w:tcPr>
            <w:tcW w:w="1559" w:type="dxa"/>
          </w:tcPr>
          <w:p w14:paraId="577556B7" w14:textId="77777777" w:rsidR="00CE3A0A" w:rsidRPr="00040E29" w:rsidRDefault="00CE3A0A" w:rsidP="002745DF">
            <w:pPr>
              <w:pStyle w:val="TAL"/>
            </w:pPr>
            <w:r w:rsidRPr="00040E29">
              <w:t>entry 2</w:t>
            </w:r>
          </w:p>
        </w:tc>
        <w:tc>
          <w:tcPr>
            <w:tcW w:w="1105" w:type="dxa"/>
          </w:tcPr>
          <w:p w14:paraId="4B8C8D76" w14:textId="77777777" w:rsidR="00CE3A0A" w:rsidRPr="00040E29" w:rsidRDefault="00CE3A0A" w:rsidP="002745DF">
            <w:pPr>
              <w:pStyle w:val="TAL"/>
            </w:pPr>
          </w:p>
        </w:tc>
      </w:tr>
      <w:tr w:rsidR="00CE3A0A" w:rsidRPr="00040E29" w14:paraId="768C2718" w14:textId="77777777" w:rsidTr="002745DF">
        <w:tc>
          <w:tcPr>
            <w:tcW w:w="4535" w:type="dxa"/>
            <w:tcBorders>
              <w:top w:val="single" w:sz="4" w:space="0" w:color="auto"/>
            </w:tcBorders>
          </w:tcPr>
          <w:p w14:paraId="459571EB" w14:textId="77777777" w:rsidR="00CE3A0A" w:rsidRPr="00040E29" w:rsidRDefault="00CE3A0A" w:rsidP="002745DF">
            <w:pPr>
              <w:pStyle w:val="TAL"/>
              <w:rPr>
                <w:lang w:eastAsia="zh-CN"/>
              </w:rPr>
            </w:pPr>
            <w:r w:rsidRPr="00040E29">
              <w:t xml:space="preserve">      mbs-SessionId-r17</w:t>
            </w:r>
          </w:p>
        </w:tc>
        <w:tc>
          <w:tcPr>
            <w:tcW w:w="2548" w:type="dxa"/>
          </w:tcPr>
          <w:p w14:paraId="114019F1" w14:textId="77777777" w:rsidR="00CE3A0A" w:rsidRPr="00040E29" w:rsidRDefault="00CE3A0A" w:rsidP="002745DF">
            <w:pPr>
              <w:pStyle w:val="TAL"/>
            </w:pPr>
            <w:r w:rsidRPr="00040E29">
              <w:t>TMGI with condition TMGI-2</w:t>
            </w:r>
          </w:p>
        </w:tc>
        <w:tc>
          <w:tcPr>
            <w:tcW w:w="1559" w:type="dxa"/>
          </w:tcPr>
          <w:p w14:paraId="632FF6A9" w14:textId="77777777" w:rsidR="00CE3A0A" w:rsidRPr="00040E29" w:rsidRDefault="00CE3A0A" w:rsidP="002745DF">
            <w:pPr>
              <w:pStyle w:val="TAL"/>
            </w:pPr>
            <w:r w:rsidRPr="00040E29">
              <w:rPr>
                <w:lang w:eastAsia="zh-CN"/>
              </w:rPr>
              <w:t xml:space="preserve">Table </w:t>
            </w:r>
            <w:r w:rsidRPr="00040E29">
              <w:rPr>
                <w:color w:val="000000"/>
              </w:rPr>
              <w:t>14.2.5.2.1.3.3</w:t>
            </w:r>
            <w:r w:rsidRPr="00040E29">
              <w:rPr>
                <w:lang w:eastAsia="zh-CN"/>
              </w:rPr>
              <w:t>-7</w:t>
            </w:r>
          </w:p>
        </w:tc>
        <w:tc>
          <w:tcPr>
            <w:tcW w:w="1105" w:type="dxa"/>
          </w:tcPr>
          <w:p w14:paraId="42168F81" w14:textId="77777777" w:rsidR="00CE3A0A" w:rsidRPr="00040E29" w:rsidRDefault="00CE3A0A" w:rsidP="002745DF">
            <w:pPr>
              <w:pStyle w:val="TAL"/>
            </w:pPr>
          </w:p>
        </w:tc>
      </w:tr>
      <w:tr w:rsidR="00CE3A0A" w:rsidRPr="00040E29" w14:paraId="73D13434" w14:textId="77777777" w:rsidTr="002745DF">
        <w:tc>
          <w:tcPr>
            <w:tcW w:w="4535" w:type="dxa"/>
            <w:tcBorders>
              <w:top w:val="single" w:sz="4" w:space="0" w:color="auto"/>
            </w:tcBorders>
          </w:tcPr>
          <w:p w14:paraId="79C4BEBF" w14:textId="77777777" w:rsidR="00CE3A0A" w:rsidRPr="00040E29" w:rsidRDefault="00CE3A0A" w:rsidP="002745DF">
            <w:pPr>
              <w:pStyle w:val="TAL"/>
              <w:rPr>
                <w:lang w:eastAsia="zh-CN"/>
              </w:rPr>
            </w:pPr>
            <w:r w:rsidRPr="00040E29">
              <w:t xml:space="preserve">      mrb-Identity-r17</w:t>
            </w:r>
          </w:p>
        </w:tc>
        <w:tc>
          <w:tcPr>
            <w:tcW w:w="2548" w:type="dxa"/>
          </w:tcPr>
          <w:p w14:paraId="0BD6AF7C" w14:textId="77777777" w:rsidR="00CE3A0A" w:rsidRPr="00040E29" w:rsidRDefault="00CE3A0A"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559" w:type="dxa"/>
          </w:tcPr>
          <w:p w14:paraId="4616D288" w14:textId="77777777" w:rsidR="00CE3A0A" w:rsidRPr="00040E29" w:rsidRDefault="00CE3A0A" w:rsidP="002745DF">
            <w:pPr>
              <w:pStyle w:val="TAL"/>
            </w:pPr>
            <w:r w:rsidRPr="00040E29">
              <w:rPr>
                <w:lang w:eastAsia="zh-CN"/>
              </w:rPr>
              <w:t>m=2</w:t>
            </w:r>
          </w:p>
        </w:tc>
        <w:tc>
          <w:tcPr>
            <w:tcW w:w="1105" w:type="dxa"/>
          </w:tcPr>
          <w:p w14:paraId="749784DE" w14:textId="77777777" w:rsidR="00CE3A0A" w:rsidRPr="00040E29" w:rsidRDefault="00CE3A0A" w:rsidP="002745DF">
            <w:pPr>
              <w:pStyle w:val="TAL"/>
            </w:pPr>
          </w:p>
        </w:tc>
      </w:tr>
      <w:tr w:rsidR="00CE3A0A" w:rsidRPr="00040E29" w14:paraId="3B22A233" w14:textId="77777777" w:rsidTr="002745DF">
        <w:tc>
          <w:tcPr>
            <w:tcW w:w="4535" w:type="dxa"/>
            <w:tcBorders>
              <w:top w:val="single" w:sz="4" w:space="0" w:color="auto"/>
            </w:tcBorders>
          </w:tcPr>
          <w:p w14:paraId="3BCC9CF6" w14:textId="77777777" w:rsidR="00CE3A0A" w:rsidRPr="00040E29" w:rsidRDefault="00CE3A0A" w:rsidP="002745DF">
            <w:pPr>
              <w:pStyle w:val="TAL"/>
              <w:rPr>
                <w:lang w:eastAsia="zh-CN"/>
              </w:rPr>
            </w:pPr>
            <w:r w:rsidRPr="00040E29">
              <w:t xml:space="preserve">      pdcp-Config-r17</w:t>
            </w:r>
          </w:p>
        </w:tc>
        <w:tc>
          <w:tcPr>
            <w:tcW w:w="2548" w:type="dxa"/>
          </w:tcPr>
          <w:p w14:paraId="33AE5CC3"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4329850C" w14:textId="77777777" w:rsidR="00CE3A0A" w:rsidRPr="00040E29" w:rsidRDefault="00CE3A0A" w:rsidP="002745DF">
            <w:pPr>
              <w:pStyle w:val="TAL"/>
            </w:pPr>
            <w:r w:rsidRPr="00040E29">
              <w:rPr>
                <w:lang w:eastAsia="zh-CN"/>
              </w:rPr>
              <w:t>m=2</w:t>
            </w:r>
          </w:p>
        </w:tc>
        <w:tc>
          <w:tcPr>
            <w:tcW w:w="1105" w:type="dxa"/>
          </w:tcPr>
          <w:p w14:paraId="2AE1FFE4" w14:textId="77777777" w:rsidR="00CE3A0A" w:rsidRPr="00040E29" w:rsidRDefault="00CE3A0A" w:rsidP="002745DF">
            <w:pPr>
              <w:pStyle w:val="TAL"/>
            </w:pPr>
          </w:p>
        </w:tc>
      </w:tr>
      <w:tr w:rsidR="00CE3A0A" w:rsidRPr="00040E29" w14:paraId="4BA3AE25" w14:textId="77777777" w:rsidTr="002745DF">
        <w:tc>
          <w:tcPr>
            <w:tcW w:w="4535" w:type="dxa"/>
            <w:tcBorders>
              <w:top w:val="single" w:sz="4" w:space="0" w:color="auto"/>
            </w:tcBorders>
          </w:tcPr>
          <w:p w14:paraId="3AB5463C" w14:textId="77777777" w:rsidR="00CE3A0A" w:rsidRPr="00040E29" w:rsidRDefault="00CE3A0A" w:rsidP="002745DF">
            <w:pPr>
              <w:pStyle w:val="TAL"/>
              <w:ind w:firstLineChars="100" w:firstLine="180"/>
              <w:rPr>
                <w:lang w:eastAsia="zh-CN"/>
              </w:rPr>
            </w:pPr>
            <w:r w:rsidRPr="00040E29">
              <w:rPr>
                <w:lang w:eastAsia="zh-CN"/>
              </w:rPr>
              <w:t>}</w:t>
            </w:r>
          </w:p>
        </w:tc>
        <w:tc>
          <w:tcPr>
            <w:tcW w:w="2548" w:type="dxa"/>
          </w:tcPr>
          <w:p w14:paraId="57543F1E" w14:textId="77777777" w:rsidR="00CE3A0A" w:rsidRPr="00040E29" w:rsidRDefault="00CE3A0A" w:rsidP="002745DF">
            <w:pPr>
              <w:pStyle w:val="TAL"/>
            </w:pPr>
          </w:p>
        </w:tc>
        <w:tc>
          <w:tcPr>
            <w:tcW w:w="1559" w:type="dxa"/>
          </w:tcPr>
          <w:p w14:paraId="56063B23" w14:textId="77777777" w:rsidR="00CE3A0A" w:rsidRPr="00040E29" w:rsidRDefault="00CE3A0A" w:rsidP="002745DF">
            <w:pPr>
              <w:pStyle w:val="TAL"/>
            </w:pPr>
          </w:p>
        </w:tc>
        <w:tc>
          <w:tcPr>
            <w:tcW w:w="1105" w:type="dxa"/>
          </w:tcPr>
          <w:p w14:paraId="4817945E" w14:textId="77777777" w:rsidR="00CE3A0A" w:rsidRPr="00040E29" w:rsidRDefault="00CE3A0A" w:rsidP="002745DF">
            <w:pPr>
              <w:pStyle w:val="TAL"/>
            </w:pPr>
          </w:p>
        </w:tc>
      </w:tr>
      <w:tr w:rsidR="00CE3A0A" w:rsidRPr="00040E29" w14:paraId="1FE4FF87" w14:textId="77777777" w:rsidTr="002745DF">
        <w:tc>
          <w:tcPr>
            <w:tcW w:w="4535" w:type="dxa"/>
          </w:tcPr>
          <w:p w14:paraId="615C8CAB" w14:textId="77777777" w:rsidR="00CE3A0A" w:rsidRPr="00040E29" w:rsidRDefault="00CE3A0A" w:rsidP="002745DF">
            <w:pPr>
              <w:pStyle w:val="TAL"/>
            </w:pPr>
            <w:r w:rsidRPr="00040E29">
              <w:t xml:space="preserve">  }</w:t>
            </w:r>
          </w:p>
        </w:tc>
        <w:tc>
          <w:tcPr>
            <w:tcW w:w="2548" w:type="dxa"/>
          </w:tcPr>
          <w:p w14:paraId="368D640C" w14:textId="77777777" w:rsidR="00CE3A0A" w:rsidRPr="00040E29" w:rsidRDefault="00CE3A0A" w:rsidP="002745DF">
            <w:pPr>
              <w:pStyle w:val="TAL"/>
            </w:pPr>
          </w:p>
        </w:tc>
        <w:tc>
          <w:tcPr>
            <w:tcW w:w="1559" w:type="dxa"/>
          </w:tcPr>
          <w:p w14:paraId="6943F7B9" w14:textId="77777777" w:rsidR="00CE3A0A" w:rsidRPr="00040E29" w:rsidRDefault="00CE3A0A" w:rsidP="002745DF">
            <w:pPr>
              <w:pStyle w:val="TAL"/>
            </w:pPr>
          </w:p>
        </w:tc>
        <w:tc>
          <w:tcPr>
            <w:tcW w:w="1105" w:type="dxa"/>
          </w:tcPr>
          <w:p w14:paraId="6F836C77" w14:textId="77777777" w:rsidR="00CE3A0A" w:rsidRPr="00040E29" w:rsidRDefault="00CE3A0A" w:rsidP="002745DF">
            <w:pPr>
              <w:pStyle w:val="TAL"/>
            </w:pPr>
          </w:p>
        </w:tc>
      </w:tr>
      <w:tr w:rsidR="00CE3A0A" w:rsidRPr="00040E29" w14:paraId="0E342621" w14:textId="77777777" w:rsidTr="002745DF">
        <w:tc>
          <w:tcPr>
            <w:tcW w:w="4535" w:type="dxa"/>
          </w:tcPr>
          <w:p w14:paraId="2F2B9FE8" w14:textId="77777777" w:rsidR="00CE3A0A" w:rsidRPr="00040E29" w:rsidRDefault="00CE3A0A" w:rsidP="002745DF">
            <w:pPr>
              <w:pStyle w:val="TAL"/>
            </w:pPr>
            <w:r w:rsidRPr="00040E29">
              <w:t>}</w:t>
            </w:r>
          </w:p>
        </w:tc>
        <w:tc>
          <w:tcPr>
            <w:tcW w:w="2548" w:type="dxa"/>
          </w:tcPr>
          <w:p w14:paraId="37A25429" w14:textId="77777777" w:rsidR="00CE3A0A" w:rsidRPr="00040E29" w:rsidRDefault="00CE3A0A" w:rsidP="002745DF">
            <w:pPr>
              <w:pStyle w:val="TAL"/>
            </w:pPr>
          </w:p>
        </w:tc>
        <w:tc>
          <w:tcPr>
            <w:tcW w:w="1559" w:type="dxa"/>
          </w:tcPr>
          <w:p w14:paraId="69836A4E" w14:textId="77777777" w:rsidR="00CE3A0A" w:rsidRPr="00040E29" w:rsidRDefault="00CE3A0A" w:rsidP="002745DF">
            <w:pPr>
              <w:pStyle w:val="TAL"/>
            </w:pPr>
          </w:p>
        </w:tc>
        <w:tc>
          <w:tcPr>
            <w:tcW w:w="1105" w:type="dxa"/>
          </w:tcPr>
          <w:p w14:paraId="71922220" w14:textId="77777777" w:rsidR="00CE3A0A" w:rsidRPr="00040E29" w:rsidRDefault="00CE3A0A" w:rsidP="002745DF">
            <w:pPr>
              <w:pStyle w:val="TAL"/>
            </w:pPr>
          </w:p>
        </w:tc>
      </w:tr>
    </w:tbl>
    <w:p w14:paraId="01A78740" w14:textId="77777777" w:rsidR="00CE3A0A" w:rsidRPr="00040E29" w:rsidRDefault="00CE3A0A" w:rsidP="00CE3A0A"/>
    <w:p w14:paraId="12FC4BC3" w14:textId="77777777" w:rsidR="00CE3A0A" w:rsidRPr="00040E29" w:rsidRDefault="00CE3A0A" w:rsidP="00CE3A0A">
      <w:pPr>
        <w:pStyle w:val="TH"/>
      </w:pPr>
      <w:r w:rsidRPr="00040E29">
        <w:rPr>
          <w:lang w:eastAsia="zh-CN"/>
        </w:rPr>
        <w:lastRenderedPageBreak/>
        <w:t xml:space="preserve">Table </w:t>
      </w:r>
      <w:r w:rsidRPr="00040E29">
        <w:rPr>
          <w:color w:val="000000"/>
        </w:rPr>
        <w:t>14.2.5.2.1.3.3</w:t>
      </w:r>
      <w:r w:rsidRPr="00040E29">
        <w:rPr>
          <w:lang w:eastAsia="zh-CN"/>
        </w:rPr>
        <w:t>-6</w:t>
      </w:r>
      <w:r w:rsidRPr="00040E29">
        <w:t xml:space="preserve">: </w:t>
      </w:r>
      <w:r w:rsidRPr="00040E29">
        <w:rPr>
          <w:i/>
        </w:rPr>
        <w:t xml:space="preserve">CellGroupConfig </w:t>
      </w:r>
      <w:r w:rsidRPr="00040E29">
        <w:t>(</w:t>
      </w:r>
      <w:r w:rsidRPr="00040E29">
        <w:rPr>
          <w:color w:val="000000"/>
        </w:rPr>
        <w:t>Table 14.2.5.2.1.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040E29" w14:paraId="566F35F5" w14:textId="77777777" w:rsidTr="002745DF">
        <w:tc>
          <w:tcPr>
            <w:tcW w:w="9747" w:type="dxa"/>
            <w:gridSpan w:val="4"/>
          </w:tcPr>
          <w:p w14:paraId="73F34371" w14:textId="77777777" w:rsidR="00CE3A0A" w:rsidRPr="00040E29" w:rsidRDefault="00CE3A0A" w:rsidP="002745DF">
            <w:pPr>
              <w:pStyle w:val="TAH"/>
              <w:jc w:val="left"/>
              <w:rPr>
                <w:b w:val="0"/>
              </w:rPr>
            </w:pPr>
            <w:r w:rsidRPr="00040E29">
              <w:rPr>
                <w:b w:val="0"/>
              </w:rPr>
              <w:t xml:space="preserve">Derivation Path: TS 38.508-1 [4], Table 4.6.3-19 with condition </w:t>
            </w:r>
            <w:proofErr w:type="spellStart"/>
            <w:r w:rsidRPr="00040E29">
              <w:rPr>
                <w:b w:val="0"/>
              </w:rPr>
              <w:t>MRBm</w:t>
            </w:r>
            <w:proofErr w:type="spellEnd"/>
            <w:r w:rsidRPr="00040E29">
              <w:rPr>
                <w:b w:val="0"/>
              </w:rPr>
              <w:t xml:space="preserve"> and </w:t>
            </w:r>
            <w:r w:rsidRPr="00040E29">
              <w:rPr>
                <w:b w:val="0"/>
                <w:lang w:eastAsia="zh-CN"/>
              </w:rPr>
              <w:t>UM_PTM (m=1)</w:t>
            </w:r>
          </w:p>
        </w:tc>
      </w:tr>
      <w:tr w:rsidR="00CE3A0A" w:rsidRPr="00040E29" w14:paraId="5B944EB6" w14:textId="77777777" w:rsidTr="002745DF">
        <w:tc>
          <w:tcPr>
            <w:tcW w:w="4390" w:type="dxa"/>
          </w:tcPr>
          <w:p w14:paraId="0375C974" w14:textId="77777777" w:rsidR="00CE3A0A" w:rsidRPr="00040E29" w:rsidRDefault="00CE3A0A" w:rsidP="002745DF">
            <w:pPr>
              <w:pStyle w:val="TAH"/>
            </w:pPr>
            <w:r w:rsidRPr="00040E29">
              <w:t>Information Element</w:t>
            </w:r>
          </w:p>
        </w:tc>
        <w:tc>
          <w:tcPr>
            <w:tcW w:w="2693" w:type="dxa"/>
          </w:tcPr>
          <w:p w14:paraId="58BE2BA0" w14:textId="77777777" w:rsidR="00CE3A0A" w:rsidRPr="00040E29" w:rsidRDefault="00CE3A0A" w:rsidP="002745DF">
            <w:pPr>
              <w:pStyle w:val="TAH"/>
            </w:pPr>
            <w:r w:rsidRPr="00040E29">
              <w:t>Value/remark</w:t>
            </w:r>
          </w:p>
        </w:tc>
        <w:tc>
          <w:tcPr>
            <w:tcW w:w="1419" w:type="dxa"/>
          </w:tcPr>
          <w:p w14:paraId="129C73B7" w14:textId="77777777" w:rsidR="00CE3A0A" w:rsidRPr="00040E29" w:rsidRDefault="00CE3A0A" w:rsidP="002745DF">
            <w:pPr>
              <w:pStyle w:val="TAH"/>
            </w:pPr>
            <w:r w:rsidRPr="00040E29">
              <w:t>Comment</w:t>
            </w:r>
          </w:p>
        </w:tc>
        <w:tc>
          <w:tcPr>
            <w:tcW w:w="1245" w:type="dxa"/>
          </w:tcPr>
          <w:p w14:paraId="170FFE1D" w14:textId="77777777" w:rsidR="00CE3A0A" w:rsidRPr="00040E29" w:rsidRDefault="00CE3A0A" w:rsidP="002745DF">
            <w:pPr>
              <w:pStyle w:val="TAH"/>
            </w:pPr>
            <w:r w:rsidRPr="00040E29">
              <w:t>Condition</w:t>
            </w:r>
          </w:p>
        </w:tc>
      </w:tr>
      <w:tr w:rsidR="00CE3A0A" w:rsidRPr="00040E29" w14:paraId="215C95E7" w14:textId="77777777" w:rsidTr="002745DF">
        <w:tc>
          <w:tcPr>
            <w:tcW w:w="4390" w:type="dxa"/>
          </w:tcPr>
          <w:p w14:paraId="639C9473" w14:textId="77777777" w:rsidR="00CE3A0A" w:rsidRPr="00040E29" w:rsidRDefault="00CE3A0A" w:rsidP="002745DF">
            <w:pPr>
              <w:pStyle w:val="TAL"/>
            </w:pPr>
            <w:r w:rsidRPr="00040E29">
              <w:t xml:space="preserve">CellGroupConfig ::= </w:t>
            </w:r>
            <w:r w:rsidRPr="00040E29">
              <w:rPr>
                <w:snapToGrid w:val="0"/>
              </w:rPr>
              <w:t xml:space="preserve">SEQUENCE </w:t>
            </w:r>
            <w:r w:rsidRPr="00040E29">
              <w:t>{</w:t>
            </w:r>
          </w:p>
        </w:tc>
        <w:tc>
          <w:tcPr>
            <w:tcW w:w="2693" w:type="dxa"/>
          </w:tcPr>
          <w:p w14:paraId="08F7F50B" w14:textId="77777777" w:rsidR="00CE3A0A" w:rsidRPr="00040E29" w:rsidRDefault="00CE3A0A" w:rsidP="002745DF">
            <w:pPr>
              <w:pStyle w:val="TAL"/>
            </w:pPr>
          </w:p>
        </w:tc>
        <w:tc>
          <w:tcPr>
            <w:tcW w:w="1419" w:type="dxa"/>
          </w:tcPr>
          <w:p w14:paraId="2B8064BD" w14:textId="77777777" w:rsidR="00CE3A0A" w:rsidRPr="00040E29" w:rsidRDefault="00CE3A0A" w:rsidP="002745DF">
            <w:pPr>
              <w:pStyle w:val="TAL"/>
            </w:pPr>
          </w:p>
        </w:tc>
        <w:tc>
          <w:tcPr>
            <w:tcW w:w="1245" w:type="dxa"/>
          </w:tcPr>
          <w:p w14:paraId="77A573E8" w14:textId="77777777" w:rsidR="00CE3A0A" w:rsidRPr="00040E29" w:rsidRDefault="00CE3A0A" w:rsidP="002745DF">
            <w:pPr>
              <w:pStyle w:val="TAL"/>
            </w:pPr>
          </w:p>
        </w:tc>
      </w:tr>
      <w:tr w:rsidR="00CE3A0A" w:rsidRPr="00040E29" w14:paraId="3A14FD51" w14:textId="77777777" w:rsidTr="002745DF">
        <w:tc>
          <w:tcPr>
            <w:tcW w:w="4390" w:type="dxa"/>
            <w:tcBorders>
              <w:bottom w:val="single" w:sz="4" w:space="0" w:color="auto"/>
            </w:tcBorders>
          </w:tcPr>
          <w:p w14:paraId="77EF73E4" w14:textId="77777777" w:rsidR="00CE3A0A" w:rsidRPr="00040E29" w:rsidRDefault="00CE3A0A"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693" w:type="dxa"/>
            <w:tcBorders>
              <w:bottom w:val="single" w:sz="4" w:space="0" w:color="auto"/>
            </w:tcBorders>
          </w:tcPr>
          <w:p w14:paraId="383DDBC7" w14:textId="77777777" w:rsidR="00CE3A0A" w:rsidRPr="00040E29" w:rsidRDefault="00CE3A0A" w:rsidP="002745DF">
            <w:pPr>
              <w:pStyle w:val="TAL"/>
              <w:rPr>
                <w:lang w:eastAsia="zh-CN"/>
              </w:rPr>
            </w:pPr>
            <w:r w:rsidRPr="00040E29">
              <w:t>2 entries</w:t>
            </w:r>
          </w:p>
        </w:tc>
        <w:tc>
          <w:tcPr>
            <w:tcW w:w="1419" w:type="dxa"/>
            <w:tcBorders>
              <w:bottom w:val="single" w:sz="4" w:space="0" w:color="auto"/>
            </w:tcBorders>
          </w:tcPr>
          <w:p w14:paraId="38253523" w14:textId="77777777" w:rsidR="00CE3A0A" w:rsidRPr="00040E29" w:rsidRDefault="00CE3A0A" w:rsidP="002745DF">
            <w:pPr>
              <w:pStyle w:val="TAL"/>
              <w:rPr>
                <w:lang w:eastAsia="zh-CN"/>
              </w:rPr>
            </w:pPr>
          </w:p>
        </w:tc>
        <w:tc>
          <w:tcPr>
            <w:tcW w:w="1245" w:type="dxa"/>
            <w:tcBorders>
              <w:bottom w:val="single" w:sz="4" w:space="0" w:color="auto"/>
            </w:tcBorders>
          </w:tcPr>
          <w:p w14:paraId="06746360" w14:textId="77777777" w:rsidR="00CE3A0A" w:rsidRPr="00040E29" w:rsidRDefault="00CE3A0A" w:rsidP="002745DF">
            <w:pPr>
              <w:pStyle w:val="TAL"/>
              <w:rPr>
                <w:lang w:eastAsia="zh-CN"/>
              </w:rPr>
            </w:pPr>
          </w:p>
        </w:tc>
      </w:tr>
      <w:tr w:rsidR="00CE3A0A" w:rsidRPr="00040E29" w14:paraId="3723D4FB" w14:textId="77777777" w:rsidTr="002745DF">
        <w:tc>
          <w:tcPr>
            <w:tcW w:w="4390" w:type="dxa"/>
            <w:tcBorders>
              <w:bottom w:val="single" w:sz="4" w:space="0" w:color="auto"/>
            </w:tcBorders>
          </w:tcPr>
          <w:p w14:paraId="5246E30B" w14:textId="77777777" w:rsidR="00CE3A0A" w:rsidRPr="00040E29" w:rsidRDefault="00CE3A0A" w:rsidP="002745DF">
            <w:pPr>
              <w:pStyle w:val="TAL"/>
            </w:pPr>
            <w:r w:rsidRPr="00040E29">
              <w:t xml:space="preserve">    RLC-</w:t>
            </w:r>
            <w:proofErr w:type="spellStart"/>
            <w:r w:rsidRPr="00040E29">
              <w:t>BearerConfig</w:t>
            </w:r>
            <w:proofErr w:type="spellEnd"/>
            <w:r w:rsidRPr="00040E29">
              <w:t>[1]</w:t>
            </w:r>
          </w:p>
        </w:tc>
        <w:tc>
          <w:tcPr>
            <w:tcW w:w="2693" w:type="dxa"/>
            <w:tcBorders>
              <w:bottom w:val="single" w:sz="4" w:space="0" w:color="auto"/>
            </w:tcBorders>
          </w:tcPr>
          <w:p w14:paraId="0480F5F1" w14:textId="77777777" w:rsidR="00CE3A0A" w:rsidRPr="00040E29" w:rsidRDefault="00CE3A0A" w:rsidP="002745DF">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bottom w:val="single" w:sz="4" w:space="0" w:color="auto"/>
            </w:tcBorders>
          </w:tcPr>
          <w:p w14:paraId="6267C2F7" w14:textId="77777777" w:rsidR="00CE3A0A" w:rsidRPr="00040E29" w:rsidRDefault="00CE3A0A" w:rsidP="002745DF">
            <w:pPr>
              <w:pStyle w:val="TAL"/>
            </w:pPr>
            <w:r w:rsidRPr="00040E29">
              <w:t>entry 1</w:t>
            </w:r>
          </w:p>
          <w:p w14:paraId="41AF6236" w14:textId="77777777" w:rsidR="00CE3A0A" w:rsidRPr="00040E29" w:rsidRDefault="00CE3A0A" w:rsidP="002745DF">
            <w:pPr>
              <w:pStyle w:val="TAL"/>
              <w:rPr>
                <w:lang w:eastAsia="zh-CN"/>
              </w:rPr>
            </w:pPr>
            <w:r w:rsidRPr="00040E29">
              <w:rPr>
                <w:lang w:eastAsia="zh-CN"/>
              </w:rPr>
              <w:t>m=1</w:t>
            </w:r>
          </w:p>
        </w:tc>
        <w:tc>
          <w:tcPr>
            <w:tcW w:w="1245" w:type="dxa"/>
            <w:tcBorders>
              <w:bottom w:val="single" w:sz="4" w:space="0" w:color="auto"/>
            </w:tcBorders>
          </w:tcPr>
          <w:p w14:paraId="00577B5A" w14:textId="77777777" w:rsidR="00CE3A0A" w:rsidRPr="00040E29" w:rsidRDefault="00CE3A0A" w:rsidP="002745DF">
            <w:pPr>
              <w:pStyle w:val="TAL"/>
              <w:rPr>
                <w:lang w:eastAsia="zh-CN"/>
              </w:rPr>
            </w:pPr>
          </w:p>
        </w:tc>
      </w:tr>
      <w:tr w:rsidR="00CE3A0A" w:rsidRPr="00040E29" w14:paraId="4E6B5596" w14:textId="77777777" w:rsidTr="002745DF">
        <w:tc>
          <w:tcPr>
            <w:tcW w:w="4390" w:type="dxa"/>
            <w:tcBorders>
              <w:top w:val="single" w:sz="4" w:space="0" w:color="auto"/>
            </w:tcBorders>
          </w:tcPr>
          <w:p w14:paraId="74AE7E3E" w14:textId="77777777" w:rsidR="00CE3A0A" w:rsidRPr="00040E29" w:rsidRDefault="00CE3A0A" w:rsidP="002745DF">
            <w:pPr>
              <w:pStyle w:val="TAL"/>
            </w:pPr>
            <w:r w:rsidRPr="00040E29">
              <w:t xml:space="preserve">    RLC-</w:t>
            </w:r>
            <w:proofErr w:type="spellStart"/>
            <w:r w:rsidRPr="00040E29">
              <w:t>BearerConfig</w:t>
            </w:r>
            <w:proofErr w:type="spellEnd"/>
            <w:r w:rsidRPr="00040E29">
              <w:t>[2]</w:t>
            </w:r>
          </w:p>
        </w:tc>
        <w:tc>
          <w:tcPr>
            <w:tcW w:w="2693" w:type="dxa"/>
            <w:tcBorders>
              <w:top w:val="single" w:sz="4" w:space="0" w:color="auto"/>
            </w:tcBorders>
          </w:tcPr>
          <w:p w14:paraId="652E0FAD"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top w:val="single" w:sz="4" w:space="0" w:color="auto"/>
            </w:tcBorders>
          </w:tcPr>
          <w:p w14:paraId="331C4321" w14:textId="77777777" w:rsidR="00CE3A0A" w:rsidRPr="00040E29" w:rsidRDefault="00CE3A0A" w:rsidP="002745DF">
            <w:pPr>
              <w:pStyle w:val="TAL"/>
            </w:pPr>
            <w:r w:rsidRPr="00040E29">
              <w:t>entry 2</w:t>
            </w:r>
          </w:p>
          <w:p w14:paraId="5E481650" w14:textId="77777777" w:rsidR="00CE3A0A" w:rsidRPr="00040E29" w:rsidRDefault="00CE3A0A" w:rsidP="002745DF">
            <w:pPr>
              <w:pStyle w:val="TAL"/>
              <w:rPr>
                <w:lang w:eastAsia="zh-CN"/>
              </w:rPr>
            </w:pPr>
            <w:r w:rsidRPr="00040E29">
              <w:rPr>
                <w:lang w:eastAsia="zh-CN"/>
              </w:rPr>
              <w:t>m=2</w:t>
            </w:r>
          </w:p>
        </w:tc>
        <w:tc>
          <w:tcPr>
            <w:tcW w:w="1245" w:type="dxa"/>
            <w:tcBorders>
              <w:top w:val="single" w:sz="4" w:space="0" w:color="auto"/>
            </w:tcBorders>
          </w:tcPr>
          <w:p w14:paraId="0E8CE64A" w14:textId="77777777" w:rsidR="00CE3A0A" w:rsidRPr="00040E29" w:rsidRDefault="00CE3A0A" w:rsidP="002745DF">
            <w:pPr>
              <w:pStyle w:val="TAL"/>
              <w:rPr>
                <w:lang w:eastAsia="zh-CN"/>
              </w:rPr>
            </w:pPr>
          </w:p>
        </w:tc>
      </w:tr>
      <w:tr w:rsidR="00CE3A0A" w:rsidRPr="00040E29" w14:paraId="3F638682" w14:textId="77777777" w:rsidTr="002745DF">
        <w:tc>
          <w:tcPr>
            <w:tcW w:w="4390" w:type="dxa"/>
          </w:tcPr>
          <w:p w14:paraId="06BF37E2" w14:textId="77777777" w:rsidR="00CE3A0A" w:rsidRPr="00040E29" w:rsidRDefault="00CE3A0A" w:rsidP="002745DF">
            <w:pPr>
              <w:pStyle w:val="TAL"/>
            </w:pPr>
            <w:r w:rsidRPr="00040E29">
              <w:t xml:space="preserve">  }</w:t>
            </w:r>
          </w:p>
        </w:tc>
        <w:tc>
          <w:tcPr>
            <w:tcW w:w="2693" w:type="dxa"/>
          </w:tcPr>
          <w:p w14:paraId="70CF8B27" w14:textId="77777777" w:rsidR="00CE3A0A" w:rsidRPr="00040E29" w:rsidRDefault="00CE3A0A" w:rsidP="002745DF">
            <w:pPr>
              <w:pStyle w:val="TAL"/>
              <w:rPr>
                <w:lang w:eastAsia="zh-CN"/>
              </w:rPr>
            </w:pPr>
          </w:p>
        </w:tc>
        <w:tc>
          <w:tcPr>
            <w:tcW w:w="1419" w:type="dxa"/>
          </w:tcPr>
          <w:p w14:paraId="651A3DE5" w14:textId="77777777" w:rsidR="00CE3A0A" w:rsidRPr="00040E29" w:rsidRDefault="00CE3A0A" w:rsidP="002745DF">
            <w:pPr>
              <w:pStyle w:val="TAL"/>
              <w:rPr>
                <w:lang w:eastAsia="zh-CN"/>
              </w:rPr>
            </w:pPr>
          </w:p>
        </w:tc>
        <w:tc>
          <w:tcPr>
            <w:tcW w:w="1245" w:type="dxa"/>
          </w:tcPr>
          <w:p w14:paraId="3AC5553B" w14:textId="77777777" w:rsidR="00CE3A0A" w:rsidRPr="00040E29" w:rsidRDefault="00CE3A0A" w:rsidP="002745DF">
            <w:pPr>
              <w:pStyle w:val="TAL"/>
              <w:rPr>
                <w:lang w:eastAsia="zh-CN"/>
              </w:rPr>
            </w:pPr>
          </w:p>
        </w:tc>
      </w:tr>
      <w:tr w:rsidR="00CE3A0A" w:rsidRPr="00040E29" w14:paraId="76D59F5E" w14:textId="77777777" w:rsidTr="002745DF">
        <w:tc>
          <w:tcPr>
            <w:tcW w:w="4390" w:type="dxa"/>
            <w:tcBorders>
              <w:bottom w:val="nil"/>
            </w:tcBorders>
          </w:tcPr>
          <w:p w14:paraId="682C0D67" w14:textId="77777777" w:rsidR="00CE3A0A" w:rsidRPr="00040E29" w:rsidRDefault="00CE3A0A" w:rsidP="002745DF">
            <w:pPr>
              <w:pStyle w:val="TAL"/>
            </w:pPr>
            <w:r w:rsidRPr="00040E29">
              <w:t xml:space="preserve">  mac-CellGroupConfig</w:t>
            </w:r>
          </w:p>
        </w:tc>
        <w:tc>
          <w:tcPr>
            <w:tcW w:w="2693" w:type="dxa"/>
          </w:tcPr>
          <w:p w14:paraId="7D0B22FF" w14:textId="77777777" w:rsidR="00CE3A0A" w:rsidRPr="00040E29" w:rsidRDefault="00CE3A0A" w:rsidP="002745DF">
            <w:pPr>
              <w:pStyle w:val="TAL"/>
            </w:pPr>
            <w:r w:rsidRPr="00040E29">
              <w:t xml:space="preserve">MAC-CellGroupConfig with condition </w:t>
            </w:r>
            <w:r w:rsidRPr="00040E29">
              <w:rPr>
                <w:lang w:eastAsia="zh-CN"/>
              </w:rPr>
              <w:t>MBS_Multicast</w:t>
            </w:r>
          </w:p>
        </w:tc>
        <w:tc>
          <w:tcPr>
            <w:tcW w:w="1419" w:type="dxa"/>
          </w:tcPr>
          <w:p w14:paraId="2F4A9722" w14:textId="77777777" w:rsidR="00CE3A0A" w:rsidRPr="00040E29" w:rsidRDefault="00CE3A0A" w:rsidP="002745DF">
            <w:pPr>
              <w:pStyle w:val="TAL"/>
            </w:pPr>
          </w:p>
        </w:tc>
        <w:tc>
          <w:tcPr>
            <w:tcW w:w="1245" w:type="dxa"/>
          </w:tcPr>
          <w:p w14:paraId="5B94CEFD" w14:textId="77777777" w:rsidR="00CE3A0A" w:rsidRPr="00040E29" w:rsidRDefault="00CE3A0A" w:rsidP="002745DF">
            <w:pPr>
              <w:pStyle w:val="TAL"/>
            </w:pPr>
          </w:p>
        </w:tc>
      </w:tr>
      <w:tr w:rsidR="00CE3A0A" w:rsidRPr="00040E29" w14:paraId="260C9FD5" w14:textId="77777777" w:rsidTr="002745DF">
        <w:tc>
          <w:tcPr>
            <w:tcW w:w="4390" w:type="dxa"/>
            <w:tcBorders>
              <w:bottom w:val="nil"/>
            </w:tcBorders>
          </w:tcPr>
          <w:p w14:paraId="7C4FC2B8" w14:textId="77777777" w:rsidR="00CE3A0A" w:rsidRPr="00040E29" w:rsidRDefault="00CE3A0A" w:rsidP="002745DF">
            <w:pPr>
              <w:pStyle w:val="TAL"/>
            </w:pPr>
            <w:r w:rsidRPr="00040E29">
              <w:t xml:space="preserve">  </w:t>
            </w:r>
            <w:proofErr w:type="spellStart"/>
            <w:r w:rsidRPr="00040E29">
              <w:t>physicalCellGroupConfig</w:t>
            </w:r>
            <w:proofErr w:type="spellEnd"/>
          </w:p>
        </w:tc>
        <w:tc>
          <w:tcPr>
            <w:tcW w:w="2693" w:type="dxa"/>
          </w:tcPr>
          <w:p w14:paraId="1AEE0A80" w14:textId="77777777" w:rsidR="00CE3A0A" w:rsidRPr="00040E29" w:rsidRDefault="00CE3A0A" w:rsidP="002745DF">
            <w:pPr>
              <w:pStyle w:val="TAL"/>
            </w:pPr>
            <w:r w:rsidRPr="00040E29">
              <w:t>Not present</w:t>
            </w:r>
          </w:p>
        </w:tc>
        <w:tc>
          <w:tcPr>
            <w:tcW w:w="1419" w:type="dxa"/>
          </w:tcPr>
          <w:p w14:paraId="39159B81" w14:textId="77777777" w:rsidR="00CE3A0A" w:rsidRPr="00040E29" w:rsidRDefault="00CE3A0A" w:rsidP="002745DF">
            <w:pPr>
              <w:pStyle w:val="TAL"/>
            </w:pPr>
          </w:p>
        </w:tc>
        <w:tc>
          <w:tcPr>
            <w:tcW w:w="1245" w:type="dxa"/>
          </w:tcPr>
          <w:p w14:paraId="0CFB76E3" w14:textId="77777777" w:rsidR="00CE3A0A" w:rsidRPr="00040E29" w:rsidRDefault="00CE3A0A" w:rsidP="002745DF">
            <w:pPr>
              <w:pStyle w:val="TAL"/>
            </w:pPr>
          </w:p>
        </w:tc>
      </w:tr>
      <w:tr w:rsidR="00CE3A0A" w:rsidRPr="00040E29" w14:paraId="44A840D8" w14:textId="77777777" w:rsidTr="002745DF">
        <w:tc>
          <w:tcPr>
            <w:tcW w:w="4390" w:type="dxa"/>
          </w:tcPr>
          <w:p w14:paraId="4D5C7F27" w14:textId="77777777" w:rsidR="00CE3A0A" w:rsidRPr="00040E29" w:rsidRDefault="00CE3A0A" w:rsidP="002745DF">
            <w:pPr>
              <w:pStyle w:val="TAL"/>
            </w:pPr>
            <w:r w:rsidRPr="00040E29">
              <w:t xml:space="preserve">  spCellConfig SEQUENCE {</w:t>
            </w:r>
          </w:p>
        </w:tc>
        <w:tc>
          <w:tcPr>
            <w:tcW w:w="2693" w:type="dxa"/>
          </w:tcPr>
          <w:p w14:paraId="7086CDA9" w14:textId="77777777" w:rsidR="00CE3A0A" w:rsidRPr="00040E29" w:rsidRDefault="00CE3A0A" w:rsidP="002745DF">
            <w:pPr>
              <w:pStyle w:val="TAL"/>
            </w:pPr>
          </w:p>
        </w:tc>
        <w:tc>
          <w:tcPr>
            <w:tcW w:w="1419" w:type="dxa"/>
          </w:tcPr>
          <w:p w14:paraId="7E8CCC12" w14:textId="77777777" w:rsidR="00CE3A0A" w:rsidRPr="00040E29" w:rsidRDefault="00CE3A0A" w:rsidP="002745DF">
            <w:pPr>
              <w:pStyle w:val="TAL"/>
            </w:pPr>
          </w:p>
        </w:tc>
        <w:tc>
          <w:tcPr>
            <w:tcW w:w="1245" w:type="dxa"/>
          </w:tcPr>
          <w:p w14:paraId="7A7DBC28" w14:textId="77777777" w:rsidR="00CE3A0A" w:rsidRPr="00040E29" w:rsidRDefault="00CE3A0A" w:rsidP="002745DF">
            <w:pPr>
              <w:pStyle w:val="TAL"/>
            </w:pPr>
          </w:p>
        </w:tc>
      </w:tr>
      <w:tr w:rsidR="00CE3A0A" w:rsidRPr="00040E29" w14:paraId="3DB98CC5" w14:textId="77777777" w:rsidTr="002745DF">
        <w:tc>
          <w:tcPr>
            <w:tcW w:w="4390" w:type="dxa"/>
            <w:tcBorders>
              <w:top w:val="single" w:sz="4" w:space="0" w:color="auto"/>
              <w:left w:val="single" w:sz="4" w:space="0" w:color="auto"/>
              <w:bottom w:val="nil"/>
              <w:right w:val="single" w:sz="4" w:space="0" w:color="auto"/>
            </w:tcBorders>
          </w:tcPr>
          <w:p w14:paraId="05CC711E" w14:textId="77777777" w:rsidR="00CE3A0A" w:rsidRPr="00040E29" w:rsidRDefault="00CE3A0A" w:rsidP="002745DF">
            <w:pPr>
              <w:pStyle w:val="TAL"/>
            </w:pPr>
            <w:r w:rsidRPr="00040E29">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0F1C4CCA" w14:textId="77777777" w:rsidR="00CE3A0A" w:rsidRPr="00040E29" w:rsidRDefault="00CE3A0A" w:rsidP="002745DF">
            <w:pPr>
              <w:pStyle w:val="TAL"/>
            </w:pPr>
            <w:r w:rsidRPr="00040E29">
              <w:t xml:space="preserve">ServingCellConfig with condition </w:t>
            </w:r>
            <w:r w:rsidRPr="00040E29">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4BBAA066" w14:textId="77777777" w:rsidR="00CE3A0A" w:rsidRPr="00040E29"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1A839AD" w14:textId="77777777" w:rsidR="00CE3A0A" w:rsidRPr="00040E29" w:rsidRDefault="00CE3A0A" w:rsidP="002745DF">
            <w:pPr>
              <w:pStyle w:val="TAL"/>
            </w:pPr>
          </w:p>
        </w:tc>
      </w:tr>
      <w:tr w:rsidR="00CE3A0A" w:rsidRPr="00040E29" w14:paraId="759C4D9C" w14:textId="77777777" w:rsidTr="002745DF">
        <w:tc>
          <w:tcPr>
            <w:tcW w:w="4390" w:type="dxa"/>
          </w:tcPr>
          <w:p w14:paraId="125A4320" w14:textId="77777777" w:rsidR="00CE3A0A" w:rsidRPr="00040E29" w:rsidRDefault="00CE3A0A" w:rsidP="002745DF">
            <w:pPr>
              <w:pStyle w:val="TAL"/>
            </w:pPr>
            <w:r w:rsidRPr="00040E29">
              <w:t xml:space="preserve">  }</w:t>
            </w:r>
          </w:p>
        </w:tc>
        <w:tc>
          <w:tcPr>
            <w:tcW w:w="2693" w:type="dxa"/>
          </w:tcPr>
          <w:p w14:paraId="2BCDE922" w14:textId="77777777" w:rsidR="00CE3A0A" w:rsidRPr="00040E29" w:rsidRDefault="00CE3A0A" w:rsidP="002745DF">
            <w:pPr>
              <w:pStyle w:val="TAL"/>
            </w:pPr>
          </w:p>
        </w:tc>
        <w:tc>
          <w:tcPr>
            <w:tcW w:w="1419" w:type="dxa"/>
          </w:tcPr>
          <w:p w14:paraId="15759445" w14:textId="77777777" w:rsidR="00CE3A0A" w:rsidRPr="00040E29" w:rsidRDefault="00CE3A0A" w:rsidP="002745DF">
            <w:pPr>
              <w:pStyle w:val="TAL"/>
            </w:pPr>
          </w:p>
        </w:tc>
        <w:tc>
          <w:tcPr>
            <w:tcW w:w="1245" w:type="dxa"/>
          </w:tcPr>
          <w:p w14:paraId="5AC5E984" w14:textId="77777777" w:rsidR="00CE3A0A" w:rsidRPr="00040E29" w:rsidRDefault="00CE3A0A" w:rsidP="002745DF">
            <w:pPr>
              <w:pStyle w:val="TAL"/>
            </w:pPr>
          </w:p>
        </w:tc>
      </w:tr>
      <w:tr w:rsidR="00CE3A0A" w:rsidRPr="00040E29" w14:paraId="6BA6ABA0" w14:textId="77777777" w:rsidTr="002745DF">
        <w:tc>
          <w:tcPr>
            <w:tcW w:w="4390" w:type="dxa"/>
          </w:tcPr>
          <w:p w14:paraId="085A3FA7" w14:textId="77777777" w:rsidR="00CE3A0A" w:rsidRPr="00040E29" w:rsidRDefault="00CE3A0A" w:rsidP="002745DF">
            <w:pPr>
              <w:pStyle w:val="TAL"/>
            </w:pPr>
            <w:r w:rsidRPr="00040E29">
              <w:t>}</w:t>
            </w:r>
          </w:p>
        </w:tc>
        <w:tc>
          <w:tcPr>
            <w:tcW w:w="2693" w:type="dxa"/>
          </w:tcPr>
          <w:p w14:paraId="0948A564" w14:textId="77777777" w:rsidR="00CE3A0A" w:rsidRPr="00040E29" w:rsidRDefault="00CE3A0A" w:rsidP="002745DF">
            <w:pPr>
              <w:pStyle w:val="TAL"/>
            </w:pPr>
          </w:p>
        </w:tc>
        <w:tc>
          <w:tcPr>
            <w:tcW w:w="1419" w:type="dxa"/>
          </w:tcPr>
          <w:p w14:paraId="42FD97E3" w14:textId="77777777" w:rsidR="00CE3A0A" w:rsidRPr="00040E29" w:rsidRDefault="00CE3A0A" w:rsidP="002745DF">
            <w:pPr>
              <w:pStyle w:val="TAL"/>
            </w:pPr>
          </w:p>
        </w:tc>
        <w:tc>
          <w:tcPr>
            <w:tcW w:w="1245" w:type="dxa"/>
          </w:tcPr>
          <w:p w14:paraId="15B8BFE7" w14:textId="77777777" w:rsidR="00CE3A0A" w:rsidRPr="00040E29" w:rsidRDefault="00CE3A0A" w:rsidP="002745DF">
            <w:pPr>
              <w:pStyle w:val="TAL"/>
            </w:pPr>
          </w:p>
        </w:tc>
      </w:tr>
    </w:tbl>
    <w:p w14:paraId="7413077E" w14:textId="77777777" w:rsidR="00CE3A0A" w:rsidRPr="00040E29" w:rsidRDefault="00CE3A0A" w:rsidP="00CE3A0A"/>
    <w:p w14:paraId="19135C0B" w14:textId="77777777" w:rsidR="00CE3A0A" w:rsidRPr="00040E29" w:rsidRDefault="00CE3A0A" w:rsidP="00CE3A0A">
      <w:pPr>
        <w:pStyle w:val="TH"/>
        <w:rPr>
          <w:i/>
          <w:iCs/>
        </w:rPr>
      </w:pPr>
      <w:r w:rsidRPr="00040E29">
        <w:rPr>
          <w:lang w:eastAsia="zh-CN"/>
        </w:rPr>
        <w:t xml:space="preserve">Table </w:t>
      </w:r>
      <w:r w:rsidRPr="00040E29">
        <w:rPr>
          <w:color w:val="000000"/>
        </w:rPr>
        <w:t>14.2.5.2.1.3.3</w:t>
      </w:r>
      <w:r w:rsidRPr="00040E29">
        <w:rPr>
          <w:lang w:eastAsia="zh-CN"/>
        </w:rPr>
        <w:t>-7</w:t>
      </w:r>
      <w:r w:rsidRPr="00040E29">
        <w:t xml:space="preserve">: </w:t>
      </w:r>
      <w:r w:rsidRPr="00040E29">
        <w:rPr>
          <w:i/>
          <w:iCs/>
        </w:rPr>
        <w:t xml:space="preserve">TMGI </w:t>
      </w:r>
      <w:r w:rsidRPr="00040E29">
        <w:rPr>
          <w:iCs/>
        </w:rPr>
        <w:t>(</w:t>
      </w:r>
      <w:r w:rsidRPr="00040E29">
        <w:rPr>
          <w:color w:val="000000"/>
        </w:rPr>
        <w:t>Table 14.2.5.2.1.3.3</w:t>
      </w:r>
      <w:r w:rsidRPr="00040E29">
        <w:rPr>
          <w:lang w:eastAsia="zh-CN"/>
        </w:rPr>
        <w:t>-5</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040E29" w14:paraId="33E913BF" w14:textId="77777777" w:rsidTr="002745DF">
        <w:tc>
          <w:tcPr>
            <w:tcW w:w="9747" w:type="dxa"/>
            <w:gridSpan w:val="4"/>
          </w:tcPr>
          <w:p w14:paraId="16BEE1CC" w14:textId="77777777" w:rsidR="00CE3A0A" w:rsidRPr="00040E29" w:rsidRDefault="00CE3A0A" w:rsidP="002745DF">
            <w:pPr>
              <w:pStyle w:val="TAH"/>
              <w:jc w:val="left"/>
              <w:rPr>
                <w:b w:val="0"/>
              </w:rPr>
            </w:pPr>
            <w:r w:rsidRPr="00040E29">
              <w:rPr>
                <w:b w:val="0"/>
              </w:rPr>
              <w:t>Derivation Path: TS 38.508-1 [4], Table 4.6.7-9</w:t>
            </w:r>
          </w:p>
        </w:tc>
      </w:tr>
      <w:tr w:rsidR="00CE3A0A" w:rsidRPr="00040E29" w14:paraId="25675B73" w14:textId="77777777" w:rsidTr="002745DF">
        <w:tc>
          <w:tcPr>
            <w:tcW w:w="4535" w:type="dxa"/>
          </w:tcPr>
          <w:p w14:paraId="0FA7488D" w14:textId="77777777" w:rsidR="00CE3A0A" w:rsidRPr="00040E29" w:rsidRDefault="00CE3A0A" w:rsidP="002745DF">
            <w:pPr>
              <w:pStyle w:val="TAH"/>
            </w:pPr>
            <w:r w:rsidRPr="00040E29">
              <w:t>Information Element</w:t>
            </w:r>
          </w:p>
        </w:tc>
        <w:tc>
          <w:tcPr>
            <w:tcW w:w="2267" w:type="dxa"/>
          </w:tcPr>
          <w:p w14:paraId="1F970B9D" w14:textId="77777777" w:rsidR="00CE3A0A" w:rsidRPr="00040E29" w:rsidRDefault="00CE3A0A" w:rsidP="002745DF">
            <w:pPr>
              <w:pStyle w:val="TAH"/>
            </w:pPr>
            <w:r w:rsidRPr="00040E29">
              <w:t>Value/remark</w:t>
            </w:r>
          </w:p>
        </w:tc>
        <w:tc>
          <w:tcPr>
            <w:tcW w:w="1700" w:type="dxa"/>
          </w:tcPr>
          <w:p w14:paraId="00A536F8" w14:textId="77777777" w:rsidR="00CE3A0A" w:rsidRPr="00040E29" w:rsidRDefault="00CE3A0A" w:rsidP="002745DF">
            <w:pPr>
              <w:pStyle w:val="TAH"/>
            </w:pPr>
            <w:r w:rsidRPr="00040E29">
              <w:t>Comment</w:t>
            </w:r>
          </w:p>
        </w:tc>
        <w:tc>
          <w:tcPr>
            <w:tcW w:w="1245" w:type="dxa"/>
          </w:tcPr>
          <w:p w14:paraId="5D3A6CA8" w14:textId="77777777" w:rsidR="00CE3A0A" w:rsidRPr="00040E29" w:rsidRDefault="00CE3A0A" w:rsidP="002745DF">
            <w:pPr>
              <w:pStyle w:val="TAH"/>
            </w:pPr>
            <w:r w:rsidRPr="00040E29">
              <w:t>Condition</w:t>
            </w:r>
          </w:p>
        </w:tc>
      </w:tr>
      <w:tr w:rsidR="00CE3A0A" w:rsidRPr="00040E29" w14:paraId="1ECBF22C" w14:textId="77777777" w:rsidTr="002745DF">
        <w:tc>
          <w:tcPr>
            <w:tcW w:w="4535" w:type="dxa"/>
          </w:tcPr>
          <w:p w14:paraId="092C17BB" w14:textId="77777777" w:rsidR="00CE3A0A" w:rsidRPr="00040E29" w:rsidRDefault="00CE3A0A" w:rsidP="002745DF">
            <w:pPr>
              <w:pStyle w:val="TAL"/>
            </w:pPr>
            <w:r w:rsidRPr="00040E29">
              <w:t>TMGI-r17 ::= SEQUENCE {</w:t>
            </w:r>
          </w:p>
        </w:tc>
        <w:tc>
          <w:tcPr>
            <w:tcW w:w="2267" w:type="dxa"/>
          </w:tcPr>
          <w:p w14:paraId="7B972950" w14:textId="77777777" w:rsidR="00CE3A0A" w:rsidRPr="00040E29" w:rsidRDefault="00CE3A0A" w:rsidP="002745DF">
            <w:pPr>
              <w:pStyle w:val="TAL"/>
            </w:pPr>
          </w:p>
        </w:tc>
        <w:tc>
          <w:tcPr>
            <w:tcW w:w="1700" w:type="dxa"/>
          </w:tcPr>
          <w:p w14:paraId="7118CDBB" w14:textId="77777777" w:rsidR="00CE3A0A" w:rsidRPr="00040E29" w:rsidRDefault="00CE3A0A" w:rsidP="002745DF">
            <w:pPr>
              <w:pStyle w:val="TAL"/>
            </w:pPr>
          </w:p>
        </w:tc>
        <w:tc>
          <w:tcPr>
            <w:tcW w:w="1245" w:type="dxa"/>
          </w:tcPr>
          <w:p w14:paraId="5F997FE2" w14:textId="77777777" w:rsidR="00CE3A0A" w:rsidRPr="00040E29" w:rsidRDefault="00CE3A0A" w:rsidP="002745DF">
            <w:pPr>
              <w:pStyle w:val="TAL"/>
            </w:pPr>
          </w:p>
        </w:tc>
      </w:tr>
      <w:tr w:rsidR="00CE3A0A" w:rsidRPr="00040E29" w14:paraId="4181A731" w14:textId="77777777" w:rsidTr="002745DF">
        <w:tc>
          <w:tcPr>
            <w:tcW w:w="4535" w:type="dxa"/>
          </w:tcPr>
          <w:p w14:paraId="11163923" w14:textId="77777777" w:rsidR="00CE3A0A" w:rsidRPr="00040E29" w:rsidRDefault="00CE3A0A" w:rsidP="002745DF">
            <w:pPr>
              <w:pStyle w:val="TAL"/>
            </w:pPr>
            <w:r w:rsidRPr="00040E29">
              <w:t xml:space="preserve">  plmn-Id-r17 CHOICE {</w:t>
            </w:r>
          </w:p>
        </w:tc>
        <w:tc>
          <w:tcPr>
            <w:tcW w:w="2267" w:type="dxa"/>
          </w:tcPr>
          <w:p w14:paraId="1C9A9B34" w14:textId="77777777" w:rsidR="00CE3A0A" w:rsidRPr="00040E29" w:rsidRDefault="00CE3A0A" w:rsidP="002745DF">
            <w:pPr>
              <w:pStyle w:val="TAL"/>
            </w:pPr>
          </w:p>
        </w:tc>
        <w:tc>
          <w:tcPr>
            <w:tcW w:w="1700" w:type="dxa"/>
          </w:tcPr>
          <w:p w14:paraId="7240E929" w14:textId="77777777" w:rsidR="00CE3A0A" w:rsidRPr="00040E29" w:rsidRDefault="00CE3A0A" w:rsidP="002745DF">
            <w:pPr>
              <w:pStyle w:val="TAL"/>
            </w:pPr>
          </w:p>
        </w:tc>
        <w:tc>
          <w:tcPr>
            <w:tcW w:w="1245" w:type="dxa"/>
          </w:tcPr>
          <w:p w14:paraId="3F3DD0D7" w14:textId="77777777" w:rsidR="00CE3A0A" w:rsidRPr="00040E29" w:rsidRDefault="00CE3A0A" w:rsidP="002745DF">
            <w:pPr>
              <w:pStyle w:val="TAL"/>
            </w:pPr>
          </w:p>
        </w:tc>
      </w:tr>
      <w:tr w:rsidR="00CE3A0A" w:rsidRPr="00040E29" w14:paraId="05BEE580" w14:textId="77777777" w:rsidTr="002745DF">
        <w:tc>
          <w:tcPr>
            <w:tcW w:w="4535" w:type="dxa"/>
          </w:tcPr>
          <w:p w14:paraId="25F7C989" w14:textId="77777777" w:rsidR="00CE3A0A" w:rsidRPr="00040E29" w:rsidRDefault="00CE3A0A" w:rsidP="002745DF">
            <w:pPr>
              <w:pStyle w:val="TAL"/>
            </w:pPr>
            <w:r w:rsidRPr="00040E29">
              <w:t xml:space="preserve">    plmn-Index-r17</w:t>
            </w:r>
          </w:p>
        </w:tc>
        <w:tc>
          <w:tcPr>
            <w:tcW w:w="2267" w:type="dxa"/>
          </w:tcPr>
          <w:p w14:paraId="2DFB523B" w14:textId="77777777" w:rsidR="00CE3A0A" w:rsidRPr="00040E29" w:rsidRDefault="00CE3A0A" w:rsidP="002745DF">
            <w:pPr>
              <w:pStyle w:val="TAL"/>
            </w:pPr>
            <w:r w:rsidRPr="00040E29">
              <w:rPr>
                <w:lang w:eastAsia="zh-CN"/>
              </w:rPr>
              <w:t>1</w:t>
            </w:r>
          </w:p>
        </w:tc>
        <w:tc>
          <w:tcPr>
            <w:tcW w:w="1700" w:type="dxa"/>
          </w:tcPr>
          <w:p w14:paraId="1D8E6386" w14:textId="77777777" w:rsidR="00CE3A0A" w:rsidRPr="00040E29" w:rsidRDefault="00CE3A0A" w:rsidP="002745DF">
            <w:pPr>
              <w:pStyle w:val="TAL"/>
            </w:pPr>
          </w:p>
        </w:tc>
        <w:tc>
          <w:tcPr>
            <w:tcW w:w="1245" w:type="dxa"/>
          </w:tcPr>
          <w:p w14:paraId="7A8CC718" w14:textId="77777777" w:rsidR="00CE3A0A" w:rsidRPr="00040E29" w:rsidRDefault="00CE3A0A" w:rsidP="002745DF">
            <w:pPr>
              <w:pStyle w:val="TAL"/>
            </w:pPr>
          </w:p>
        </w:tc>
      </w:tr>
      <w:tr w:rsidR="00CE3A0A" w:rsidRPr="00040E29" w14:paraId="2544A366" w14:textId="77777777" w:rsidTr="002745DF">
        <w:tc>
          <w:tcPr>
            <w:tcW w:w="4535" w:type="dxa"/>
          </w:tcPr>
          <w:p w14:paraId="077703B2" w14:textId="77777777" w:rsidR="00CE3A0A" w:rsidRPr="00040E29" w:rsidRDefault="00CE3A0A" w:rsidP="002745DF">
            <w:pPr>
              <w:pStyle w:val="TAL"/>
            </w:pPr>
            <w:r w:rsidRPr="00040E29">
              <w:t xml:space="preserve">  }</w:t>
            </w:r>
          </w:p>
        </w:tc>
        <w:tc>
          <w:tcPr>
            <w:tcW w:w="2267" w:type="dxa"/>
          </w:tcPr>
          <w:p w14:paraId="7BD56CDF" w14:textId="77777777" w:rsidR="00CE3A0A" w:rsidRPr="00040E29" w:rsidRDefault="00CE3A0A" w:rsidP="002745DF">
            <w:pPr>
              <w:pStyle w:val="TAL"/>
            </w:pPr>
          </w:p>
        </w:tc>
        <w:tc>
          <w:tcPr>
            <w:tcW w:w="1700" w:type="dxa"/>
          </w:tcPr>
          <w:p w14:paraId="45BEA378" w14:textId="77777777" w:rsidR="00CE3A0A" w:rsidRPr="00040E29" w:rsidRDefault="00CE3A0A" w:rsidP="002745DF">
            <w:pPr>
              <w:pStyle w:val="TAL"/>
            </w:pPr>
          </w:p>
        </w:tc>
        <w:tc>
          <w:tcPr>
            <w:tcW w:w="1245" w:type="dxa"/>
          </w:tcPr>
          <w:p w14:paraId="3D920132" w14:textId="77777777" w:rsidR="00CE3A0A" w:rsidRPr="00040E29" w:rsidRDefault="00CE3A0A" w:rsidP="002745DF">
            <w:pPr>
              <w:pStyle w:val="TAL"/>
            </w:pPr>
          </w:p>
        </w:tc>
      </w:tr>
      <w:tr w:rsidR="00CE3A0A" w:rsidRPr="00040E29" w14:paraId="24B2D7EB" w14:textId="77777777" w:rsidTr="002745DF">
        <w:tc>
          <w:tcPr>
            <w:tcW w:w="4535" w:type="dxa"/>
            <w:tcBorders>
              <w:bottom w:val="nil"/>
            </w:tcBorders>
          </w:tcPr>
          <w:p w14:paraId="553D376D" w14:textId="77777777" w:rsidR="00CE3A0A" w:rsidRPr="00040E29" w:rsidRDefault="00CE3A0A" w:rsidP="002745DF">
            <w:pPr>
              <w:pStyle w:val="TAL"/>
            </w:pPr>
            <w:r w:rsidRPr="00040E29">
              <w:t xml:space="preserve">  serviceId-r17</w:t>
            </w:r>
          </w:p>
        </w:tc>
        <w:tc>
          <w:tcPr>
            <w:tcW w:w="2267" w:type="dxa"/>
          </w:tcPr>
          <w:p w14:paraId="2884335B" w14:textId="77777777" w:rsidR="00CE3A0A" w:rsidRPr="00040E29" w:rsidRDefault="00CE3A0A" w:rsidP="002745DF">
            <w:pPr>
              <w:pStyle w:val="TAL"/>
            </w:pPr>
            <w:r w:rsidRPr="00040E29">
              <w:rPr>
                <w:lang w:eastAsia="zh-CN"/>
              </w:rPr>
              <w:t>‘000101’H</w:t>
            </w:r>
          </w:p>
        </w:tc>
        <w:tc>
          <w:tcPr>
            <w:tcW w:w="1700" w:type="dxa"/>
          </w:tcPr>
          <w:p w14:paraId="72B2ECF7" w14:textId="77777777" w:rsidR="00CE3A0A" w:rsidRPr="00040E29" w:rsidRDefault="00CE3A0A" w:rsidP="002745DF">
            <w:pPr>
              <w:pStyle w:val="TAL"/>
            </w:pPr>
            <w:r w:rsidRPr="00040E29">
              <w:t>OCTET STRING (SIZE (3))</w:t>
            </w:r>
          </w:p>
        </w:tc>
        <w:tc>
          <w:tcPr>
            <w:tcW w:w="1245" w:type="dxa"/>
          </w:tcPr>
          <w:p w14:paraId="5539C7CD" w14:textId="77777777" w:rsidR="00CE3A0A" w:rsidRPr="00040E29" w:rsidRDefault="00CE3A0A" w:rsidP="002745DF">
            <w:pPr>
              <w:pStyle w:val="TAL"/>
            </w:pPr>
            <w:r w:rsidRPr="00040E29">
              <w:t>TMGI-1</w:t>
            </w:r>
          </w:p>
        </w:tc>
      </w:tr>
      <w:tr w:rsidR="00CE3A0A" w:rsidRPr="00040E29" w14:paraId="7F5D30B1" w14:textId="77777777" w:rsidTr="002745DF">
        <w:tc>
          <w:tcPr>
            <w:tcW w:w="4535" w:type="dxa"/>
            <w:tcBorders>
              <w:top w:val="nil"/>
            </w:tcBorders>
          </w:tcPr>
          <w:p w14:paraId="7C12210B" w14:textId="77777777" w:rsidR="00CE3A0A" w:rsidRPr="00040E29" w:rsidRDefault="00CE3A0A" w:rsidP="002745DF">
            <w:pPr>
              <w:pStyle w:val="TAL"/>
            </w:pPr>
          </w:p>
        </w:tc>
        <w:tc>
          <w:tcPr>
            <w:tcW w:w="2267" w:type="dxa"/>
          </w:tcPr>
          <w:p w14:paraId="5E8A988F" w14:textId="77777777" w:rsidR="00CE3A0A" w:rsidRPr="00040E29" w:rsidRDefault="00CE3A0A" w:rsidP="002745DF">
            <w:pPr>
              <w:pStyle w:val="TAL"/>
              <w:rPr>
                <w:lang w:eastAsia="zh-CN"/>
              </w:rPr>
            </w:pPr>
            <w:r w:rsidRPr="00040E29">
              <w:rPr>
                <w:lang w:eastAsia="zh-CN"/>
              </w:rPr>
              <w:t>‘000102’H</w:t>
            </w:r>
          </w:p>
        </w:tc>
        <w:tc>
          <w:tcPr>
            <w:tcW w:w="1700" w:type="dxa"/>
          </w:tcPr>
          <w:p w14:paraId="060B7FA4" w14:textId="77777777" w:rsidR="00CE3A0A" w:rsidRPr="00040E29" w:rsidRDefault="00CE3A0A" w:rsidP="002745DF">
            <w:pPr>
              <w:pStyle w:val="TAL"/>
            </w:pPr>
            <w:r w:rsidRPr="00040E29">
              <w:t>OCTET STRING (SIZE (3))</w:t>
            </w:r>
          </w:p>
        </w:tc>
        <w:tc>
          <w:tcPr>
            <w:tcW w:w="1245" w:type="dxa"/>
          </w:tcPr>
          <w:p w14:paraId="022C7A51" w14:textId="77777777" w:rsidR="00CE3A0A" w:rsidRPr="00040E29" w:rsidRDefault="00CE3A0A" w:rsidP="002745DF">
            <w:pPr>
              <w:pStyle w:val="TAL"/>
              <w:rPr>
                <w:lang w:eastAsia="zh-CN"/>
              </w:rPr>
            </w:pPr>
            <w:r w:rsidRPr="00040E29">
              <w:rPr>
                <w:lang w:eastAsia="zh-CN"/>
              </w:rPr>
              <w:t>TMGI-2</w:t>
            </w:r>
          </w:p>
        </w:tc>
      </w:tr>
      <w:tr w:rsidR="00CE3A0A" w:rsidRPr="00040E29" w14:paraId="060223A9" w14:textId="77777777" w:rsidTr="002745DF">
        <w:tc>
          <w:tcPr>
            <w:tcW w:w="4535" w:type="dxa"/>
          </w:tcPr>
          <w:p w14:paraId="3521EA25" w14:textId="77777777" w:rsidR="00CE3A0A" w:rsidRPr="00040E29" w:rsidRDefault="00CE3A0A" w:rsidP="002745DF">
            <w:pPr>
              <w:pStyle w:val="TAL"/>
            </w:pPr>
            <w:r w:rsidRPr="00040E29">
              <w:t>}</w:t>
            </w:r>
          </w:p>
        </w:tc>
        <w:tc>
          <w:tcPr>
            <w:tcW w:w="2267" w:type="dxa"/>
          </w:tcPr>
          <w:p w14:paraId="712050F3" w14:textId="77777777" w:rsidR="00CE3A0A" w:rsidRPr="00040E29" w:rsidRDefault="00CE3A0A" w:rsidP="002745DF">
            <w:pPr>
              <w:pStyle w:val="TAL"/>
            </w:pPr>
          </w:p>
        </w:tc>
        <w:tc>
          <w:tcPr>
            <w:tcW w:w="1700" w:type="dxa"/>
          </w:tcPr>
          <w:p w14:paraId="7FCE6D5D" w14:textId="77777777" w:rsidR="00CE3A0A" w:rsidRPr="00040E29" w:rsidRDefault="00CE3A0A" w:rsidP="002745DF">
            <w:pPr>
              <w:pStyle w:val="TAL"/>
            </w:pPr>
          </w:p>
        </w:tc>
        <w:tc>
          <w:tcPr>
            <w:tcW w:w="1245" w:type="dxa"/>
          </w:tcPr>
          <w:p w14:paraId="2D4688FD" w14:textId="77777777" w:rsidR="00CE3A0A" w:rsidRPr="00040E29" w:rsidRDefault="00CE3A0A" w:rsidP="002745DF">
            <w:pPr>
              <w:pStyle w:val="TAL"/>
            </w:pPr>
          </w:p>
        </w:tc>
      </w:tr>
    </w:tbl>
    <w:p w14:paraId="1B1EC464" w14:textId="77777777" w:rsidR="00CE3A0A" w:rsidRPr="00040E29" w:rsidRDefault="00CE3A0A" w:rsidP="00CE3A0A"/>
    <w:p w14:paraId="0660FA70" w14:textId="77777777" w:rsidR="00CE3A0A" w:rsidRPr="00040E29" w:rsidRDefault="00CE3A0A" w:rsidP="00CE3A0A">
      <w:pPr>
        <w:pStyle w:val="TH"/>
      </w:pPr>
      <w:r w:rsidRPr="00040E29">
        <w:rPr>
          <w:lang w:eastAsia="zh-CN"/>
        </w:rPr>
        <w:t xml:space="preserve">Table </w:t>
      </w:r>
      <w:r w:rsidRPr="00040E29">
        <w:rPr>
          <w:color w:val="000000"/>
        </w:rPr>
        <w:t>14.2.5.2.1.3.3</w:t>
      </w:r>
      <w:r w:rsidRPr="00040E29">
        <w:rPr>
          <w:lang w:eastAsia="zh-CN"/>
        </w:rPr>
        <w:t>-8</w:t>
      </w:r>
      <w:r w:rsidRPr="00040E29">
        <w:t>:</w:t>
      </w:r>
      <w:r w:rsidRPr="00040E29">
        <w:rPr>
          <w:i/>
          <w:iCs/>
        </w:rPr>
        <w:t xml:space="preserve"> </w:t>
      </w:r>
      <w:r w:rsidRPr="00040E29">
        <w:t>PDU SESSION ESTABLISHMENT REQUEST</w:t>
      </w:r>
      <w:r w:rsidRPr="00040E29">
        <w:rPr>
          <w:iCs/>
        </w:rPr>
        <w:t xml:space="preserve"> </w:t>
      </w:r>
      <w:r w:rsidRPr="00040E29">
        <w:t>(step 1b9,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040E29" w14:paraId="73D96A98" w14:textId="77777777" w:rsidTr="002745DF">
        <w:tc>
          <w:tcPr>
            <w:tcW w:w="9738" w:type="dxa"/>
            <w:gridSpan w:val="4"/>
            <w:shd w:val="clear" w:color="auto" w:fill="auto"/>
          </w:tcPr>
          <w:p w14:paraId="51744073" w14:textId="77777777" w:rsidR="00CE3A0A" w:rsidRPr="00040E29" w:rsidRDefault="00CE3A0A" w:rsidP="002745DF">
            <w:pPr>
              <w:pStyle w:val="TAL"/>
            </w:pPr>
            <w:r w:rsidRPr="00040E29">
              <w:t>Derivation Path: TS 38.508-1 [4], Table 4.7.2-1.</w:t>
            </w:r>
          </w:p>
        </w:tc>
      </w:tr>
      <w:tr w:rsidR="00CE3A0A" w:rsidRPr="00040E29" w14:paraId="2C8C7887" w14:textId="77777777" w:rsidTr="002745DF">
        <w:tblPrEx>
          <w:tblCellMar>
            <w:left w:w="108" w:type="dxa"/>
            <w:right w:w="108" w:type="dxa"/>
          </w:tblCellMar>
        </w:tblPrEx>
        <w:tc>
          <w:tcPr>
            <w:tcW w:w="4203" w:type="dxa"/>
            <w:shd w:val="clear" w:color="auto" w:fill="auto"/>
          </w:tcPr>
          <w:p w14:paraId="76DB3BDB" w14:textId="77777777" w:rsidR="00CE3A0A" w:rsidRPr="00040E29" w:rsidRDefault="00CE3A0A" w:rsidP="002745DF">
            <w:pPr>
              <w:pStyle w:val="TAH"/>
            </w:pPr>
            <w:r w:rsidRPr="00040E29">
              <w:t>Information Element</w:t>
            </w:r>
          </w:p>
        </w:tc>
        <w:tc>
          <w:tcPr>
            <w:tcW w:w="2599" w:type="dxa"/>
            <w:shd w:val="clear" w:color="auto" w:fill="auto"/>
          </w:tcPr>
          <w:p w14:paraId="53943D77" w14:textId="77777777" w:rsidR="00CE3A0A" w:rsidRPr="00040E29" w:rsidRDefault="00CE3A0A" w:rsidP="002745DF">
            <w:pPr>
              <w:pStyle w:val="TAH"/>
            </w:pPr>
            <w:r w:rsidRPr="00040E29">
              <w:t>Value/remark</w:t>
            </w:r>
          </w:p>
        </w:tc>
        <w:tc>
          <w:tcPr>
            <w:tcW w:w="1700" w:type="dxa"/>
            <w:shd w:val="clear" w:color="auto" w:fill="auto"/>
          </w:tcPr>
          <w:p w14:paraId="7906D046" w14:textId="77777777" w:rsidR="00CE3A0A" w:rsidRPr="00040E29" w:rsidRDefault="00CE3A0A" w:rsidP="002745DF">
            <w:pPr>
              <w:pStyle w:val="TAH"/>
            </w:pPr>
            <w:r w:rsidRPr="00040E29">
              <w:t>Comment</w:t>
            </w:r>
          </w:p>
        </w:tc>
        <w:tc>
          <w:tcPr>
            <w:tcW w:w="1245" w:type="dxa"/>
            <w:shd w:val="clear" w:color="auto" w:fill="auto"/>
          </w:tcPr>
          <w:p w14:paraId="157109AA" w14:textId="77777777" w:rsidR="00CE3A0A" w:rsidRPr="00040E29" w:rsidRDefault="00CE3A0A" w:rsidP="002745DF">
            <w:pPr>
              <w:pStyle w:val="TAH"/>
            </w:pPr>
            <w:r w:rsidRPr="00040E29">
              <w:t>Condition</w:t>
            </w:r>
          </w:p>
        </w:tc>
      </w:tr>
      <w:tr w:rsidR="00CE3A0A" w:rsidRPr="00040E29" w14:paraId="619BBAC4" w14:textId="77777777" w:rsidTr="002745DF">
        <w:tblPrEx>
          <w:tblCellMar>
            <w:left w:w="108" w:type="dxa"/>
            <w:right w:w="108" w:type="dxa"/>
          </w:tblCellMar>
        </w:tblPrEx>
        <w:tc>
          <w:tcPr>
            <w:tcW w:w="4203" w:type="dxa"/>
            <w:shd w:val="clear" w:color="auto" w:fill="auto"/>
          </w:tcPr>
          <w:p w14:paraId="23F8AE9B" w14:textId="77777777" w:rsidR="00CE3A0A" w:rsidRPr="00040E29" w:rsidRDefault="00CE3A0A" w:rsidP="002745DF">
            <w:pPr>
              <w:pStyle w:val="TAL"/>
            </w:pPr>
            <w:r w:rsidRPr="00040E29">
              <w:t>Requested MBS container</w:t>
            </w:r>
          </w:p>
        </w:tc>
        <w:tc>
          <w:tcPr>
            <w:tcW w:w="2599" w:type="dxa"/>
            <w:shd w:val="clear" w:color="auto" w:fill="auto"/>
          </w:tcPr>
          <w:p w14:paraId="164F48CD" w14:textId="77777777" w:rsidR="00CE3A0A" w:rsidRPr="00040E29" w:rsidRDefault="00CE3A0A" w:rsidP="002745DF">
            <w:pPr>
              <w:pStyle w:val="TAL"/>
            </w:pPr>
          </w:p>
        </w:tc>
        <w:tc>
          <w:tcPr>
            <w:tcW w:w="1700" w:type="dxa"/>
            <w:shd w:val="clear" w:color="auto" w:fill="auto"/>
          </w:tcPr>
          <w:p w14:paraId="7AA8A7CD" w14:textId="77777777" w:rsidR="00CE3A0A" w:rsidRPr="00040E29" w:rsidRDefault="00CE3A0A" w:rsidP="002745DF">
            <w:pPr>
              <w:pStyle w:val="TAL"/>
            </w:pPr>
          </w:p>
        </w:tc>
        <w:tc>
          <w:tcPr>
            <w:tcW w:w="1245" w:type="dxa"/>
            <w:shd w:val="clear" w:color="auto" w:fill="auto"/>
          </w:tcPr>
          <w:p w14:paraId="333A60AE" w14:textId="77777777" w:rsidR="00CE3A0A" w:rsidRPr="00040E29" w:rsidRDefault="00CE3A0A" w:rsidP="002745DF">
            <w:pPr>
              <w:pStyle w:val="TAL"/>
            </w:pPr>
          </w:p>
        </w:tc>
      </w:tr>
      <w:tr w:rsidR="00CE3A0A" w:rsidRPr="00040E29" w14:paraId="4F8C90F1" w14:textId="77777777" w:rsidTr="002745DF">
        <w:tblPrEx>
          <w:tblCellMar>
            <w:left w:w="108" w:type="dxa"/>
            <w:right w:w="108" w:type="dxa"/>
          </w:tblCellMar>
        </w:tblPrEx>
        <w:tc>
          <w:tcPr>
            <w:tcW w:w="4203" w:type="dxa"/>
            <w:tcBorders>
              <w:bottom w:val="single" w:sz="4" w:space="0" w:color="auto"/>
            </w:tcBorders>
            <w:shd w:val="clear" w:color="auto" w:fill="auto"/>
          </w:tcPr>
          <w:p w14:paraId="2E58DCF4" w14:textId="77777777" w:rsidR="00CE3A0A" w:rsidRPr="00040E29" w:rsidRDefault="00CE3A0A" w:rsidP="002745DF">
            <w:pPr>
              <w:pStyle w:val="TAL"/>
            </w:pPr>
            <w:r w:rsidRPr="00040E29">
              <w:t xml:space="preserve">  MBS session information</w:t>
            </w:r>
          </w:p>
        </w:tc>
        <w:tc>
          <w:tcPr>
            <w:tcW w:w="2599" w:type="dxa"/>
            <w:tcBorders>
              <w:bottom w:val="single" w:sz="4" w:space="0" w:color="auto"/>
            </w:tcBorders>
            <w:shd w:val="clear" w:color="auto" w:fill="auto"/>
          </w:tcPr>
          <w:p w14:paraId="222137C3" w14:textId="77777777" w:rsidR="00CE3A0A" w:rsidRPr="00040E29" w:rsidRDefault="00CE3A0A" w:rsidP="002745DF">
            <w:pPr>
              <w:pStyle w:val="TAL"/>
            </w:pPr>
          </w:p>
        </w:tc>
        <w:tc>
          <w:tcPr>
            <w:tcW w:w="1700" w:type="dxa"/>
            <w:shd w:val="clear" w:color="auto" w:fill="auto"/>
          </w:tcPr>
          <w:p w14:paraId="6F64F360" w14:textId="77777777" w:rsidR="00CE3A0A" w:rsidRPr="00040E29" w:rsidRDefault="00CE3A0A" w:rsidP="002745DF">
            <w:pPr>
              <w:pStyle w:val="TAL"/>
            </w:pPr>
          </w:p>
        </w:tc>
        <w:tc>
          <w:tcPr>
            <w:tcW w:w="1245" w:type="dxa"/>
            <w:shd w:val="clear" w:color="auto" w:fill="auto"/>
          </w:tcPr>
          <w:p w14:paraId="0ED9AB48" w14:textId="77777777" w:rsidR="00CE3A0A" w:rsidRPr="00040E29" w:rsidRDefault="00CE3A0A" w:rsidP="002745DF">
            <w:pPr>
              <w:pStyle w:val="TAL"/>
            </w:pPr>
          </w:p>
        </w:tc>
      </w:tr>
      <w:tr w:rsidR="00CE3A0A" w:rsidRPr="00040E29" w14:paraId="3F5B29A7" w14:textId="77777777" w:rsidTr="002745DF">
        <w:tc>
          <w:tcPr>
            <w:tcW w:w="4203" w:type="dxa"/>
            <w:shd w:val="clear" w:color="auto" w:fill="auto"/>
          </w:tcPr>
          <w:p w14:paraId="5EA158B2" w14:textId="77777777" w:rsidR="00CE3A0A" w:rsidRPr="00040E29" w:rsidRDefault="00CE3A0A" w:rsidP="002745DF">
            <w:pPr>
              <w:pStyle w:val="TAL"/>
            </w:pPr>
            <w:r w:rsidRPr="00040E29">
              <w:t xml:space="preserve">    MBS operation</w:t>
            </w:r>
          </w:p>
        </w:tc>
        <w:tc>
          <w:tcPr>
            <w:tcW w:w="2599" w:type="dxa"/>
            <w:shd w:val="clear" w:color="auto" w:fill="auto"/>
          </w:tcPr>
          <w:p w14:paraId="6ED49B20" w14:textId="77777777" w:rsidR="00CE3A0A" w:rsidRPr="00040E29" w:rsidRDefault="00CE3A0A" w:rsidP="002745DF">
            <w:pPr>
              <w:pStyle w:val="TAL"/>
            </w:pPr>
            <w:r w:rsidRPr="00040E29">
              <w:t>‘01’B</w:t>
            </w:r>
          </w:p>
        </w:tc>
        <w:tc>
          <w:tcPr>
            <w:tcW w:w="1700" w:type="dxa"/>
            <w:shd w:val="clear" w:color="auto" w:fill="auto"/>
          </w:tcPr>
          <w:p w14:paraId="6D4FFB21" w14:textId="77777777" w:rsidR="00CE3A0A" w:rsidRPr="00040E29" w:rsidRDefault="00CE3A0A" w:rsidP="002745DF">
            <w:pPr>
              <w:pStyle w:val="TAL"/>
            </w:pPr>
            <w:r w:rsidRPr="00040E29">
              <w:t>Join MBS session</w:t>
            </w:r>
          </w:p>
        </w:tc>
        <w:tc>
          <w:tcPr>
            <w:tcW w:w="1245" w:type="dxa"/>
            <w:shd w:val="clear" w:color="auto" w:fill="auto"/>
          </w:tcPr>
          <w:p w14:paraId="30621F65" w14:textId="77777777" w:rsidR="00CE3A0A" w:rsidRPr="00040E29" w:rsidRDefault="00CE3A0A" w:rsidP="002745DF">
            <w:pPr>
              <w:pStyle w:val="TAL"/>
            </w:pPr>
          </w:p>
        </w:tc>
      </w:tr>
      <w:tr w:rsidR="00CE3A0A" w:rsidRPr="00040E29" w14:paraId="2949553B" w14:textId="77777777" w:rsidTr="002745DF">
        <w:tblPrEx>
          <w:tblCellMar>
            <w:left w:w="108" w:type="dxa"/>
            <w:right w:w="108" w:type="dxa"/>
          </w:tblCellMar>
        </w:tblPrEx>
        <w:tc>
          <w:tcPr>
            <w:tcW w:w="4203" w:type="dxa"/>
            <w:shd w:val="clear" w:color="auto" w:fill="auto"/>
          </w:tcPr>
          <w:p w14:paraId="2759BBD8" w14:textId="77777777" w:rsidR="00CE3A0A" w:rsidRPr="00040E29" w:rsidRDefault="00CE3A0A" w:rsidP="002745DF">
            <w:pPr>
              <w:pStyle w:val="TAL"/>
            </w:pPr>
            <w:r w:rsidRPr="00040E29">
              <w:t xml:space="preserve">    Type of MBS session ID</w:t>
            </w:r>
          </w:p>
        </w:tc>
        <w:tc>
          <w:tcPr>
            <w:tcW w:w="2599" w:type="dxa"/>
            <w:shd w:val="clear" w:color="auto" w:fill="auto"/>
          </w:tcPr>
          <w:p w14:paraId="38880E95" w14:textId="77777777" w:rsidR="00CE3A0A" w:rsidRPr="00040E29" w:rsidRDefault="00CE3A0A" w:rsidP="002745DF">
            <w:pPr>
              <w:pStyle w:val="TAL"/>
            </w:pPr>
            <w:r w:rsidRPr="00040E29">
              <w:t>Not checked</w:t>
            </w:r>
          </w:p>
        </w:tc>
        <w:tc>
          <w:tcPr>
            <w:tcW w:w="1700" w:type="dxa"/>
            <w:shd w:val="clear" w:color="auto" w:fill="auto"/>
          </w:tcPr>
          <w:p w14:paraId="56A43E0C" w14:textId="77777777" w:rsidR="00CE3A0A" w:rsidRPr="00040E29" w:rsidRDefault="00CE3A0A" w:rsidP="002745DF">
            <w:pPr>
              <w:pStyle w:val="TAL"/>
            </w:pPr>
          </w:p>
        </w:tc>
        <w:tc>
          <w:tcPr>
            <w:tcW w:w="1245" w:type="dxa"/>
            <w:shd w:val="clear" w:color="auto" w:fill="auto"/>
          </w:tcPr>
          <w:p w14:paraId="75ED3CFB" w14:textId="77777777" w:rsidR="00CE3A0A" w:rsidRPr="00040E29" w:rsidRDefault="00CE3A0A" w:rsidP="002745DF">
            <w:pPr>
              <w:pStyle w:val="TAL"/>
            </w:pPr>
          </w:p>
        </w:tc>
      </w:tr>
      <w:tr w:rsidR="00CE3A0A" w:rsidRPr="00040E29" w14:paraId="1A5B6E59" w14:textId="77777777" w:rsidTr="002745DF">
        <w:tblPrEx>
          <w:tblCellMar>
            <w:left w:w="108" w:type="dxa"/>
            <w:right w:w="108" w:type="dxa"/>
          </w:tblCellMar>
        </w:tblPrEx>
        <w:tc>
          <w:tcPr>
            <w:tcW w:w="4203" w:type="dxa"/>
            <w:shd w:val="clear" w:color="auto" w:fill="auto"/>
          </w:tcPr>
          <w:p w14:paraId="7D578F92" w14:textId="77777777" w:rsidR="00CE3A0A" w:rsidRPr="00040E29" w:rsidRDefault="00CE3A0A" w:rsidP="002745DF">
            <w:pPr>
              <w:pStyle w:val="TAL"/>
            </w:pPr>
            <w:r w:rsidRPr="00040E29">
              <w:t xml:space="preserve">    MBS session ID</w:t>
            </w:r>
          </w:p>
        </w:tc>
        <w:tc>
          <w:tcPr>
            <w:tcW w:w="2599" w:type="dxa"/>
            <w:shd w:val="clear" w:color="auto" w:fill="auto"/>
          </w:tcPr>
          <w:p w14:paraId="232BDDC2" w14:textId="77777777" w:rsidR="00CE3A0A" w:rsidRPr="00040E29" w:rsidRDefault="00CE3A0A" w:rsidP="002745DF">
            <w:pPr>
              <w:pStyle w:val="TAL"/>
            </w:pPr>
          </w:p>
        </w:tc>
        <w:tc>
          <w:tcPr>
            <w:tcW w:w="1700" w:type="dxa"/>
            <w:shd w:val="clear" w:color="auto" w:fill="auto"/>
          </w:tcPr>
          <w:p w14:paraId="64E72FEB" w14:textId="77777777" w:rsidR="00CE3A0A" w:rsidRPr="00040E29" w:rsidRDefault="00CE3A0A" w:rsidP="002745DF">
            <w:pPr>
              <w:pStyle w:val="TAL"/>
            </w:pPr>
            <w:r w:rsidRPr="00040E29">
              <w:t>TMGI-1</w:t>
            </w:r>
          </w:p>
        </w:tc>
        <w:tc>
          <w:tcPr>
            <w:tcW w:w="1245" w:type="dxa"/>
            <w:shd w:val="clear" w:color="auto" w:fill="auto"/>
          </w:tcPr>
          <w:p w14:paraId="14263F69" w14:textId="77777777" w:rsidR="00CE3A0A" w:rsidRPr="00040E29" w:rsidRDefault="00CE3A0A" w:rsidP="002745DF">
            <w:pPr>
              <w:pStyle w:val="TAL"/>
            </w:pPr>
          </w:p>
        </w:tc>
      </w:tr>
      <w:tr w:rsidR="00CE3A0A" w:rsidRPr="00040E29" w14:paraId="7F72E995" w14:textId="77777777" w:rsidTr="002745DF">
        <w:tblPrEx>
          <w:tblCellMar>
            <w:left w:w="108" w:type="dxa"/>
            <w:right w:w="108" w:type="dxa"/>
          </w:tblCellMar>
        </w:tblPrEx>
        <w:tc>
          <w:tcPr>
            <w:tcW w:w="4203" w:type="dxa"/>
            <w:shd w:val="clear" w:color="auto" w:fill="auto"/>
          </w:tcPr>
          <w:p w14:paraId="40A4FF95" w14:textId="77777777" w:rsidR="00CE3A0A" w:rsidRPr="00040E29" w:rsidRDefault="00CE3A0A" w:rsidP="002745DF">
            <w:pPr>
              <w:pStyle w:val="TAL"/>
            </w:pPr>
            <w:r w:rsidRPr="00040E29">
              <w:t xml:space="preserve">      MBMS Service ID</w:t>
            </w:r>
          </w:p>
        </w:tc>
        <w:tc>
          <w:tcPr>
            <w:tcW w:w="2599" w:type="dxa"/>
            <w:shd w:val="clear" w:color="auto" w:fill="auto"/>
          </w:tcPr>
          <w:p w14:paraId="14EDDA43" w14:textId="77777777" w:rsidR="00CE3A0A" w:rsidRPr="00040E29" w:rsidRDefault="00CE3A0A" w:rsidP="002745DF">
            <w:pPr>
              <w:pStyle w:val="TAL"/>
            </w:pPr>
            <w:r w:rsidRPr="00040E29">
              <w:t>‘000101’H</w:t>
            </w:r>
          </w:p>
        </w:tc>
        <w:tc>
          <w:tcPr>
            <w:tcW w:w="1700" w:type="dxa"/>
            <w:shd w:val="clear" w:color="auto" w:fill="auto"/>
          </w:tcPr>
          <w:p w14:paraId="03DAFBBC" w14:textId="77777777" w:rsidR="00CE3A0A" w:rsidRPr="00040E29" w:rsidRDefault="00CE3A0A" w:rsidP="002745DF">
            <w:pPr>
              <w:pStyle w:val="TAL"/>
            </w:pPr>
          </w:p>
        </w:tc>
        <w:tc>
          <w:tcPr>
            <w:tcW w:w="1245" w:type="dxa"/>
            <w:shd w:val="clear" w:color="auto" w:fill="auto"/>
          </w:tcPr>
          <w:p w14:paraId="02F8020A" w14:textId="77777777" w:rsidR="00CE3A0A" w:rsidRPr="00040E29" w:rsidRDefault="00CE3A0A" w:rsidP="002745DF">
            <w:pPr>
              <w:pStyle w:val="TAL"/>
            </w:pPr>
          </w:p>
        </w:tc>
      </w:tr>
      <w:tr w:rsidR="00CE3A0A" w:rsidRPr="00040E29" w14:paraId="1DF13756" w14:textId="77777777" w:rsidTr="002745DF">
        <w:tblPrEx>
          <w:tblCellMar>
            <w:left w:w="108" w:type="dxa"/>
            <w:right w:w="108" w:type="dxa"/>
          </w:tblCellMar>
        </w:tblPrEx>
        <w:tc>
          <w:tcPr>
            <w:tcW w:w="4203" w:type="dxa"/>
            <w:shd w:val="clear" w:color="auto" w:fill="auto"/>
          </w:tcPr>
          <w:p w14:paraId="767802EC" w14:textId="77777777" w:rsidR="00CE3A0A" w:rsidRPr="00040E29" w:rsidRDefault="00CE3A0A" w:rsidP="002745DF">
            <w:pPr>
              <w:pStyle w:val="TAL"/>
            </w:pPr>
            <w:r w:rsidRPr="00040E29">
              <w:t xml:space="preserve">      MCC</w:t>
            </w:r>
          </w:p>
        </w:tc>
        <w:tc>
          <w:tcPr>
            <w:tcW w:w="2599" w:type="dxa"/>
            <w:shd w:val="clear" w:color="auto" w:fill="auto"/>
          </w:tcPr>
          <w:p w14:paraId="751509FF"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432D7BFD" w14:textId="77777777" w:rsidR="00CE3A0A" w:rsidRPr="00040E29" w:rsidRDefault="00CE3A0A" w:rsidP="002745DF">
            <w:pPr>
              <w:pStyle w:val="TAL"/>
            </w:pPr>
          </w:p>
        </w:tc>
        <w:tc>
          <w:tcPr>
            <w:tcW w:w="1245" w:type="dxa"/>
            <w:shd w:val="clear" w:color="auto" w:fill="auto"/>
          </w:tcPr>
          <w:p w14:paraId="42FA7898" w14:textId="77777777" w:rsidR="00CE3A0A" w:rsidRPr="00040E29" w:rsidRDefault="00CE3A0A" w:rsidP="002745DF">
            <w:pPr>
              <w:pStyle w:val="TAL"/>
            </w:pPr>
          </w:p>
        </w:tc>
      </w:tr>
      <w:tr w:rsidR="00CE3A0A" w:rsidRPr="00040E29" w14:paraId="5196C90B" w14:textId="77777777" w:rsidTr="002745DF">
        <w:tblPrEx>
          <w:tblCellMar>
            <w:left w:w="108" w:type="dxa"/>
            <w:right w:w="108" w:type="dxa"/>
          </w:tblCellMar>
        </w:tblPrEx>
        <w:tc>
          <w:tcPr>
            <w:tcW w:w="4203" w:type="dxa"/>
            <w:shd w:val="clear" w:color="auto" w:fill="auto"/>
          </w:tcPr>
          <w:p w14:paraId="49E4A918" w14:textId="77777777" w:rsidR="00CE3A0A" w:rsidRPr="00040E29" w:rsidRDefault="00CE3A0A" w:rsidP="002745DF">
            <w:pPr>
              <w:pStyle w:val="TAL"/>
            </w:pPr>
            <w:r w:rsidRPr="00040E29">
              <w:t xml:space="preserve">      MNC</w:t>
            </w:r>
          </w:p>
        </w:tc>
        <w:tc>
          <w:tcPr>
            <w:tcW w:w="2599" w:type="dxa"/>
            <w:shd w:val="clear" w:color="auto" w:fill="auto"/>
          </w:tcPr>
          <w:p w14:paraId="6437E92A"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4FF8DC3B" w14:textId="77777777" w:rsidR="00CE3A0A" w:rsidRPr="00040E29" w:rsidRDefault="00CE3A0A" w:rsidP="002745DF">
            <w:pPr>
              <w:pStyle w:val="TAL"/>
            </w:pPr>
          </w:p>
        </w:tc>
        <w:tc>
          <w:tcPr>
            <w:tcW w:w="1245" w:type="dxa"/>
            <w:shd w:val="clear" w:color="auto" w:fill="auto"/>
          </w:tcPr>
          <w:p w14:paraId="19259376" w14:textId="77777777" w:rsidR="00CE3A0A" w:rsidRPr="00040E29" w:rsidRDefault="00CE3A0A" w:rsidP="002745DF">
            <w:pPr>
              <w:pStyle w:val="TAL"/>
            </w:pPr>
          </w:p>
        </w:tc>
      </w:tr>
      <w:tr w:rsidR="00CE3A0A" w:rsidRPr="00040E29" w14:paraId="3207EFD9" w14:textId="77777777" w:rsidTr="002745DF">
        <w:tblPrEx>
          <w:tblCellMar>
            <w:left w:w="108" w:type="dxa"/>
            <w:right w:w="108" w:type="dxa"/>
          </w:tblCellMar>
        </w:tblPrEx>
        <w:tc>
          <w:tcPr>
            <w:tcW w:w="4203" w:type="dxa"/>
            <w:shd w:val="clear" w:color="auto" w:fill="auto"/>
          </w:tcPr>
          <w:p w14:paraId="20AB8729" w14:textId="77777777" w:rsidR="00CE3A0A" w:rsidRPr="00040E29" w:rsidRDefault="00CE3A0A" w:rsidP="002745DF">
            <w:pPr>
              <w:pStyle w:val="TAL"/>
            </w:pPr>
            <w:r w:rsidRPr="00040E29">
              <w:t xml:space="preserve">  MBS session information</w:t>
            </w:r>
          </w:p>
        </w:tc>
        <w:tc>
          <w:tcPr>
            <w:tcW w:w="2599" w:type="dxa"/>
            <w:shd w:val="clear" w:color="auto" w:fill="auto"/>
          </w:tcPr>
          <w:p w14:paraId="6F6CF367" w14:textId="77777777" w:rsidR="00CE3A0A" w:rsidRPr="00040E29" w:rsidRDefault="00CE3A0A" w:rsidP="002745DF">
            <w:pPr>
              <w:pStyle w:val="TAL"/>
            </w:pPr>
          </w:p>
        </w:tc>
        <w:tc>
          <w:tcPr>
            <w:tcW w:w="1700" w:type="dxa"/>
            <w:shd w:val="clear" w:color="auto" w:fill="auto"/>
          </w:tcPr>
          <w:p w14:paraId="41C2A982" w14:textId="77777777" w:rsidR="00CE3A0A" w:rsidRPr="00040E29" w:rsidRDefault="00CE3A0A" w:rsidP="002745DF">
            <w:pPr>
              <w:pStyle w:val="TAL"/>
            </w:pPr>
          </w:p>
        </w:tc>
        <w:tc>
          <w:tcPr>
            <w:tcW w:w="1245" w:type="dxa"/>
            <w:shd w:val="clear" w:color="auto" w:fill="auto"/>
          </w:tcPr>
          <w:p w14:paraId="63EDBA10" w14:textId="77777777" w:rsidR="00CE3A0A" w:rsidRPr="00040E29" w:rsidRDefault="00CE3A0A" w:rsidP="002745DF">
            <w:pPr>
              <w:pStyle w:val="TAL"/>
            </w:pPr>
          </w:p>
        </w:tc>
      </w:tr>
      <w:tr w:rsidR="00CE3A0A" w:rsidRPr="00040E29" w14:paraId="4C0D03E8" w14:textId="77777777" w:rsidTr="002745DF">
        <w:tblPrEx>
          <w:tblCellMar>
            <w:left w:w="108" w:type="dxa"/>
            <w:right w:w="108" w:type="dxa"/>
          </w:tblCellMar>
        </w:tblPrEx>
        <w:tc>
          <w:tcPr>
            <w:tcW w:w="4203" w:type="dxa"/>
            <w:shd w:val="clear" w:color="auto" w:fill="auto"/>
          </w:tcPr>
          <w:p w14:paraId="75893138" w14:textId="77777777" w:rsidR="00CE3A0A" w:rsidRPr="00040E29" w:rsidRDefault="00CE3A0A" w:rsidP="002745DF">
            <w:pPr>
              <w:pStyle w:val="TAL"/>
            </w:pPr>
            <w:r w:rsidRPr="00040E29">
              <w:t xml:space="preserve">    MBS operation</w:t>
            </w:r>
          </w:p>
        </w:tc>
        <w:tc>
          <w:tcPr>
            <w:tcW w:w="2599" w:type="dxa"/>
            <w:shd w:val="clear" w:color="auto" w:fill="auto"/>
          </w:tcPr>
          <w:p w14:paraId="2B3225EF" w14:textId="77777777" w:rsidR="00CE3A0A" w:rsidRPr="00040E29" w:rsidRDefault="00CE3A0A" w:rsidP="002745DF">
            <w:pPr>
              <w:pStyle w:val="TAL"/>
            </w:pPr>
            <w:r w:rsidRPr="00040E29">
              <w:t>‘01’B</w:t>
            </w:r>
          </w:p>
        </w:tc>
        <w:tc>
          <w:tcPr>
            <w:tcW w:w="1700" w:type="dxa"/>
            <w:shd w:val="clear" w:color="auto" w:fill="auto"/>
          </w:tcPr>
          <w:p w14:paraId="3DE60D94" w14:textId="77777777" w:rsidR="00CE3A0A" w:rsidRPr="00040E29" w:rsidRDefault="00CE3A0A" w:rsidP="002745DF">
            <w:pPr>
              <w:pStyle w:val="TAL"/>
            </w:pPr>
            <w:r w:rsidRPr="00040E29">
              <w:t>Join MBS session</w:t>
            </w:r>
          </w:p>
        </w:tc>
        <w:tc>
          <w:tcPr>
            <w:tcW w:w="1245" w:type="dxa"/>
            <w:shd w:val="clear" w:color="auto" w:fill="auto"/>
          </w:tcPr>
          <w:p w14:paraId="3DA3B2BE" w14:textId="77777777" w:rsidR="00CE3A0A" w:rsidRPr="00040E29" w:rsidRDefault="00CE3A0A" w:rsidP="002745DF">
            <w:pPr>
              <w:pStyle w:val="TAL"/>
            </w:pPr>
          </w:p>
        </w:tc>
      </w:tr>
      <w:tr w:rsidR="00CE3A0A" w:rsidRPr="00040E29" w14:paraId="5FD6EAE2" w14:textId="77777777" w:rsidTr="002745DF">
        <w:tblPrEx>
          <w:tblCellMar>
            <w:left w:w="108" w:type="dxa"/>
            <w:right w:w="108" w:type="dxa"/>
          </w:tblCellMar>
        </w:tblPrEx>
        <w:tc>
          <w:tcPr>
            <w:tcW w:w="4203" w:type="dxa"/>
            <w:shd w:val="clear" w:color="auto" w:fill="auto"/>
          </w:tcPr>
          <w:p w14:paraId="2A5BAFCD" w14:textId="77777777" w:rsidR="00CE3A0A" w:rsidRPr="00040E29" w:rsidRDefault="00CE3A0A" w:rsidP="002745DF">
            <w:pPr>
              <w:pStyle w:val="TAL"/>
            </w:pPr>
            <w:r w:rsidRPr="00040E29">
              <w:t xml:space="preserve">    Type of MBS session ID</w:t>
            </w:r>
          </w:p>
        </w:tc>
        <w:tc>
          <w:tcPr>
            <w:tcW w:w="2599" w:type="dxa"/>
            <w:shd w:val="clear" w:color="auto" w:fill="auto"/>
          </w:tcPr>
          <w:p w14:paraId="1A74211E" w14:textId="77777777" w:rsidR="00CE3A0A" w:rsidRPr="00040E29" w:rsidRDefault="00CE3A0A" w:rsidP="002745DF">
            <w:pPr>
              <w:pStyle w:val="TAL"/>
            </w:pPr>
            <w:r w:rsidRPr="00040E29">
              <w:t>Not checked</w:t>
            </w:r>
          </w:p>
        </w:tc>
        <w:tc>
          <w:tcPr>
            <w:tcW w:w="1700" w:type="dxa"/>
            <w:shd w:val="clear" w:color="auto" w:fill="auto"/>
          </w:tcPr>
          <w:p w14:paraId="742746F9" w14:textId="77777777" w:rsidR="00CE3A0A" w:rsidRPr="00040E29" w:rsidRDefault="00CE3A0A" w:rsidP="002745DF">
            <w:pPr>
              <w:pStyle w:val="TAL"/>
            </w:pPr>
          </w:p>
        </w:tc>
        <w:tc>
          <w:tcPr>
            <w:tcW w:w="1245" w:type="dxa"/>
            <w:shd w:val="clear" w:color="auto" w:fill="auto"/>
          </w:tcPr>
          <w:p w14:paraId="21DABED0" w14:textId="77777777" w:rsidR="00CE3A0A" w:rsidRPr="00040E29" w:rsidRDefault="00CE3A0A" w:rsidP="002745DF">
            <w:pPr>
              <w:pStyle w:val="TAL"/>
            </w:pPr>
          </w:p>
        </w:tc>
      </w:tr>
      <w:tr w:rsidR="00CE3A0A" w:rsidRPr="00040E29" w14:paraId="2D75B9F7" w14:textId="77777777" w:rsidTr="002745DF">
        <w:tblPrEx>
          <w:tblCellMar>
            <w:left w:w="108" w:type="dxa"/>
            <w:right w:w="108" w:type="dxa"/>
          </w:tblCellMar>
        </w:tblPrEx>
        <w:tc>
          <w:tcPr>
            <w:tcW w:w="4203" w:type="dxa"/>
            <w:shd w:val="clear" w:color="auto" w:fill="auto"/>
          </w:tcPr>
          <w:p w14:paraId="52FDB837" w14:textId="77777777" w:rsidR="00CE3A0A" w:rsidRPr="00040E29" w:rsidRDefault="00CE3A0A" w:rsidP="002745DF">
            <w:pPr>
              <w:pStyle w:val="TAL"/>
            </w:pPr>
            <w:r w:rsidRPr="00040E29">
              <w:t xml:space="preserve">    MBS session ID</w:t>
            </w:r>
          </w:p>
        </w:tc>
        <w:tc>
          <w:tcPr>
            <w:tcW w:w="2599" w:type="dxa"/>
            <w:shd w:val="clear" w:color="auto" w:fill="auto"/>
          </w:tcPr>
          <w:p w14:paraId="6A910732" w14:textId="77777777" w:rsidR="00CE3A0A" w:rsidRPr="00040E29" w:rsidRDefault="00CE3A0A" w:rsidP="002745DF">
            <w:pPr>
              <w:pStyle w:val="TAL"/>
            </w:pPr>
          </w:p>
        </w:tc>
        <w:tc>
          <w:tcPr>
            <w:tcW w:w="1700" w:type="dxa"/>
            <w:shd w:val="clear" w:color="auto" w:fill="auto"/>
          </w:tcPr>
          <w:p w14:paraId="58CDF49C" w14:textId="77777777" w:rsidR="00CE3A0A" w:rsidRPr="00040E29" w:rsidRDefault="00CE3A0A" w:rsidP="002745DF">
            <w:pPr>
              <w:pStyle w:val="TAL"/>
            </w:pPr>
          </w:p>
        </w:tc>
        <w:tc>
          <w:tcPr>
            <w:tcW w:w="1245" w:type="dxa"/>
            <w:shd w:val="clear" w:color="auto" w:fill="auto"/>
          </w:tcPr>
          <w:p w14:paraId="702DF0A4" w14:textId="77777777" w:rsidR="00CE3A0A" w:rsidRPr="00040E29" w:rsidRDefault="00CE3A0A" w:rsidP="002745DF">
            <w:pPr>
              <w:pStyle w:val="TAL"/>
            </w:pPr>
          </w:p>
        </w:tc>
      </w:tr>
      <w:tr w:rsidR="00CE3A0A" w:rsidRPr="00040E29" w14:paraId="3CC4D86B" w14:textId="77777777" w:rsidTr="002745DF">
        <w:tblPrEx>
          <w:tblCellMar>
            <w:left w:w="108" w:type="dxa"/>
            <w:right w:w="108" w:type="dxa"/>
          </w:tblCellMar>
        </w:tblPrEx>
        <w:tc>
          <w:tcPr>
            <w:tcW w:w="4203" w:type="dxa"/>
            <w:shd w:val="clear" w:color="auto" w:fill="auto"/>
          </w:tcPr>
          <w:p w14:paraId="186C1246" w14:textId="77777777" w:rsidR="00CE3A0A" w:rsidRPr="00040E29" w:rsidRDefault="00CE3A0A" w:rsidP="002745DF">
            <w:pPr>
              <w:pStyle w:val="TAL"/>
            </w:pPr>
            <w:r w:rsidRPr="00040E29">
              <w:t xml:space="preserve">      MBMS Service ID</w:t>
            </w:r>
          </w:p>
        </w:tc>
        <w:tc>
          <w:tcPr>
            <w:tcW w:w="2599" w:type="dxa"/>
            <w:shd w:val="clear" w:color="auto" w:fill="auto"/>
          </w:tcPr>
          <w:p w14:paraId="0505BD3B" w14:textId="77777777" w:rsidR="00CE3A0A" w:rsidRPr="00040E29" w:rsidRDefault="00CE3A0A" w:rsidP="002745DF">
            <w:pPr>
              <w:pStyle w:val="TAL"/>
            </w:pPr>
            <w:r w:rsidRPr="00040E29">
              <w:t>‘000101’H</w:t>
            </w:r>
          </w:p>
        </w:tc>
        <w:tc>
          <w:tcPr>
            <w:tcW w:w="1700" w:type="dxa"/>
            <w:shd w:val="clear" w:color="auto" w:fill="auto"/>
          </w:tcPr>
          <w:p w14:paraId="483943F2" w14:textId="77777777" w:rsidR="00CE3A0A" w:rsidRPr="00040E29" w:rsidRDefault="00CE3A0A" w:rsidP="002745DF">
            <w:pPr>
              <w:pStyle w:val="TAL"/>
            </w:pPr>
            <w:r w:rsidRPr="00040E29">
              <w:t>TMGI-2</w:t>
            </w:r>
          </w:p>
        </w:tc>
        <w:tc>
          <w:tcPr>
            <w:tcW w:w="1245" w:type="dxa"/>
            <w:shd w:val="clear" w:color="auto" w:fill="auto"/>
          </w:tcPr>
          <w:p w14:paraId="57F067A4" w14:textId="77777777" w:rsidR="00CE3A0A" w:rsidRPr="00040E29" w:rsidRDefault="00CE3A0A" w:rsidP="002745DF">
            <w:pPr>
              <w:pStyle w:val="TAL"/>
            </w:pPr>
          </w:p>
        </w:tc>
      </w:tr>
      <w:tr w:rsidR="00CE3A0A" w:rsidRPr="00040E29" w14:paraId="7240E40F" w14:textId="77777777" w:rsidTr="002745DF">
        <w:tblPrEx>
          <w:tblCellMar>
            <w:left w:w="108" w:type="dxa"/>
            <w:right w:w="108" w:type="dxa"/>
          </w:tblCellMar>
        </w:tblPrEx>
        <w:tc>
          <w:tcPr>
            <w:tcW w:w="4203" w:type="dxa"/>
            <w:shd w:val="clear" w:color="auto" w:fill="auto"/>
          </w:tcPr>
          <w:p w14:paraId="66AF528A" w14:textId="77777777" w:rsidR="00CE3A0A" w:rsidRPr="00040E29" w:rsidRDefault="00CE3A0A" w:rsidP="002745DF">
            <w:pPr>
              <w:pStyle w:val="TAL"/>
            </w:pPr>
            <w:r w:rsidRPr="00040E29">
              <w:t xml:space="preserve">      MCC</w:t>
            </w:r>
          </w:p>
        </w:tc>
        <w:tc>
          <w:tcPr>
            <w:tcW w:w="2599" w:type="dxa"/>
            <w:shd w:val="clear" w:color="auto" w:fill="auto"/>
          </w:tcPr>
          <w:p w14:paraId="6EFE77E2"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334A0DB1" w14:textId="77777777" w:rsidR="00CE3A0A" w:rsidRPr="00040E29" w:rsidRDefault="00CE3A0A" w:rsidP="002745DF">
            <w:pPr>
              <w:pStyle w:val="TAL"/>
            </w:pPr>
          </w:p>
        </w:tc>
        <w:tc>
          <w:tcPr>
            <w:tcW w:w="1245" w:type="dxa"/>
            <w:shd w:val="clear" w:color="auto" w:fill="auto"/>
          </w:tcPr>
          <w:p w14:paraId="3AFC0B0E" w14:textId="77777777" w:rsidR="00CE3A0A" w:rsidRPr="00040E29" w:rsidRDefault="00CE3A0A" w:rsidP="002745DF">
            <w:pPr>
              <w:pStyle w:val="TAL"/>
            </w:pPr>
          </w:p>
        </w:tc>
      </w:tr>
      <w:tr w:rsidR="00CE3A0A" w:rsidRPr="00040E29" w14:paraId="22A1F001" w14:textId="77777777" w:rsidTr="002745DF">
        <w:tblPrEx>
          <w:tblCellMar>
            <w:left w:w="108" w:type="dxa"/>
            <w:right w:w="108" w:type="dxa"/>
          </w:tblCellMar>
        </w:tblPrEx>
        <w:tc>
          <w:tcPr>
            <w:tcW w:w="4203" w:type="dxa"/>
            <w:shd w:val="clear" w:color="auto" w:fill="auto"/>
          </w:tcPr>
          <w:p w14:paraId="3E7A1AB2" w14:textId="77777777" w:rsidR="00CE3A0A" w:rsidRPr="00040E29" w:rsidRDefault="00CE3A0A" w:rsidP="002745DF">
            <w:pPr>
              <w:pStyle w:val="TAL"/>
            </w:pPr>
            <w:r w:rsidRPr="00040E29">
              <w:t xml:space="preserve">      MNC</w:t>
            </w:r>
          </w:p>
        </w:tc>
        <w:tc>
          <w:tcPr>
            <w:tcW w:w="2599" w:type="dxa"/>
            <w:shd w:val="clear" w:color="auto" w:fill="auto"/>
          </w:tcPr>
          <w:p w14:paraId="6D5EF341"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700" w:type="dxa"/>
            <w:shd w:val="clear" w:color="auto" w:fill="auto"/>
          </w:tcPr>
          <w:p w14:paraId="6EA70796" w14:textId="77777777" w:rsidR="00CE3A0A" w:rsidRPr="00040E29" w:rsidRDefault="00CE3A0A" w:rsidP="002745DF">
            <w:pPr>
              <w:pStyle w:val="TAL"/>
            </w:pPr>
          </w:p>
        </w:tc>
        <w:tc>
          <w:tcPr>
            <w:tcW w:w="1245" w:type="dxa"/>
            <w:shd w:val="clear" w:color="auto" w:fill="auto"/>
          </w:tcPr>
          <w:p w14:paraId="18DAF2D1" w14:textId="77777777" w:rsidR="00CE3A0A" w:rsidRPr="00040E29" w:rsidRDefault="00CE3A0A" w:rsidP="002745DF">
            <w:pPr>
              <w:pStyle w:val="TAL"/>
            </w:pPr>
          </w:p>
        </w:tc>
      </w:tr>
    </w:tbl>
    <w:p w14:paraId="3981130E" w14:textId="77777777" w:rsidR="00CE3A0A" w:rsidRPr="00040E29" w:rsidRDefault="00CE3A0A" w:rsidP="00CE3A0A"/>
    <w:p w14:paraId="27C4DEDF" w14:textId="77777777" w:rsidR="00CE3A0A" w:rsidRPr="00040E29" w:rsidRDefault="00CE3A0A" w:rsidP="00CE3A0A">
      <w:pPr>
        <w:pStyle w:val="TH"/>
      </w:pPr>
      <w:r w:rsidRPr="00040E29">
        <w:rPr>
          <w:lang w:eastAsia="zh-CN"/>
        </w:rPr>
        <w:lastRenderedPageBreak/>
        <w:t xml:space="preserve">Table </w:t>
      </w:r>
      <w:r w:rsidRPr="00040E29">
        <w:rPr>
          <w:color w:val="000000"/>
        </w:rPr>
        <w:t>14.2.5.2.1.3.3</w:t>
      </w:r>
      <w:r w:rsidRPr="00040E29">
        <w:rPr>
          <w:lang w:eastAsia="zh-CN"/>
        </w:rPr>
        <w:t>-9</w:t>
      </w:r>
      <w:r w:rsidRPr="00040E29">
        <w:t>:</w:t>
      </w:r>
      <w:r w:rsidRPr="00040E29">
        <w:rPr>
          <w:i/>
          <w:iCs/>
        </w:rPr>
        <w:t xml:space="preserve"> </w:t>
      </w:r>
      <w:r w:rsidRPr="00040E29">
        <w:t>PDU SESSION ESTABLISHMENT ACCEPT</w:t>
      </w:r>
      <w:r w:rsidRPr="00040E29">
        <w:rPr>
          <w:iCs/>
        </w:rPr>
        <w:t xml:space="preserve"> </w:t>
      </w:r>
      <w:r w:rsidRPr="00040E29">
        <w:t>(step 1b10,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040E29" w14:paraId="0B41EDBE" w14:textId="77777777" w:rsidTr="002745DF">
        <w:tc>
          <w:tcPr>
            <w:tcW w:w="9738" w:type="dxa"/>
            <w:gridSpan w:val="4"/>
            <w:shd w:val="clear" w:color="auto" w:fill="auto"/>
          </w:tcPr>
          <w:p w14:paraId="46A6E23C" w14:textId="77777777" w:rsidR="00CE3A0A" w:rsidRPr="00040E29" w:rsidRDefault="00CE3A0A" w:rsidP="002745DF">
            <w:pPr>
              <w:pStyle w:val="TAL"/>
            </w:pPr>
            <w:r w:rsidRPr="00040E29">
              <w:t>Derivation Path: TS 38.508-1 [4], Table 4.7.2-2.</w:t>
            </w:r>
          </w:p>
        </w:tc>
      </w:tr>
      <w:tr w:rsidR="00CE3A0A" w:rsidRPr="00040E29" w14:paraId="102A0F89" w14:textId="77777777" w:rsidTr="002745DF">
        <w:tblPrEx>
          <w:tblCellMar>
            <w:left w:w="108" w:type="dxa"/>
            <w:right w:w="108" w:type="dxa"/>
          </w:tblCellMar>
        </w:tblPrEx>
        <w:tc>
          <w:tcPr>
            <w:tcW w:w="3778" w:type="dxa"/>
            <w:shd w:val="clear" w:color="auto" w:fill="auto"/>
          </w:tcPr>
          <w:p w14:paraId="7B4A529C" w14:textId="77777777" w:rsidR="00CE3A0A" w:rsidRPr="00040E29" w:rsidRDefault="00CE3A0A" w:rsidP="002745DF">
            <w:pPr>
              <w:pStyle w:val="TAH"/>
            </w:pPr>
            <w:r w:rsidRPr="00040E29">
              <w:t>Information Element</w:t>
            </w:r>
          </w:p>
        </w:tc>
        <w:tc>
          <w:tcPr>
            <w:tcW w:w="2835" w:type="dxa"/>
            <w:shd w:val="clear" w:color="auto" w:fill="auto"/>
          </w:tcPr>
          <w:p w14:paraId="6D501A8A" w14:textId="77777777" w:rsidR="00CE3A0A" w:rsidRPr="00040E29" w:rsidRDefault="00CE3A0A" w:rsidP="002745DF">
            <w:pPr>
              <w:pStyle w:val="TAH"/>
            </w:pPr>
            <w:r w:rsidRPr="00040E29">
              <w:t>Value/remark</w:t>
            </w:r>
          </w:p>
        </w:tc>
        <w:tc>
          <w:tcPr>
            <w:tcW w:w="1984" w:type="dxa"/>
            <w:shd w:val="clear" w:color="auto" w:fill="auto"/>
          </w:tcPr>
          <w:p w14:paraId="35170151" w14:textId="77777777" w:rsidR="00CE3A0A" w:rsidRPr="00040E29" w:rsidRDefault="00CE3A0A" w:rsidP="002745DF">
            <w:pPr>
              <w:pStyle w:val="TAH"/>
            </w:pPr>
            <w:r w:rsidRPr="00040E29">
              <w:t>Comment</w:t>
            </w:r>
          </w:p>
        </w:tc>
        <w:tc>
          <w:tcPr>
            <w:tcW w:w="1150" w:type="dxa"/>
            <w:shd w:val="clear" w:color="auto" w:fill="auto"/>
          </w:tcPr>
          <w:p w14:paraId="4E9A4A88" w14:textId="77777777" w:rsidR="00CE3A0A" w:rsidRPr="00040E29" w:rsidRDefault="00CE3A0A" w:rsidP="002745DF">
            <w:pPr>
              <w:pStyle w:val="TAH"/>
            </w:pPr>
            <w:r w:rsidRPr="00040E29">
              <w:t>Condition</w:t>
            </w:r>
          </w:p>
        </w:tc>
      </w:tr>
      <w:tr w:rsidR="00CE3A0A" w:rsidRPr="00040E29" w14:paraId="608B7873" w14:textId="77777777" w:rsidTr="002745DF">
        <w:tblPrEx>
          <w:tblCellMar>
            <w:left w:w="108" w:type="dxa"/>
            <w:right w:w="108" w:type="dxa"/>
          </w:tblCellMar>
        </w:tblPrEx>
        <w:tc>
          <w:tcPr>
            <w:tcW w:w="3778" w:type="dxa"/>
            <w:shd w:val="clear" w:color="auto" w:fill="auto"/>
          </w:tcPr>
          <w:p w14:paraId="38A2C33A" w14:textId="77777777" w:rsidR="00CE3A0A" w:rsidRPr="00040E29" w:rsidRDefault="00CE3A0A" w:rsidP="002745DF">
            <w:pPr>
              <w:pStyle w:val="TAL"/>
            </w:pPr>
            <w:r w:rsidRPr="00040E29">
              <w:t>Received MBS container</w:t>
            </w:r>
          </w:p>
        </w:tc>
        <w:tc>
          <w:tcPr>
            <w:tcW w:w="2835" w:type="dxa"/>
            <w:shd w:val="clear" w:color="auto" w:fill="auto"/>
          </w:tcPr>
          <w:p w14:paraId="57285459" w14:textId="77777777" w:rsidR="00CE3A0A" w:rsidRPr="00040E29" w:rsidRDefault="00CE3A0A" w:rsidP="002745DF">
            <w:pPr>
              <w:pStyle w:val="TAL"/>
            </w:pPr>
          </w:p>
        </w:tc>
        <w:tc>
          <w:tcPr>
            <w:tcW w:w="1984" w:type="dxa"/>
            <w:shd w:val="clear" w:color="auto" w:fill="auto"/>
          </w:tcPr>
          <w:p w14:paraId="4138B0B9" w14:textId="77777777" w:rsidR="00CE3A0A" w:rsidRPr="00040E29" w:rsidRDefault="00CE3A0A" w:rsidP="002745DF">
            <w:pPr>
              <w:pStyle w:val="TAL"/>
            </w:pPr>
          </w:p>
        </w:tc>
        <w:tc>
          <w:tcPr>
            <w:tcW w:w="1150" w:type="dxa"/>
            <w:shd w:val="clear" w:color="auto" w:fill="auto"/>
          </w:tcPr>
          <w:p w14:paraId="36E0939B" w14:textId="77777777" w:rsidR="00CE3A0A" w:rsidRPr="00040E29" w:rsidRDefault="00CE3A0A" w:rsidP="002745DF">
            <w:pPr>
              <w:pStyle w:val="TAL"/>
            </w:pPr>
          </w:p>
        </w:tc>
      </w:tr>
      <w:tr w:rsidR="00CE3A0A" w:rsidRPr="00040E29" w14:paraId="585F768E" w14:textId="77777777" w:rsidTr="002745DF">
        <w:tblPrEx>
          <w:tblCellMar>
            <w:left w:w="108" w:type="dxa"/>
            <w:right w:w="108" w:type="dxa"/>
          </w:tblCellMar>
        </w:tblPrEx>
        <w:tc>
          <w:tcPr>
            <w:tcW w:w="3778" w:type="dxa"/>
            <w:tcBorders>
              <w:bottom w:val="single" w:sz="4" w:space="0" w:color="auto"/>
            </w:tcBorders>
            <w:shd w:val="clear" w:color="auto" w:fill="auto"/>
          </w:tcPr>
          <w:p w14:paraId="6198B721" w14:textId="77777777" w:rsidR="00CE3A0A" w:rsidRPr="00040E29" w:rsidRDefault="00CE3A0A" w:rsidP="002745DF">
            <w:pPr>
              <w:pStyle w:val="TAL"/>
            </w:pPr>
            <w:r w:rsidRPr="00040E29">
              <w:t xml:space="preserve">  Received MBS information</w:t>
            </w:r>
          </w:p>
        </w:tc>
        <w:tc>
          <w:tcPr>
            <w:tcW w:w="2835" w:type="dxa"/>
            <w:tcBorders>
              <w:bottom w:val="single" w:sz="4" w:space="0" w:color="auto"/>
            </w:tcBorders>
            <w:shd w:val="clear" w:color="auto" w:fill="auto"/>
          </w:tcPr>
          <w:p w14:paraId="3AB667A6" w14:textId="77777777" w:rsidR="00CE3A0A" w:rsidRPr="00040E29" w:rsidRDefault="00CE3A0A" w:rsidP="002745DF">
            <w:pPr>
              <w:pStyle w:val="TAL"/>
            </w:pPr>
          </w:p>
        </w:tc>
        <w:tc>
          <w:tcPr>
            <w:tcW w:w="1984" w:type="dxa"/>
            <w:shd w:val="clear" w:color="auto" w:fill="auto"/>
          </w:tcPr>
          <w:p w14:paraId="02B30C0C" w14:textId="77777777" w:rsidR="00CE3A0A" w:rsidRPr="00040E29" w:rsidRDefault="00CE3A0A" w:rsidP="002745DF">
            <w:pPr>
              <w:pStyle w:val="TAL"/>
            </w:pPr>
          </w:p>
        </w:tc>
        <w:tc>
          <w:tcPr>
            <w:tcW w:w="1150" w:type="dxa"/>
            <w:shd w:val="clear" w:color="auto" w:fill="auto"/>
          </w:tcPr>
          <w:p w14:paraId="29E1D970" w14:textId="77777777" w:rsidR="00CE3A0A" w:rsidRPr="00040E29" w:rsidRDefault="00CE3A0A" w:rsidP="002745DF">
            <w:pPr>
              <w:pStyle w:val="TAL"/>
            </w:pPr>
          </w:p>
        </w:tc>
      </w:tr>
      <w:tr w:rsidR="00CE3A0A" w:rsidRPr="00040E29" w14:paraId="13FD613A" w14:textId="77777777" w:rsidTr="002745DF">
        <w:tc>
          <w:tcPr>
            <w:tcW w:w="3778" w:type="dxa"/>
            <w:shd w:val="clear" w:color="auto" w:fill="auto"/>
          </w:tcPr>
          <w:p w14:paraId="61540066" w14:textId="77777777" w:rsidR="00CE3A0A" w:rsidRPr="00040E29" w:rsidRDefault="00CE3A0A" w:rsidP="002745DF">
            <w:pPr>
              <w:pStyle w:val="TAL"/>
            </w:pPr>
            <w:r w:rsidRPr="00040E29">
              <w:t xml:space="preserve">    Rejection cause</w:t>
            </w:r>
          </w:p>
        </w:tc>
        <w:tc>
          <w:tcPr>
            <w:tcW w:w="2835" w:type="dxa"/>
            <w:shd w:val="clear" w:color="auto" w:fill="auto"/>
          </w:tcPr>
          <w:p w14:paraId="6EA02896" w14:textId="77777777" w:rsidR="00CE3A0A" w:rsidRPr="00040E29" w:rsidRDefault="00CE3A0A" w:rsidP="002745DF">
            <w:pPr>
              <w:pStyle w:val="TAL"/>
            </w:pPr>
            <w:r w:rsidRPr="00040E29">
              <w:t>‘000’B</w:t>
            </w:r>
          </w:p>
        </w:tc>
        <w:tc>
          <w:tcPr>
            <w:tcW w:w="1984" w:type="dxa"/>
            <w:shd w:val="clear" w:color="auto" w:fill="auto"/>
          </w:tcPr>
          <w:p w14:paraId="1141F30A" w14:textId="77777777" w:rsidR="00CE3A0A" w:rsidRPr="00040E29" w:rsidRDefault="00CE3A0A" w:rsidP="002745DF">
            <w:pPr>
              <w:pStyle w:val="TAL"/>
            </w:pPr>
            <w:r w:rsidRPr="00040E29">
              <w:t>No additional information provided</w:t>
            </w:r>
          </w:p>
        </w:tc>
        <w:tc>
          <w:tcPr>
            <w:tcW w:w="1150" w:type="dxa"/>
            <w:shd w:val="clear" w:color="auto" w:fill="auto"/>
          </w:tcPr>
          <w:p w14:paraId="2A157384" w14:textId="77777777" w:rsidR="00CE3A0A" w:rsidRPr="00040E29" w:rsidRDefault="00CE3A0A" w:rsidP="002745DF">
            <w:pPr>
              <w:pStyle w:val="TAL"/>
            </w:pPr>
          </w:p>
        </w:tc>
      </w:tr>
      <w:tr w:rsidR="00CE3A0A" w:rsidRPr="00040E29" w14:paraId="2C8CA764" w14:textId="77777777" w:rsidTr="002745DF">
        <w:tc>
          <w:tcPr>
            <w:tcW w:w="3778" w:type="dxa"/>
            <w:shd w:val="clear" w:color="auto" w:fill="auto"/>
          </w:tcPr>
          <w:p w14:paraId="7A87B27A" w14:textId="77777777" w:rsidR="00CE3A0A" w:rsidRPr="00040E29" w:rsidRDefault="00CE3A0A" w:rsidP="002745DF">
            <w:pPr>
              <w:pStyle w:val="TAL"/>
            </w:pPr>
            <w:r w:rsidRPr="00040E29">
              <w:t xml:space="preserve">    MSAI</w:t>
            </w:r>
          </w:p>
        </w:tc>
        <w:tc>
          <w:tcPr>
            <w:tcW w:w="2835" w:type="dxa"/>
            <w:shd w:val="clear" w:color="auto" w:fill="auto"/>
          </w:tcPr>
          <w:p w14:paraId="42D6EC4E" w14:textId="77777777" w:rsidR="00CE3A0A" w:rsidRPr="00040E29" w:rsidRDefault="00CE3A0A" w:rsidP="002745DF">
            <w:pPr>
              <w:pStyle w:val="TAL"/>
            </w:pPr>
            <w:r w:rsidRPr="00040E29">
              <w:t>‘00’B</w:t>
            </w:r>
          </w:p>
        </w:tc>
        <w:tc>
          <w:tcPr>
            <w:tcW w:w="1984" w:type="dxa"/>
            <w:shd w:val="clear" w:color="auto" w:fill="auto"/>
          </w:tcPr>
          <w:p w14:paraId="4A343B16"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50CB9129" w14:textId="77777777" w:rsidR="00CE3A0A" w:rsidRPr="00040E29" w:rsidRDefault="00CE3A0A" w:rsidP="002745DF">
            <w:pPr>
              <w:pStyle w:val="TAL"/>
            </w:pPr>
          </w:p>
        </w:tc>
      </w:tr>
      <w:tr w:rsidR="00CE3A0A" w:rsidRPr="00040E29" w14:paraId="78579937" w14:textId="77777777" w:rsidTr="002745DF">
        <w:tc>
          <w:tcPr>
            <w:tcW w:w="3778" w:type="dxa"/>
            <w:shd w:val="clear" w:color="auto" w:fill="auto"/>
          </w:tcPr>
          <w:p w14:paraId="2AFE6479" w14:textId="77777777" w:rsidR="00CE3A0A" w:rsidRPr="00040E29" w:rsidRDefault="00CE3A0A" w:rsidP="002745DF">
            <w:pPr>
              <w:pStyle w:val="TAL"/>
            </w:pPr>
            <w:r w:rsidRPr="00040E29">
              <w:t xml:space="preserve">    MD</w:t>
            </w:r>
          </w:p>
        </w:tc>
        <w:tc>
          <w:tcPr>
            <w:tcW w:w="2835" w:type="dxa"/>
            <w:shd w:val="clear" w:color="auto" w:fill="auto"/>
          </w:tcPr>
          <w:p w14:paraId="7C6131D2" w14:textId="77777777" w:rsidR="00CE3A0A" w:rsidRPr="00040E29" w:rsidRDefault="00CE3A0A" w:rsidP="002745DF">
            <w:pPr>
              <w:pStyle w:val="TAL"/>
            </w:pPr>
            <w:r w:rsidRPr="00040E29">
              <w:t>‘010’B</w:t>
            </w:r>
          </w:p>
        </w:tc>
        <w:tc>
          <w:tcPr>
            <w:tcW w:w="1984" w:type="dxa"/>
            <w:shd w:val="clear" w:color="auto" w:fill="auto"/>
          </w:tcPr>
          <w:p w14:paraId="37C14A83" w14:textId="77777777" w:rsidR="00CE3A0A" w:rsidRPr="00040E29" w:rsidRDefault="00CE3A0A" w:rsidP="002745DF">
            <w:pPr>
              <w:pStyle w:val="TAL"/>
            </w:pPr>
            <w:r w:rsidRPr="00040E29">
              <w:t>MBS join is accepted</w:t>
            </w:r>
          </w:p>
        </w:tc>
        <w:tc>
          <w:tcPr>
            <w:tcW w:w="1150" w:type="dxa"/>
            <w:shd w:val="clear" w:color="auto" w:fill="auto"/>
          </w:tcPr>
          <w:p w14:paraId="0D545BEF" w14:textId="77777777" w:rsidR="00CE3A0A" w:rsidRPr="00040E29" w:rsidRDefault="00CE3A0A" w:rsidP="002745DF">
            <w:pPr>
              <w:pStyle w:val="TAL"/>
            </w:pPr>
          </w:p>
        </w:tc>
      </w:tr>
      <w:tr w:rsidR="00CE3A0A" w:rsidRPr="00040E29" w14:paraId="1CCCD51B" w14:textId="77777777" w:rsidTr="002745DF">
        <w:tc>
          <w:tcPr>
            <w:tcW w:w="3778" w:type="dxa"/>
            <w:shd w:val="clear" w:color="auto" w:fill="auto"/>
          </w:tcPr>
          <w:p w14:paraId="539DD86D" w14:textId="77777777" w:rsidR="00CE3A0A" w:rsidRPr="00040E29" w:rsidRDefault="00CE3A0A" w:rsidP="002745DF">
            <w:pPr>
              <w:pStyle w:val="TAL"/>
            </w:pPr>
            <w:r w:rsidRPr="00040E29">
              <w:t xml:space="preserve">    MSCI</w:t>
            </w:r>
          </w:p>
        </w:tc>
        <w:tc>
          <w:tcPr>
            <w:tcW w:w="2835" w:type="dxa"/>
            <w:shd w:val="clear" w:color="auto" w:fill="auto"/>
          </w:tcPr>
          <w:p w14:paraId="6984BAC4" w14:textId="77777777" w:rsidR="00CE3A0A" w:rsidRPr="00040E29" w:rsidRDefault="00CE3A0A" w:rsidP="002745DF">
            <w:pPr>
              <w:pStyle w:val="TAL"/>
            </w:pPr>
            <w:r w:rsidRPr="00040E29">
              <w:t>‘0’B</w:t>
            </w:r>
          </w:p>
        </w:tc>
        <w:tc>
          <w:tcPr>
            <w:tcW w:w="1984" w:type="dxa"/>
            <w:shd w:val="clear" w:color="auto" w:fill="auto"/>
          </w:tcPr>
          <w:p w14:paraId="23FDE3FF" w14:textId="77777777" w:rsidR="00CE3A0A" w:rsidRPr="00040E29" w:rsidRDefault="00CE3A0A" w:rsidP="002745DF">
            <w:pPr>
              <w:pStyle w:val="TAL"/>
            </w:pPr>
            <w:r w:rsidRPr="00040E29">
              <w:t>MBS security container not included</w:t>
            </w:r>
          </w:p>
        </w:tc>
        <w:tc>
          <w:tcPr>
            <w:tcW w:w="1150" w:type="dxa"/>
            <w:shd w:val="clear" w:color="auto" w:fill="auto"/>
          </w:tcPr>
          <w:p w14:paraId="5E206B9A" w14:textId="77777777" w:rsidR="00CE3A0A" w:rsidRPr="00040E29" w:rsidRDefault="00CE3A0A" w:rsidP="002745DF">
            <w:pPr>
              <w:pStyle w:val="TAL"/>
            </w:pPr>
          </w:p>
        </w:tc>
      </w:tr>
      <w:tr w:rsidR="00CE3A0A" w:rsidRPr="00040E29" w14:paraId="0B4E29B5" w14:textId="77777777" w:rsidTr="002745DF">
        <w:tc>
          <w:tcPr>
            <w:tcW w:w="3778" w:type="dxa"/>
            <w:shd w:val="clear" w:color="auto" w:fill="auto"/>
          </w:tcPr>
          <w:p w14:paraId="79181E55" w14:textId="77777777" w:rsidR="00CE3A0A" w:rsidRPr="00040E29" w:rsidRDefault="00CE3A0A" w:rsidP="002745DF">
            <w:pPr>
              <w:pStyle w:val="TAL"/>
            </w:pPr>
            <w:r w:rsidRPr="00040E29">
              <w:t xml:space="preserve">    MTI</w:t>
            </w:r>
          </w:p>
        </w:tc>
        <w:tc>
          <w:tcPr>
            <w:tcW w:w="2835" w:type="dxa"/>
            <w:shd w:val="clear" w:color="auto" w:fill="auto"/>
          </w:tcPr>
          <w:p w14:paraId="2D50A58E" w14:textId="77777777" w:rsidR="00CE3A0A" w:rsidRPr="00040E29" w:rsidRDefault="00CE3A0A" w:rsidP="002745DF">
            <w:pPr>
              <w:pStyle w:val="TAL"/>
            </w:pPr>
            <w:r w:rsidRPr="00040E29">
              <w:t>‘00’B</w:t>
            </w:r>
          </w:p>
        </w:tc>
        <w:tc>
          <w:tcPr>
            <w:tcW w:w="1984" w:type="dxa"/>
            <w:shd w:val="clear" w:color="auto" w:fill="auto"/>
          </w:tcPr>
          <w:p w14:paraId="09EC0A09" w14:textId="77777777" w:rsidR="00CE3A0A" w:rsidRPr="00040E29" w:rsidRDefault="00CE3A0A" w:rsidP="002745DF">
            <w:pPr>
              <w:pStyle w:val="TAL"/>
            </w:pPr>
            <w:r w:rsidRPr="00040E29">
              <w:t>No MBS timers included</w:t>
            </w:r>
          </w:p>
        </w:tc>
        <w:tc>
          <w:tcPr>
            <w:tcW w:w="1150" w:type="dxa"/>
            <w:shd w:val="clear" w:color="auto" w:fill="auto"/>
          </w:tcPr>
          <w:p w14:paraId="3F49BFC1" w14:textId="77777777" w:rsidR="00CE3A0A" w:rsidRPr="00040E29" w:rsidRDefault="00CE3A0A" w:rsidP="002745DF">
            <w:pPr>
              <w:pStyle w:val="TAL"/>
            </w:pPr>
          </w:p>
        </w:tc>
      </w:tr>
      <w:tr w:rsidR="00CE3A0A" w:rsidRPr="00040E29" w14:paraId="58A1AC09" w14:textId="77777777" w:rsidTr="002745DF">
        <w:tc>
          <w:tcPr>
            <w:tcW w:w="3778" w:type="dxa"/>
            <w:shd w:val="clear" w:color="auto" w:fill="auto"/>
          </w:tcPr>
          <w:p w14:paraId="50A2A905" w14:textId="77777777" w:rsidR="00CE3A0A" w:rsidRPr="00040E29" w:rsidRDefault="00CE3A0A" w:rsidP="002745DF">
            <w:pPr>
              <w:pStyle w:val="TAL"/>
            </w:pPr>
            <w:r w:rsidRPr="00040E29">
              <w:t xml:space="preserve">    IPAE</w:t>
            </w:r>
          </w:p>
        </w:tc>
        <w:tc>
          <w:tcPr>
            <w:tcW w:w="2835" w:type="dxa"/>
            <w:shd w:val="clear" w:color="auto" w:fill="auto"/>
          </w:tcPr>
          <w:p w14:paraId="0B3AFB5D" w14:textId="77777777" w:rsidR="00CE3A0A" w:rsidRPr="00040E29" w:rsidRDefault="00CE3A0A" w:rsidP="002745DF">
            <w:pPr>
              <w:pStyle w:val="TAL"/>
            </w:pPr>
            <w:r w:rsidRPr="00040E29">
              <w:t>‘0’B</w:t>
            </w:r>
          </w:p>
        </w:tc>
        <w:tc>
          <w:tcPr>
            <w:tcW w:w="1984" w:type="dxa"/>
            <w:shd w:val="clear" w:color="auto" w:fill="auto"/>
          </w:tcPr>
          <w:p w14:paraId="70C9CA64"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08665398" w14:textId="77777777" w:rsidR="00CE3A0A" w:rsidRPr="00040E29" w:rsidRDefault="00CE3A0A" w:rsidP="002745DF">
            <w:pPr>
              <w:pStyle w:val="TAL"/>
            </w:pPr>
          </w:p>
        </w:tc>
      </w:tr>
      <w:tr w:rsidR="00CE3A0A" w:rsidRPr="00040E29" w14:paraId="3DD96FE2" w14:textId="77777777" w:rsidTr="002745DF">
        <w:tc>
          <w:tcPr>
            <w:tcW w:w="3778" w:type="dxa"/>
            <w:shd w:val="clear" w:color="auto" w:fill="auto"/>
          </w:tcPr>
          <w:p w14:paraId="4D51A97D" w14:textId="77777777" w:rsidR="00CE3A0A" w:rsidRPr="00040E29" w:rsidRDefault="00CE3A0A" w:rsidP="002745DF">
            <w:pPr>
              <w:pStyle w:val="TAL"/>
            </w:pPr>
            <w:r w:rsidRPr="00040E29">
              <w:t xml:space="preserve">    TMGI</w:t>
            </w:r>
          </w:p>
        </w:tc>
        <w:tc>
          <w:tcPr>
            <w:tcW w:w="2835" w:type="dxa"/>
            <w:shd w:val="clear" w:color="auto" w:fill="auto"/>
          </w:tcPr>
          <w:p w14:paraId="50E0008B" w14:textId="77777777" w:rsidR="00CE3A0A" w:rsidRPr="00040E29" w:rsidRDefault="00CE3A0A" w:rsidP="002745DF">
            <w:pPr>
              <w:pStyle w:val="TAL"/>
            </w:pPr>
          </w:p>
        </w:tc>
        <w:tc>
          <w:tcPr>
            <w:tcW w:w="1984" w:type="dxa"/>
            <w:shd w:val="clear" w:color="auto" w:fill="auto"/>
          </w:tcPr>
          <w:p w14:paraId="3C81B00F" w14:textId="77777777" w:rsidR="00CE3A0A" w:rsidRPr="00040E29" w:rsidRDefault="00CE3A0A" w:rsidP="002745DF">
            <w:pPr>
              <w:pStyle w:val="TAL"/>
              <w:rPr>
                <w:lang w:eastAsia="zh-CN"/>
              </w:rPr>
            </w:pPr>
            <w:r w:rsidRPr="00040E29">
              <w:rPr>
                <w:lang w:eastAsia="zh-CN"/>
              </w:rPr>
              <w:t>TMGI-1</w:t>
            </w:r>
          </w:p>
        </w:tc>
        <w:tc>
          <w:tcPr>
            <w:tcW w:w="1150" w:type="dxa"/>
            <w:shd w:val="clear" w:color="auto" w:fill="auto"/>
          </w:tcPr>
          <w:p w14:paraId="564C07F0" w14:textId="77777777" w:rsidR="00CE3A0A" w:rsidRPr="00040E29" w:rsidRDefault="00CE3A0A" w:rsidP="002745DF">
            <w:pPr>
              <w:pStyle w:val="TAL"/>
            </w:pPr>
          </w:p>
        </w:tc>
      </w:tr>
      <w:tr w:rsidR="00CE3A0A" w:rsidRPr="00040E29" w14:paraId="04C88DB2" w14:textId="77777777" w:rsidTr="002745DF">
        <w:tc>
          <w:tcPr>
            <w:tcW w:w="3778" w:type="dxa"/>
            <w:shd w:val="clear" w:color="auto" w:fill="auto"/>
          </w:tcPr>
          <w:p w14:paraId="59A607F1" w14:textId="77777777" w:rsidR="00CE3A0A" w:rsidRPr="00040E29" w:rsidRDefault="00CE3A0A" w:rsidP="002745DF">
            <w:pPr>
              <w:pStyle w:val="TAL"/>
            </w:pPr>
            <w:r w:rsidRPr="00040E29">
              <w:t xml:space="preserve">      MBMS Service ID</w:t>
            </w:r>
          </w:p>
        </w:tc>
        <w:tc>
          <w:tcPr>
            <w:tcW w:w="2835" w:type="dxa"/>
            <w:shd w:val="clear" w:color="auto" w:fill="auto"/>
          </w:tcPr>
          <w:p w14:paraId="518B9665" w14:textId="77777777" w:rsidR="00CE3A0A" w:rsidRPr="00040E29" w:rsidRDefault="00CE3A0A" w:rsidP="002745DF">
            <w:pPr>
              <w:pStyle w:val="TAL"/>
            </w:pPr>
            <w:r w:rsidRPr="00040E29">
              <w:t>‘000101’H</w:t>
            </w:r>
          </w:p>
        </w:tc>
        <w:tc>
          <w:tcPr>
            <w:tcW w:w="1984" w:type="dxa"/>
            <w:shd w:val="clear" w:color="auto" w:fill="auto"/>
          </w:tcPr>
          <w:p w14:paraId="73158578" w14:textId="77777777" w:rsidR="00CE3A0A" w:rsidRPr="00040E29" w:rsidRDefault="00CE3A0A" w:rsidP="002745DF">
            <w:pPr>
              <w:pStyle w:val="TAL"/>
            </w:pPr>
          </w:p>
        </w:tc>
        <w:tc>
          <w:tcPr>
            <w:tcW w:w="1150" w:type="dxa"/>
            <w:shd w:val="clear" w:color="auto" w:fill="auto"/>
          </w:tcPr>
          <w:p w14:paraId="1BAE3233" w14:textId="77777777" w:rsidR="00CE3A0A" w:rsidRPr="00040E29" w:rsidRDefault="00CE3A0A" w:rsidP="002745DF">
            <w:pPr>
              <w:pStyle w:val="TAL"/>
            </w:pPr>
          </w:p>
        </w:tc>
      </w:tr>
      <w:tr w:rsidR="00CE3A0A" w:rsidRPr="00040E29" w14:paraId="4673D156" w14:textId="77777777" w:rsidTr="002745DF">
        <w:tc>
          <w:tcPr>
            <w:tcW w:w="3778" w:type="dxa"/>
            <w:shd w:val="clear" w:color="auto" w:fill="auto"/>
          </w:tcPr>
          <w:p w14:paraId="1CF09DDD" w14:textId="77777777" w:rsidR="00CE3A0A" w:rsidRPr="00040E29" w:rsidRDefault="00CE3A0A" w:rsidP="002745DF">
            <w:pPr>
              <w:pStyle w:val="TAL"/>
            </w:pPr>
            <w:r w:rsidRPr="00040E29">
              <w:t xml:space="preserve">      MCC</w:t>
            </w:r>
          </w:p>
        </w:tc>
        <w:tc>
          <w:tcPr>
            <w:tcW w:w="2835" w:type="dxa"/>
            <w:shd w:val="clear" w:color="auto" w:fill="auto"/>
          </w:tcPr>
          <w:p w14:paraId="55E4E39A"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48FC6D40" w14:textId="77777777" w:rsidR="00CE3A0A" w:rsidRPr="00040E29" w:rsidRDefault="00CE3A0A" w:rsidP="002745DF">
            <w:pPr>
              <w:pStyle w:val="TAL"/>
            </w:pPr>
          </w:p>
        </w:tc>
        <w:tc>
          <w:tcPr>
            <w:tcW w:w="1150" w:type="dxa"/>
            <w:shd w:val="clear" w:color="auto" w:fill="auto"/>
          </w:tcPr>
          <w:p w14:paraId="16F81615" w14:textId="77777777" w:rsidR="00CE3A0A" w:rsidRPr="00040E29" w:rsidRDefault="00CE3A0A" w:rsidP="002745DF">
            <w:pPr>
              <w:pStyle w:val="TAL"/>
            </w:pPr>
          </w:p>
        </w:tc>
      </w:tr>
      <w:tr w:rsidR="00CE3A0A" w:rsidRPr="00040E29" w14:paraId="7129CD34" w14:textId="77777777" w:rsidTr="002745DF">
        <w:tc>
          <w:tcPr>
            <w:tcW w:w="3778" w:type="dxa"/>
            <w:shd w:val="clear" w:color="auto" w:fill="auto"/>
          </w:tcPr>
          <w:p w14:paraId="6432A270" w14:textId="77777777" w:rsidR="00CE3A0A" w:rsidRPr="00040E29" w:rsidRDefault="00CE3A0A" w:rsidP="002745DF">
            <w:pPr>
              <w:pStyle w:val="TAL"/>
            </w:pPr>
            <w:r w:rsidRPr="00040E29">
              <w:t xml:space="preserve">      MNC</w:t>
            </w:r>
          </w:p>
        </w:tc>
        <w:tc>
          <w:tcPr>
            <w:tcW w:w="2835" w:type="dxa"/>
            <w:shd w:val="clear" w:color="auto" w:fill="auto"/>
          </w:tcPr>
          <w:p w14:paraId="058E867F" w14:textId="77777777" w:rsidR="00CE3A0A" w:rsidRPr="00040E29" w:rsidRDefault="00CE3A0A" w:rsidP="002745DF">
            <w:pPr>
              <w:pStyle w:val="TAL"/>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47CA6784" w14:textId="77777777" w:rsidR="00CE3A0A" w:rsidRPr="00040E29" w:rsidRDefault="00CE3A0A" w:rsidP="002745DF">
            <w:pPr>
              <w:pStyle w:val="TAL"/>
            </w:pPr>
          </w:p>
        </w:tc>
        <w:tc>
          <w:tcPr>
            <w:tcW w:w="1150" w:type="dxa"/>
            <w:shd w:val="clear" w:color="auto" w:fill="auto"/>
          </w:tcPr>
          <w:p w14:paraId="3AF20154" w14:textId="77777777" w:rsidR="00CE3A0A" w:rsidRPr="00040E29" w:rsidRDefault="00CE3A0A" w:rsidP="002745DF">
            <w:pPr>
              <w:pStyle w:val="TAL"/>
            </w:pPr>
          </w:p>
        </w:tc>
      </w:tr>
      <w:tr w:rsidR="00CE3A0A" w:rsidRPr="00040E29" w14:paraId="6031CA54" w14:textId="77777777" w:rsidTr="002745DF">
        <w:tc>
          <w:tcPr>
            <w:tcW w:w="3778" w:type="dxa"/>
            <w:shd w:val="clear" w:color="auto" w:fill="auto"/>
          </w:tcPr>
          <w:p w14:paraId="6BB22DFD" w14:textId="77777777" w:rsidR="00CE3A0A" w:rsidRPr="00040E29" w:rsidRDefault="00CE3A0A" w:rsidP="002745DF">
            <w:pPr>
              <w:pStyle w:val="TAL"/>
            </w:pPr>
            <w:r w:rsidRPr="00040E29">
              <w:t xml:space="preserve">    Source IP address information</w:t>
            </w:r>
          </w:p>
        </w:tc>
        <w:tc>
          <w:tcPr>
            <w:tcW w:w="2835" w:type="dxa"/>
            <w:shd w:val="clear" w:color="auto" w:fill="auto"/>
          </w:tcPr>
          <w:p w14:paraId="2D9B248B" w14:textId="77777777" w:rsidR="00CE3A0A" w:rsidRPr="00040E29" w:rsidRDefault="00CE3A0A" w:rsidP="002745DF">
            <w:pPr>
              <w:pStyle w:val="TAL"/>
            </w:pPr>
            <w:r w:rsidRPr="00040E29">
              <w:rPr>
                <w:lang w:eastAsia="zh-CN"/>
              </w:rPr>
              <w:t>Not present</w:t>
            </w:r>
          </w:p>
        </w:tc>
        <w:tc>
          <w:tcPr>
            <w:tcW w:w="1984" w:type="dxa"/>
            <w:shd w:val="clear" w:color="auto" w:fill="auto"/>
          </w:tcPr>
          <w:p w14:paraId="33D5B60C" w14:textId="77777777" w:rsidR="00CE3A0A" w:rsidRPr="00040E29" w:rsidRDefault="00CE3A0A" w:rsidP="002745DF">
            <w:pPr>
              <w:pStyle w:val="TAL"/>
            </w:pPr>
          </w:p>
        </w:tc>
        <w:tc>
          <w:tcPr>
            <w:tcW w:w="1150" w:type="dxa"/>
            <w:shd w:val="clear" w:color="auto" w:fill="auto"/>
          </w:tcPr>
          <w:p w14:paraId="28B5C420" w14:textId="77777777" w:rsidR="00CE3A0A" w:rsidRPr="00040E29" w:rsidRDefault="00CE3A0A" w:rsidP="002745DF">
            <w:pPr>
              <w:pStyle w:val="TAL"/>
            </w:pPr>
          </w:p>
        </w:tc>
      </w:tr>
      <w:tr w:rsidR="00CE3A0A" w:rsidRPr="00040E29" w14:paraId="5AAD4AF6" w14:textId="77777777" w:rsidTr="002745DF">
        <w:tc>
          <w:tcPr>
            <w:tcW w:w="3778" w:type="dxa"/>
            <w:shd w:val="clear" w:color="auto" w:fill="auto"/>
          </w:tcPr>
          <w:p w14:paraId="712BD606" w14:textId="77777777" w:rsidR="00CE3A0A" w:rsidRPr="00040E29" w:rsidRDefault="00CE3A0A" w:rsidP="002745DF">
            <w:pPr>
              <w:pStyle w:val="TAL"/>
            </w:pPr>
            <w:r w:rsidRPr="00040E29">
              <w:t xml:space="preserve">    Destination IP address information</w:t>
            </w:r>
          </w:p>
        </w:tc>
        <w:tc>
          <w:tcPr>
            <w:tcW w:w="2835" w:type="dxa"/>
            <w:shd w:val="clear" w:color="auto" w:fill="auto"/>
          </w:tcPr>
          <w:p w14:paraId="39BE9865" w14:textId="77777777" w:rsidR="00CE3A0A" w:rsidRPr="00040E29" w:rsidRDefault="00CE3A0A" w:rsidP="002745DF">
            <w:pPr>
              <w:pStyle w:val="TAL"/>
            </w:pPr>
            <w:r w:rsidRPr="00040E29">
              <w:rPr>
                <w:lang w:eastAsia="zh-CN"/>
              </w:rPr>
              <w:t>Not present</w:t>
            </w:r>
          </w:p>
        </w:tc>
        <w:tc>
          <w:tcPr>
            <w:tcW w:w="1984" w:type="dxa"/>
            <w:shd w:val="clear" w:color="auto" w:fill="auto"/>
          </w:tcPr>
          <w:p w14:paraId="5FE92A0A" w14:textId="77777777" w:rsidR="00CE3A0A" w:rsidRPr="00040E29" w:rsidRDefault="00CE3A0A" w:rsidP="002745DF">
            <w:pPr>
              <w:pStyle w:val="TAL"/>
            </w:pPr>
          </w:p>
        </w:tc>
        <w:tc>
          <w:tcPr>
            <w:tcW w:w="1150" w:type="dxa"/>
            <w:shd w:val="clear" w:color="auto" w:fill="auto"/>
          </w:tcPr>
          <w:p w14:paraId="0EFEA930" w14:textId="77777777" w:rsidR="00CE3A0A" w:rsidRPr="00040E29" w:rsidRDefault="00CE3A0A" w:rsidP="002745DF">
            <w:pPr>
              <w:pStyle w:val="TAL"/>
            </w:pPr>
          </w:p>
        </w:tc>
      </w:tr>
      <w:tr w:rsidR="00CE3A0A" w:rsidRPr="00040E29" w14:paraId="2EB4E354" w14:textId="77777777" w:rsidTr="002745DF">
        <w:tc>
          <w:tcPr>
            <w:tcW w:w="3778" w:type="dxa"/>
            <w:shd w:val="clear" w:color="auto" w:fill="auto"/>
          </w:tcPr>
          <w:p w14:paraId="4521A5DE" w14:textId="77777777" w:rsidR="00CE3A0A" w:rsidRPr="00040E29" w:rsidRDefault="00CE3A0A" w:rsidP="002745DF">
            <w:pPr>
              <w:pStyle w:val="TAL"/>
            </w:pPr>
            <w:r w:rsidRPr="00040E29">
              <w:t xml:space="preserve">    </w:t>
            </w:r>
            <w:r w:rsidRPr="00040E29">
              <w:rPr>
                <w:lang w:eastAsia="zh-CN"/>
              </w:rPr>
              <w:t>MBS service area</w:t>
            </w:r>
          </w:p>
        </w:tc>
        <w:tc>
          <w:tcPr>
            <w:tcW w:w="2835" w:type="dxa"/>
            <w:shd w:val="clear" w:color="auto" w:fill="auto"/>
          </w:tcPr>
          <w:p w14:paraId="36E52212" w14:textId="77777777" w:rsidR="00CE3A0A" w:rsidRPr="00040E29" w:rsidRDefault="00CE3A0A" w:rsidP="002745DF">
            <w:pPr>
              <w:pStyle w:val="TAL"/>
            </w:pPr>
            <w:r w:rsidRPr="00040E29">
              <w:rPr>
                <w:lang w:eastAsia="zh-CN"/>
              </w:rPr>
              <w:t>Not present</w:t>
            </w:r>
          </w:p>
        </w:tc>
        <w:tc>
          <w:tcPr>
            <w:tcW w:w="1984" w:type="dxa"/>
            <w:shd w:val="clear" w:color="auto" w:fill="auto"/>
          </w:tcPr>
          <w:p w14:paraId="0F58E003" w14:textId="77777777" w:rsidR="00CE3A0A" w:rsidRPr="00040E29" w:rsidRDefault="00CE3A0A" w:rsidP="002745DF">
            <w:pPr>
              <w:pStyle w:val="TAL"/>
            </w:pPr>
          </w:p>
        </w:tc>
        <w:tc>
          <w:tcPr>
            <w:tcW w:w="1150" w:type="dxa"/>
            <w:shd w:val="clear" w:color="auto" w:fill="auto"/>
          </w:tcPr>
          <w:p w14:paraId="5F9693E7" w14:textId="77777777" w:rsidR="00CE3A0A" w:rsidRPr="00040E29" w:rsidRDefault="00CE3A0A" w:rsidP="002745DF">
            <w:pPr>
              <w:pStyle w:val="TAL"/>
            </w:pPr>
          </w:p>
        </w:tc>
      </w:tr>
      <w:tr w:rsidR="00CE3A0A" w:rsidRPr="00040E29" w14:paraId="352B6BAE" w14:textId="77777777" w:rsidTr="002745DF">
        <w:tc>
          <w:tcPr>
            <w:tcW w:w="3778" w:type="dxa"/>
            <w:shd w:val="clear" w:color="auto" w:fill="auto"/>
          </w:tcPr>
          <w:p w14:paraId="6C81E242" w14:textId="77777777" w:rsidR="00CE3A0A" w:rsidRPr="00040E29" w:rsidRDefault="00CE3A0A" w:rsidP="002745DF">
            <w:pPr>
              <w:pStyle w:val="TAL"/>
            </w:pPr>
            <w:r w:rsidRPr="00040E29">
              <w:t xml:space="preserve">    MBS timers</w:t>
            </w:r>
          </w:p>
        </w:tc>
        <w:tc>
          <w:tcPr>
            <w:tcW w:w="2835" w:type="dxa"/>
            <w:shd w:val="clear" w:color="auto" w:fill="auto"/>
          </w:tcPr>
          <w:p w14:paraId="4DD1E886" w14:textId="77777777" w:rsidR="00CE3A0A" w:rsidRPr="00040E29" w:rsidRDefault="00CE3A0A" w:rsidP="002745DF">
            <w:pPr>
              <w:pStyle w:val="TAL"/>
            </w:pPr>
            <w:r w:rsidRPr="00040E29">
              <w:rPr>
                <w:lang w:eastAsia="zh-CN"/>
              </w:rPr>
              <w:t>Not present</w:t>
            </w:r>
          </w:p>
        </w:tc>
        <w:tc>
          <w:tcPr>
            <w:tcW w:w="1984" w:type="dxa"/>
            <w:shd w:val="clear" w:color="auto" w:fill="auto"/>
          </w:tcPr>
          <w:p w14:paraId="08D241E9" w14:textId="77777777" w:rsidR="00CE3A0A" w:rsidRPr="00040E29" w:rsidRDefault="00CE3A0A" w:rsidP="002745DF">
            <w:pPr>
              <w:pStyle w:val="TAL"/>
            </w:pPr>
          </w:p>
        </w:tc>
        <w:tc>
          <w:tcPr>
            <w:tcW w:w="1150" w:type="dxa"/>
            <w:shd w:val="clear" w:color="auto" w:fill="auto"/>
          </w:tcPr>
          <w:p w14:paraId="05374A56" w14:textId="77777777" w:rsidR="00CE3A0A" w:rsidRPr="00040E29" w:rsidRDefault="00CE3A0A" w:rsidP="002745DF">
            <w:pPr>
              <w:pStyle w:val="TAL"/>
            </w:pPr>
          </w:p>
        </w:tc>
      </w:tr>
      <w:tr w:rsidR="00CE3A0A" w:rsidRPr="00040E29" w14:paraId="12D05DA1" w14:textId="77777777" w:rsidTr="002745DF">
        <w:tc>
          <w:tcPr>
            <w:tcW w:w="3778" w:type="dxa"/>
            <w:shd w:val="clear" w:color="auto" w:fill="auto"/>
          </w:tcPr>
          <w:p w14:paraId="5DCED304" w14:textId="77777777" w:rsidR="00CE3A0A" w:rsidRPr="00040E29" w:rsidRDefault="00CE3A0A" w:rsidP="002745DF">
            <w:pPr>
              <w:pStyle w:val="TAL"/>
            </w:pPr>
            <w:r w:rsidRPr="00040E29">
              <w:t xml:space="preserve">    MBS security container</w:t>
            </w:r>
          </w:p>
        </w:tc>
        <w:tc>
          <w:tcPr>
            <w:tcW w:w="2835" w:type="dxa"/>
            <w:shd w:val="clear" w:color="auto" w:fill="auto"/>
          </w:tcPr>
          <w:p w14:paraId="6282345E" w14:textId="77777777" w:rsidR="00CE3A0A" w:rsidRPr="00040E29" w:rsidRDefault="00CE3A0A" w:rsidP="002745DF">
            <w:pPr>
              <w:pStyle w:val="TAL"/>
            </w:pPr>
            <w:r w:rsidRPr="00040E29">
              <w:rPr>
                <w:lang w:eastAsia="zh-CN"/>
              </w:rPr>
              <w:t>Not present</w:t>
            </w:r>
          </w:p>
        </w:tc>
        <w:tc>
          <w:tcPr>
            <w:tcW w:w="1984" w:type="dxa"/>
            <w:shd w:val="clear" w:color="auto" w:fill="auto"/>
          </w:tcPr>
          <w:p w14:paraId="381FD3EA" w14:textId="77777777" w:rsidR="00CE3A0A" w:rsidRPr="00040E29" w:rsidRDefault="00CE3A0A" w:rsidP="002745DF">
            <w:pPr>
              <w:pStyle w:val="TAL"/>
            </w:pPr>
          </w:p>
        </w:tc>
        <w:tc>
          <w:tcPr>
            <w:tcW w:w="1150" w:type="dxa"/>
            <w:shd w:val="clear" w:color="auto" w:fill="auto"/>
          </w:tcPr>
          <w:p w14:paraId="381182B6" w14:textId="77777777" w:rsidR="00CE3A0A" w:rsidRPr="00040E29" w:rsidRDefault="00CE3A0A" w:rsidP="002745DF">
            <w:pPr>
              <w:pStyle w:val="TAL"/>
            </w:pPr>
          </w:p>
        </w:tc>
      </w:tr>
      <w:tr w:rsidR="00CE3A0A" w:rsidRPr="00040E29" w14:paraId="7F6AD71B" w14:textId="77777777" w:rsidTr="002745DF">
        <w:tc>
          <w:tcPr>
            <w:tcW w:w="3778" w:type="dxa"/>
            <w:shd w:val="clear" w:color="auto" w:fill="auto"/>
          </w:tcPr>
          <w:p w14:paraId="5EA4B756" w14:textId="77777777" w:rsidR="00CE3A0A" w:rsidRPr="00040E29" w:rsidRDefault="00CE3A0A" w:rsidP="002745DF">
            <w:pPr>
              <w:pStyle w:val="TAL"/>
            </w:pPr>
            <w:r w:rsidRPr="00040E29">
              <w:t xml:space="preserve">  Received MBS information</w:t>
            </w:r>
          </w:p>
        </w:tc>
        <w:tc>
          <w:tcPr>
            <w:tcW w:w="2835" w:type="dxa"/>
            <w:shd w:val="clear" w:color="auto" w:fill="auto"/>
          </w:tcPr>
          <w:p w14:paraId="701A53E1" w14:textId="77777777" w:rsidR="00CE3A0A" w:rsidRPr="00040E29" w:rsidRDefault="00CE3A0A" w:rsidP="002745DF">
            <w:pPr>
              <w:pStyle w:val="TAL"/>
              <w:rPr>
                <w:lang w:eastAsia="zh-CN"/>
              </w:rPr>
            </w:pPr>
          </w:p>
        </w:tc>
        <w:tc>
          <w:tcPr>
            <w:tcW w:w="1984" w:type="dxa"/>
            <w:shd w:val="clear" w:color="auto" w:fill="auto"/>
          </w:tcPr>
          <w:p w14:paraId="3D10BF52" w14:textId="77777777" w:rsidR="00CE3A0A" w:rsidRPr="00040E29" w:rsidRDefault="00CE3A0A" w:rsidP="002745DF">
            <w:pPr>
              <w:pStyle w:val="TAL"/>
            </w:pPr>
          </w:p>
        </w:tc>
        <w:tc>
          <w:tcPr>
            <w:tcW w:w="1150" w:type="dxa"/>
            <w:shd w:val="clear" w:color="auto" w:fill="auto"/>
          </w:tcPr>
          <w:p w14:paraId="46888BDF" w14:textId="77777777" w:rsidR="00CE3A0A" w:rsidRPr="00040E29" w:rsidRDefault="00CE3A0A" w:rsidP="002745DF">
            <w:pPr>
              <w:pStyle w:val="TAL"/>
            </w:pPr>
          </w:p>
        </w:tc>
      </w:tr>
      <w:tr w:rsidR="00CE3A0A" w:rsidRPr="00040E29" w14:paraId="6528D8FB" w14:textId="77777777" w:rsidTr="002745DF">
        <w:tc>
          <w:tcPr>
            <w:tcW w:w="3778" w:type="dxa"/>
            <w:shd w:val="clear" w:color="auto" w:fill="auto"/>
          </w:tcPr>
          <w:p w14:paraId="40CB12A1" w14:textId="77777777" w:rsidR="00CE3A0A" w:rsidRPr="00040E29" w:rsidRDefault="00CE3A0A" w:rsidP="002745DF">
            <w:pPr>
              <w:pStyle w:val="TAL"/>
            </w:pPr>
            <w:r w:rsidRPr="00040E29">
              <w:t xml:space="preserve">    Rejection cause</w:t>
            </w:r>
          </w:p>
        </w:tc>
        <w:tc>
          <w:tcPr>
            <w:tcW w:w="2835" w:type="dxa"/>
            <w:shd w:val="clear" w:color="auto" w:fill="auto"/>
          </w:tcPr>
          <w:p w14:paraId="49969303" w14:textId="77777777" w:rsidR="00CE3A0A" w:rsidRPr="00040E29" w:rsidRDefault="00CE3A0A" w:rsidP="002745DF">
            <w:pPr>
              <w:pStyle w:val="TAL"/>
              <w:rPr>
                <w:lang w:eastAsia="zh-CN"/>
              </w:rPr>
            </w:pPr>
            <w:r w:rsidRPr="00040E29">
              <w:t>‘000’B</w:t>
            </w:r>
          </w:p>
        </w:tc>
        <w:tc>
          <w:tcPr>
            <w:tcW w:w="1984" w:type="dxa"/>
            <w:shd w:val="clear" w:color="auto" w:fill="auto"/>
          </w:tcPr>
          <w:p w14:paraId="3092C2D7" w14:textId="77777777" w:rsidR="00CE3A0A" w:rsidRPr="00040E29" w:rsidRDefault="00CE3A0A" w:rsidP="002745DF">
            <w:pPr>
              <w:pStyle w:val="TAL"/>
            </w:pPr>
            <w:r w:rsidRPr="00040E29">
              <w:t>No additional information provided</w:t>
            </w:r>
          </w:p>
        </w:tc>
        <w:tc>
          <w:tcPr>
            <w:tcW w:w="1150" w:type="dxa"/>
            <w:shd w:val="clear" w:color="auto" w:fill="auto"/>
          </w:tcPr>
          <w:p w14:paraId="09498967" w14:textId="77777777" w:rsidR="00CE3A0A" w:rsidRPr="00040E29" w:rsidRDefault="00CE3A0A" w:rsidP="002745DF">
            <w:pPr>
              <w:pStyle w:val="TAL"/>
            </w:pPr>
          </w:p>
        </w:tc>
      </w:tr>
      <w:tr w:rsidR="00CE3A0A" w:rsidRPr="00040E29" w14:paraId="663BA168" w14:textId="77777777" w:rsidTr="002745DF">
        <w:tc>
          <w:tcPr>
            <w:tcW w:w="3778" w:type="dxa"/>
            <w:shd w:val="clear" w:color="auto" w:fill="auto"/>
          </w:tcPr>
          <w:p w14:paraId="6B190799" w14:textId="77777777" w:rsidR="00CE3A0A" w:rsidRPr="00040E29" w:rsidRDefault="00CE3A0A" w:rsidP="002745DF">
            <w:pPr>
              <w:pStyle w:val="TAL"/>
            </w:pPr>
            <w:r w:rsidRPr="00040E29">
              <w:t xml:space="preserve">    MSAI</w:t>
            </w:r>
          </w:p>
        </w:tc>
        <w:tc>
          <w:tcPr>
            <w:tcW w:w="2835" w:type="dxa"/>
            <w:shd w:val="clear" w:color="auto" w:fill="auto"/>
          </w:tcPr>
          <w:p w14:paraId="3A45606F" w14:textId="77777777" w:rsidR="00CE3A0A" w:rsidRPr="00040E29" w:rsidRDefault="00CE3A0A" w:rsidP="002745DF">
            <w:pPr>
              <w:pStyle w:val="TAL"/>
              <w:rPr>
                <w:lang w:eastAsia="zh-CN"/>
              </w:rPr>
            </w:pPr>
            <w:r w:rsidRPr="00040E29">
              <w:t>‘00’B</w:t>
            </w:r>
          </w:p>
        </w:tc>
        <w:tc>
          <w:tcPr>
            <w:tcW w:w="1984" w:type="dxa"/>
            <w:shd w:val="clear" w:color="auto" w:fill="auto"/>
          </w:tcPr>
          <w:p w14:paraId="129152E0" w14:textId="77777777" w:rsidR="00CE3A0A" w:rsidRPr="00040E29" w:rsidRDefault="00CE3A0A" w:rsidP="002745DF">
            <w:pPr>
              <w:pStyle w:val="TAL"/>
            </w:pPr>
            <w:r w:rsidRPr="00040E29">
              <w:rPr>
                <w:rFonts w:cs="Arial"/>
                <w:szCs w:val="18"/>
                <w:lang w:eastAsia="fr-FR"/>
              </w:rPr>
              <w:t>MBS service area not included</w:t>
            </w:r>
          </w:p>
        </w:tc>
        <w:tc>
          <w:tcPr>
            <w:tcW w:w="1150" w:type="dxa"/>
            <w:shd w:val="clear" w:color="auto" w:fill="auto"/>
          </w:tcPr>
          <w:p w14:paraId="6C2518F7" w14:textId="77777777" w:rsidR="00CE3A0A" w:rsidRPr="00040E29" w:rsidRDefault="00CE3A0A" w:rsidP="002745DF">
            <w:pPr>
              <w:pStyle w:val="TAL"/>
            </w:pPr>
          </w:p>
        </w:tc>
      </w:tr>
      <w:tr w:rsidR="00CE3A0A" w:rsidRPr="00040E29" w14:paraId="3556C7E8" w14:textId="77777777" w:rsidTr="002745DF">
        <w:tc>
          <w:tcPr>
            <w:tcW w:w="3778" w:type="dxa"/>
            <w:shd w:val="clear" w:color="auto" w:fill="auto"/>
          </w:tcPr>
          <w:p w14:paraId="18ABFF5B" w14:textId="77777777" w:rsidR="00CE3A0A" w:rsidRPr="00040E29" w:rsidRDefault="00CE3A0A" w:rsidP="002745DF">
            <w:pPr>
              <w:pStyle w:val="TAL"/>
            </w:pPr>
            <w:r w:rsidRPr="00040E29">
              <w:t xml:space="preserve">    MD</w:t>
            </w:r>
          </w:p>
        </w:tc>
        <w:tc>
          <w:tcPr>
            <w:tcW w:w="2835" w:type="dxa"/>
            <w:shd w:val="clear" w:color="auto" w:fill="auto"/>
          </w:tcPr>
          <w:p w14:paraId="1970011B" w14:textId="77777777" w:rsidR="00CE3A0A" w:rsidRPr="00040E29" w:rsidRDefault="00CE3A0A" w:rsidP="002745DF">
            <w:pPr>
              <w:pStyle w:val="TAL"/>
              <w:rPr>
                <w:lang w:eastAsia="zh-CN"/>
              </w:rPr>
            </w:pPr>
            <w:r w:rsidRPr="00040E29">
              <w:t>‘010’B</w:t>
            </w:r>
          </w:p>
        </w:tc>
        <w:tc>
          <w:tcPr>
            <w:tcW w:w="1984" w:type="dxa"/>
            <w:shd w:val="clear" w:color="auto" w:fill="auto"/>
          </w:tcPr>
          <w:p w14:paraId="78E72160" w14:textId="77777777" w:rsidR="00CE3A0A" w:rsidRPr="00040E29" w:rsidRDefault="00CE3A0A" w:rsidP="002745DF">
            <w:pPr>
              <w:pStyle w:val="TAL"/>
            </w:pPr>
            <w:r w:rsidRPr="00040E29">
              <w:t>MBS join is accepted</w:t>
            </w:r>
          </w:p>
        </w:tc>
        <w:tc>
          <w:tcPr>
            <w:tcW w:w="1150" w:type="dxa"/>
            <w:shd w:val="clear" w:color="auto" w:fill="auto"/>
          </w:tcPr>
          <w:p w14:paraId="55F86565" w14:textId="77777777" w:rsidR="00CE3A0A" w:rsidRPr="00040E29" w:rsidRDefault="00CE3A0A" w:rsidP="002745DF">
            <w:pPr>
              <w:pStyle w:val="TAL"/>
            </w:pPr>
          </w:p>
        </w:tc>
      </w:tr>
      <w:tr w:rsidR="00CE3A0A" w:rsidRPr="00040E29" w14:paraId="6D167AFA" w14:textId="77777777" w:rsidTr="002745DF">
        <w:tc>
          <w:tcPr>
            <w:tcW w:w="3778" w:type="dxa"/>
            <w:shd w:val="clear" w:color="auto" w:fill="auto"/>
          </w:tcPr>
          <w:p w14:paraId="5D3FDE8E" w14:textId="77777777" w:rsidR="00CE3A0A" w:rsidRPr="00040E29" w:rsidRDefault="00CE3A0A" w:rsidP="002745DF">
            <w:pPr>
              <w:pStyle w:val="TAL"/>
            </w:pPr>
            <w:r w:rsidRPr="00040E29">
              <w:t xml:space="preserve">    MSCI</w:t>
            </w:r>
          </w:p>
        </w:tc>
        <w:tc>
          <w:tcPr>
            <w:tcW w:w="2835" w:type="dxa"/>
            <w:shd w:val="clear" w:color="auto" w:fill="auto"/>
          </w:tcPr>
          <w:p w14:paraId="7649CE2A" w14:textId="77777777" w:rsidR="00CE3A0A" w:rsidRPr="00040E29" w:rsidRDefault="00CE3A0A" w:rsidP="002745DF">
            <w:pPr>
              <w:pStyle w:val="TAL"/>
              <w:rPr>
                <w:lang w:eastAsia="zh-CN"/>
              </w:rPr>
            </w:pPr>
            <w:r w:rsidRPr="00040E29">
              <w:t>‘0’B</w:t>
            </w:r>
          </w:p>
        </w:tc>
        <w:tc>
          <w:tcPr>
            <w:tcW w:w="1984" w:type="dxa"/>
            <w:shd w:val="clear" w:color="auto" w:fill="auto"/>
          </w:tcPr>
          <w:p w14:paraId="087726A2" w14:textId="77777777" w:rsidR="00CE3A0A" w:rsidRPr="00040E29" w:rsidRDefault="00CE3A0A" w:rsidP="002745DF">
            <w:pPr>
              <w:pStyle w:val="TAL"/>
            </w:pPr>
            <w:r w:rsidRPr="00040E29">
              <w:t>MBS security container not included</w:t>
            </w:r>
          </w:p>
        </w:tc>
        <w:tc>
          <w:tcPr>
            <w:tcW w:w="1150" w:type="dxa"/>
            <w:shd w:val="clear" w:color="auto" w:fill="auto"/>
          </w:tcPr>
          <w:p w14:paraId="5E11D49D" w14:textId="77777777" w:rsidR="00CE3A0A" w:rsidRPr="00040E29" w:rsidRDefault="00CE3A0A" w:rsidP="002745DF">
            <w:pPr>
              <w:pStyle w:val="TAL"/>
            </w:pPr>
          </w:p>
        </w:tc>
      </w:tr>
      <w:tr w:rsidR="00CE3A0A" w:rsidRPr="00040E29" w14:paraId="2E8F41FC" w14:textId="77777777" w:rsidTr="002745DF">
        <w:tc>
          <w:tcPr>
            <w:tcW w:w="3778" w:type="dxa"/>
            <w:shd w:val="clear" w:color="auto" w:fill="auto"/>
          </w:tcPr>
          <w:p w14:paraId="1278B0E6" w14:textId="77777777" w:rsidR="00CE3A0A" w:rsidRPr="00040E29" w:rsidRDefault="00CE3A0A" w:rsidP="002745DF">
            <w:pPr>
              <w:pStyle w:val="TAL"/>
            </w:pPr>
            <w:r w:rsidRPr="00040E29">
              <w:t xml:space="preserve">    MTI</w:t>
            </w:r>
          </w:p>
        </w:tc>
        <w:tc>
          <w:tcPr>
            <w:tcW w:w="2835" w:type="dxa"/>
            <w:shd w:val="clear" w:color="auto" w:fill="auto"/>
          </w:tcPr>
          <w:p w14:paraId="3B272692" w14:textId="77777777" w:rsidR="00CE3A0A" w:rsidRPr="00040E29" w:rsidRDefault="00CE3A0A" w:rsidP="002745DF">
            <w:pPr>
              <w:pStyle w:val="TAL"/>
              <w:rPr>
                <w:lang w:eastAsia="zh-CN"/>
              </w:rPr>
            </w:pPr>
            <w:r w:rsidRPr="00040E29">
              <w:t>‘00’B</w:t>
            </w:r>
          </w:p>
        </w:tc>
        <w:tc>
          <w:tcPr>
            <w:tcW w:w="1984" w:type="dxa"/>
            <w:shd w:val="clear" w:color="auto" w:fill="auto"/>
          </w:tcPr>
          <w:p w14:paraId="67FF7FA9" w14:textId="77777777" w:rsidR="00CE3A0A" w:rsidRPr="00040E29" w:rsidRDefault="00CE3A0A" w:rsidP="002745DF">
            <w:pPr>
              <w:pStyle w:val="TAL"/>
            </w:pPr>
            <w:r w:rsidRPr="00040E29">
              <w:t>No MBS timers included</w:t>
            </w:r>
          </w:p>
        </w:tc>
        <w:tc>
          <w:tcPr>
            <w:tcW w:w="1150" w:type="dxa"/>
            <w:shd w:val="clear" w:color="auto" w:fill="auto"/>
          </w:tcPr>
          <w:p w14:paraId="4FD16151" w14:textId="77777777" w:rsidR="00CE3A0A" w:rsidRPr="00040E29" w:rsidRDefault="00CE3A0A" w:rsidP="002745DF">
            <w:pPr>
              <w:pStyle w:val="TAL"/>
            </w:pPr>
          </w:p>
        </w:tc>
      </w:tr>
      <w:tr w:rsidR="00CE3A0A" w:rsidRPr="00040E29" w14:paraId="261BC153" w14:textId="77777777" w:rsidTr="002745DF">
        <w:tc>
          <w:tcPr>
            <w:tcW w:w="3778" w:type="dxa"/>
            <w:shd w:val="clear" w:color="auto" w:fill="auto"/>
          </w:tcPr>
          <w:p w14:paraId="48E3270E" w14:textId="77777777" w:rsidR="00CE3A0A" w:rsidRPr="00040E29" w:rsidRDefault="00CE3A0A" w:rsidP="002745DF">
            <w:pPr>
              <w:pStyle w:val="TAL"/>
            </w:pPr>
            <w:r w:rsidRPr="00040E29">
              <w:t xml:space="preserve">    IPAE</w:t>
            </w:r>
          </w:p>
        </w:tc>
        <w:tc>
          <w:tcPr>
            <w:tcW w:w="2835" w:type="dxa"/>
            <w:shd w:val="clear" w:color="auto" w:fill="auto"/>
          </w:tcPr>
          <w:p w14:paraId="4D5E1B01" w14:textId="77777777" w:rsidR="00CE3A0A" w:rsidRPr="00040E29" w:rsidRDefault="00CE3A0A" w:rsidP="002745DF">
            <w:pPr>
              <w:pStyle w:val="TAL"/>
              <w:rPr>
                <w:lang w:eastAsia="zh-CN"/>
              </w:rPr>
            </w:pPr>
            <w:r w:rsidRPr="00040E29">
              <w:t>‘0’B</w:t>
            </w:r>
          </w:p>
        </w:tc>
        <w:tc>
          <w:tcPr>
            <w:tcW w:w="1984" w:type="dxa"/>
            <w:shd w:val="clear" w:color="auto" w:fill="auto"/>
          </w:tcPr>
          <w:p w14:paraId="2E3EC3D1" w14:textId="77777777" w:rsidR="00CE3A0A" w:rsidRPr="00040E29" w:rsidRDefault="00CE3A0A" w:rsidP="002745DF">
            <w:pPr>
              <w:pStyle w:val="TAL"/>
            </w:pPr>
            <w:r w:rsidRPr="00040E29">
              <w:t>Source and destination IP address information not included</w:t>
            </w:r>
          </w:p>
        </w:tc>
        <w:tc>
          <w:tcPr>
            <w:tcW w:w="1150" w:type="dxa"/>
            <w:shd w:val="clear" w:color="auto" w:fill="auto"/>
          </w:tcPr>
          <w:p w14:paraId="38EAE339" w14:textId="77777777" w:rsidR="00CE3A0A" w:rsidRPr="00040E29" w:rsidRDefault="00CE3A0A" w:rsidP="002745DF">
            <w:pPr>
              <w:pStyle w:val="TAL"/>
            </w:pPr>
          </w:p>
        </w:tc>
      </w:tr>
      <w:tr w:rsidR="00CE3A0A" w:rsidRPr="00040E29" w14:paraId="63B98C5C" w14:textId="77777777" w:rsidTr="002745DF">
        <w:tc>
          <w:tcPr>
            <w:tcW w:w="3778" w:type="dxa"/>
            <w:shd w:val="clear" w:color="auto" w:fill="auto"/>
          </w:tcPr>
          <w:p w14:paraId="11D448CC" w14:textId="77777777" w:rsidR="00CE3A0A" w:rsidRPr="00040E29" w:rsidRDefault="00CE3A0A" w:rsidP="002745DF">
            <w:pPr>
              <w:pStyle w:val="TAL"/>
            </w:pPr>
            <w:r w:rsidRPr="00040E29">
              <w:t xml:space="preserve">    TMGI</w:t>
            </w:r>
          </w:p>
        </w:tc>
        <w:tc>
          <w:tcPr>
            <w:tcW w:w="2835" w:type="dxa"/>
            <w:shd w:val="clear" w:color="auto" w:fill="auto"/>
          </w:tcPr>
          <w:p w14:paraId="17F98411" w14:textId="77777777" w:rsidR="00CE3A0A" w:rsidRPr="00040E29" w:rsidRDefault="00CE3A0A" w:rsidP="002745DF">
            <w:pPr>
              <w:pStyle w:val="TAL"/>
              <w:rPr>
                <w:lang w:eastAsia="zh-CN"/>
              </w:rPr>
            </w:pPr>
          </w:p>
        </w:tc>
        <w:tc>
          <w:tcPr>
            <w:tcW w:w="1984" w:type="dxa"/>
            <w:shd w:val="clear" w:color="auto" w:fill="auto"/>
          </w:tcPr>
          <w:p w14:paraId="5A4C3E5D" w14:textId="77777777" w:rsidR="00CE3A0A" w:rsidRPr="00040E29" w:rsidRDefault="00CE3A0A" w:rsidP="002745DF">
            <w:pPr>
              <w:pStyle w:val="TAL"/>
            </w:pPr>
            <w:r w:rsidRPr="00040E29">
              <w:rPr>
                <w:lang w:eastAsia="zh-CN"/>
              </w:rPr>
              <w:t>TMGI-2</w:t>
            </w:r>
          </w:p>
        </w:tc>
        <w:tc>
          <w:tcPr>
            <w:tcW w:w="1150" w:type="dxa"/>
            <w:shd w:val="clear" w:color="auto" w:fill="auto"/>
          </w:tcPr>
          <w:p w14:paraId="3A016CD9" w14:textId="77777777" w:rsidR="00CE3A0A" w:rsidRPr="00040E29" w:rsidRDefault="00CE3A0A" w:rsidP="002745DF">
            <w:pPr>
              <w:pStyle w:val="TAL"/>
            </w:pPr>
          </w:p>
        </w:tc>
      </w:tr>
      <w:tr w:rsidR="00CE3A0A" w:rsidRPr="00040E29" w14:paraId="46628B1C" w14:textId="77777777" w:rsidTr="002745DF">
        <w:tc>
          <w:tcPr>
            <w:tcW w:w="3778" w:type="dxa"/>
            <w:shd w:val="clear" w:color="auto" w:fill="auto"/>
          </w:tcPr>
          <w:p w14:paraId="604A82DB" w14:textId="77777777" w:rsidR="00CE3A0A" w:rsidRPr="00040E29" w:rsidRDefault="00CE3A0A" w:rsidP="002745DF">
            <w:pPr>
              <w:pStyle w:val="TAL"/>
            </w:pPr>
            <w:r w:rsidRPr="00040E29">
              <w:t xml:space="preserve">      MBMS Service ID</w:t>
            </w:r>
          </w:p>
        </w:tc>
        <w:tc>
          <w:tcPr>
            <w:tcW w:w="2835" w:type="dxa"/>
            <w:shd w:val="clear" w:color="auto" w:fill="auto"/>
          </w:tcPr>
          <w:p w14:paraId="258AF8CE" w14:textId="77777777" w:rsidR="00CE3A0A" w:rsidRPr="00040E29" w:rsidRDefault="00CE3A0A" w:rsidP="002745DF">
            <w:pPr>
              <w:pStyle w:val="TAL"/>
              <w:rPr>
                <w:lang w:eastAsia="zh-CN"/>
              </w:rPr>
            </w:pPr>
            <w:r w:rsidRPr="00040E29">
              <w:t>‘000102’H</w:t>
            </w:r>
          </w:p>
        </w:tc>
        <w:tc>
          <w:tcPr>
            <w:tcW w:w="1984" w:type="dxa"/>
            <w:shd w:val="clear" w:color="auto" w:fill="auto"/>
          </w:tcPr>
          <w:p w14:paraId="5F77CA3B" w14:textId="77777777" w:rsidR="00CE3A0A" w:rsidRPr="00040E29" w:rsidRDefault="00CE3A0A" w:rsidP="002745DF">
            <w:pPr>
              <w:pStyle w:val="TAL"/>
            </w:pPr>
          </w:p>
        </w:tc>
        <w:tc>
          <w:tcPr>
            <w:tcW w:w="1150" w:type="dxa"/>
            <w:shd w:val="clear" w:color="auto" w:fill="auto"/>
          </w:tcPr>
          <w:p w14:paraId="119619A5" w14:textId="77777777" w:rsidR="00CE3A0A" w:rsidRPr="00040E29" w:rsidRDefault="00CE3A0A" w:rsidP="002745DF">
            <w:pPr>
              <w:pStyle w:val="TAL"/>
            </w:pPr>
          </w:p>
        </w:tc>
      </w:tr>
      <w:tr w:rsidR="00CE3A0A" w:rsidRPr="00040E29" w14:paraId="7C659735" w14:textId="77777777" w:rsidTr="002745DF">
        <w:tc>
          <w:tcPr>
            <w:tcW w:w="3778" w:type="dxa"/>
            <w:shd w:val="clear" w:color="auto" w:fill="auto"/>
          </w:tcPr>
          <w:p w14:paraId="4D7F858A" w14:textId="77777777" w:rsidR="00CE3A0A" w:rsidRPr="00040E29" w:rsidRDefault="00CE3A0A" w:rsidP="002745DF">
            <w:pPr>
              <w:pStyle w:val="TAL"/>
            </w:pPr>
            <w:r w:rsidRPr="00040E29">
              <w:t xml:space="preserve">      MCC</w:t>
            </w:r>
          </w:p>
        </w:tc>
        <w:tc>
          <w:tcPr>
            <w:tcW w:w="2835" w:type="dxa"/>
            <w:shd w:val="clear" w:color="auto" w:fill="auto"/>
          </w:tcPr>
          <w:p w14:paraId="3032ED34"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2CC2B736" w14:textId="77777777" w:rsidR="00CE3A0A" w:rsidRPr="00040E29" w:rsidRDefault="00CE3A0A" w:rsidP="002745DF">
            <w:pPr>
              <w:pStyle w:val="TAL"/>
            </w:pPr>
          </w:p>
        </w:tc>
        <w:tc>
          <w:tcPr>
            <w:tcW w:w="1150" w:type="dxa"/>
            <w:shd w:val="clear" w:color="auto" w:fill="auto"/>
          </w:tcPr>
          <w:p w14:paraId="44FB6BDB" w14:textId="77777777" w:rsidR="00CE3A0A" w:rsidRPr="00040E29" w:rsidRDefault="00CE3A0A" w:rsidP="002745DF">
            <w:pPr>
              <w:pStyle w:val="TAL"/>
            </w:pPr>
          </w:p>
        </w:tc>
      </w:tr>
      <w:tr w:rsidR="00CE3A0A" w:rsidRPr="00040E29" w14:paraId="6FEEFEA3" w14:textId="77777777" w:rsidTr="002745DF">
        <w:tc>
          <w:tcPr>
            <w:tcW w:w="3778" w:type="dxa"/>
            <w:shd w:val="clear" w:color="auto" w:fill="auto"/>
          </w:tcPr>
          <w:p w14:paraId="6066C69C" w14:textId="77777777" w:rsidR="00CE3A0A" w:rsidRPr="00040E29" w:rsidRDefault="00CE3A0A" w:rsidP="002745DF">
            <w:pPr>
              <w:pStyle w:val="TAL"/>
            </w:pPr>
            <w:r w:rsidRPr="00040E29">
              <w:t xml:space="preserve">      MNC</w:t>
            </w:r>
          </w:p>
        </w:tc>
        <w:tc>
          <w:tcPr>
            <w:tcW w:w="2835" w:type="dxa"/>
            <w:shd w:val="clear" w:color="auto" w:fill="auto"/>
          </w:tcPr>
          <w:p w14:paraId="61DE4056" w14:textId="77777777" w:rsidR="00CE3A0A" w:rsidRPr="00040E29" w:rsidRDefault="00CE3A0A" w:rsidP="002745DF">
            <w:pPr>
              <w:pStyle w:val="TAL"/>
              <w:rPr>
                <w:lang w:eastAsia="zh-CN"/>
              </w:rPr>
            </w:pPr>
            <w:r w:rsidRPr="00040E29">
              <w:t>See 38.508</w:t>
            </w:r>
            <w:r w:rsidRPr="00040E29">
              <w:rPr>
                <w:lang w:eastAsia="zh-CN"/>
              </w:rPr>
              <w:t>-</w:t>
            </w:r>
            <w:r w:rsidRPr="00040E29">
              <w:t>1</w:t>
            </w:r>
            <w:r w:rsidRPr="00040E29">
              <w:rPr>
                <w:lang w:eastAsia="zh-CN"/>
              </w:rPr>
              <w:t xml:space="preserve">[4] </w:t>
            </w:r>
            <w:r w:rsidRPr="00040E29">
              <w:t>table 4.4.2-3</w:t>
            </w:r>
          </w:p>
        </w:tc>
        <w:tc>
          <w:tcPr>
            <w:tcW w:w="1984" w:type="dxa"/>
            <w:shd w:val="clear" w:color="auto" w:fill="auto"/>
          </w:tcPr>
          <w:p w14:paraId="26571223" w14:textId="77777777" w:rsidR="00CE3A0A" w:rsidRPr="00040E29" w:rsidRDefault="00CE3A0A" w:rsidP="002745DF">
            <w:pPr>
              <w:pStyle w:val="TAL"/>
            </w:pPr>
          </w:p>
        </w:tc>
        <w:tc>
          <w:tcPr>
            <w:tcW w:w="1150" w:type="dxa"/>
            <w:shd w:val="clear" w:color="auto" w:fill="auto"/>
          </w:tcPr>
          <w:p w14:paraId="755F9BF5" w14:textId="77777777" w:rsidR="00CE3A0A" w:rsidRPr="00040E29" w:rsidRDefault="00CE3A0A" w:rsidP="002745DF">
            <w:pPr>
              <w:pStyle w:val="TAL"/>
            </w:pPr>
          </w:p>
        </w:tc>
      </w:tr>
      <w:tr w:rsidR="00CE3A0A" w:rsidRPr="00040E29" w14:paraId="336F398A" w14:textId="77777777" w:rsidTr="002745DF">
        <w:tc>
          <w:tcPr>
            <w:tcW w:w="3778" w:type="dxa"/>
            <w:shd w:val="clear" w:color="auto" w:fill="auto"/>
          </w:tcPr>
          <w:p w14:paraId="3EAB9E23" w14:textId="77777777" w:rsidR="00CE3A0A" w:rsidRPr="00040E29" w:rsidRDefault="00CE3A0A" w:rsidP="002745DF">
            <w:pPr>
              <w:pStyle w:val="TAL"/>
            </w:pPr>
            <w:r w:rsidRPr="00040E29">
              <w:t xml:space="preserve">    Source IP address information</w:t>
            </w:r>
          </w:p>
        </w:tc>
        <w:tc>
          <w:tcPr>
            <w:tcW w:w="2835" w:type="dxa"/>
            <w:shd w:val="clear" w:color="auto" w:fill="auto"/>
          </w:tcPr>
          <w:p w14:paraId="58DE8658"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6BD4D1CE" w14:textId="77777777" w:rsidR="00CE3A0A" w:rsidRPr="00040E29" w:rsidRDefault="00CE3A0A" w:rsidP="002745DF">
            <w:pPr>
              <w:pStyle w:val="TAL"/>
            </w:pPr>
          </w:p>
        </w:tc>
        <w:tc>
          <w:tcPr>
            <w:tcW w:w="1150" w:type="dxa"/>
            <w:shd w:val="clear" w:color="auto" w:fill="auto"/>
          </w:tcPr>
          <w:p w14:paraId="5E81C4FE" w14:textId="77777777" w:rsidR="00CE3A0A" w:rsidRPr="00040E29" w:rsidRDefault="00CE3A0A" w:rsidP="002745DF">
            <w:pPr>
              <w:pStyle w:val="TAL"/>
            </w:pPr>
          </w:p>
        </w:tc>
      </w:tr>
      <w:tr w:rsidR="00CE3A0A" w:rsidRPr="00040E29" w14:paraId="6C478959" w14:textId="77777777" w:rsidTr="002745DF">
        <w:tc>
          <w:tcPr>
            <w:tcW w:w="3778" w:type="dxa"/>
            <w:shd w:val="clear" w:color="auto" w:fill="auto"/>
          </w:tcPr>
          <w:p w14:paraId="4CFF20E0" w14:textId="77777777" w:rsidR="00CE3A0A" w:rsidRPr="00040E29" w:rsidRDefault="00CE3A0A" w:rsidP="002745DF">
            <w:pPr>
              <w:pStyle w:val="TAL"/>
            </w:pPr>
            <w:r w:rsidRPr="00040E29">
              <w:t xml:space="preserve">    Destination IP address information</w:t>
            </w:r>
          </w:p>
        </w:tc>
        <w:tc>
          <w:tcPr>
            <w:tcW w:w="2835" w:type="dxa"/>
            <w:shd w:val="clear" w:color="auto" w:fill="auto"/>
          </w:tcPr>
          <w:p w14:paraId="729CFEA0"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0BE12462" w14:textId="77777777" w:rsidR="00CE3A0A" w:rsidRPr="00040E29" w:rsidRDefault="00CE3A0A" w:rsidP="002745DF">
            <w:pPr>
              <w:pStyle w:val="TAL"/>
            </w:pPr>
          </w:p>
        </w:tc>
        <w:tc>
          <w:tcPr>
            <w:tcW w:w="1150" w:type="dxa"/>
            <w:shd w:val="clear" w:color="auto" w:fill="auto"/>
          </w:tcPr>
          <w:p w14:paraId="573D7893" w14:textId="77777777" w:rsidR="00CE3A0A" w:rsidRPr="00040E29" w:rsidRDefault="00CE3A0A" w:rsidP="002745DF">
            <w:pPr>
              <w:pStyle w:val="TAL"/>
            </w:pPr>
          </w:p>
        </w:tc>
      </w:tr>
      <w:tr w:rsidR="00CE3A0A" w:rsidRPr="00040E29" w14:paraId="0FE33C7E" w14:textId="77777777" w:rsidTr="002745DF">
        <w:tc>
          <w:tcPr>
            <w:tcW w:w="3778" w:type="dxa"/>
            <w:shd w:val="clear" w:color="auto" w:fill="auto"/>
          </w:tcPr>
          <w:p w14:paraId="0F6D1565" w14:textId="77777777" w:rsidR="00CE3A0A" w:rsidRPr="00040E29" w:rsidRDefault="00CE3A0A" w:rsidP="002745DF">
            <w:pPr>
              <w:pStyle w:val="TAL"/>
            </w:pPr>
            <w:r w:rsidRPr="00040E29">
              <w:t xml:space="preserve">    </w:t>
            </w:r>
            <w:r w:rsidRPr="00040E29">
              <w:rPr>
                <w:lang w:eastAsia="zh-CN"/>
              </w:rPr>
              <w:t>MBS service area</w:t>
            </w:r>
          </w:p>
        </w:tc>
        <w:tc>
          <w:tcPr>
            <w:tcW w:w="2835" w:type="dxa"/>
            <w:shd w:val="clear" w:color="auto" w:fill="auto"/>
          </w:tcPr>
          <w:p w14:paraId="66DA731E"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657F4546" w14:textId="77777777" w:rsidR="00CE3A0A" w:rsidRPr="00040E29" w:rsidRDefault="00CE3A0A" w:rsidP="002745DF">
            <w:pPr>
              <w:pStyle w:val="TAL"/>
            </w:pPr>
          </w:p>
        </w:tc>
        <w:tc>
          <w:tcPr>
            <w:tcW w:w="1150" w:type="dxa"/>
            <w:shd w:val="clear" w:color="auto" w:fill="auto"/>
          </w:tcPr>
          <w:p w14:paraId="5E91868A" w14:textId="77777777" w:rsidR="00CE3A0A" w:rsidRPr="00040E29" w:rsidRDefault="00CE3A0A" w:rsidP="002745DF">
            <w:pPr>
              <w:pStyle w:val="TAL"/>
            </w:pPr>
          </w:p>
        </w:tc>
      </w:tr>
      <w:tr w:rsidR="00CE3A0A" w:rsidRPr="00040E29" w14:paraId="71568588" w14:textId="77777777" w:rsidTr="002745DF">
        <w:tc>
          <w:tcPr>
            <w:tcW w:w="3778" w:type="dxa"/>
            <w:shd w:val="clear" w:color="auto" w:fill="auto"/>
          </w:tcPr>
          <w:p w14:paraId="1B9477E1" w14:textId="77777777" w:rsidR="00CE3A0A" w:rsidRPr="00040E29" w:rsidRDefault="00CE3A0A" w:rsidP="002745DF">
            <w:pPr>
              <w:pStyle w:val="TAL"/>
            </w:pPr>
            <w:r w:rsidRPr="00040E29">
              <w:t xml:space="preserve">    MBS timers</w:t>
            </w:r>
          </w:p>
        </w:tc>
        <w:tc>
          <w:tcPr>
            <w:tcW w:w="2835" w:type="dxa"/>
            <w:shd w:val="clear" w:color="auto" w:fill="auto"/>
          </w:tcPr>
          <w:p w14:paraId="29C7BEDE"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6EF2131A" w14:textId="77777777" w:rsidR="00CE3A0A" w:rsidRPr="00040E29" w:rsidRDefault="00CE3A0A" w:rsidP="002745DF">
            <w:pPr>
              <w:pStyle w:val="TAL"/>
            </w:pPr>
          </w:p>
        </w:tc>
        <w:tc>
          <w:tcPr>
            <w:tcW w:w="1150" w:type="dxa"/>
            <w:shd w:val="clear" w:color="auto" w:fill="auto"/>
          </w:tcPr>
          <w:p w14:paraId="57D3BF16" w14:textId="77777777" w:rsidR="00CE3A0A" w:rsidRPr="00040E29" w:rsidRDefault="00CE3A0A" w:rsidP="002745DF">
            <w:pPr>
              <w:pStyle w:val="TAL"/>
            </w:pPr>
          </w:p>
        </w:tc>
      </w:tr>
      <w:tr w:rsidR="00CE3A0A" w:rsidRPr="00040E29" w14:paraId="01C03A30" w14:textId="77777777" w:rsidTr="002745DF">
        <w:tc>
          <w:tcPr>
            <w:tcW w:w="3778" w:type="dxa"/>
            <w:shd w:val="clear" w:color="auto" w:fill="auto"/>
          </w:tcPr>
          <w:p w14:paraId="1F4DAABE" w14:textId="77777777" w:rsidR="00CE3A0A" w:rsidRPr="00040E29" w:rsidRDefault="00CE3A0A" w:rsidP="002745DF">
            <w:pPr>
              <w:pStyle w:val="TAL"/>
            </w:pPr>
            <w:r w:rsidRPr="00040E29">
              <w:t xml:space="preserve">    MBS security container</w:t>
            </w:r>
          </w:p>
        </w:tc>
        <w:tc>
          <w:tcPr>
            <w:tcW w:w="2835" w:type="dxa"/>
            <w:shd w:val="clear" w:color="auto" w:fill="auto"/>
          </w:tcPr>
          <w:p w14:paraId="019C0A14" w14:textId="77777777" w:rsidR="00CE3A0A" w:rsidRPr="00040E29" w:rsidRDefault="00CE3A0A" w:rsidP="002745DF">
            <w:pPr>
              <w:pStyle w:val="TAL"/>
              <w:rPr>
                <w:lang w:eastAsia="zh-CN"/>
              </w:rPr>
            </w:pPr>
            <w:r w:rsidRPr="00040E29">
              <w:rPr>
                <w:lang w:eastAsia="zh-CN"/>
              </w:rPr>
              <w:t>Not present</w:t>
            </w:r>
          </w:p>
        </w:tc>
        <w:tc>
          <w:tcPr>
            <w:tcW w:w="1984" w:type="dxa"/>
            <w:shd w:val="clear" w:color="auto" w:fill="auto"/>
          </w:tcPr>
          <w:p w14:paraId="5A3B4694" w14:textId="77777777" w:rsidR="00CE3A0A" w:rsidRPr="00040E29" w:rsidRDefault="00CE3A0A" w:rsidP="002745DF">
            <w:pPr>
              <w:pStyle w:val="TAL"/>
            </w:pPr>
          </w:p>
        </w:tc>
        <w:tc>
          <w:tcPr>
            <w:tcW w:w="1150" w:type="dxa"/>
            <w:shd w:val="clear" w:color="auto" w:fill="auto"/>
          </w:tcPr>
          <w:p w14:paraId="2F0F8724" w14:textId="77777777" w:rsidR="00CE3A0A" w:rsidRPr="00040E29" w:rsidRDefault="00CE3A0A" w:rsidP="002745DF">
            <w:pPr>
              <w:pStyle w:val="TAL"/>
            </w:pPr>
          </w:p>
        </w:tc>
      </w:tr>
    </w:tbl>
    <w:p w14:paraId="4684E934" w14:textId="77777777" w:rsidR="00CE3A0A" w:rsidRPr="00040E29" w:rsidRDefault="00CE3A0A" w:rsidP="00CE3A0A"/>
    <w:p w14:paraId="73F33859" w14:textId="77777777" w:rsidR="00CE3A0A" w:rsidRPr="00040E29" w:rsidRDefault="00CE3A0A" w:rsidP="00CE3A0A">
      <w:pPr>
        <w:pStyle w:val="TH"/>
      </w:pPr>
      <w:r w:rsidRPr="00040E29">
        <w:rPr>
          <w:lang w:eastAsia="zh-CN"/>
        </w:rPr>
        <w:lastRenderedPageBreak/>
        <w:t xml:space="preserve">Table </w:t>
      </w:r>
      <w:r w:rsidRPr="00040E29">
        <w:rPr>
          <w:color w:val="000000"/>
        </w:rPr>
        <w:t>14.2.5.2.1.3.3</w:t>
      </w:r>
      <w:r w:rsidRPr="00040E29">
        <w:rPr>
          <w:lang w:eastAsia="zh-CN"/>
        </w:rPr>
        <w:t>-10</w:t>
      </w:r>
      <w:r w:rsidRPr="00040E29">
        <w:t>:</w:t>
      </w:r>
      <w:r w:rsidRPr="00040E29">
        <w:rPr>
          <w:i/>
          <w:iCs/>
        </w:rPr>
        <w:t xml:space="preserve"> RRCReconfiguration</w:t>
      </w:r>
      <w:r w:rsidRPr="00040E29">
        <w:t xml:space="preserve"> (step 1b10,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3A700170" w14:textId="77777777" w:rsidTr="002745DF">
        <w:tc>
          <w:tcPr>
            <w:tcW w:w="9738" w:type="dxa"/>
            <w:gridSpan w:val="4"/>
          </w:tcPr>
          <w:p w14:paraId="54C5919C" w14:textId="77777777" w:rsidR="00CE3A0A" w:rsidRPr="00040E29" w:rsidRDefault="00CE3A0A" w:rsidP="002745DF">
            <w:pPr>
              <w:pStyle w:val="TAL"/>
            </w:pPr>
            <w:r w:rsidRPr="00040E29">
              <w:t xml:space="preserve">Derivation Path: TS 38.508-1 [4], Table 4.6.1-13 and condition NR </w:t>
            </w:r>
          </w:p>
        </w:tc>
      </w:tr>
      <w:tr w:rsidR="00CE3A0A" w:rsidRPr="00040E29" w14:paraId="0B8054CE" w14:textId="77777777" w:rsidTr="002745DF">
        <w:tblPrEx>
          <w:tblCellMar>
            <w:left w:w="108" w:type="dxa"/>
            <w:right w:w="108" w:type="dxa"/>
          </w:tblCellMar>
        </w:tblPrEx>
        <w:tc>
          <w:tcPr>
            <w:tcW w:w="4535" w:type="dxa"/>
          </w:tcPr>
          <w:p w14:paraId="75F3F183" w14:textId="77777777" w:rsidR="00CE3A0A" w:rsidRPr="00040E29" w:rsidRDefault="00CE3A0A" w:rsidP="002745DF">
            <w:pPr>
              <w:pStyle w:val="TAH"/>
            </w:pPr>
            <w:r w:rsidRPr="00040E29">
              <w:t>Information Element</w:t>
            </w:r>
          </w:p>
        </w:tc>
        <w:tc>
          <w:tcPr>
            <w:tcW w:w="2267" w:type="dxa"/>
          </w:tcPr>
          <w:p w14:paraId="2A8527E6" w14:textId="77777777" w:rsidR="00CE3A0A" w:rsidRPr="00040E29" w:rsidRDefault="00CE3A0A" w:rsidP="002745DF">
            <w:pPr>
              <w:pStyle w:val="TAH"/>
            </w:pPr>
            <w:r w:rsidRPr="00040E29">
              <w:t>Value/remark</w:t>
            </w:r>
          </w:p>
        </w:tc>
        <w:tc>
          <w:tcPr>
            <w:tcW w:w="1700" w:type="dxa"/>
          </w:tcPr>
          <w:p w14:paraId="51587F64" w14:textId="77777777" w:rsidR="00CE3A0A" w:rsidRPr="00040E29" w:rsidRDefault="00CE3A0A" w:rsidP="002745DF">
            <w:pPr>
              <w:pStyle w:val="TAH"/>
            </w:pPr>
            <w:r w:rsidRPr="00040E29">
              <w:t>Comment</w:t>
            </w:r>
          </w:p>
        </w:tc>
        <w:tc>
          <w:tcPr>
            <w:tcW w:w="1245" w:type="dxa"/>
          </w:tcPr>
          <w:p w14:paraId="4B1BFB31" w14:textId="77777777" w:rsidR="00CE3A0A" w:rsidRPr="00040E29" w:rsidRDefault="00CE3A0A" w:rsidP="002745DF">
            <w:pPr>
              <w:pStyle w:val="TAH"/>
            </w:pPr>
            <w:r w:rsidRPr="00040E29">
              <w:t>Condition</w:t>
            </w:r>
          </w:p>
        </w:tc>
      </w:tr>
      <w:tr w:rsidR="00CE3A0A" w:rsidRPr="00040E29" w14:paraId="6E88919D" w14:textId="77777777" w:rsidTr="002745DF">
        <w:tblPrEx>
          <w:tblCellMar>
            <w:left w:w="108" w:type="dxa"/>
            <w:right w:w="108" w:type="dxa"/>
          </w:tblCellMar>
        </w:tblPrEx>
        <w:tc>
          <w:tcPr>
            <w:tcW w:w="4535" w:type="dxa"/>
          </w:tcPr>
          <w:p w14:paraId="554219AF" w14:textId="77777777" w:rsidR="00CE3A0A" w:rsidRPr="00040E29" w:rsidRDefault="00CE3A0A" w:rsidP="002745DF">
            <w:pPr>
              <w:pStyle w:val="TAL"/>
            </w:pPr>
            <w:r w:rsidRPr="00040E29">
              <w:t>RRCReconfiguration ::= SEQUENCE {</w:t>
            </w:r>
          </w:p>
        </w:tc>
        <w:tc>
          <w:tcPr>
            <w:tcW w:w="2267" w:type="dxa"/>
          </w:tcPr>
          <w:p w14:paraId="63E026EA" w14:textId="77777777" w:rsidR="00CE3A0A" w:rsidRPr="00040E29" w:rsidRDefault="00CE3A0A" w:rsidP="002745DF">
            <w:pPr>
              <w:pStyle w:val="TAL"/>
            </w:pPr>
          </w:p>
        </w:tc>
        <w:tc>
          <w:tcPr>
            <w:tcW w:w="1700" w:type="dxa"/>
          </w:tcPr>
          <w:p w14:paraId="2941BEC5" w14:textId="77777777" w:rsidR="00CE3A0A" w:rsidRPr="00040E29" w:rsidRDefault="00CE3A0A" w:rsidP="002745DF">
            <w:pPr>
              <w:pStyle w:val="TAL"/>
            </w:pPr>
          </w:p>
        </w:tc>
        <w:tc>
          <w:tcPr>
            <w:tcW w:w="1245" w:type="dxa"/>
          </w:tcPr>
          <w:p w14:paraId="5A404449" w14:textId="77777777" w:rsidR="00CE3A0A" w:rsidRPr="00040E29" w:rsidRDefault="00CE3A0A" w:rsidP="002745DF">
            <w:pPr>
              <w:pStyle w:val="TAL"/>
            </w:pPr>
          </w:p>
        </w:tc>
      </w:tr>
      <w:tr w:rsidR="00CE3A0A" w:rsidRPr="00040E29" w14:paraId="5F01FB55" w14:textId="77777777" w:rsidTr="002745DF">
        <w:tblPrEx>
          <w:tblCellMar>
            <w:left w:w="108" w:type="dxa"/>
            <w:right w:w="108" w:type="dxa"/>
          </w:tblCellMar>
        </w:tblPrEx>
        <w:tc>
          <w:tcPr>
            <w:tcW w:w="4535" w:type="dxa"/>
          </w:tcPr>
          <w:p w14:paraId="08471FDC"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2B9DFD16" w14:textId="77777777" w:rsidR="00CE3A0A" w:rsidRPr="00040E29" w:rsidRDefault="00CE3A0A" w:rsidP="002745DF">
            <w:pPr>
              <w:pStyle w:val="TAL"/>
            </w:pPr>
          </w:p>
        </w:tc>
        <w:tc>
          <w:tcPr>
            <w:tcW w:w="1700" w:type="dxa"/>
          </w:tcPr>
          <w:p w14:paraId="6702F760" w14:textId="77777777" w:rsidR="00CE3A0A" w:rsidRPr="00040E29" w:rsidRDefault="00CE3A0A" w:rsidP="002745DF">
            <w:pPr>
              <w:pStyle w:val="TAL"/>
            </w:pPr>
          </w:p>
        </w:tc>
        <w:tc>
          <w:tcPr>
            <w:tcW w:w="1245" w:type="dxa"/>
          </w:tcPr>
          <w:p w14:paraId="77D91B87" w14:textId="77777777" w:rsidR="00CE3A0A" w:rsidRPr="00040E29" w:rsidRDefault="00CE3A0A" w:rsidP="002745DF">
            <w:pPr>
              <w:pStyle w:val="TAL"/>
            </w:pPr>
          </w:p>
        </w:tc>
      </w:tr>
      <w:tr w:rsidR="00CE3A0A" w:rsidRPr="00040E29" w14:paraId="0019B2F4" w14:textId="77777777" w:rsidTr="002745DF">
        <w:tblPrEx>
          <w:tblCellMar>
            <w:left w:w="108" w:type="dxa"/>
            <w:right w:w="108" w:type="dxa"/>
          </w:tblCellMar>
        </w:tblPrEx>
        <w:tc>
          <w:tcPr>
            <w:tcW w:w="4535" w:type="dxa"/>
            <w:tcBorders>
              <w:bottom w:val="single" w:sz="4" w:space="0" w:color="auto"/>
            </w:tcBorders>
          </w:tcPr>
          <w:p w14:paraId="6A13DE4B"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743CB19" w14:textId="77777777" w:rsidR="00CE3A0A" w:rsidRPr="00040E29" w:rsidRDefault="00CE3A0A" w:rsidP="002745DF">
            <w:pPr>
              <w:pStyle w:val="TAL"/>
            </w:pPr>
          </w:p>
        </w:tc>
        <w:tc>
          <w:tcPr>
            <w:tcW w:w="1700" w:type="dxa"/>
          </w:tcPr>
          <w:p w14:paraId="1ED34E7C" w14:textId="77777777" w:rsidR="00CE3A0A" w:rsidRPr="00040E29" w:rsidRDefault="00CE3A0A" w:rsidP="002745DF">
            <w:pPr>
              <w:pStyle w:val="TAL"/>
            </w:pPr>
          </w:p>
        </w:tc>
        <w:tc>
          <w:tcPr>
            <w:tcW w:w="1245" w:type="dxa"/>
          </w:tcPr>
          <w:p w14:paraId="2B769AB4" w14:textId="77777777" w:rsidR="00CE3A0A" w:rsidRPr="00040E29" w:rsidRDefault="00CE3A0A" w:rsidP="002745DF">
            <w:pPr>
              <w:pStyle w:val="TAL"/>
            </w:pPr>
          </w:p>
        </w:tc>
      </w:tr>
      <w:tr w:rsidR="00CE3A0A" w:rsidRPr="00040E29" w14:paraId="3E06CD72" w14:textId="77777777" w:rsidTr="002745DF">
        <w:tblPrEx>
          <w:tblCellMar>
            <w:left w:w="108" w:type="dxa"/>
            <w:right w:w="108" w:type="dxa"/>
          </w:tblCellMar>
        </w:tblPrEx>
        <w:tc>
          <w:tcPr>
            <w:tcW w:w="4535" w:type="dxa"/>
            <w:tcBorders>
              <w:top w:val="single" w:sz="4" w:space="0" w:color="auto"/>
              <w:bottom w:val="single" w:sz="4" w:space="0" w:color="auto"/>
            </w:tcBorders>
          </w:tcPr>
          <w:p w14:paraId="74F2D9A8" w14:textId="77777777" w:rsidR="00CE3A0A" w:rsidRPr="00040E29" w:rsidRDefault="00CE3A0A" w:rsidP="002745DF">
            <w:pPr>
              <w:pStyle w:val="TAL"/>
            </w:pPr>
            <w:r w:rsidRPr="00040E29">
              <w:t xml:space="preserve">      radioBearerConfig</w:t>
            </w:r>
          </w:p>
        </w:tc>
        <w:tc>
          <w:tcPr>
            <w:tcW w:w="2267" w:type="dxa"/>
          </w:tcPr>
          <w:p w14:paraId="239509E1" w14:textId="77777777" w:rsidR="00CE3A0A" w:rsidRPr="00040E29" w:rsidRDefault="00CE3A0A" w:rsidP="002745DF">
            <w:pPr>
              <w:pStyle w:val="TAL"/>
            </w:pPr>
            <w:r w:rsidRPr="00040E29">
              <w:t>RadioBearerConfig</w:t>
            </w:r>
          </w:p>
        </w:tc>
        <w:tc>
          <w:tcPr>
            <w:tcW w:w="1700" w:type="dxa"/>
          </w:tcPr>
          <w:p w14:paraId="27A8C9FE" w14:textId="77777777" w:rsidR="00CE3A0A" w:rsidRPr="00040E29" w:rsidRDefault="00CE3A0A" w:rsidP="002745DF">
            <w:pPr>
              <w:pStyle w:val="TAL"/>
            </w:pPr>
            <w:r w:rsidRPr="00040E29">
              <w:rPr>
                <w:lang w:eastAsia="zh-CN"/>
              </w:rPr>
              <w:t xml:space="preserve">Table </w:t>
            </w:r>
            <w:r w:rsidRPr="00040E29">
              <w:rPr>
                <w:color w:val="000000"/>
              </w:rPr>
              <w:t>14.2.5.2.1.3.3</w:t>
            </w:r>
            <w:r w:rsidRPr="00040E29">
              <w:rPr>
                <w:lang w:eastAsia="zh-CN"/>
              </w:rPr>
              <w:t>-11</w:t>
            </w:r>
          </w:p>
        </w:tc>
        <w:tc>
          <w:tcPr>
            <w:tcW w:w="1245" w:type="dxa"/>
          </w:tcPr>
          <w:p w14:paraId="1159D32B" w14:textId="77777777" w:rsidR="00CE3A0A" w:rsidRPr="00040E29" w:rsidRDefault="00CE3A0A" w:rsidP="002745DF">
            <w:pPr>
              <w:pStyle w:val="TAL"/>
            </w:pPr>
          </w:p>
        </w:tc>
      </w:tr>
      <w:tr w:rsidR="00CE3A0A" w:rsidRPr="00040E29" w14:paraId="70B7F88A" w14:textId="77777777" w:rsidTr="002745DF">
        <w:tblPrEx>
          <w:tblCellMar>
            <w:left w:w="108" w:type="dxa"/>
            <w:right w:w="108" w:type="dxa"/>
          </w:tblCellMar>
        </w:tblPrEx>
        <w:tc>
          <w:tcPr>
            <w:tcW w:w="4535" w:type="dxa"/>
            <w:tcBorders>
              <w:top w:val="single" w:sz="4" w:space="0" w:color="auto"/>
              <w:bottom w:val="single" w:sz="4" w:space="0" w:color="auto"/>
            </w:tcBorders>
          </w:tcPr>
          <w:p w14:paraId="26046A6E"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273B38A" w14:textId="77777777" w:rsidR="00CE3A0A" w:rsidRPr="00040E29" w:rsidRDefault="00CE3A0A" w:rsidP="002745DF">
            <w:pPr>
              <w:pStyle w:val="TAL"/>
            </w:pPr>
          </w:p>
        </w:tc>
        <w:tc>
          <w:tcPr>
            <w:tcW w:w="1700" w:type="dxa"/>
          </w:tcPr>
          <w:p w14:paraId="7BBB63BC" w14:textId="77777777" w:rsidR="00CE3A0A" w:rsidRPr="00040E29" w:rsidRDefault="00CE3A0A" w:rsidP="002745DF">
            <w:pPr>
              <w:pStyle w:val="TAL"/>
            </w:pPr>
          </w:p>
        </w:tc>
        <w:tc>
          <w:tcPr>
            <w:tcW w:w="1245" w:type="dxa"/>
          </w:tcPr>
          <w:p w14:paraId="5EEE22C0" w14:textId="77777777" w:rsidR="00CE3A0A" w:rsidRPr="00040E29" w:rsidRDefault="00CE3A0A" w:rsidP="002745DF">
            <w:pPr>
              <w:pStyle w:val="TAL"/>
            </w:pPr>
          </w:p>
        </w:tc>
      </w:tr>
      <w:tr w:rsidR="00CE3A0A" w:rsidRPr="00040E29" w14:paraId="5903411B" w14:textId="77777777" w:rsidTr="002745DF">
        <w:tblPrEx>
          <w:tblCellMar>
            <w:left w:w="108" w:type="dxa"/>
            <w:right w:w="108" w:type="dxa"/>
          </w:tblCellMar>
        </w:tblPrEx>
        <w:tc>
          <w:tcPr>
            <w:tcW w:w="4535" w:type="dxa"/>
            <w:tcBorders>
              <w:top w:val="single" w:sz="4" w:space="0" w:color="auto"/>
              <w:bottom w:val="single" w:sz="4" w:space="0" w:color="auto"/>
            </w:tcBorders>
          </w:tcPr>
          <w:p w14:paraId="5CC6A956" w14:textId="77777777" w:rsidR="00CE3A0A" w:rsidRPr="00040E29" w:rsidRDefault="00CE3A0A" w:rsidP="002745DF">
            <w:pPr>
              <w:pStyle w:val="TAL"/>
            </w:pPr>
            <w:r w:rsidRPr="00040E29">
              <w:t xml:space="preserve">        masterCellGroup</w:t>
            </w:r>
          </w:p>
        </w:tc>
        <w:tc>
          <w:tcPr>
            <w:tcW w:w="2267" w:type="dxa"/>
          </w:tcPr>
          <w:p w14:paraId="4C5B34F6" w14:textId="77777777" w:rsidR="00CE3A0A" w:rsidRPr="00040E29" w:rsidRDefault="00CE3A0A" w:rsidP="002745DF">
            <w:pPr>
              <w:pStyle w:val="TAL"/>
            </w:pPr>
            <w:r w:rsidRPr="00040E29">
              <w:t>CellGroupConfig</w:t>
            </w:r>
          </w:p>
        </w:tc>
        <w:tc>
          <w:tcPr>
            <w:tcW w:w="1700" w:type="dxa"/>
          </w:tcPr>
          <w:p w14:paraId="620BB0B5" w14:textId="77777777" w:rsidR="00CE3A0A" w:rsidRPr="00040E29" w:rsidRDefault="00CE3A0A" w:rsidP="002745DF">
            <w:pPr>
              <w:pStyle w:val="TAL"/>
            </w:pPr>
            <w:r w:rsidRPr="00040E29">
              <w:rPr>
                <w:lang w:eastAsia="zh-CN"/>
              </w:rPr>
              <w:t xml:space="preserve">Table </w:t>
            </w:r>
            <w:r w:rsidRPr="00040E29">
              <w:rPr>
                <w:color w:val="000000"/>
              </w:rPr>
              <w:t>14.2.5.2.1.3.3</w:t>
            </w:r>
            <w:r w:rsidRPr="00040E29">
              <w:rPr>
                <w:lang w:eastAsia="zh-CN"/>
              </w:rPr>
              <w:t>-12</w:t>
            </w:r>
          </w:p>
        </w:tc>
        <w:tc>
          <w:tcPr>
            <w:tcW w:w="1245" w:type="dxa"/>
          </w:tcPr>
          <w:p w14:paraId="75870CCE" w14:textId="77777777" w:rsidR="00CE3A0A" w:rsidRPr="00040E29" w:rsidRDefault="00CE3A0A" w:rsidP="002745DF">
            <w:pPr>
              <w:pStyle w:val="TAL"/>
            </w:pPr>
          </w:p>
        </w:tc>
      </w:tr>
      <w:tr w:rsidR="00CE3A0A" w:rsidRPr="00040E29" w14:paraId="1468F478" w14:textId="77777777" w:rsidTr="002745DF">
        <w:tblPrEx>
          <w:tblCellMar>
            <w:left w:w="108" w:type="dxa"/>
            <w:right w:w="108" w:type="dxa"/>
          </w:tblCellMar>
        </w:tblPrEx>
        <w:tc>
          <w:tcPr>
            <w:tcW w:w="4535" w:type="dxa"/>
            <w:tcBorders>
              <w:top w:val="single" w:sz="4" w:space="0" w:color="auto"/>
              <w:bottom w:val="single" w:sz="4" w:space="0" w:color="auto"/>
            </w:tcBorders>
          </w:tcPr>
          <w:p w14:paraId="6CE595D4" w14:textId="77777777" w:rsidR="00CE3A0A" w:rsidRPr="00040E29" w:rsidRDefault="00CE3A0A" w:rsidP="002745DF">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EB1CADF" w14:textId="77777777" w:rsidR="00CE3A0A" w:rsidRPr="00040E29" w:rsidRDefault="00CE3A0A" w:rsidP="002745DF">
            <w:pPr>
              <w:pStyle w:val="TAL"/>
            </w:pPr>
            <w:proofErr w:type="spellStart"/>
            <w:r w:rsidRPr="00040E29">
              <w:t>DedicatedNAS</w:t>
            </w:r>
            <w:proofErr w:type="spellEnd"/>
            <w:r w:rsidRPr="00040E29">
              <w:t>-Message</w:t>
            </w:r>
          </w:p>
        </w:tc>
        <w:tc>
          <w:tcPr>
            <w:tcW w:w="1700" w:type="dxa"/>
          </w:tcPr>
          <w:p w14:paraId="45C0935F" w14:textId="77777777" w:rsidR="00CE3A0A" w:rsidRPr="00040E29" w:rsidRDefault="00CE3A0A" w:rsidP="002745DF">
            <w:pPr>
              <w:pStyle w:val="TAL"/>
            </w:pPr>
          </w:p>
        </w:tc>
        <w:tc>
          <w:tcPr>
            <w:tcW w:w="1245" w:type="dxa"/>
          </w:tcPr>
          <w:p w14:paraId="07E26C7F" w14:textId="77777777" w:rsidR="00CE3A0A" w:rsidRPr="00040E29" w:rsidRDefault="00CE3A0A" w:rsidP="002745DF">
            <w:pPr>
              <w:pStyle w:val="TAL"/>
            </w:pPr>
          </w:p>
        </w:tc>
      </w:tr>
      <w:tr w:rsidR="00CE3A0A" w:rsidRPr="00040E29" w14:paraId="214F8349" w14:textId="77777777" w:rsidTr="002745DF">
        <w:tblPrEx>
          <w:tblCellMar>
            <w:left w:w="108" w:type="dxa"/>
            <w:right w:w="108" w:type="dxa"/>
          </w:tblCellMar>
        </w:tblPrEx>
        <w:tc>
          <w:tcPr>
            <w:tcW w:w="4535" w:type="dxa"/>
            <w:tcBorders>
              <w:top w:val="nil"/>
              <w:bottom w:val="single" w:sz="4" w:space="0" w:color="auto"/>
            </w:tcBorders>
          </w:tcPr>
          <w:p w14:paraId="19775924" w14:textId="77777777" w:rsidR="00CE3A0A" w:rsidRPr="00040E29" w:rsidRDefault="00CE3A0A" w:rsidP="002745DF">
            <w:pPr>
              <w:pStyle w:val="TAL"/>
            </w:pPr>
            <w:r w:rsidRPr="00040E29">
              <w:t xml:space="preserve">      }</w:t>
            </w:r>
          </w:p>
        </w:tc>
        <w:tc>
          <w:tcPr>
            <w:tcW w:w="2267" w:type="dxa"/>
          </w:tcPr>
          <w:p w14:paraId="12A380BD" w14:textId="77777777" w:rsidR="00CE3A0A" w:rsidRPr="00040E29" w:rsidRDefault="00CE3A0A" w:rsidP="002745DF">
            <w:pPr>
              <w:pStyle w:val="TAL"/>
            </w:pPr>
          </w:p>
        </w:tc>
        <w:tc>
          <w:tcPr>
            <w:tcW w:w="1700" w:type="dxa"/>
          </w:tcPr>
          <w:p w14:paraId="258E9127" w14:textId="77777777" w:rsidR="00CE3A0A" w:rsidRPr="00040E29" w:rsidRDefault="00CE3A0A" w:rsidP="002745DF">
            <w:pPr>
              <w:pStyle w:val="TAL"/>
            </w:pPr>
          </w:p>
        </w:tc>
        <w:tc>
          <w:tcPr>
            <w:tcW w:w="1245" w:type="dxa"/>
          </w:tcPr>
          <w:p w14:paraId="69634B60" w14:textId="77777777" w:rsidR="00CE3A0A" w:rsidRPr="00040E29" w:rsidRDefault="00CE3A0A" w:rsidP="002745DF">
            <w:pPr>
              <w:pStyle w:val="TAL"/>
            </w:pPr>
          </w:p>
        </w:tc>
      </w:tr>
      <w:tr w:rsidR="00CE3A0A" w:rsidRPr="00040E29" w14:paraId="33F8BF59" w14:textId="77777777" w:rsidTr="002745DF">
        <w:tblPrEx>
          <w:tblCellMar>
            <w:left w:w="108" w:type="dxa"/>
            <w:right w:w="108" w:type="dxa"/>
          </w:tblCellMar>
        </w:tblPrEx>
        <w:tc>
          <w:tcPr>
            <w:tcW w:w="4535" w:type="dxa"/>
            <w:tcBorders>
              <w:bottom w:val="single" w:sz="4" w:space="0" w:color="auto"/>
            </w:tcBorders>
          </w:tcPr>
          <w:p w14:paraId="026C4018" w14:textId="77777777" w:rsidR="00CE3A0A" w:rsidRPr="00040E29" w:rsidRDefault="00CE3A0A" w:rsidP="002745DF">
            <w:pPr>
              <w:pStyle w:val="TAL"/>
            </w:pPr>
            <w:r w:rsidRPr="00040E29">
              <w:t xml:space="preserve">    }</w:t>
            </w:r>
          </w:p>
        </w:tc>
        <w:tc>
          <w:tcPr>
            <w:tcW w:w="2267" w:type="dxa"/>
          </w:tcPr>
          <w:p w14:paraId="0DE39185" w14:textId="77777777" w:rsidR="00CE3A0A" w:rsidRPr="00040E29" w:rsidRDefault="00CE3A0A" w:rsidP="002745DF">
            <w:pPr>
              <w:pStyle w:val="TAL"/>
            </w:pPr>
          </w:p>
        </w:tc>
        <w:tc>
          <w:tcPr>
            <w:tcW w:w="1700" w:type="dxa"/>
          </w:tcPr>
          <w:p w14:paraId="6E5242A7" w14:textId="77777777" w:rsidR="00CE3A0A" w:rsidRPr="00040E29" w:rsidRDefault="00CE3A0A" w:rsidP="002745DF">
            <w:pPr>
              <w:pStyle w:val="TAL"/>
            </w:pPr>
          </w:p>
        </w:tc>
        <w:tc>
          <w:tcPr>
            <w:tcW w:w="1245" w:type="dxa"/>
          </w:tcPr>
          <w:p w14:paraId="64D3FF5F" w14:textId="77777777" w:rsidR="00CE3A0A" w:rsidRPr="00040E29" w:rsidRDefault="00CE3A0A" w:rsidP="002745DF">
            <w:pPr>
              <w:pStyle w:val="TAL"/>
            </w:pPr>
          </w:p>
        </w:tc>
      </w:tr>
      <w:tr w:rsidR="00CE3A0A" w:rsidRPr="00040E29" w14:paraId="17DE8DD8" w14:textId="77777777" w:rsidTr="002745DF">
        <w:tblPrEx>
          <w:tblCellMar>
            <w:left w:w="108" w:type="dxa"/>
            <w:right w:w="108" w:type="dxa"/>
          </w:tblCellMar>
        </w:tblPrEx>
        <w:tc>
          <w:tcPr>
            <w:tcW w:w="4535" w:type="dxa"/>
            <w:tcBorders>
              <w:bottom w:val="single" w:sz="4" w:space="0" w:color="auto"/>
            </w:tcBorders>
          </w:tcPr>
          <w:p w14:paraId="68D17905" w14:textId="77777777" w:rsidR="00CE3A0A" w:rsidRPr="00040E29" w:rsidRDefault="00CE3A0A" w:rsidP="002745DF">
            <w:pPr>
              <w:pStyle w:val="TAL"/>
            </w:pPr>
            <w:r w:rsidRPr="00040E29">
              <w:t xml:space="preserve">  }</w:t>
            </w:r>
          </w:p>
        </w:tc>
        <w:tc>
          <w:tcPr>
            <w:tcW w:w="2267" w:type="dxa"/>
          </w:tcPr>
          <w:p w14:paraId="471C9DCA" w14:textId="77777777" w:rsidR="00CE3A0A" w:rsidRPr="00040E29" w:rsidRDefault="00CE3A0A" w:rsidP="002745DF">
            <w:pPr>
              <w:pStyle w:val="TAL"/>
            </w:pPr>
          </w:p>
        </w:tc>
        <w:tc>
          <w:tcPr>
            <w:tcW w:w="1700" w:type="dxa"/>
          </w:tcPr>
          <w:p w14:paraId="2FDE3A95" w14:textId="77777777" w:rsidR="00CE3A0A" w:rsidRPr="00040E29" w:rsidRDefault="00CE3A0A" w:rsidP="002745DF">
            <w:pPr>
              <w:pStyle w:val="TAL"/>
            </w:pPr>
          </w:p>
        </w:tc>
        <w:tc>
          <w:tcPr>
            <w:tcW w:w="1245" w:type="dxa"/>
          </w:tcPr>
          <w:p w14:paraId="7B7A24B1" w14:textId="77777777" w:rsidR="00CE3A0A" w:rsidRPr="00040E29" w:rsidRDefault="00CE3A0A" w:rsidP="002745DF">
            <w:pPr>
              <w:pStyle w:val="TAL"/>
            </w:pPr>
          </w:p>
        </w:tc>
      </w:tr>
      <w:tr w:rsidR="00CE3A0A" w:rsidRPr="00040E29" w14:paraId="76553DFA" w14:textId="77777777" w:rsidTr="002745DF">
        <w:tblPrEx>
          <w:tblCellMar>
            <w:left w:w="108" w:type="dxa"/>
            <w:right w:w="108" w:type="dxa"/>
          </w:tblCellMar>
        </w:tblPrEx>
        <w:tc>
          <w:tcPr>
            <w:tcW w:w="4535" w:type="dxa"/>
            <w:tcBorders>
              <w:bottom w:val="single" w:sz="4" w:space="0" w:color="auto"/>
            </w:tcBorders>
          </w:tcPr>
          <w:p w14:paraId="4FF44E8A" w14:textId="77777777" w:rsidR="00CE3A0A" w:rsidRPr="00040E29" w:rsidRDefault="00CE3A0A" w:rsidP="002745DF">
            <w:pPr>
              <w:pStyle w:val="TAL"/>
            </w:pPr>
            <w:r w:rsidRPr="00040E29">
              <w:t>}</w:t>
            </w:r>
          </w:p>
        </w:tc>
        <w:tc>
          <w:tcPr>
            <w:tcW w:w="2267" w:type="dxa"/>
          </w:tcPr>
          <w:p w14:paraId="6A75F160" w14:textId="77777777" w:rsidR="00CE3A0A" w:rsidRPr="00040E29" w:rsidRDefault="00CE3A0A" w:rsidP="002745DF">
            <w:pPr>
              <w:pStyle w:val="TAL"/>
            </w:pPr>
          </w:p>
        </w:tc>
        <w:tc>
          <w:tcPr>
            <w:tcW w:w="1700" w:type="dxa"/>
          </w:tcPr>
          <w:p w14:paraId="49B9E9A2" w14:textId="77777777" w:rsidR="00CE3A0A" w:rsidRPr="00040E29" w:rsidRDefault="00CE3A0A" w:rsidP="002745DF">
            <w:pPr>
              <w:pStyle w:val="TAL"/>
            </w:pPr>
          </w:p>
        </w:tc>
        <w:tc>
          <w:tcPr>
            <w:tcW w:w="1245" w:type="dxa"/>
          </w:tcPr>
          <w:p w14:paraId="7C44CC0E" w14:textId="77777777" w:rsidR="00CE3A0A" w:rsidRPr="00040E29" w:rsidRDefault="00CE3A0A" w:rsidP="002745DF">
            <w:pPr>
              <w:pStyle w:val="TAL"/>
            </w:pPr>
          </w:p>
        </w:tc>
      </w:tr>
    </w:tbl>
    <w:p w14:paraId="3F379AA1" w14:textId="77777777" w:rsidR="00CE3A0A" w:rsidRPr="00040E29" w:rsidRDefault="00CE3A0A" w:rsidP="00CE3A0A">
      <w:pPr>
        <w:rPr>
          <w:lang w:eastAsia="zh-CN"/>
        </w:rPr>
      </w:pPr>
    </w:p>
    <w:p w14:paraId="5333E13D" w14:textId="77777777" w:rsidR="00CE3A0A" w:rsidRPr="00040E29" w:rsidRDefault="00CE3A0A" w:rsidP="00CE3A0A">
      <w:pPr>
        <w:pStyle w:val="TH"/>
        <w:rPr>
          <w:i/>
        </w:rPr>
      </w:pPr>
      <w:r w:rsidRPr="00040E29">
        <w:rPr>
          <w:lang w:eastAsia="zh-CN"/>
        </w:rPr>
        <w:t xml:space="preserve">Table </w:t>
      </w:r>
      <w:r w:rsidRPr="00040E29">
        <w:rPr>
          <w:color w:val="000000"/>
        </w:rPr>
        <w:t>14.2.5.2.1.3.3</w:t>
      </w:r>
      <w:r w:rsidRPr="00040E29">
        <w:rPr>
          <w:lang w:eastAsia="zh-CN"/>
        </w:rPr>
        <w:t>-11</w:t>
      </w:r>
      <w:r w:rsidRPr="00040E29">
        <w:t xml:space="preserve">: </w:t>
      </w:r>
      <w:r w:rsidRPr="00040E29">
        <w:rPr>
          <w:i/>
        </w:rPr>
        <w:t xml:space="preserve">RadioBearerConfig </w:t>
      </w:r>
      <w:r w:rsidRPr="00040E29">
        <w:t>(</w:t>
      </w:r>
      <w:r w:rsidRPr="00040E29">
        <w:rPr>
          <w:lang w:eastAsia="zh-CN"/>
        </w:rPr>
        <w:t xml:space="preserve">Table </w:t>
      </w:r>
      <w:r w:rsidRPr="00040E29">
        <w:rPr>
          <w:color w:val="000000"/>
        </w:rPr>
        <w:t>14.2.5.2.1.3.3</w:t>
      </w:r>
      <w:r w:rsidRPr="00040E29">
        <w:rPr>
          <w:lang w:eastAsia="zh-CN"/>
        </w:rPr>
        <w:t>-10</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040E29" w14:paraId="3509E703" w14:textId="77777777" w:rsidTr="002745DF">
        <w:tc>
          <w:tcPr>
            <w:tcW w:w="9747" w:type="dxa"/>
            <w:gridSpan w:val="4"/>
          </w:tcPr>
          <w:p w14:paraId="0854B755" w14:textId="77777777" w:rsidR="00CE3A0A" w:rsidRPr="00040E29" w:rsidRDefault="00CE3A0A" w:rsidP="002745DF">
            <w:pPr>
              <w:pStyle w:val="TAH"/>
              <w:jc w:val="left"/>
              <w:rPr>
                <w:b w:val="0"/>
              </w:rPr>
            </w:pPr>
            <w:r w:rsidRPr="00040E29">
              <w:t xml:space="preserve"> </w:t>
            </w:r>
            <w:r w:rsidRPr="00040E29">
              <w:rPr>
                <w:b w:val="0"/>
              </w:rPr>
              <w:t>Derivation Path: TS 38.508-1 [4], Table 4.6.3-132</w:t>
            </w:r>
          </w:p>
        </w:tc>
      </w:tr>
      <w:tr w:rsidR="00CE3A0A" w:rsidRPr="00040E29" w14:paraId="6C1083AD" w14:textId="77777777" w:rsidTr="002745DF">
        <w:tc>
          <w:tcPr>
            <w:tcW w:w="4390" w:type="dxa"/>
          </w:tcPr>
          <w:p w14:paraId="57F01B3B" w14:textId="77777777" w:rsidR="00CE3A0A" w:rsidRPr="00040E29" w:rsidRDefault="00CE3A0A" w:rsidP="002745DF">
            <w:pPr>
              <w:pStyle w:val="TAH"/>
            </w:pPr>
            <w:r w:rsidRPr="00040E29">
              <w:t>Information Element</w:t>
            </w:r>
          </w:p>
        </w:tc>
        <w:tc>
          <w:tcPr>
            <w:tcW w:w="2551" w:type="dxa"/>
          </w:tcPr>
          <w:p w14:paraId="315188AA" w14:textId="77777777" w:rsidR="00CE3A0A" w:rsidRPr="00040E29" w:rsidRDefault="00CE3A0A" w:rsidP="002745DF">
            <w:pPr>
              <w:pStyle w:val="TAH"/>
            </w:pPr>
            <w:r w:rsidRPr="00040E29">
              <w:t>Value/remark</w:t>
            </w:r>
          </w:p>
        </w:tc>
        <w:tc>
          <w:tcPr>
            <w:tcW w:w="1561" w:type="dxa"/>
          </w:tcPr>
          <w:p w14:paraId="1FF4C09F" w14:textId="77777777" w:rsidR="00CE3A0A" w:rsidRPr="00040E29" w:rsidRDefault="00CE3A0A" w:rsidP="002745DF">
            <w:pPr>
              <w:pStyle w:val="TAH"/>
            </w:pPr>
            <w:r w:rsidRPr="00040E29">
              <w:t>Comment</w:t>
            </w:r>
          </w:p>
        </w:tc>
        <w:tc>
          <w:tcPr>
            <w:tcW w:w="1245" w:type="dxa"/>
          </w:tcPr>
          <w:p w14:paraId="0B8E4598" w14:textId="77777777" w:rsidR="00CE3A0A" w:rsidRPr="00040E29" w:rsidRDefault="00CE3A0A" w:rsidP="002745DF">
            <w:pPr>
              <w:pStyle w:val="TAH"/>
            </w:pPr>
            <w:r w:rsidRPr="00040E29">
              <w:t>Condition</w:t>
            </w:r>
          </w:p>
        </w:tc>
      </w:tr>
      <w:tr w:rsidR="00CE3A0A" w:rsidRPr="00040E29" w14:paraId="74CE7102" w14:textId="77777777" w:rsidTr="002745DF">
        <w:tc>
          <w:tcPr>
            <w:tcW w:w="4390" w:type="dxa"/>
          </w:tcPr>
          <w:p w14:paraId="50986B2C" w14:textId="77777777" w:rsidR="00CE3A0A" w:rsidRPr="00040E29" w:rsidRDefault="00CE3A0A" w:rsidP="002745DF">
            <w:pPr>
              <w:pStyle w:val="TAL"/>
            </w:pPr>
            <w:r w:rsidRPr="00040E29">
              <w:t xml:space="preserve">RadioBearerConfig ::= </w:t>
            </w:r>
            <w:r w:rsidRPr="00040E29">
              <w:rPr>
                <w:snapToGrid w:val="0"/>
              </w:rPr>
              <w:t xml:space="preserve">SEQUENCE </w:t>
            </w:r>
            <w:r w:rsidRPr="00040E29">
              <w:t>{</w:t>
            </w:r>
          </w:p>
        </w:tc>
        <w:tc>
          <w:tcPr>
            <w:tcW w:w="2551" w:type="dxa"/>
          </w:tcPr>
          <w:p w14:paraId="02546369" w14:textId="77777777" w:rsidR="00CE3A0A" w:rsidRPr="00040E29" w:rsidRDefault="00CE3A0A" w:rsidP="002745DF">
            <w:pPr>
              <w:pStyle w:val="TAL"/>
            </w:pPr>
          </w:p>
        </w:tc>
        <w:tc>
          <w:tcPr>
            <w:tcW w:w="1561" w:type="dxa"/>
          </w:tcPr>
          <w:p w14:paraId="7A766040" w14:textId="77777777" w:rsidR="00CE3A0A" w:rsidRPr="00040E29" w:rsidRDefault="00CE3A0A" w:rsidP="002745DF">
            <w:pPr>
              <w:pStyle w:val="TAL"/>
            </w:pPr>
          </w:p>
        </w:tc>
        <w:tc>
          <w:tcPr>
            <w:tcW w:w="1245" w:type="dxa"/>
          </w:tcPr>
          <w:p w14:paraId="2A575E6E" w14:textId="77777777" w:rsidR="00CE3A0A" w:rsidRPr="00040E29" w:rsidRDefault="00CE3A0A" w:rsidP="002745DF">
            <w:pPr>
              <w:pStyle w:val="TAL"/>
            </w:pPr>
          </w:p>
        </w:tc>
      </w:tr>
      <w:tr w:rsidR="00CE3A0A" w:rsidRPr="00040E29" w14:paraId="22D81BAC" w14:textId="77777777" w:rsidTr="002745DF">
        <w:tc>
          <w:tcPr>
            <w:tcW w:w="4390" w:type="dxa"/>
          </w:tcPr>
          <w:p w14:paraId="2ED24BC5" w14:textId="77777777" w:rsidR="00CE3A0A" w:rsidRPr="00040E29" w:rsidRDefault="00CE3A0A" w:rsidP="002745DF">
            <w:pPr>
              <w:pStyle w:val="TAL"/>
            </w:pPr>
            <w:r w:rsidRPr="00040E29">
              <w:t xml:space="preserve">  drb-ToAddModList SEQUENCE (SIZE (1..maxDRB)) OF DRB-</w:t>
            </w:r>
            <w:proofErr w:type="spellStart"/>
            <w:r w:rsidRPr="00040E29">
              <w:t>ToAddMod</w:t>
            </w:r>
            <w:proofErr w:type="spellEnd"/>
            <w:r w:rsidRPr="00040E29">
              <w:t xml:space="preserve"> {</w:t>
            </w:r>
          </w:p>
        </w:tc>
        <w:tc>
          <w:tcPr>
            <w:tcW w:w="2551" w:type="dxa"/>
          </w:tcPr>
          <w:p w14:paraId="54B189B9" w14:textId="77777777" w:rsidR="00CE3A0A" w:rsidRPr="00040E29" w:rsidRDefault="00CE3A0A" w:rsidP="002745DF">
            <w:pPr>
              <w:pStyle w:val="TAL"/>
            </w:pPr>
            <w:r w:rsidRPr="00040E29">
              <w:t>1 entry</w:t>
            </w:r>
          </w:p>
        </w:tc>
        <w:tc>
          <w:tcPr>
            <w:tcW w:w="1561" w:type="dxa"/>
          </w:tcPr>
          <w:p w14:paraId="39FD7126" w14:textId="77777777" w:rsidR="00CE3A0A" w:rsidRPr="00040E29" w:rsidRDefault="00CE3A0A" w:rsidP="002745DF">
            <w:pPr>
              <w:pStyle w:val="TAL"/>
            </w:pPr>
          </w:p>
        </w:tc>
        <w:tc>
          <w:tcPr>
            <w:tcW w:w="1245" w:type="dxa"/>
          </w:tcPr>
          <w:p w14:paraId="4AEA8AB5" w14:textId="77777777" w:rsidR="00CE3A0A" w:rsidRPr="00040E29" w:rsidRDefault="00CE3A0A" w:rsidP="002745DF">
            <w:pPr>
              <w:pStyle w:val="TAL"/>
            </w:pPr>
          </w:p>
        </w:tc>
      </w:tr>
      <w:tr w:rsidR="00CE3A0A" w:rsidRPr="00040E29" w14:paraId="756763A0" w14:textId="77777777" w:rsidTr="002745DF">
        <w:tc>
          <w:tcPr>
            <w:tcW w:w="4390" w:type="dxa"/>
          </w:tcPr>
          <w:p w14:paraId="57AA47C3" w14:textId="77777777" w:rsidR="00CE3A0A" w:rsidRPr="00040E29" w:rsidRDefault="00CE3A0A" w:rsidP="002745DF">
            <w:pPr>
              <w:pStyle w:val="TAL"/>
            </w:pPr>
            <w:r w:rsidRPr="00040E29">
              <w:t xml:space="preserve">    DRB-</w:t>
            </w:r>
            <w:proofErr w:type="spellStart"/>
            <w:r w:rsidRPr="00040E29">
              <w:t>ToAddMod</w:t>
            </w:r>
            <w:proofErr w:type="spellEnd"/>
            <w:r w:rsidRPr="00040E29">
              <w:t>[1] SEQUENCE {</w:t>
            </w:r>
          </w:p>
        </w:tc>
        <w:tc>
          <w:tcPr>
            <w:tcW w:w="2551" w:type="dxa"/>
          </w:tcPr>
          <w:p w14:paraId="3A8FD91C" w14:textId="77777777" w:rsidR="00CE3A0A" w:rsidRPr="00040E29" w:rsidRDefault="00CE3A0A" w:rsidP="002745DF">
            <w:pPr>
              <w:pStyle w:val="TAL"/>
            </w:pPr>
          </w:p>
        </w:tc>
        <w:tc>
          <w:tcPr>
            <w:tcW w:w="1561" w:type="dxa"/>
          </w:tcPr>
          <w:p w14:paraId="3B88D5C6" w14:textId="77777777" w:rsidR="00CE3A0A" w:rsidRPr="00040E29" w:rsidRDefault="00CE3A0A" w:rsidP="002745DF">
            <w:pPr>
              <w:pStyle w:val="TAL"/>
            </w:pPr>
            <w:r w:rsidRPr="00040E29">
              <w:t>entry 1</w:t>
            </w:r>
          </w:p>
        </w:tc>
        <w:tc>
          <w:tcPr>
            <w:tcW w:w="1245" w:type="dxa"/>
          </w:tcPr>
          <w:p w14:paraId="0B7DD52A" w14:textId="77777777" w:rsidR="00CE3A0A" w:rsidRPr="00040E29" w:rsidRDefault="00CE3A0A" w:rsidP="002745DF">
            <w:pPr>
              <w:pStyle w:val="TAL"/>
            </w:pPr>
          </w:p>
        </w:tc>
      </w:tr>
      <w:tr w:rsidR="00CE3A0A" w:rsidRPr="00040E29" w14:paraId="0183DD99" w14:textId="77777777" w:rsidTr="002745DF">
        <w:tc>
          <w:tcPr>
            <w:tcW w:w="4390" w:type="dxa"/>
          </w:tcPr>
          <w:p w14:paraId="1A65FA3F" w14:textId="77777777" w:rsidR="00CE3A0A" w:rsidRPr="00040E29" w:rsidRDefault="00CE3A0A" w:rsidP="002745DF">
            <w:pPr>
              <w:pStyle w:val="TAL"/>
            </w:pPr>
            <w:r w:rsidRPr="00040E29">
              <w:t xml:space="preserve">      </w:t>
            </w:r>
            <w:proofErr w:type="spellStart"/>
            <w:r w:rsidRPr="00040E29">
              <w:t>cnAssociation</w:t>
            </w:r>
            <w:proofErr w:type="spellEnd"/>
            <w:r w:rsidRPr="00040E29">
              <w:t xml:space="preserve"> CHOICE {</w:t>
            </w:r>
          </w:p>
        </w:tc>
        <w:tc>
          <w:tcPr>
            <w:tcW w:w="2551" w:type="dxa"/>
          </w:tcPr>
          <w:p w14:paraId="553E05F2" w14:textId="77777777" w:rsidR="00CE3A0A" w:rsidRPr="00040E29" w:rsidRDefault="00CE3A0A" w:rsidP="002745DF">
            <w:pPr>
              <w:pStyle w:val="TAL"/>
            </w:pPr>
          </w:p>
        </w:tc>
        <w:tc>
          <w:tcPr>
            <w:tcW w:w="1561" w:type="dxa"/>
          </w:tcPr>
          <w:p w14:paraId="4777048F" w14:textId="77777777" w:rsidR="00CE3A0A" w:rsidRPr="00040E29" w:rsidRDefault="00CE3A0A" w:rsidP="002745DF">
            <w:pPr>
              <w:pStyle w:val="TAL"/>
            </w:pPr>
          </w:p>
        </w:tc>
        <w:tc>
          <w:tcPr>
            <w:tcW w:w="1245" w:type="dxa"/>
          </w:tcPr>
          <w:p w14:paraId="3BF6AE27" w14:textId="77777777" w:rsidR="00CE3A0A" w:rsidRPr="00040E29" w:rsidRDefault="00CE3A0A" w:rsidP="002745DF">
            <w:pPr>
              <w:pStyle w:val="TAL"/>
            </w:pPr>
          </w:p>
        </w:tc>
      </w:tr>
      <w:tr w:rsidR="00CE3A0A" w:rsidRPr="00040E29" w14:paraId="6EC62C34" w14:textId="77777777" w:rsidTr="002745DF">
        <w:tc>
          <w:tcPr>
            <w:tcW w:w="4390" w:type="dxa"/>
          </w:tcPr>
          <w:p w14:paraId="3AD8D860" w14:textId="77777777" w:rsidR="00CE3A0A" w:rsidRPr="00040E29" w:rsidRDefault="00CE3A0A" w:rsidP="002745DF">
            <w:pPr>
              <w:pStyle w:val="TAL"/>
            </w:pPr>
            <w:r w:rsidRPr="00040E29">
              <w:t xml:space="preserve">        </w:t>
            </w:r>
            <w:proofErr w:type="spellStart"/>
            <w:r w:rsidRPr="00040E29">
              <w:t>sdap</w:t>
            </w:r>
            <w:proofErr w:type="spellEnd"/>
            <w:r w:rsidRPr="00040E29">
              <w:t>-Config</w:t>
            </w:r>
          </w:p>
        </w:tc>
        <w:tc>
          <w:tcPr>
            <w:tcW w:w="2551" w:type="dxa"/>
          </w:tcPr>
          <w:p w14:paraId="2BF1B1A5" w14:textId="77777777" w:rsidR="00CE3A0A" w:rsidRPr="00040E29" w:rsidRDefault="00CE3A0A" w:rsidP="002745DF">
            <w:pPr>
              <w:pStyle w:val="TAL"/>
            </w:pPr>
            <w:r w:rsidRPr="00040E29">
              <w:t>SDAP-Config</w:t>
            </w:r>
          </w:p>
        </w:tc>
        <w:tc>
          <w:tcPr>
            <w:tcW w:w="1561" w:type="dxa"/>
          </w:tcPr>
          <w:p w14:paraId="7238D2EA" w14:textId="77777777" w:rsidR="00CE3A0A" w:rsidRPr="00040E29" w:rsidRDefault="00CE3A0A" w:rsidP="002745DF">
            <w:pPr>
              <w:pStyle w:val="TAL"/>
            </w:pPr>
          </w:p>
        </w:tc>
        <w:tc>
          <w:tcPr>
            <w:tcW w:w="1245" w:type="dxa"/>
          </w:tcPr>
          <w:p w14:paraId="09006242" w14:textId="77777777" w:rsidR="00CE3A0A" w:rsidRPr="00040E29" w:rsidRDefault="00CE3A0A" w:rsidP="002745DF">
            <w:pPr>
              <w:pStyle w:val="TAL"/>
            </w:pPr>
          </w:p>
        </w:tc>
      </w:tr>
      <w:tr w:rsidR="00CE3A0A" w:rsidRPr="00040E29" w14:paraId="3C0AA1F2" w14:textId="77777777" w:rsidTr="002745DF">
        <w:tc>
          <w:tcPr>
            <w:tcW w:w="4390" w:type="dxa"/>
          </w:tcPr>
          <w:p w14:paraId="439AC9DE" w14:textId="77777777" w:rsidR="00CE3A0A" w:rsidRPr="00040E29" w:rsidRDefault="00CE3A0A" w:rsidP="002745DF">
            <w:pPr>
              <w:pStyle w:val="TAL"/>
            </w:pPr>
            <w:r w:rsidRPr="00040E29">
              <w:t xml:space="preserve">      }</w:t>
            </w:r>
          </w:p>
        </w:tc>
        <w:tc>
          <w:tcPr>
            <w:tcW w:w="2551" w:type="dxa"/>
          </w:tcPr>
          <w:p w14:paraId="243F109C" w14:textId="77777777" w:rsidR="00CE3A0A" w:rsidRPr="00040E29" w:rsidRDefault="00CE3A0A" w:rsidP="002745DF">
            <w:pPr>
              <w:pStyle w:val="TAL"/>
            </w:pPr>
          </w:p>
        </w:tc>
        <w:tc>
          <w:tcPr>
            <w:tcW w:w="1561" w:type="dxa"/>
          </w:tcPr>
          <w:p w14:paraId="226CE4AD" w14:textId="77777777" w:rsidR="00CE3A0A" w:rsidRPr="00040E29" w:rsidRDefault="00CE3A0A" w:rsidP="002745DF">
            <w:pPr>
              <w:pStyle w:val="TAL"/>
            </w:pPr>
          </w:p>
        </w:tc>
        <w:tc>
          <w:tcPr>
            <w:tcW w:w="1245" w:type="dxa"/>
          </w:tcPr>
          <w:p w14:paraId="468D7692" w14:textId="77777777" w:rsidR="00CE3A0A" w:rsidRPr="00040E29" w:rsidRDefault="00CE3A0A" w:rsidP="002745DF">
            <w:pPr>
              <w:pStyle w:val="TAL"/>
            </w:pPr>
          </w:p>
        </w:tc>
      </w:tr>
      <w:tr w:rsidR="00CE3A0A" w:rsidRPr="00040E29" w14:paraId="5A412CC4" w14:textId="77777777" w:rsidTr="002745DF">
        <w:tc>
          <w:tcPr>
            <w:tcW w:w="4390" w:type="dxa"/>
          </w:tcPr>
          <w:p w14:paraId="7EF391C2" w14:textId="77777777" w:rsidR="00CE3A0A" w:rsidRPr="00040E29" w:rsidRDefault="00CE3A0A" w:rsidP="002745DF">
            <w:pPr>
              <w:pStyle w:val="TAL"/>
            </w:pPr>
            <w:r w:rsidRPr="00040E29">
              <w:t xml:space="preserve">      </w:t>
            </w:r>
            <w:proofErr w:type="spellStart"/>
            <w:r w:rsidRPr="00040E29">
              <w:t>drb</w:t>
            </w:r>
            <w:proofErr w:type="spellEnd"/>
            <w:r w:rsidRPr="00040E29">
              <w:t>-Identity</w:t>
            </w:r>
          </w:p>
        </w:tc>
        <w:tc>
          <w:tcPr>
            <w:tcW w:w="2551" w:type="dxa"/>
          </w:tcPr>
          <w:p w14:paraId="612BBF4D" w14:textId="77777777" w:rsidR="00CE3A0A" w:rsidRPr="00040E29" w:rsidRDefault="00CE3A0A" w:rsidP="002745DF">
            <w:pPr>
              <w:pStyle w:val="TAL"/>
            </w:pPr>
            <w:r w:rsidRPr="00040E29">
              <w:t xml:space="preserve">DRB-Identity with condition </w:t>
            </w:r>
            <w:proofErr w:type="spellStart"/>
            <w:r w:rsidRPr="00040E29">
              <w:t>DRBn</w:t>
            </w:r>
            <w:proofErr w:type="spellEnd"/>
          </w:p>
        </w:tc>
        <w:tc>
          <w:tcPr>
            <w:tcW w:w="1561" w:type="dxa"/>
          </w:tcPr>
          <w:p w14:paraId="6656E8AD" w14:textId="77777777" w:rsidR="00CE3A0A" w:rsidRPr="00040E29" w:rsidRDefault="00CE3A0A" w:rsidP="002745DF">
            <w:pPr>
              <w:pStyle w:val="TAL"/>
            </w:pPr>
            <w:r w:rsidRPr="00040E29">
              <w:t>n is chosen as the next available number higher or equal to 2</w:t>
            </w:r>
          </w:p>
        </w:tc>
        <w:tc>
          <w:tcPr>
            <w:tcW w:w="1245" w:type="dxa"/>
          </w:tcPr>
          <w:p w14:paraId="2F2930C8" w14:textId="77777777" w:rsidR="00CE3A0A" w:rsidRPr="00040E29" w:rsidRDefault="00CE3A0A" w:rsidP="002745DF">
            <w:pPr>
              <w:pStyle w:val="TAL"/>
            </w:pPr>
          </w:p>
        </w:tc>
      </w:tr>
      <w:tr w:rsidR="00CE3A0A" w:rsidRPr="00040E29" w14:paraId="4615FDB6" w14:textId="77777777" w:rsidTr="002745DF">
        <w:tc>
          <w:tcPr>
            <w:tcW w:w="4390" w:type="dxa"/>
          </w:tcPr>
          <w:p w14:paraId="115F3951" w14:textId="77777777" w:rsidR="00CE3A0A" w:rsidRPr="00040E29" w:rsidRDefault="00CE3A0A" w:rsidP="002745DF">
            <w:pPr>
              <w:pStyle w:val="TAL"/>
            </w:pPr>
            <w:r w:rsidRPr="00040E29">
              <w:t xml:space="preserve">      </w:t>
            </w:r>
            <w:proofErr w:type="spellStart"/>
            <w:r w:rsidRPr="00040E29">
              <w:t>reestablishPDCP</w:t>
            </w:r>
            <w:proofErr w:type="spellEnd"/>
          </w:p>
        </w:tc>
        <w:tc>
          <w:tcPr>
            <w:tcW w:w="2551" w:type="dxa"/>
          </w:tcPr>
          <w:p w14:paraId="0D26914D" w14:textId="77777777" w:rsidR="00CE3A0A" w:rsidRPr="00040E29" w:rsidRDefault="00CE3A0A" w:rsidP="002745DF">
            <w:pPr>
              <w:pStyle w:val="TAL"/>
            </w:pPr>
            <w:r w:rsidRPr="00040E29">
              <w:rPr>
                <w:lang w:eastAsia="zh-CN"/>
              </w:rPr>
              <w:t>Not present</w:t>
            </w:r>
          </w:p>
        </w:tc>
        <w:tc>
          <w:tcPr>
            <w:tcW w:w="1561" w:type="dxa"/>
          </w:tcPr>
          <w:p w14:paraId="1BA0E548" w14:textId="77777777" w:rsidR="00CE3A0A" w:rsidRPr="00040E29" w:rsidRDefault="00CE3A0A" w:rsidP="002745DF">
            <w:pPr>
              <w:pStyle w:val="TAL"/>
            </w:pPr>
          </w:p>
        </w:tc>
        <w:tc>
          <w:tcPr>
            <w:tcW w:w="1245" w:type="dxa"/>
          </w:tcPr>
          <w:p w14:paraId="0688B860" w14:textId="77777777" w:rsidR="00CE3A0A" w:rsidRPr="00040E29" w:rsidRDefault="00CE3A0A" w:rsidP="002745DF">
            <w:pPr>
              <w:pStyle w:val="TAL"/>
            </w:pPr>
          </w:p>
        </w:tc>
      </w:tr>
      <w:tr w:rsidR="00CE3A0A" w:rsidRPr="00040E29" w14:paraId="2FC62A04" w14:textId="77777777" w:rsidTr="002745DF">
        <w:tc>
          <w:tcPr>
            <w:tcW w:w="4390" w:type="dxa"/>
          </w:tcPr>
          <w:p w14:paraId="54B309DB" w14:textId="77777777" w:rsidR="00CE3A0A" w:rsidRPr="00040E29" w:rsidRDefault="00CE3A0A" w:rsidP="002745DF">
            <w:pPr>
              <w:pStyle w:val="TAL"/>
            </w:pPr>
            <w:r w:rsidRPr="00040E29">
              <w:t xml:space="preserve">      </w:t>
            </w:r>
            <w:proofErr w:type="spellStart"/>
            <w:r w:rsidRPr="00040E29">
              <w:t>recoverPDCP</w:t>
            </w:r>
            <w:proofErr w:type="spellEnd"/>
          </w:p>
        </w:tc>
        <w:tc>
          <w:tcPr>
            <w:tcW w:w="2551" w:type="dxa"/>
          </w:tcPr>
          <w:p w14:paraId="738DEF1F" w14:textId="77777777" w:rsidR="00CE3A0A" w:rsidRPr="00040E29" w:rsidRDefault="00CE3A0A" w:rsidP="002745DF">
            <w:pPr>
              <w:pStyle w:val="TAL"/>
            </w:pPr>
            <w:r w:rsidRPr="00040E29">
              <w:rPr>
                <w:lang w:eastAsia="zh-CN"/>
              </w:rPr>
              <w:t>Not present</w:t>
            </w:r>
          </w:p>
        </w:tc>
        <w:tc>
          <w:tcPr>
            <w:tcW w:w="1561" w:type="dxa"/>
          </w:tcPr>
          <w:p w14:paraId="271B6CED" w14:textId="77777777" w:rsidR="00CE3A0A" w:rsidRPr="00040E29" w:rsidRDefault="00CE3A0A" w:rsidP="002745DF">
            <w:pPr>
              <w:pStyle w:val="TAL"/>
            </w:pPr>
          </w:p>
        </w:tc>
        <w:tc>
          <w:tcPr>
            <w:tcW w:w="1245" w:type="dxa"/>
          </w:tcPr>
          <w:p w14:paraId="622E92E4" w14:textId="77777777" w:rsidR="00CE3A0A" w:rsidRPr="00040E29" w:rsidRDefault="00CE3A0A" w:rsidP="002745DF">
            <w:pPr>
              <w:pStyle w:val="TAL"/>
            </w:pPr>
          </w:p>
        </w:tc>
      </w:tr>
      <w:tr w:rsidR="00CE3A0A" w:rsidRPr="00040E29" w14:paraId="2784822A" w14:textId="77777777" w:rsidTr="002745DF">
        <w:tc>
          <w:tcPr>
            <w:tcW w:w="4390" w:type="dxa"/>
          </w:tcPr>
          <w:p w14:paraId="6046B896" w14:textId="77777777" w:rsidR="00CE3A0A" w:rsidRPr="00040E29" w:rsidRDefault="00CE3A0A" w:rsidP="002745DF">
            <w:pPr>
              <w:pStyle w:val="TAL"/>
            </w:pPr>
            <w:r w:rsidRPr="00040E29">
              <w:t xml:space="preserve">      </w:t>
            </w:r>
            <w:proofErr w:type="spellStart"/>
            <w:r w:rsidRPr="00040E29">
              <w:t>pdcp</w:t>
            </w:r>
            <w:proofErr w:type="spellEnd"/>
            <w:r w:rsidRPr="00040E29">
              <w:t>-Config</w:t>
            </w:r>
          </w:p>
        </w:tc>
        <w:tc>
          <w:tcPr>
            <w:tcW w:w="2551" w:type="dxa"/>
          </w:tcPr>
          <w:p w14:paraId="14244A3B" w14:textId="77777777" w:rsidR="00CE3A0A" w:rsidRPr="00040E29" w:rsidRDefault="00CE3A0A" w:rsidP="002745DF">
            <w:pPr>
              <w:pStyle w:val="TAL"/>
            </w:pPr>
            <w:r w:rsidRPr="00040E29">
              <w:t xml:space="preserve">PDCP-Config </w:t>
            </w:r>
          </w:p>
        </w:tc>
        <w:tc>
          <w:tcPr>
            <w:tcW w:w="1561" w:type="dxa"/>
          </w:tcPr>
          <w:p w14:paraId="4F4076F3" w14:textId="77777777" w:rsidR="00CE3A0A" w:rsidRPr="00040E29" w:rsidRDefault="00CE3A0A" w:rsidP="002745DF">
            <w:pPr>
              <w:pStyle w:val="TAL"/>
            </w:pPr>
          </w:p>
        </w:tc>
        <w:tc>
          <w:tcPr>
            <w:tcW w:w="1245" w:type="dxa"/>
          </w:tcPr>
          <w:p w14:paraId="772026FC" w14:textId="77777777" w:rsidR="00CE3A0A" w:rsidRPr="00040E29" w:rsidRDefault="00CE3A0A" w:rsidP="002745DF">
            <w:pPr>
              <w:pStyle w:val="TAL"/>
            </w:pPr>
          </w:p>
        </w:tc>
      </w:tr>
      <w:tr w:rsidR="00CE3A0A" w:rsidRPr="00040E29" w14:paraId="522A5E95" w14:textId="77777777" w:rsidTr="002745DF">
        <w:tc>
          <w:tcPr>
            <w:tcW w:w="4390" w:type="dxa"/>
          </w:tcPr>
          <w:p w14:paraId="21825F66" w14:textId="77777777" w:rsidR="00CE3A0A" w:rsidRPr="00040E29" w:rsidRDefault="00CE3A0A" w:rsidP="002745DF">
            <w:pPr>
              <w:pStyle w:val="TAL"/>
            </w:pPr>
            <w:r w:rsidRPr="00040E29">
              <w:t xml:space="preserve">    </w:t>
            </w:r>
            <w:r w:rsidRPr="00040E29">
              <w:rPr>
                <w:lang w:eastAsia="zh-CN"/>
              </w:rPr>
              <w:t>}</w:t>
            </w:r>
          </w:p>
        </w:tc>
        <w:tc>
          <w:tcPr>
            <w:tcW w:w="2551" w:type="dxa"/>
          </w:tcPr>
          <w:p w14:paraId="2192933D" w14:textId="77777777" w:rsidR="00CE3A0A" w:rsidRPr="00040E29" w:rsidRDefault="00CE3A0A" w:rsidP="002745DF">
            <w:pPr>
              <w:pStyle w:val="TAL"/>
            </w:pPr>
          </w:p>
        </w:tc>
        <w:tc>
          <w:tcPr>
            <w:tcW w:w="1561" w:type="dxa"/>
          </w:tcPr>
          <w:p w14:paraId="0F275412" w14:textId="77777777" w:rsidR="00CE3A0A" w:rsidRPr="00040E29" w:rsidRDefault="00CE3A0A" w:rsidP="002745DF">
            <w:pPr>
              <w:pStyle w:val="TAL"/>
            </w:pPr>
          </w:p>
        </w:tc>
        <w:tc>
          <w:tcPr>
            <w:tcW w:w="1245" w:type="dxa"/>
          </w:tcPr>
          <w:p w14:paraId="72D0DFE6" w14:textId="77777777" w:rsidR="00CE3A0A" w:rsidRPr="00040E29" w:rsidRDefault="00CE3A0A" w:rsidP="002745DF">
            <w:pPr>
              <w:pStyle w:val="TAL"/>
            </w:pPr>
          </w:p>
        </w:tc>
      </w:tr>
      <w:tr w:rsidR="00CE3A0A" w:rsidRPr="00040E29" w14:paraId="0320A528" w14:textId="77777777" w:rsidTr="002745DF">
        <w:tc>
          <w:tcPr>
            <w:tcW w:w="4390" w:type="dxa"/>
          </w:tcPr>
          <w:p w14:paraId="3E7B66DA" w14:textId="77777777" w:rsidR="00CE3A0A" w:rsidRPr="00040E29" w:rsidRDefault="00CE3A0A" w:rsidP="002745DF">
            <w:pPr>
              <w:pStyle w:val="TAL"/>
            </w:pPr>
            <w:r w:rsidRPr="00040E29">
              <w:t xml:space="preserve">  }</w:t>
            </w:r>
          </w:p>
        </w:tc>
        <w:tc>
          <w:tcPr>
            <w:tcW w:w="2551" w:type="dxa"/>
          </w:tcPr>
          <w:p w14:paraId="1F25822E" w14:textId="77777777" w:rsidR="00CE3A0A" w:rsidRPr="00040E29" w:rsidRDefault="00CE3A0A" w:rsidP="002745DF">
            <w:pPr>
              <w:pStyle w:val="TAL"/>
            </w:pPr>
          </w:p>
        </w:tc>
        <w:tc>
          <w:tcPr>
            <w:tcW w:w="1561" w:type="dxa"/>
          </w:tcPr>
          <w:p w14:paraId="7CFFCF09" w14:textId="77777777" w:rsidR="00CE3A0A" w:rsidRPr="00040E29" w:rsidRDefault="00CE3A0A" w:rsidP="002745DF">
            <w:pPr>
              <w:pStyle w:val="TAL"/>
            </w:pPr>
          </w:p>
        </w:tc>
        <w:tc>
          <w:tcPr>
            <w:tcW w:w="1245" w:type="dxa"/>
          </w:tcPr>
          <w:p w14:paraId="7CB6928A" w14:textId="77777777" w:rsidR="00CE3A0A" w:rsidRPr="00040E29" w:rsidRDefault="00CE3A0A" w:rsidP="002745DF">
            <w:pPr>
              <w:pStyle w:val="TAL"/>
            </w:pPr>
          </w:p>
        </w:tc>
      </w:tr>
      <w:tr w:rsidR="00CE3A0A" w:rsidRPr="00040E29" w14:paraId="4948B060" w14:textId="77777777" w:rsidTr="002745DF">
        <w:tc>
          <w:tcPr>
            <w:tcW w:w="4390" w:type="dxa"/>
          </w:tcPr>
          <w:p w14:paraId="166CAE19" w14:textId="77777777" w:rsidR="00CE3A0A" w:rsidRPr="00040E29" w:rsidRDefault="00CE3A0A" w:rsidP="002745DF">
            <w:pPr>
              <w:pStyle w:val="TAL"/>
            </w:pPr>
            <w:r w:rsidRPr="00040E29">
              <w:t xml:space="preserve">  mrb-ToAddModList-r17 SEQUENCE (SIZE (1..maxDRB)) OF MRB-ToAddMod-r17 {</w:t>
            </w:r>
          </w:p>
        </w:tc>
        <w:tc>
          <w:tcPr>
            <w:tcW w:w="2551" w:type="dxa"/>
          </w:tcPr>
          <w:p w14:paraId="625FC242" w14:textId="77777777" w:rsidR="00CE3A0A" w:rsidRPr="00040E29" w:rsidRDefault="00CE3A0A" w:rsidP="002745DF">
            <w:pPr>
              <w:pStyle w:val="TAL"/>
            </w:pPr>
            <w:r w:rsidRPr="00040E29">
              <w:t>2 entries</w:t>
            </w:r>
          </w:p>
        </w:tc>
        <w:tc>
          <w:tcPr>
            <w:tcW w:w="1561" w:type="dxa"/>
          </w:tcPr>
          <w:p w14:paraId="0EAC5245" w14:textId="77777777" w:rsidR="00CE3A0A" w:rsidRPr="00040E29" w:rsidRDefault="00CE3A0A" w:rsidP="002745DF">
            <w:pPr>
              <w:pStyle w:val="TAL"/>
            </w:pPr>
          </w:p>
        </w:tc>
        <w:tc>
          <w:tcPr>
            <w:tcW w:w="1245" w:type="dxa"/>
          </w:tcPr>
          <w:p w14:paraId="03DCD0F3" w14:textId="77777777" w:rsidR="00CE3A0A" w:rsidRPr="00040E29" w:rsidRDefault="00CE3A0A" w:rsidP="002745DF">
            <w:pPr>
              <w:pStyle w:val="TAL"/>
              <w:rPr>
                <w:lang w:eastAsia="zh-CN"/>
              </w:rPr>
            </w:pPr>
          </w:p>
        </w:tc>
      </w:tr>
      <w:tr w:rsidR="00CE3A0A" w:rsidRPr="00040E29" w14:paraId="1567B269" w14:textId="77777777" w:rsidTr="002745DF">
        <w:tc>
          <w:tcPr>
            <w:tcW w:w="4390" w:type="dxa"/>
          </w:tcPr>
          <w:p w14:paraId="04A33243" w14:textId="77777777" w:rsidR="00CE3A0A" w:rsidRPr="00040E29" w:rsidRDefault="00CE3A0A" w:rsidP="002745DF">
            <w:pPr>
              <w:pStyle w:val="TAL"/>
            </w:pPr>
            <w:r w:rsidRPr="00040E29">
              <w:t xml:space="preserve">   MRB-ToAddMod-r17 [1] SEQUENCE {</w:t>
            </w:r>
          </w:p>
        </w:tc>
        <w:tc>
          <w:tcPr>
            <w:tcW w:w="2551" w:type="dxa"/>
          </w:tcPr>
          <w:p w14:paraId="03CBF096" w14:textId="77777777" w:rsidR="00CE3A0A" w:rsidRPr="00040E29" w:rsidRDefault="00CE3A0A" w:rsidP="002745DF">
            <w:pPr>
              <w:pStyle w:val="TAL"/>
            </w:pPr>
          </w:p>
        </w:tc>
        <w:tc>
          <w:tcPr>
            <w:tcW w:w="1561" w:type="dxa"/>
          </w:tcPr>
          <w:p w14:paraId="41D95F77" w14:textId="77777777" w:rsidR="00CE3A0A" w:rsidRPr="00040E29" w:rsidRDefault="00CE3A0A" w:rsidP="002745DF">
            <w:pPr>
              <w:pStyle w:val="TAL"/>
            </w:pPr>
            <w:r w:rsidRPr="00040E29">
              <w:t>entry 1</w:t>
            </w:r>
          </w:p>
        </w:tc>
        <w:tc>
          <w:tcPr>
            <w:tcW w:w="1245" w:type="dxa"/>
          </w:tcPr>
          <w:p w14:paraId="4B30422E" w14:textId="77777777" w:rsidR="00CE3A0A" w:rsidRPr="00040E29" w:rsidRDefault="00CE3A0A" w:rsidP="002745DF">
            <w:pPr>
              <w:pStyle w:val="TAL"/>
            </w:pPr>
          </w:p>
        </w:tc>
      </w:tr>
      <w:tr w:rsidR="00CE3A0A" w:rsidRPr="00040E29" w14:paraId="65FDED49" w14:textId="77777777" w:rsidTr="002745DF">
        <w:tc>
          <w:tcPr>
            <w:tcW w:w="4390" w:type="dxa"/>
          </w:tcPr>
          <w:p w14:paraId="46341580" w14:textId="77777777" w:rsidR="00CE3A0A" w:rsidRPr="00040E29" w:rsidRDefault="00CE3A0A" w:rsidP="002745DF">
            <w:pPr>
              <w:pStyle w:val="TAL"/>
            </w:pPr>
            <w:r w:rsidRPr="00040E29">
              <w:t xml:space="preserve">      mbs-SessionId-r17</w:t>
            </w:r>
          </w:p>
        </w:tc>
        <w:tc>
          <w:tcPr>
            <w:tcW w:w="2551" w:type="dxa"/>
          </w:tcPr>
          <w:p w14:paraId="5729A18C" w14:textId="77777777" w:rsidR="00CE3A0A" w:rsidRPr="00040E29" w:rsidRDefault="00CE3A0A" w:rsidP="002745DF">
            <w:pPr>
              <w:pStyle w:val="TAL"/>
            </w:pPr>
            <w:r w:rsidRPr="00040E29">
              <w:t>TMGI with condition TMGI-1</w:t>
            </w:r>
          </w:p>
        </w:tc>
        <w:tc>
          <w:tcPr>
            <w:tcW w:w="1561" w:type="dxa"/>
          </w:tcPr>
          <w:p w14:paraId="73274DB9" w14:textId="77777777" w:rsidR="00CE3A0A" w:rsidRPr="00040E29" w:rsidRDefault="00CE3A0A" w:rsidP="002745DF">
            <w:pPr>
              <w:pStyle w:val="TAL"/>
            </w:pPr>
          </w:p>
        </w:tc>
        <w:tc>
          <w:tcPr>
            <w:tcW w:w="1245" w:type="dxa"/>
          </w:tcPr>
          <w:p w14:paraId="45DDB88E" w14:textId="77777777" w:rsidR="00CE3A0A" w:rsidRPr="00040E29" w:rsidRDefault="00CE3A0A" w:rsidP="002745DF">
            <w:pPr>
              <w:pStyle w:val="TAL"/>
            </w:pPr>
          </w:p>
        </w:tc>
      </w:tr>
      <w:tr w:rsidR="00CE3A0A" w:rsidRPr="00040E29" w14:paraId="31079413" w14:textId="77777777" w:rsidTr="002745DF">
        <w:tc>
          <w:tcPr>
            <w:tcW w:w="4390" w:type="dxa"/>
          </w:tcPr>
          <w:p w14:paraId="5984F138" w14:textId="77777777" w:rsidR="00CE3A0A" w:rsidRPr="00040E29" w:rsidRDefault="00CE3A0A" w:rsidP="002745DF">
            <w:pPr>
              <w:pStyle w:val="TAL"/>
            </w:pPr>
            <w:r w:rsidRPr="00040E29">
              <w:t xml:space="preserve">      mrb-Identity-r17</w:t>
            </w:r>
          </w:p>
        </w:tc>
        <w:tc>
          <w:tcPr>
            <w:tcW w:w="2551" w:type="dxa"/>
          </w:tcPr>
          <w:p w14:paraId="5C26DA2B" w14:textId="77777777" w:rsidR="00CE3A0A" w:rsidRPr="00040E29" w:rsidRDefault="00CE3A0A" w:rsidP="002745DF">
            <w:pPr>
              <w:pStyle w:val="TAL"/>
              <w:rPr>
                <w:lang w:eastAsia="zh-CN"/>
              </w:rPr>
            </w:pPr>
            <w:r w:rsidRPr="00040E29">
              <w:rPr>
                <w:lang w:eastAsia="zh-CN"/>
              </w:rPr>
              <w:t xml:space="preserve">MRB-Identity with condition </w:t>
            </w:r>
            <w:proofErr w:type="spellStart"/>
            <w:r w:rsidRPr="00040E29">
              <w:rPr>
                <w:lang w:eastAsia="zh-CN"/>
              </w:rPr>
              <w:t>MRBm</w:t>
            </w:r>
            <w:proofErr w:type="spellEnd"/>
          </w:p>
        </w:tc>
        <w:tc>
          <w:tcPr>
            <w:tcW w:w="1561" w:type="dxa"/>
          </w:tcPr>
          <w:p w14:paraId="598C81E1" w14:textId="77777777" w:rsidR="00CE3A0A" w:rsidRPr="00040E29" w:rsidRDefault="00CE3A0A" w:rsidP="002745DF">
            <w:pPr>
              <w:pStyle w:val="TAL"/>
              <w:rPr>
                <w:lang w:eastAsia="zh-CN"/>
              </w:rPr>
            </w:pPr>
            <w:r w:rsidRPr="00040E29">
              <w:rPr>
                <w:lang w:eastAsia="zh-CN"/>
              </w:rPr>
              <w:t>m=1</w:t>
            </w:r>
          </w:p>
        </w:tc>
        <w:tc>
          <w:tcPr>
            <w:tcW w:w="1245" w:type="dxa"/>
          </w:tcPr>
          <w:p w14:paraId="7E5F81E8" w14:textId="77777777" w:rsidR="00CE3A0A" w:rsidRPr="00040E29" w:rsidRDefault="00CE3A0A" w:rsidP="002745DF">
            <w:pPr>
              <w:pStyle w:val="TAL"/>
            </w:pPr>
          </w:p>
        </w:tc>
      </w:tr>
      <w:tr w:rsidR="00CE3A0A" w:rsidRPr="00040E29" w14:paraId="7ACABC8C" w14:textId="77777777" w:rsidTr="002745DF">
        <w:tc>
          <w:tcPr>
            <w:tcW w:w="4390" w:type="dxa"/>
            <w:tcBorders>
              <w:bottom w:val="nil"/>
            </w:tcBorders>
          </w:tcPr>
          <w:p w14:paraId="0AC85ADF" w14:textId="77777777" w:rsidR="00CE3A0A" w:rsidRPr="00040E29" w:rsidRDefault="00CE3A0A" w:rsidP="002745DF">
            <w:pPr>
              <w:pStyle w:val="TAL"/>
            </w:pPr>
            <w:r w:rsidRPr="00040E29">
              <w:t xml:space="preserve">      pdcp-Config-r17</w:t>
            </w:r>
          </w:p>
        </w:tc>
        <w:tc>
          <w:tcPr>
            <w:tcW w:w="2551" w:type="dxa"/>
          </w:tcPr>
          <w:p w14:paraId="4352D8CE"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5C542EBA" w14:textId="77777777" w:rsidR="00CE3A0A" w:rsidRPr="00040E29" w:rsidRDefault="00CE3A0A" w:rsidP="002745DF">
            <w:pPr>
              <w:pStyle w:val="TAL"/>
              <w:rPr>
                <w:lang w:eastAsia="zh-CN"/>
              </w:rPr>
            </w:pPr>
            <w:r w:rsidRPr="00040E29">
              <w:rPr>
                <w:lang w:eastAsia="zh-CN"/>
              </w:rPr>
              <w:t>m=1</w:t>
            </w:r>
          </w:p>
        </w:tc>
        <w:tc>
          <w:tcPr>
            <w:tcW w:w="1245" w:type="dxa"/>
          </w:tcPr>
          <w:p w14:paraId="249171E2" w14:textId="77777777" w:rsidR="00CE3A0A" w:rsidRPr="00040E29" w:rsidRDefault="00CE3A0A" w:rsidP="002745DF">
            <w:pPr>
              <w:pStyle w:val="TAL"/>
            </w:pPr>
          </w:p>
        </w:tc>
      </w:tr>
      <w:tr w:rsidR="00CE3A0A" w:rsidRPr="00040E29" w14:paraId="5A5E9F00" w14:textId="77777777" w:rsidTr="002745DF">
        <w:tc>
          <w:tcPr>
            <w:tcW w:w="4390" w:type="dxa"/>
            <w:tcBorders>
              <w:top w:val="single" w:sz="4" w:space="0" w:color="auto"/>
            </w:tcBorders>
          </w:tcPr>
          <w:p w14:paraId="4EB031B5" w14:textId="77777777" w:rsidR="00CE3A0A" w:rsidRPr="00040E29" w:rsidRDefault="00CE3A0A" w:rsidP="002745DF">
            <w:pPr>
              <w:pStyle w:val="TAL"/>
              <w:ind w:firstLine="195"/>
            </w:pPr>
            <w:r w:rsidRPr="00040E29">
              <w:rPr>
                <w:lang w:eastAsia="zh-CN"/>
              </w:rPr>
              <w:t>}</w:t>
            </w:r>
          </w:p>
        </w:tc>
        <w:tc>
          <w:tcPr>
            <w:tcW w:w="2551" w:type="dxa"/>
          </w:tcPr>
          <w:p w14:paraId="586FC77E" w14:textId="77777777" w:rsidR="00CE3A0A" w:rsidRPr="00040E29" w:rsidRDefault="00CE3A0A" w:rsidP="002745DF">
            <w:pPr>
              <w:pStyle w:val="TAL"/>
            </w:pPr>
          </w:p>
        </w:tc>
        <w:tc>
          <w:tcPr>
            <w:tcW w:w="1561" w:type="dxa"/>
          </w:tcPr>
          <w:p w14:paraId="53450556" w14:textId="77777777" w:rsidR="00CE3A0A" w:rsidRPr="00040E29" w:rsidRDefault="00CE3A0A" w:rsidP="002745DF">
            <w:pPr>
              <w:pStyle w:val="TAL"/>
            </w:pPr>
          </w:p>
        </w:tc>
        <w:tc>
          <w:tcPr>
            <w:tcW w:w="1245" w:type="dxa"/>
          </w:tcPr>
          <w:p w14:paraId="19EAA8E8" w14:textId="77777777" w:rsidR="00CE3A0A" w:rsidRPr="00040E29" w:rsidRDefault="00CE3A0A" w:rsidP="002745DF">
            <w:pPr>
              <w:pStyle w:val="TAL"/>
            </w:pPr>
          </w:p>
        </w:tc>
      </w:tr>
      <w:tr w:rsidR="00CE3A0A" w:rsidRPr="00040E29" w14:paraId="4FA6835F" w14:textId="77777777" w:rsidTr="002745DF">
        <w:tc>
          <w:tcPr>
            <w:tcW w:w="4390" w:type="dxa"/>
            <w:tcBorders>
              <w:top w:val="single" w:sz="4" w:space="0" w:color="auto"/>
            </w:tcBorders>
          </w:tcPr>
          <w:p w14:paraId="7B06B137" w14:textId="77777777" w:rsidR="00CE3A0A" w:rsidRPr="00040E29" w:rsidRDefault="00CE3A0A" w:rsidP="002745DF">
            <w:pPr>
              <w:pStyle w:val="TAL"/>
              <w:rPr>
                <w:lang w:eastAsia="zh-CN"/>
              </w:rPr>
            </w:pPr>
            <w:r w:rsidRPr="00040E29">
              <w:t xml:space="preserve">   MRB-ToAddMod-r17 [2] SEQUENCE {</w:t>
            </w:r>
          </w:p>
        </w:tc>
        <w:tc>
          <w:tcPr>
            <w:tcW w:w="2551" w:type="dxa"/>
          </w:tcPr>
          <w:p w14:paraId="4AC9929A" w14:textId="77777777" w:rsidR="00CE3A0A" w:rsidRPr="00040E29" w:rsidRDefault="00CE3A0A" w:rsidP="002745DF">
            <w:pPr>
              <w:pStyle w:val="TAL"/>
            </w:pPr>
          </w:p>
        </w:tc>
        <w:tc>
          <w:tcPr>
            <w:tcW w:w="1561" w:type="dxa"/>
          </w:tcPr>
          <w:p w14:paraId="3209EF18" w14:textId="77777777" w:rsidR="00CE3A0A" w:rsidRPr="00040E29" w:rsidRDefault="00CE3A0A" w:rsidP="002745DF">
            <w:pPr>
              <w:pStyle w:val="TAL"/>
            </w:pPr>
            <w:r w:rsidRPr="00040E29">
              <w:t>entry 2</w:t>
            </w:r>
          </w:p>
        </w:tc>
        <w:tc>
          <w:tcPr>
            <w:tcW w:w="1245" w:type="dxa"/>
          </w:tcPr>
          <w:p w14:paraId="42263AB2" w14:textId="77777777" w:rsidR="00CE3A0A" w:rsidRPr="00040E29" w:rsidRDefault="00CE3A0A" w:rsidP="002745DF">
            <w:pPr>
              <w:pStyle w:val="TAL"/>
            </w:pPr>
          </w:p>
        </w:tc>
      </w:tr>
      <w:tr w:rsidR="00CE3A0A" w:rsidRPr="00040E29" w14:paraId="1A9E2CD1" w14:textId="77777777" w:rsidTr="002745DF">
        <w:tc>
          <w:tcPr>
            <w:tcW w:w="4390" w:type="dxa"/>
            <w:tcBorders>
              <w:top w:val="single" w:sz="4" w:space="0" w:color="auto"/>
            </w:tcBorders>
          </w:tcPr>
          <w:p w14:paraId="420AC301" w14:textId="77777777" w:rsidR="00CE3A0A" w:rsidRPr="00040E29" w:rsidRDefault="00CE3A0A" w:rsidP="002745DF">
            <w:pPr>
              <w:pStyle w:val="TAL"/>
              <w:rPr>
                <w:lang w:eastAsia="zh-CN"/>
              </w:rPr>
            </w:pPr>
            <w:r w:rsidRPr="00040E29">
              <w:t xml:space="preserve">      mbs-SessionId-r17</w:t>
            </w:r>
          </w:p>
        </w:tc>
        <w:tc>
          <w:tcPr>
            <w:tcW w:w="2551" w:type="dxa"/>
          </w:tcPr>
          <w:p w14:paraId="31E7E1FE" w14:textId="77777777" w:rsidR="00CE3A0A" w:rsidRPr="00040E29" w:rsidRDefault="00CE3A0A" w:rsidP="002745DF">
            <w:pPr>
              <w:pStyle w:val="TAL"/>
            </w:pPr>
            <w:r w:rsidRPr="00040E29">
              <w:t>TMGI with condition TMGI-2</w:t>
            </w:r>
          </w:p>
        </w:tc>
        <w:tc>
          <w:tcPr>
            <w:tcW w:w="1561" w:type="dxa"/>
          </w:tcPr>
          <w:p w14:paraId="27D5A4F1" w14:textId="77777777" w:rsidR="00CE3A0A" w:rsidRPr="00040E29" w:rsidRDefault="00CE3A0A" w:rsidP="002745DF">
            <w:pPr>
              <w:pStyle w:val="TAL"/>
            </w:pPr>
          </w:p>
        </w:tc>
        <w:tc>
          <w:tcPr>
            <w:tcW w:w="1245" w:type="dxa"/>
          </w:tcPr>
          <w:p w14:paraId="4A2578F5" w14:textId="77777777" w:rsidR="00CE3A0A" w:rsidRPr="00040E29" w:rsidRDefault="00CE3A0A" w:rsidP="002745DF">
            <w:pPr>
              <w:pStyle w:val="TAL"/>
            </w:pPr>
          </w:p>
        </w:tc>
      </w:tr>
      <w:tr w:rsidR="00CE3A0A" w:rsidRPr="00040E29" w14:paraId="3FC23F04" w14:textId="77777777" w:rsidTr="002745DF">
        <w:tc>
          <w:tcPr>
            <w:tcW w:w="4390" w:type="dxa"/>
            <w:tcBorders>
              <w:top w:val="single" w:sz="4" w:space="0" w:color="auto"/>
            </w:tcBorders>
          </w:tcPr>
          <w:p w14:paraId="412A1149" w14:textId="77777777" w:rsidR="00CE3A0A" w:rsidRPr="00040E29" w:rsidRDefault="00CE3A0A" w:rsidP="002745DF">
            <w:pPr>
              <w:pStyle w:val="TAL"/>
              <w:rPr>
                <w:lang w:eastAsia="zh-CN"/>
              </w:rPr>
            </w:pPr>
            <w:r w:rsidRPr="00040E29">
              <w:t xml:space="preserve">      mrb-Identity-r17</w:t>
            </w:r>
          </w:p>
        </w:tc>
        <w:tc>
          <w:tcPr>
            <w:tcW w:w="2551" w:type="dxa"/>
          </w:tcPr>
          <w:p w14:paraId="05E602AD" w14:textId="77777777" w:rsidR="00CE3A0A" w:rsidRPr="00040E29" w:rsidRDefault="00CE3A0A" w:rsidP="002745DF">
            <w:pPr>
              <w:pStyle w:val="TAL"/>
            </w:pPr>
            <w:r w:rsidRPr="00040E29">
              <w:rPr>
                <w:lang w:eastAsia="zh-CN"/>
              </w:rPr>
              <w:t xml:space="preserve">MRB-Identity with condition </w:t>
            </w:r>
            <w:proofErr w:type="spellStart"/>
            <w:r w:rsidRPr="00040E29">
              <w:rPr>
                <w:lang w:eastAsia="zh-CN"/>
              </w:rPr>
              <w:t>MRBm</w:t>
            </w:r>
            <w:proofErr w:type="spellEnd"/>
          </w:p>
        </w:tc>
        <w:tc>
          <w:tcPr>
            <w:tcW w:w="1561" w:type="dxa"/>
          </w:tcPr>
          <w:p w14:paraId="64016290" w14:textId="77777777" w:rsidR="00CE3A0A" w:rsidRPr="00040E29" w:rsidRDefault="00CE3A0A" w:rsidP="002745DF">
            <w:pPr>
              <w:pStyle w:val="TAL"/>
              <w:rPr>
                <w:lang w:eastAsia="zh-CN"/>
              </w:rPr>
            </w:pPr>
            <w:r w:rsidRPr="00040E29">
              <w:rPr>
                <w:lang w:eastAsia="zh-CN"/>
              </w:rPr>
              <w:t>m=2</w:t>
            </w:r>
          </w:p>
        </w:tc>
        <w:tc>
          <w:tcPr>
            <w:tcW w:w="1245" w:type="dxa"/>
          </w:tcPr>
          <w:p w14:paraId="242F259A" w14:textId="77777777" w:rsidR="00CE3A0A" w:rsidRPr="00040E29" w:rsidRDefault="00CE3A0A" w:rsidP="002745DF">
            <w:pPr>
              <w:pStyle w:val="TAL"/>
            </w:pPr>
          </w:p>
        </w:tc>
      </w:tr>
      <w:tr w:rsidR="00CE3A0A" w:rsidRPr="00040E29" w14:paraId="2E2880C2" w14:textId="77777777" w:rsidTr="002745DF">
        <w:tc>
          <w:tcPr>
            <w:tcW w:w="4390" w:type="dxa"/>
            <w:tcBorders>
              <w:top w:val="single" w:sz="4" w:space="0" w:color="auto"/>
            </w:tcBorders>
          </w:tcPr>
          <w:p w14:paraId="19F84D87" w14:textId="77777777" w:rsidR="00CE3A0A" w:rsidRPr="00040E29" w:rsidRDefault="00CE3A0A" w:rsidP="002745DF">
            <w:pPr>
              <w:pStyle w:val="TAL"/>
              <w:rPr>
                <w:lang w:eastAsia="zh-CN"/>
              </w:rPr>
            </w:pPr>
            <w:r w:rsidRPr="00040E29">
              <w:t xml:space="preserve">      pdcp-Config-r17</w:t>
            </w:r>
          </w:p>
        </w:tc>
        <w:tc>
          <w:tcPr>
            <w:tcW w:w="2551" w:type="dxa"/>
          </w:tcPr>
          <w:p w14:paraId="65C2FC0C" w14:textId="77777777" w:rsidR="00CE3A0A" w:rsidRPr="00040E29" w:rsidRDefault="00CE3A0A" w:rsidP="002745DF">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044C478F" w14:textId="77777777" w:rsidR="00CE3A0A" w:rsidRPr="00040E29" w:rsidRDefault="00CE3A0A" w:rsidP="002745DF">
            <w:pPr>
              <w:pStyle w:val="TAL"/>
            </w:pPr>
            <w:r w:rsidRPr="00040E29">
              <w:rPr>
                <w:lang w:eastAsia="zh-CN"/>
              </w:rPr>
              <w:t>m=2</w:t>
            </w:r>
          </w:p>
        </w:tc>
        <w:tc>
          <w:tcPr>
            <w:tcW w:w="1245" w:type="dxa"/>
          </w:tcPr>
          <w:p w14:paraId="7D61DB56" w14:textId="77777777" w:rsidR="00CE3A0A" w:rsidRPr="00040E29" w:rsidRDefault="00CE3A0A" w:rsidP="002745DF">
            <w:pPr>
              <w:pStyle w:val="TAL"/>
            </w:pPr>
          </w:p>
        </w:tc>
      </w:tr>
      <w:tr w:rsidR="00CE3A0A" w:rsidRPr="00040E29" w14:paraId="19E33A6A" w14:textId="77777777" w:rsidTr="002745DF">
        <w:tc>
          <w:tcPr>
            <w:tcW w:w="4390" w:type="dxa"/>
            <w:tcBorders>
              <w:top w:val="single" w:sz="4" w:space="0" w:color="auto"/>
            </w:tcBorders>
          </w:tcPr>
          <w:p w14:paraId="62E05888" w14:textId="77777777" w:rsidR="00CE3A0A" w:rsidRPr="00040E29" w:rsidRDefault="00CE3A0A" w:rsidP="002745DF">
            <w:pPr>
              <w:pStyle w:val="TAL"/>
              <w:ind w:firstLineChars="100" w:firstLine="180"/>
              <w:rPr>
                <w:lang w:eastAsia="zh-CN"/>
              </w:rPr>
            </w:pPr>
            <w:r w:rsidRPr="00040E29">
              <w:rPr>
                <w:lang w:eastAsia="zh-CN"/>
              </w:rPr>
              <w:t>}</w:t>
            </w:r>
          </w:p>
        </w:tc>
        <w:tc>
          <w:tcPr>
            <w:tcW w:w="2551" w:type="dxa"/>
          </w:tcPr>
          <w:p w14:paraId="53B1533D" w14:textId="77777777" w:rsidR="00CE3A0A" w:rsidRPr="00040E29" w:rsidRDefault="00CE3A0A" w:rsidP="002745DF">
            <w:pPr>
              <w:pStyle w:val="TAL"/>
            </w:pPr>
          </w:p>
        </w:tc>
        <w:tc>
          <w:tcPr>
            <w:tcW w:w="1561" w:type="dxa"/>
          </w:tcPr>
          <w:p w14:paraId="54D33256" w14:textId="77777777" w:rsidR="00CE3A0A" w:rsidRPr="00040E29" w:rsidRDefault="00CE3A0A" w:rsidP="002745DF">
            <w:pPr>
              <w:pStyle w:val="TAL"/>
            </w:pPr>
          </w:p>
        </w:tc>
        <w:tc>
          <w:tcPr>
            <w:tcW w:w="1245" w:type="dxa"/>
          </w:tcPr>
          <w:p w14:paraId="453EEBA7" w14:textId="77777777" w:rsidR="00CE3A0A" w:rsidRPr="00040E29" w:rsidRDefault="00CE3A0A" w:rsidP="002745DF">
            <w:pPr>
              <w:pStyle w:val="TAL"/>
            </w:pPr>
          </w:p>
        </w:tc>
      </w:tr>
      <w:tr w:rsidR="00CE3A0A" w:rsidRPr="00040E29" w14:paraId="289372CB" w14:textId="77777777" w:rsidTr="002745DF">
        <w:tc>
          <w:tcPr>
            <w:tcW w:w="4390" w:type="dxa"/>
          </w:tcPr>
          <w:p w14:paraId="3D44B8B1" w14:textId="77777777" w:rsidR="00CE3A0A" w:rsidRPr="00040E29" w:rsidRDefault="00CE3A0A" w:rsidP="002745DF">
            <w:pPr>
              <w:pStyle w:val="TAL"/>
            </w:pPr>
            <w:r w:rsidRPr="00040E29">
              <w:t xml:space="preserve">  }</w:t>
            </w:r>
          </w:p>
        </w:tc>
        <w:tc>
          <w:tcPr>
            <w:tcW w:w="2551" w:type="dxa"/>
          </w:tcPr>
          <w:p w14:paraId="106E4362" w14:textId="77777777" w:rsidR="00CE3A0A" w:rsidRPr="00040E29" w:rsidRDefault="00CE3A0A" w:rsidP="002745DF">
            <w:pPr>
              <w:pStyle w:val="TAL"/>
            </w:pPr>
          </w:p>
        </w:tc>
        <w:tc>
          <w:tcPr>
            <w:tcW w:w="1561" w:type="dxa"/>
          </w:tcPr>
          <w:p w14:paraId="711BBB59" w14:textId="77777777" w:rsidR="00CE3A0A" w:rsidRPr="00040E29" w:rsidRDefault="00CE3A0A" w:rsidP="002745DF">
            <w:pPr>
              <w:pStyle w:val="TAL"/>
            </w:pPr>
          </w:p>
        </w:tc>
        <w:tc>
          <w:tcPr>
            <w:tcW w:w="1245" w:type="dxa"/>
          </w:tcPr>
          <w:p w14:paraId="4FEF40BD" w14:textId="77777777" w:rsidR="00CE3A0A" w:rsidRPr="00040E29" w:rsidRDefault="00CE3A0A" w:rsidP="002745DF">
            <w:pPr>
              <w:pStyle w:val="TAL"/>
            </w:pPr>
          </w:p>
        </w:tc>
      </w:tr>
      <w:tr w:rsidR="00CE3A0A" w:rsidRPr="00040E29" w14:paraId="32135BA6" w14:textId="77777777" w:rsidTr="002745DF">
        <w:tc>
          <w:tcPr>
            <w:tcW w:w="4390" w:type="dxa"/>
          </w:tcPr>
          <w:p w14:paraId="3BA7B14F" w14:textId="77777777" w:rsidR="00CE3A0A" w:rsidRPr="00040E29" w:rsidRDefault="00CE3A0A" w:rsidP="002745DF">
            <w:pPr>
              <w:pStyle w:val="TAL"/>
            </w:pPr>
            <w:r w:rsidRPr="00040E29">
              <w:t>}</w:t>
            </w:r>
          </w:p>
        </w:tc>
        <w:tc>
          <w:tcPr>
            <w:tcW w:w="2551" w:type="dxa"/>
          </w:tcPr>
          <w:p w14:paraId="2B49FC31" w14:textId="77777777" w:rsidR="00CE3A0A" w:rsidRPr="00040E29" w:rsidRDefault="00CE3A0A" w:rsidP="002745DF">
            <w:pPr>
              <w:pStyle w:val="TAL"/>
            </w:pPr>
          </w:p>
        </w:tc>
        <w:tc>
          <w:tcPr>
            <w:tcW w:w="1561" w:type="dxa"/>
          </w:tcPr>
          <w:p w14:paraId="505CAB22" w14:textId="77777777" w:rsidR="00CE3A0A" w:rsidRPr="00040E29" w:rsidRDefault="00CE3A0A" w:rsidP="002745DF">
            <w:pPr>
              <w:pStyle w:val="TAL"/>
            </w:pPr>
          </w:p>
        </w:tc>
        <w:tc>
          <w:tcPr>
            <w:tcW w:w="1245" w:type="dxa"/>
          </w:tcPr>
          <w:p w14:paraId="0E1E0E32" w14:textId="77777777" w:rsidR="00CE3A0A" w:rsidRPr="00040E29" w:rsidRDefault="00CE3A0A" w:rsidP="002745DF">
            <w:pPr>
              <w:pStyle w:val="TAL"/>
            </w:pPr>
          </w:p>
        </w:tc>
      </w:tr>
    </w:tbl>
    <w:p w14:paraId="2BAFADB9" w14:textId="77777777" w:rsidR="00CE3A0A" w:rsidRPr="00040E29" w:rsidRDefault="00CE3A0A" w:rsidP="00CE3A0A"/>
    <w:p w14:paraId="0DA85173" w14:textId="77777777" w:rsidR="00CE3A0A" w:rsidRPr="00040E29" w:rsidRDefault="00CE3A0A" w:rsidP="00CE3A0A">
      <w:pPr>
        <w:pStyle w:val="TH"/>
      </w:pPr>
      <w:r w:rsidRPr="00040E29">
        <w:rPr>
          <w:lang w:eastAsia="zh-CN"/>
        </w:rPr>
        <w:lastRenderedPageBreak/>
        <w:t xml:space="preserve">Table </w:t>
      </w:r>
      <w:r w:rsidRPr="00040E29">
        <w:rPr>
          <w:color w:val="000000"/>
        </w:rPr>
        <w:t>14.2.5.2.1.3.3</w:t>
      </w:r>
      <w:r w:rsidRPr="00040E29">
        <w:rPr>
          <w:lang w:eastAsia="zh-CN"/>
        </w:rPr>
        <w:t>-12</w:t>
      </w:r>
      <w:r w:rsidRPr="00040E29">
        <w:t xml:space="preserve">: </w:t>
      </w:r>
      <w:r w:rsidRPr="00040E29">
        <w:rPr>
          <w:i/>
        </w:rPr>
        <w:t xml:space="preserve">CellGroupConfig </w:t>
      </w:r>
      <w:r w:rsidRPr="00040E29">
        <w:t>(</w:t>
      </w:r>
      <w:r w:rsidRPr="00040E29">
        <w:rPr>
          <w:lang w:eastAsia="zh-CN"/>
        </w:rPr>
        <w:t xml:space="preserve">Table </w:t>
      </w:r>
      <w:r w:rsidRPr="00040E29">
        <w:rPr>
          <w:color w:val="000000"/>
        </w:rPr>
        <w:t>14.2.5.2.1.3.3</w:t>
      </w:r>
      <w:r w:rsidRPr="00040E29">
        <w:rPr>
          <w:lang w:eastAsia="zh-CN"/>
        </w:rP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040E29" w14:paraId="5425671C" w14:textId="77777777" w:rsidTr="002745DF">
        <w:tc>
          <w:tcPr>
            <w:tcW w:w="9747" w:type="dxa"/>
            <w:gridSpan w:val="4"/>
          </w:tcPr>
          <w:p w14:paraId="0D4967F2" w14:textId="77777777" w:rsidR="00CE3A0A" w:rsidRPr="00040E29" w:rsidRDefault="00CE3A0A" w:rsidP="002745DF">
            <w:pPr>
              <w:pStyle w:val="TAH"/>
              <w:jc w:val="left"/>
              <w:rPr>
                <w:b w:val="0"/>
              </w:rPr>
            </w:pPr>
            <w:r w:rsidRPr="00040E29">
              <w:rPr>
                <w:b w:val="0"/>
              </w:rPr>
              <w:t>Derivation Path: TS 38.508-1 [4], Table 4.6.3-19</w:t>
            </w:r>
          </w:p>
        </w:tc>
      </w:tr>
      <w:tr w:rsidR="00CE3A0A" w:rsidRPr="00040E29" w14:paraId="4D5BFE27" w14:textId="77777777" w:rsidTr="002745DF">
        <w:tc>
          <w:tcPr>
            <w:tcW w:w="4535" w:type="dxa"/>
          </w:tcPr>
          <w:p w14:paraId="39F17FDA" w14:textId="77777777" w:rsidR="00CE3A0A" w:rsidRPr="00040E29" w:rsidRDefault="00CE3A0A" w:rsidP="002745DF">
            <w:pPr>
              <w:pStyle w:val="TAH"/>
            </w:pPr>
            <w:r w:rsidRPr="00040E29">
              <w:t>Information Element</w:t>
            </w:r>
          </w:p>
        </w:tc>
        <w:tc>
          <w:tcPr>
            <w:tcW w:w="2267" w:type="dxa"/>
          </w:tcPr>
          <w:p w14:paraId="00C2B081" w14:textId="77777777" w:rsidR="00CE3A0A" w:rsidRPr="00040E29" w:rsidRDefault="00CE3A0A" w:rsidP="002745DF">
            <w:pPr>
              <w:pStyle w:val="TAH"/>
            </w:pPr>
            <w:r w:rsidRPr="00040E29">
              <w:t>Value/remark</w:t>
            </w:r>
          </w:p>
        </w:tc>
        <w:tc>
          <w:tcPr>
            <w:tcW w:w="1700" w:type="dxa"/>
          </w:tcPr>
          <w:p w14:paraId="47FA0454" w14:textId="77777777" w:rsidR="00CE3A0A" w:rsidRPr="00040E29" w:rsidRDefault="00CE3A0A" w:rsidP="002745DF">
            <w:pPr>
              <w:pStyle w:val="TAH"/>
            </w:pPr>
            <w:r w:rsidRPr="00040E29">
              <w:t>Comment</w:t>
            </w:r>
          </w:p>
        </w:tc>
        <w:tc>
          <w:tcPr>
            <w:tcW w:w="1245" w:type="dxa"/>
          </w:tcPr>
          <w:p w14:paraId="5D84DE96" w14:textId="77777777" w:rsidR="00CE3A0A" w:rsidRPr="00040E29" w:rsidRDefault="00CE3A0A" w:rsidP="002745DF">
            <w:pPr>
              <w:pStyle w:val="TAH"/>
            </w:pPr>
            <w:r w:rsidRPr="00040E29">
              <w:t>Condition</w:t>
            </w:r>
          </w:p>
        </w:tc>
      </w:tr>
      <w:tr w:rsidR="00CE3A0A" w:rsidRPr="00040E29" w14:paraId="2E7E75ED" w14:textId="77777777" w:rsidTr="002745DF">
        <w:tc>
          <w:tcPr>
            <w:tcW w:w="4535" w:type="dxa"/>
          </w:tcPr>
          <w:p w14:paraId="5D31F9F4" w14:textId="77777777" w:rsidR="00CE3A0A" w:rsidRPr="00040E29" w:rsidRDefault="00CE3A0A" w:rsidP="002745DF">
            <w:pPr>
              <w:pStyle w:val="TAL"/>
            </w:pPr>
            <w:r w:rsidRPr="00040E29">
              <w:t xml:space="preserve">CellGroupConfig ::= </w:t>
            </w:r>
            <w:r w:rsidRPr="00040E29">
              <w:rPr>
                <w:snapToGrid w:val="0"/>
              </w:rPr>
              <w:t xml:space="preserve">SEQUENCE </w:t>
            </w:r>
            <w:r w:rsidRPr="00040E29">
              <w:t>{</w:t>
            </w:r>
          </w:p>
        </w:tc>
        <w:tc>
          <w:tcPr>
            <w:tcW w:w="2267" w:type="dxa"/>
          </w:tcPr>
          <w:p w14:paraId="614EF309" w14:textId="77777777" w:rsidR="00CE3A0A" w:rsidRPr="00040E29" w:rsidRDefault="00CE3A0A" w:rsidP="002745DF">
            <w:pPr>
              <w:pStyle w:val="TAL"/>
            </w:pPr>
          </w:p>
        </w:tc>
        <w:tc>
          <w:tcPr>
            <w:tcW w:w="1700" w:type="dxa"/>
          </w:tcPr>
          <w:p w14:paraId="2CCE819A" w14:textId="77777777" w:rsidR="00CE3A0A" w:rsidRPr="00040E29" w:rsidRDefault="00CE3A0A" w:rsidP="002745DF">
            <w:pPr>
              <w:pStyle w:val="TAL"/>
            </w:pPr>
          </w:p>
        </w:tc>
        <w:tc>
          <w:tcPr>
            <w:tcW w:w="1245" w:type="dxa"/>
          </w:tcPr>
          <w:p w14:paraId="094EC8EA" w14:textId="77777777" w:rsidR="00CE3A0A" w:rsidRPr="00040E29" w:rsidRDefault="00CE3A0A" w:rsidP="002745DF">
            <w:pPr>
              <w:pStyle w:val="TAL"/>
            </w:pPr>
          </w:p>
        </w:tc>
      </w:tr>
      <w:tr w:rsidR="00CE3A0A" w:rsidRPr="00040E29" w14:paraId="1AAE6204" w14:textId="77777777" w:rsidTr="002745DF">
        <w:tc>
          <w:tcPr>
            <w:tcW w:w="4535" w:type="dxa"/>
            <w:tcBorders>
              <w:bottom w:val="single" w:sz="4" w:space="0" w:color="auto"/>
            </w:tcBorders>
          </w:tcPr>
          <w:p w14:paraId="447ED26C" w14:textId="77777777" w:rsidR="00CE3A0A" w:rsidRPr="00040E29" w:rsidRDefault="00CE3A0A" w:rsidP="002745DF">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bottom w:val="single" w:sz="4" w:space="0" w:color="auto"/>
            </w:tcBorders>
          </w:tcPr>
          <w:p w14:paraId="505B6475" w14:textId="77777777" w:rsidR="00CE3A0A" w:rsidRPr="00040E29" w:rsidRDefault="00CE3A0A" w:rsidP="002745DF">
            <w:pPr>
              <w:pStyle w:val="TAL"/>
              <w:rPr>
                <w:lang w:eastAsia="zh-CN"/>
              </w:rPr>
            </w:pPr>
            <w:r w:rsidRPr="00040E29">
              <w:t>3 entries</w:t>
            </w:r>
          </w:p>
        </w:tc>
        <w:tc>
          <w:tcPr>
            <w:tcW w:w="1700" w:type="dxa"/>
            <w:tcBorders>
              <w:bottom w:val="single" w:sz="4" w:space="0" w:color="auto"/>
            </w:tcBorders>
          </w:tcPr>
          <w:p w14:paraId="5D29B392" w14:textId="77777777" w:rsidR="00CE3A0A" w:rsidRPr="00040E29" w:rsidRDefault="00CE3A0A" w:rsidP="002745DF">
            <w:pPr>
              <w:pStyle w:val="TAL"/>
              <w:rPr>
                <w:lang w:eastAsia="zh-CN"/>
              </w:rPr>
            </w:pPr>
          </w:p>
        </w:tc>
        <w:tc>
          <w:tcPr>
            <w:tcW w:w="1245" w:type="dxa"/>
            <w:tcBorders>
              <w:bottom w:val="single" w:sz="4" w:space="0" w:color="auto"/>
            </w:tcBorders>
          </w:tcPr>
          <w:p w14:paraId="23DAC46D" w14:textId="77777777" w:rsidR="00CE3A0A" w:rsidRPr="00040E29" w:rsidRDefault="00CE3A0A" w:rsidP="002745DF">
            <w:pPr>
              <w:pStyle w:val="TAL"/>
              <w:rPr>
                <w:lang w:eastAsia="zh-CN"/>
              </w:rPr>
            </w:pPr>
          </w:p>
        </w:tc>
      </w:tr>
      <w:tr w:rsidR="00CE3A0A" w:rsidRPr="00040E29" w14:paraId="3E4B7B40" w14:textId="77777777" w:rsidTr="002745DF">
        <w:tc>
          <w:tcPr>
            <w:tcW w:w="4535" w:type="dxa"/>
            <w:tcBorders>
              <w:bottom w:val="single" w:sz="4" w:space="0" w:color="auto"/>
            </w:tcBorders>
          </w:tcPr>
          <w:p w14:paraId="2EF2F3D1" w14:textId="77777777" w:rsidR="00CE3A0A" w:rsidRPr="00040E29" w:rsidRDefault="00CE3A0A" w:rsidP="002745DF">
            <w:pPr>
              <w:pStyle w:val="TAL"/>
            </w:pPr>
            <w:r w:rsidRPr="00040E29">
              <w:t xml:space="preserve">    RLC-</w:t>
            </w:r>
            <w:proofErr w:type="spellStart"/>
            <w:r w:rsidRPr="00040E29">
              <w:t>BearerConfig</w:t>
            </w:r>
            <w:proofErr w:type="spellEnd"/>
            <w:r w:rsidRPr="00040E29">
              <w:t>[1]</w:t>
            </w:r>
          </w:p>
        </w:tc>
        <w:tc>
          <w:tcPr>
            <w:tcW w:w="2267" w:type="dxa"/>
            <w:tcBorders>
              <w:bottom w:val="single" w:sz="4" w:space="0" w:color="auto"/>
            </w:tcBorders>
          </w:tcPr>
          <w:p w14:paraId="398073E4" w14:textId="77777777" w:rsidR="00CE3A0A" w:rsidRPr="00040E29" w:rsidRDefault="00CE3A0A" w:rsidP="002745DF">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bottom w:val="single" w:sz="4" w:space="0" w:color="auto"/>
            </w:tcBorders>
          </w:tcPr>
          <w:p w14:paraId="0FEAB8F0" w14:textId="77777777" w:rsidR="00CE3A0A" w:rsidRPr="00040E29" w:rsidRDefault="00CE3A0A" w:rsidP="002745DF">
            <w:pPr>
              <w:pStyle w:val="TAL"/>
            </w:pPr>
            <w:r w:rsidRPr="00040E29">
              <w:t>entry 1</w:t>
            </w:r>
          </w:p>
          <w:p w14:paraId="3AC59120" w14:textId="77777777" w:rsidR="00CE3A0A" w:rsidRPr="00040E29" w:rsidRDefault="00CE3A0A" w:rsidP="002745DF">
            <w:pPr>
              <w:pStyle w:val="TAL"/>
              <w:rPr>
                <w:lang w:eastAsia="zh-CN"/>
              </w:rPr>
            </w:pPr>
            <w:r w:rsidRPr="00040E29">
              <w:rPr>
                <w:lang w:eastAsia="zh-CN"/>
              </w:rPr>
              <w:t>m=1</w:t>
            </w:r>
          </w:p>
        </w:tc>
        <w:tc>
          <w:tcPr>
            <w:tcW w:w="1245" w:type="dxa"/>
            <w:tcBorders>
              <w:bottom w:val="single" w:sz="4" w:space="0" w:color="auto"/>
            </w:tcBorders>
          </w:tcPr>
          <w:p w14:paraId="485D4C78" w14:textId="77777777" w:rsidR="00CE3A0A" w:rsidRPr="00040E29" w:rsidRDefault="00CE3A0A" w:rsidP="002745DF">
            <w:pPr>
              <w:pStyle w:val="TAL"/>
              <w:rPr>
                <w:lang w:eastAsia="zh-CN"/>
              </w:rPr>
            </w:pPr>
          </w:p>
        </w:tc>
      </w:tr>
      <w:tr w:rsidR="00CE3A0A" w:rsidRPr="00040E29" w14:paraId="6BA4A051" w14:textId="77777777" w:rsidTr="002745DF">
        <w:tc>
          <w:tcPr>
            <w:tcW w:w="4535" w:type="dxa"/>
            <w:tcBorders>
              <w:top w:val="single" w:sz="4" w:space="0" w:color="auto"/>
            </w:tcBorders>
          </w:tcPr>
          <w:p w14:paraId="70C4100D" w14:textId="77777777" w:rsidR="00CE3A0A" w:rsidRPr="00040E29" w:rsidRDefault="00CE3A0A" w:rsidP="002745DF">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tcBorders>
          </w:tcPr>
          <w:p w14:paraId="2CA8BFB4"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tcBorders>
          </w:tcPr>
          <w:p w14:paraId="60CF3554" w14:textId="77777777" w:rsidR="00CE3A0A" w:rsidRPr="00040E29" w:rsidRDefault="00CE3A0A" w:rsidP="002745DF">
            <w:pPr>
              <w:pStyle w:val="TAL"/>
            </w:pPr>
            <w:r w:rsidRPr="00040E29">
              <w:t>entry 2</w:t>
            </w:r>
          </w:p>
          <w:p w14:paraId="083DC8A9" w14:textId="77777777" w:rsidR="00CE3A0A" w:rsidRPr="00040E29" w:rsidRDefault="00CE3A0A" w:rsidP="002745DF">
            <w:pPr>
              <w:pStyle w:val="TAL"/>
              <w:rPr>
                <w:lang w:eastAsia="zh-CN"/>
              </w:rPr>
            </w:pPr>
            <w:r w:rsidRPr="00040E29">
              <w:rPr>
                <w:lang w:eastAsia="zh-CN"/>
              </w:rPr>
              <w:t>m=2</w:t>
            </w:r>
          </w:p>
        </w:tc>
        <w:tc>
          <w:tcPr>
            <w:tcW w:w="1245" w:type="dxa"/>
            <w:tcBorders>
              <w:top w:val="single" w:sz="4" w:space="0" w:color="auto"/>
            </w:tcBorders>
          </w:tcPr>
          <w:p w14:paraId="4547B983" w14:textId="77777777" w:rsidR="00CE3A0A" w:rsidRPr="00040E29" w:rsidRDefault="00CE3A0A" w:rsidP="002745DF">
            <w:pPr>
              <w:pStyle w:val="TAL"/>
              <w:rPr>
                <w:lang w:eastAsia="zh-CN"/>
              </w:rPr>
            </w:pPr>
          </w:p>
        </w:tc>
      </w:tr>
      <w:tr w:rsidR="00CE3A0A" w:rsidRPr="00040E29" w14:paraId="779B1925" w14:textId="77777777" w:rsidTr="002745DF">
        <w:tc>
          <w:tcPr>
            <w:tcW w:w="4535" w:type="dxa"/>
            <w:tcBorders>
              <w:top w:val="single" w:sz="4" w:space="0" w:color="auto"/>
            </w:tcBorders>
          </w:tcPr>
          <w:p w14:paraId="25A73971" w14:textId="77777777" w:rsidR="00CE3A0A" w:rsidRPr="00040E29" w:rsidRDefault="00CE3A0A" w:rsidP="002745DF">
            <w:pPr>
              <w:pStyle w:val="TAL"/>
            </w:pPr>
            <w:r w:rsidRPr="00040E29">
              <w:t xml:space="preserve">   RLC-</w:t>
            </w:r>
            <w:proofErr w:type="spellStart"/>
            <w:r w:rsidRPr="00040E29">
              <w:t>BearerConfig</w:t>
            </w:r>
            <w:proofErr w:type="spellEnd"/>
            <w:r w:rsidRPr="00040E29">
              <w:t>[3]</w:t>
            </w:r>
          </w:p>
        </w:tc>
        <w:tc>
          <w:tcPr>
            <w:tcW w:w="2267" w:type="dxa"/>
            <w:tcBorders>
              <w:top w:val="single" w:sz="4" w:space="0" w:color="auto"/>
            </w:tcBorders>
          </w:tcPr>
          <w:p w14:paraId="1B535AD3" w14:textId="77777777" w:rsidR="00CE3A0A" w:rsidRPr="00040E29" w:rsidRDefault="00CE3A0A" w:rsidP="002745DF">
            <w:pPr>
              <w:pStyle w:val="TAL"/>
            </w:pPr>
            <w:r w:rsidRPr="00040E29">
              <w:t>RLC-</w:t>
            </w:r>
            <w:proofErr w:type="spellStart"/>
            <w:r w:rsidRPr="00040E29">
              <w:t>BearerConfig</w:t>
            </w:r>
            <w:proofErr w:type="spellEnd"/>
            <w:r w:rsidRPr="00040E29">
              <w:t xml:space="preserve"> with conditions AM and </w:t>
            </w:r>
            <w:proofErr w:type="spellStart"/>
            <w:r w:rsidRPr="00040E29">
              <w:t>DRBn</w:t>
            </w:r>
            <w:proofErr w:type="spellEnd"/>
          </w:p>
        </w:tc>
        <w:tc>
          <w:tcPr>
            <w:tcW w:w="1700" w:type="dxa"/>
            <w:tcBorders>
              <w:top w:val="single" w:sz="4" w:space="0" w:color="auto"/>
            </w:tcBorders>
          </w:tcPr>
          <w:p w14:paraId="67D02206" w14:textId="77777777" w:rsidR="00CE3A0A" w:rsidRPr="00040E29" w:rsidRDefault="00CE3A0A" w:rsidP="002745DF">
            <w:pPr>
              <w:pStyle w:val="TAL"/>
              <w:rPr>
                <w:lang w:eastAsia="zh-CN"/>
              </w:rPr>
            </w:pPr>
            <w:r w:rsidRPr="00040E29">
              <w:rPr>
                <w:lang w:eastAsia="zh-CN"/>
              </w:rPr>
              <w:t>entry 3</w:t>
            </w:r>
          </w:p>
          <w:p w14:paraId="36B6240F" w14:textId="77777777" w:rsidR="00CE3A0A" w:rsidRPr="00040E29" w:rsidRDefault="00CE3A0A" w:rsidP="002745DF">
            <w:pPr>
              <w:pStyle w:val="TAL"/>
            </w:pPr>
            <w:r w:rsidRPr="00040E29">
              <w:t xml:space="preserve">n is set to the same value as for the radioBearerConfig IE in </w:t>
            </w:r>
            <w:r w:rsidRPr="00040E29">
              <w:rPr>
                <w:lang w:eastAsia="zh-CN"/>
              </w:rPr>
              <w:t xml:space="preserve">Table </w:t>
            </w:r>
            <w:r w:rsidRPr="00040E29">
              <w:rPr>
                <w:color w:val="000000"/>
              </w:rPr>
              <w:t>14.2.5.2.1.3.3</w:t>
            </w:r>
            <w:r w:rsidRPr="00040E29">
              <w:rPr>
                <w:lang w:eastAsia="zh-CN"/>
              </w:rPr>
              <w:t>-11</w:t>
            </w:r>
          </w:p>
        </w:tc>
        <w:tc>
          <w:tcPr>
            <w:tcW w:w="1245" w:type="dxa"/>
            <w:tcBorders>
              <w:top w:val="single" w:sz="4" w:space="0" w:color="auto"/>
            </w:tcBorders>
          </w:tcPr>
          <w:p w14:paraId="0492322A" w14:textId="77777777" w:rsidR="00CE3A0A" w:rsidRPr="00040E29" w:rsidRDefault="00CE3A0A" w:rsidP="002745DF">
            <w:pPr>
              <w:pStyle w:val="TAL"/>
              <w:rPr>
                <w:lang w:eastAsia="zh-CN"/>
              </w:rPr>
            </w:pPr>
          </w:p>
        </w:tc>
      </w:tr>
      <w:tr w:rsidR="00CE3A0A" w:rsidRPr="00040E29" w14:paraId="2934FEEB" w14:textId="77777777" w:rsidTr="002745DF">
        <w:tc>
          <w:tcPr>
            <w:tcW w:w="4535" w:type="dxa"/>
          </w:tcPr>
          <w:p w14:paraId="1420A0DF" w14:textId="77777777" w:rsidR="00CE3A0A" w:rsidRPr="00040E29" w:rsidRDefault="00CE3A0A" w:rsidP="002745DF">
            <w:pPr>
              <w:pStyle w:val="TAL"/>
            </w:pPr>
            <w:r w:rsidRPr="00040E29">
              <w:t xml:space="preserve">  }</w:t>
            </w:r>
          </w:p>
        </w:tc>
        <w:tc>
          <w:tcPr>
            <w:tcW w:w="2267" w:type="dxa"/>
          </w:tcPr>
          <w:p w14:paraId="42C84B60" w14:textId="77777777" w:rsidR="00CE3A0A" w:rsidRPr="00040E29" w:rsidRDefault="00CE3A0A" w:rsidP="002745DF">
            <w:pPr>
              <w:pStyle w:val="TAL"/>
              <w:rPr>
                <w:lang w:eastAsia="zh-CN"/>
              </w:rPr>
            </w:pPr>
          </w:p>
        </w:tc>
        <w:tc>
          <w:tcPr>
            <w:tcW w:w="1700" w:type="dxa"/>
          </w:tcPr>
          <w:p w14:paraId="19007CD7" w14:textId="77777777" w:rsidR="00CE3A0A" w:rsidRPr="00040E29" w:rsidRDefault="00CE3A0A" w:rsidP="002745DF">
            <w:pPr>
              <w:pStyle w:val="TAL"/>
              <w:rPr>
                <w:lang w:eastAsia="zh-CN"/>
              </w:rPr>
            </w:pPr>
          </w:p>
        </w:tc>
        <w:tc>
          <w:tcPr>
            <w:tcW w:w="1245" w:type="dxa"/>
          </w:tcPr>
          <w:p w14:paraId="42C20B36" w14:textId="77777777" w:rsidR="00CE3A0A" w:rsidRPr="00040E29" w:rsidRDefault="00CE3A0A" w:rsidP="002745DF">
            <w:pPr>
              <w:pStyle w:val="TAL"/>
              <w:rPr>
                <w:lang w:eastAsia="zh-CN"/>
              </w:rPr>
            </w:pPr>
          </w:p>
        </w:tc>
      </w:tr>
      <w:tr w:rsidR="00CE3A0A" w:rsidRPr="00040E29" w14:paraId="7A1FC20B" w14:textId="77777777" w:rsidTr="002745DF">
        <w:tc>
          <w:tcPr>
            <w:tcW w:w="4535" w:type="dxa"/>
            <w:tcBorders>
              <w:bottom w:val="nil"/>
            </w:tcBorders>
          </w:tcPr>
          <w:p w14:paraId="71245137" w14:textId="77777777" w:rsidR="00CE3A0A" w:rsidRPr="00040E29" w:rsidRDefault="00CE3A0A" w:rsidP="002745DF">
            <w:pPr>
              <w:pStyle w:val="TAL"/>
            </w:pPr>
            <w:r w:rsidRPr="00040E29">
              <w:t xml:space="preserve">  mac-CellGroupConfig</w:t>
            </w:r>
          </w:p>
        </w:tc>
        <w:tc>
          <w:tcPr>
            <w:tcW w:w="2267" w:type="dxa"/>
          </w:tcPr>
          <w:p w14:paraId="194C8EA3" w14:textId="77777777" w:rsidR="00CE3A0A" w:rsidRPr="00040E29" w:rsidRDefault="00CE3A0A" w:rsidP="002745DF">
            <w:pPr>
              <w:pStyle w:val="TAL"/>
            </w:pPr>
            <w:r w:rsidRPr="00040E29">
              <w:t xml:space="preserve">MAC-CellGroupConfig with condition </w:t>
            </w:r>
            <w:r w:rsidRPr="00040E29">
              <w:rPr>
                <w:lang w:eastAsia="zh-CN"/>
              </w:rPr>
              <w:t>MBS_Multicast</w:t>
            </w:r>
          </w:p>
        </w:tc>
        <w:tc>
          <w:tcPr>
            <w:tcW w:w="1700" w:type="dxa"/>
          </w:tcPr>
          <w:p w14:paraId="2908CD2C" w14:textId="77777777" w:rsidR="00CE3A0A" w:rsidRPr="00040E29" w:rsidRDefault="00CE3A0A" w:rsidP="002745DF">
            <w:pPr>
              <w:pStyle w:val="TAL"/>
            </w:pPr>
          </w:p>
        </w:tc>
        <w:tc>
          <w:tcPr>
            <w:tcW w:w="1245" w:type="dxa"/>
          </w:tcPr>
          <w:p w14:paraId="51B3CF2D" w14:textId="77777777" w:rsidR="00CE3A0A" w:rsidRPr="00040E29" w:rsidRDefault="00CE3A0A" w:rsidP="002745DF">
            <w:pPr>
              <w:pStyle w:val="TAL"/>
            </w:pPr>
          </w:p>
        </w:tc>
      </w:tr>
      <w:tr w:rsidR="00CE3A0A" w:rsidRPr="00040E29" w14:paraId="0FE66DDC" w14:textId="77777777" w:rsidTr="002745DF">
        <w:tc>
          <w:tcPr>
            <w:tcW w:w="4535" w:type="dxa"/>
            <w:tcBorders>
              <w:bottom w:val="nil"/>
            </w:tcBorders>
          </w:tcPr>
          <w:p w14:paraId="2F6411E3" w14:textId="77777777" w:rsidR="00CE3A0A" w:rsidRPr="00040E29" w:rsidRDefault="00CE3A0A" w:rsidP="002745DF">
            <w:pPr>
              <w:pStyle w:val="TAL"/>
            </w:pPr>
            <w:r w:rsidRPr="00040E29">
              <w:t xml:space="preserve">  </w:t>
            </w:r>
            <w:proofErr w:type="spellStart"/>
            <w:r w:rsidRPr="00040E29">
              <w:t>physicalCellGroupConfig</w:t>
            </w:r>
            <w:proofErr w:type="spellEnd"/>
          </w:p>
        </w:tc>
        <w:tc>
          <w:tcPr>
            <w:tcW w:w="2267" w:type="dxa"/>
          </w:tcPr>
          <w:p w14:paraId="2D0F0EE7" w14:textId="77777777" w:rsidR="00CE3A0A" w:rsidRPr="00040E29" w:rsidRDefault="00CE3A0A" w:rsidP="002745DF">
            <w:pPr>
              <w:pStyle w:val="TAL"/>
            </w:pPr>
            <w:r w:rsidRPr="00040E29">
              <w:t>Not present</w:t>
            </w:r>
          </w:p>
        </w:tc>
        <w:tc>
          <w:tcPr>
            <w:tcW w:w="1700" w:type="dxa"/>
          </w:tcPr>
          <w:p w14:paraId="35BB7ACD" w14:textId="77777777" w:rsidR="00CE3A0A" w:rsidRPr="00040E29" w:rsidRDefault="00CE3A0A" w:rsidP="002745DF">
            <w:pPr>
              <w:pStyle w:val="TAL"/>
            </w:pPr>
          </w:p>
        </w:tc>
        <w:tc>
          <w:tcPr>
            <w:tcW w:w="1245" w:type="dxa"/>
          </w:tcPr>
          <w:p w14:paraId="7462DDDD" w14:textId="77777777" w:rsidR="00CE3A0A" w:rsidRPr="00040E29" w:rsidRDefault="00CE3A0A" w:rsidP="002745DF">
            <w:pPr>
              <w:pStyle w:val="TAL"/>
            </w:pPr>
          </w:p>
        </w:tc>
      </w:tr>
      <w:tr w:rsidR="00CE3A0A" w:rsidRPr="00040E29" w14:paraId="6793C6C6" w14:textId="77777777" w:rsidTr="002745DF">
        <w:tc>
          <w:tcPr>
            <w:tcW w:w="4535" w:type="dxa"/>
          </w:tcPr>
          <w:p w14:paraId="16114D18" w14:textId="77777777" w:rsidR="00CE3A0A" w:rsidRPr="00040E29" w:rsidRDefault="00CE3A0A" w:rsidP="002745DF">
            <w:pPr>
              <w:pStyle w:val="TAL"/>
            </w:pPr>
            <w:r w:rsidRPr="00040E29">
              <w:t xml:space="preserve">  spCellConfig SEQUENCE {</w:t>
            </w:r>
          </w:p>
        </w:tc>
        <w:tc>
          <w:tcPr>
            <w:tcW w:w="2267" w:type="dxa"/>
          </w:tcPr>
          <w:p w14:paraId="30C73FBA" w14:textId="77777777" w:rsidR="00CE3A0A" w:rsidRPr="00040E29" w:rsidRDefault="00CE3A0A" w:rsidP="002745DF">
            <w:pPr>
              <w:pStyle w:val="TAL"/>
            </w:pPr>
          </w:p>
        </w:tc>
        <w:tc>
          <w:tcPr>
            <w:tcW w:w="1700" w:type="dxa"/>
          </w:tcPr>
          <w:p w14:paraId="66E48A46" w14:textId="77777777" w:rsidR="00CE3A0A" w:rsidRPr="00040E29" w:rsidRDefault="00CE3A0A" w:rsidP="002745DF">
            <w:pPr>
              <w:pStyle w:val="TAL"/>
            </w:pPr>
          </w:p>
        </w:tc>
        <w:tc>
          <w:tcPr>
            <w:tcW w:w="1245" w:type="dxa"/>
          </w:tcPr>
          <w:p w14:paraId="6899991C" w14:textId="77777777" w:rsidR="00CE3A0A" w:rsidRPr="00040E29" w:rsidRDefault="00CE3A0A" w:rsidP="002745DF">
            <w:pPr>
              <w:pStyle w:val="TAL"/>
            </w:pPr>
          </w:p>
        </w:tc>
      </w:tr>
      <w:tr w:rsidR="00CE3A0A" w:rsidRPr="00040E29" w14:paraId="67A3F1A0" w14:textId="77777777" w:rsidTr="002745DF">
        <w:tc>
          <w:tcPr>
            <w:tcW w:w="4535" w:type="dxa"/>
            <w:tcBorders>
              <w:top w:val="single" w:sz="4" w:space="0" w:color="auto"/>
              <w:left w:val="single" w:sz="4" w:space="0" w:color="auto"/>
              <w:bottom w:val="nil"/>
              <w:right w:val="single" w:sz="4" w:space="0" w:color="auto"/>
            </w:tcBorders>
          </w:tcPr>
          <w:p w14:paraId="2B3D8095" w14:textId="77777777" w:rsidR="00CE3A0A" w:rsidRPr="00040E29" w:rsidRDefault="00CE3A0A" w:rsidP="002745DF">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17AA81F" w14:textId="77777777" w:rsidR="00CE3A0A" w:rsidRPr="00040E29" w:rsidRDefault="00CE3A0A" w:rsidP="002745DF">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09909EDB" w14:textId="77777777" w:rsidR="00CE3A0A" w:rsidRPr="00040E29"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C2AF920" w14:textId="77777777" w:rsidR="00CE3A0A" w:rsidRPr="00040E29" w:rsidRDefault="00CE3A0A" w:rsidP="002745DF">
            <w:pPr>
              <w:pStyle w:val="TAL"/>
            </w:pPr>
          </w:p>
        </w:tc>
      </w:tr>
      <w:tr w:rsidR="00CE3A0A" w:rsidRPr="00040E29" w14:paraId="65E5694F" w14:textId="77777777" w:rsidTr="002745DF">
        <w:tc>
          <w:tcPr>
            <w:tcW w:w="4535" w:type="dxa"/>
          </w:tcPr>
          <w:p w14:paraId="17797F63" w14:textId="77777777" w:rsidR="00CE3A0A" w:rsidRPr="00040E29" w:rsidRDefault="00CE3A0A" w:rsidP="002745DF">
            <w:pPr>
              <w:pStyle w:val="TAL"/>
            </w:pPr>
            <w:r w:rsidRPr="00040E29">
              <w:t xml:space="preserve">  }</w:t>
            </w:r>
          </w:p>
        </w:tc>
        <w:tc>
          <w:tcPr>
            <w:tcW w:w="2267" w:type="dxa"/>
          </w:tcPr>
          <w:p w14:paraId="2B18C0E6" w14:textId="77777777" w:rsidR="00CE3A0A" w:rsidRPr="00040E29" w:rsidRDefault="00CE3A0A" w:rsidP="002745DF">
            <w:pPr>
              <w:pStyle w:val="TAL"/>
            </w:pPr>
          </w:p>
        </w:tc>
        <w:tc>
          <w:tcPr>
            <w:tcW w:w="1700" w:type="dxa"/>
          </w:tcPr>
          <w:p w14:paraId="6FACF96A" w14:textId="77777777" w:rsidR="00CE3A0A" w:rsidRPr="00040E29" w:rsidRDefault="00CE3A0A" w:rsidP="002745DF">
            <w:pPr>
              <w:pStyle w:val="TAL"/>
            </w:pPr>
          </w:p>
        </w:tc>
        <w:tc>
          <w:tcPr>
            <w:tcW w:w="1245" w:type="dxa"/>
          </w:tcPr>
          <w:p w14:paraId="59E94ABF" w14:textId="77777777" w:rsidR="00CE3A0A" w:rsidRPr="00040E29" w:rsidRDefault="00CE3A0A" w:rsidP="002745DF">
            <w:pPr>
              <w:pStyle w:val="TAL"/>
            </w:pPr>
          </w:p>
        </w:tc>
      </w:tr>
      <w:tr w:rsidR="00CE3A0A" w:rsidRPr="00040E29" w14:paraId="0835241D" w14:textId="77777777" w:rsidTr="002745DF">
        <w:tc>
          <w:tcPr>
            <w:tcW w:w="4535" w:type="dxa"/>
          </w:tcPr>
          <w:p w14:paraId="2D05F96E" w14:textId="77777777" w:rsidR="00CE3A0A" w:rsidRPr="00040E29" w:rsidRDefault="00CE3A0A" w:rsidP="002745DF">
            <w:pPr>
              <w:pStyle w:val="TAL"/>
            </w:pPr>
            <w:r w:rsidRPr="00040E29">
              <w:t>}</w:t>
            </w:r>
          </w:p>
        </w:tc>
        <w:tc>
          <w:tcPr>
            <w:tcW w:w="2267" w:type="dxa"/>
          </w:tcPr>
          <w:p w14:paraId="593EC2DB" w14:textId="77777777" w:rsidR="00CE3A0A" w:rsidRPr="00040E29" w:rsidRDefault="00CE3A0A" w:rsidP="002745DF">
            <w:pPr>
              <w:pStyle w:val="TAL"/>
            </w:pPr>
          </w:p>
        </w:tc>
        <w:tc>
          <w:tcPr>
            <w:tcW w:w="1700" w:type="dxa"/>
          </w:tcPr>
          <w:p w14:paraId="57C639DA" w14:textId="77777777" w:rsidR="00CE3A0A" w:rsidRPr="00040E29" w:rsidRDefault="00CE3A0A" w:rsidP="002745DF">
            <w:pPr>
              <w:pStyle w:val="TAL"/>
            </w:pPr>
          </w:p>
        </w:tc>
        <w:tc>
          <w:tcPr>
            <w:tcW w:w="1245" w:type="dxa"/>
          </w:tcPr>
          <w:p w14:paraId="6AA6486B" w14:textId="77777777" w:rsidR="00CE3A0A" w:rsidRPr="00040E29" w:rsidRDefault="00CE3A0A" w:rsidP="002745DF">
            <w:pPr>
              <w:pStyle w:val="TAL"/>
            </w:pPr>
          </w:p>
        </w:tc>
      </w:tr>
    </w:tbl>
    <w:p w14:paraId="79B72DF2" w14:textId="77777777" w:rsidR="00CE3A0A" w:rsidRPr="00040E29" w:rsidRDefault="00CE3A0A" w:rsidP="00CE3A0A">
      <w:pPr>
        <w:rPr>
          <w:lang w:eastAsia="zh-CN"/>
        </w:rPr>
      </w:pPr>
    </w:p>
    <w:p w14:paraId="036A8CB6" w14:textId="77777777" w:rsidR="00CE3A0A" w:rsidRPr="00040E29" w:rsidRDefault="00CE3A0A" w:rsidP="00CE3A0A">
      <w:pPr>
        <w:pStyle w:val="TH"/>
      </w:pPr>
      <w:r w:rsidRPr="00040E29">
        <w:rPr>
          <w:lang w:eastAsia="zh-CN"/>
        </w:rPr>
        <w:t xml:space="preserve">Table </w:t>
      </w:r>
      <w:r w:rsidRPr="00040E29">
        <w:rPr>
          <w:color w:val="000000"/>
        </w:rPr>
        <w:t>14.2.5.2.1.3.3</w:t>
      </w:r>
      <w:r w:rsidRPr="00040E29">
        <w:rPr>
          <w:lang w:eastAsia="zh-CN"/>
        </w:rPr>
        <w:t>-13</w:t>
      </w:r>
      <w:r w:rsidRPr="00040E29">
        <w:t xml:space="preserve">: </w:t>
      </w:r>
      <w:r w:rsidRPr="00040E29">
        <w:rPr>
          <w:i/>
          <w:iCs/>
        </w:rPr>
        <w:t>Paging</w:t>
      </w:r>
      <w:r w:rsidRPr="00040E29">
        <w:t xml:space="preserve"> (step 3, step 21, Table 14.2.5.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040E29" w14:paraId="33AE7960" w14:textId="77777777" w:rsidTr="002745DF">
        <w:tc>
          <w:tcPr>
            <w:tcW w:w="9597" w:type="dxa"/>
            <w:gridSpan w:val="4"/>
          </w:tcPr>
          <w:p w14:paraId="29A4D5E5" w14:textId="77777777" w:rsidR="00CE3A0A" w:rsidRPr="00040E29" w:rsidRDefault="00CE3A0A" w:rsidP="002745DF">
            <w:pPr>
              <w:pStyle w:val="TAL"/>
            </w:pPr>
            <w:r w:rsidRPr="00040E29">
              <w:t>Derivation Path: TS 38.508-1 [4], Table 4.6.1-9, condition TMGI</w:t>
            </w:r>
          </w:p>
        </w:tc>
      </w:tr>
      <w:tr w:rsidR="00CE3A0A" w:rsidRPr="00040E29" w14:paraId="2EC264B5" w14:textId="77777777" w:rsidTr="002745DF">
        <w:tc>
          <w:tcPr>
            <w:tcW w:w="4535" w:type="dxa"/>
          </w:tcPr>
          <w:p w14:paraId="477320C8" w14:textId="77777777" w:rsidR="00CE3A0A" w:rsidRPr="00040E29" w:rsidRDefault="00CE3A0A" w:rsidP="002745DF">
            <w:pPr>
              <w:pStyle w:val="TAH"/>
            </w:pPr>
            <w:r w:rsidRPr="00040E29">
              <w:t>Information Element</w:t>
            </w:r>
          </w:p>
        </w:tc>
        <w:tc>
          <w:tcPr>
            <w:tcW w:w="2267" w:type="dxa"/>
          </w:tcPr>
          <w:p w14:paraId="26BD6862" w14:textId="77777777" w:rsidR="00CE3A0A" w:rsidRPr="00040E29" w:rsidRDefault="00CE3A0A" w:rsidP="002745DF">
            <w:pPr>
              <w:pStyle w:val="TAH"/>
            </w:pPr>
            <w:r w:rsidRPr="00040E29">
              <w:t>Value/remark</w:t>
            </w:r>
          </w:p>
        </w:tc>
        <w:tc>
          <w:tcPr>
            <w:tcW w:w="1273" w:type="dxa"/>
          </w:tcPr>
          <w:p w14:paraId="4B5A3544" w14:textId="77777777" w:rsidR="00CE3A0A" w:rsidRPr="00040E29" w:rsidRDefault="00CE3A0A" w:rsidP="002745DF">
            <w:pPr>
              <w:pStyle w:val="TAH"/>
            </w:pPr>
            <w:r w:rsidRPr="00040E29">
              <w:t>Comment</w:t>
            </w:r>
          </w:p>
        </w:tc>
        <w:tc>
          <w:tcPr>
            <w:tcW w:w="1522" w:type="dxa"/>
          </w:tcPr>
          <w:p w14:paraId="5EBA5E59" w14:textId="77777777" w:rsidR="00CE3A0A" w:rsidRPr="00040E29" w:rsidRDefault="00CE3A0A" w:rsidP="002745DF">
            <w:pPr>
              <w:pStyle w:val="TAH"/>
            </w:pPr>
            <w:r w:rsidRPr="00040E29">
              <w:t>Condition</w:t>
            </w:r>
          </w:p>
        </w:tc>
      </w:tr>
      <w:tr w:rsidR="00CE3A0A" w:rsidRPr="00040E29" w14:paraId="683B297A" w14:textId="77777777" w:rsidTr="002745DF">
        <w:tc>
          <w:tcPr>
            <w:tcW w:w="4535" w:type="dxa"/>
          </w:tcPr>
          <w:p w14:paraId="729E4E90" w14:textId="77777777" w:rsidR="00CE3A0A" w:rsidRPr="00040E29" w:rsidRDefault="00CE3A0A" w:rsidP="002745DF">
            <w:pPr>
              <w:pStyle w:val="TAL"/>
            </w:pPr>
            <w:r w:rsidRPr="00040E29">
              <w:t>Paging ::= SEQUENCE {</w:t>
            </w:r>
          </w:p>
        </w:tc>
        <w:tc>
          <w:tcPr>
            <w:tcW w:w="2267" w:type="dxa"/>
          </w:tcPr>
          <w:p w14:paraId="3E38F036" w14:textId="77777777" w:rsidR="00CE3A0A" w:rsidRPr="00040E29" w:rsidRDefault="00CE3A0A" w:rsidP="002745DF">
            <w:pPr>
              <w:pStyle w:val="TAL"/>
            </w:pPr>
          </w:p>
        </w:tc>
        <w:tc>
          <w:tcPr>
            <w:tcW w:w="1273" w:type="dxa"/>
          </w:tcPr>
          <w:p w14:paraId="296411DF" w14:textId="77777777" w:rsidR="00CE3A0A" w:rsidRPr="00040E29" w:rsidRDefault="00CE3A0A" w:rsidP="002745DF">
            <w:pPr>
              <w:pStyle w:val="TAL"/>
            </w:pPr>
          </w:p>
        </w:tc>
        <w:tc>
          <w:tcPr>
            <w:tcW w:w="1522" w:type="dxa"/>
          </w:tcPr>
          <w:p w14:paraId="7F0E7212" w14:textId="77777777" w:rsidR="00CE3A0A" w:rsidRPr="00040E29" w:rsidRDefault="00CE3A0A" w:rsidP="002745DF">
            <w:pPr>
              <w:pStyle w:val="TAL"/>
            </w:pPr>
          </w:p>
        </w:tc>
      </w:tr>
      <w:tr w:rsidR="00CE3A0A" w:rsidRPr="00040E29" w14:paraId="26DE5E5E" w14:textId="77777777" w:rsidTr="002745DF">
        <w:tc>
          <w:tcPr>
            <w:tcW w:w="4535" w:type="dxa"/>
          </w:tcPr>
          <w:p w14:paraId="40B320C9" w14:textId="77777777" w:rsidR="00CE3A0A" w:rsidRPr="00040E29" w:rsidRDefault="00CE3A0A" w:rsidP="002745DF">
            <w:pPr>
              <w:pStyle w:val="TAL"/>
            </w:pPr>
            <w:r w:rsidRPr="00040E29">
              <w:t xml:space="preserve">  </w:t>
            </w:r>
            <w:proofErr w:type="spellStart"/>
            <w:r w:rsidRPr="00040E29">
              <w:t>pagingRecordList</w:t>
            </w:r>
            <w:proofErr w:type="spellEnd"/>
            <w:r w:rsidRPr="00040E29">
              <w:t xml:space="preserve"> </w:t>
            </w:r>
          </w:p>
        </w:tc>
        <w:tc>
          <w:tcPr>
            <w:tcW w:w="2267" w:type="dxa"/>
          </w:tcPr>
          <w:p w14:paraId="32FD9557" w14:textId="77777777" w:rsidR="00CE3A0A" w:rsidRPr="00040E29" w:rsidRDefault="00CE3A0A" w:rsidP="002745DF">
            <w:pPr>
              <w:pStyle w:val="TAL"/>
            </w:pPr>
            <w:r w:rsidRPr="00040E29">
              <w:t>Not present</w:t>
            </w:r>
          </w:p>
        </w:tc>
        <w:tc>
          <w:tcPr>
            <w:tcW w:w="1273" w:type="dxa"/>
          </w:tcPr>
          <w:p w14:paraId="4556E7AC" w14:textId="77777777" w:rsidR="00CE3A0A" w:rsidRPr="00040E29" w:rsidRDefault="00CE3A0A" w:rsidP="002745DF">
            <w:pPr>
              <w:pStyle w:val="TAL"/>
            </w:pPr>
          </w:p>
        </w:tc>
        <w:tc>
          <w:tcPr>
            <w:tcW w:w="1522" w:type="dxa"/>
          </w:tcPr>
          <w:p w14:paraId="32028CC0" w14:textId="77777777" w:rsidR="00CE3A0A" w:rsidRPr="00040E29" w:rsidRDefault="00CE3A0A" w:rsidP="002745DF">
            <w:pPr>
              <w:pStyle w:val="TAL"/>
            </w:pPr>
          </w:p>
        </w:tc>
      </w:tr>
      <w:tr w:rsidR="00CE3A0A" w:rsidRPr="00040E29" w14:paraId="47EF5649" w14:textId="77777777" w:rsidTr="002745DF">
        <w:tc>
          <w:tcPr>
            <w:tcW w:w="4535" w:type="dxa"/>
          </w:tcPr>
          <w:p w14:paraId="3BD713F7"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525C013" w14:textId="77777777" w:rsidR="00CE3A0A" w:rsidRPr="00040E29" w:rsidRDefault="00CE3A0A" w:rsidP="002745DF">
            <w:pPr>
              <w:pStyle w:val="TAL"/>
            </w:pPr>
          </w:p>
        </w:tc>
        <w:tc>
          <w:tcPr>
            <w:tcW w:w="1273" w:type="dxa"/>
          </w:tcPr>
          <w:p w14:paraId="54466E78" w14:textId="77777777" w:rsidR="00CE3A0A" w:rsidRPr="00040E29" w:rsidRDefault="00CE3A0A" w:rsidP="002745DF">
            <w:pPr>
              <w:pStyle w:val="TAL"/>
            </w:pPr>
          </w:p>
        </w:tc>
        <w:tc>
          <w:tcPr>
            <w:tcW w:w="1522" w:type="dxa"/>
          </w:tcPr>
          <w:p w14:paraId="2D08DC11" w14:textId="77777777" w:rsidR="00CE3A0A" w:rsidRPr="00040E29" w:rsidRDefault="00CE3A0A" w:rsidP="002745DF">
            <w:pPr>
              <w:pStyle w:val="TAL"/>
            </w:pPr>
          </w:p>
        </w:tc>
      </w:tr>
      <w:tr w:rsidR="00CE3A0A" w:rsidRPr="00040E29" w14:paraId="17A2B861" w14:textId="77777777" w:rsidTr="002745DF">
        <w:tc>
          <w:tcPr>
            <w:tcW w:w="4535" w:type="dxa"/>
          </w:tcPr>
          <w:p w14:paraId="43CE0DC1" w14:textId="77777777" w:rsidR="00CE3A0A" w:rsidRPr="00040E29" w:rsidRDefault="00CE3A0A" w:rsidP="002745DF">
            <w:pPr>
              <w:pStyle w:val="TAL"/>
            </w:pPr>
            <w:r w:rsidRPr="00040E29">
              <w:t xml:space="preserve">    pagingGroupList-r17 SEQUENCE (SIZE(1..maxNrofPageGroup-r17)) OF TMGI-r17 {</w:t>
            </w:r>
          </w:p>
        </w:tc>
        <w:tc>
          <w:tcPr>
            <w:tcW w:w="2267" w:type="dxa"/>
          </w:tcPr>
          <w:p w14:paraId="52F279C8" w14:textId="77777777" w:rsidR="00CE3A0A" w:rsidRPr="00040E29" w:rsidRDefault="00CE3A0A" w:rsidP="002745DF">
            <w:pPr>
              <w:pStyle w:val="TAL"/>
            </w:pPr>
            <w:r w:rsidRPr="00040E29">
              <w:rPr>
                <w:lang w:eastAsia="zh-CN"/>
              </w:rPr>
              <w:t>1 entry</w:t>
            </w:r>
          </w:p>
        </w:tc>
        <w:tc>
          <w:tcPr>
            <w:tcW w:w="1273" w:type="dxa"/>
          </w:tcPr>
          <w:p w14:paraId="3B36D13D" w14:textId="77777777" w:rsidR="00CE3A0A" w:rsidRPr="00040E29" w:rsidRDefault="00CE3A0A" w:rsidP="002745DF">
            <w:pPr>
              <w:pStyle w:val="TAL"/>
            </w:pPr>
          </w:p>
        </w:tc>
        <w:tc>
          <w:tcPr>
            <w:tcW w:w="1522" w:type="dxa"/>
          </w:tcPr>
          <w:p w14:paraId="4105D3FF" w14:textId="77777777" w:rsidR="00CE3A0A" w:rsidRPr="00040E29" w:rsidRDefault="00CE3A0A" w:rsidP="002745DF">
            <w:pPr>
              <w:pStyle w:val="TAL"/>
            </w:pPr>
          </w:p>
        </w:tc>
      </w:tr>
      <w:tr w:rsidR="00CE3A0A" w:rsidRPr="00040E29" w14:paraId="7F251502" w14:textId="77777777" w:rsidTr="002745DF">
        <w:tc>
          <w:tcPr>
            <w:tcW w:w="4535" w:type="dxa"/>
            <w:tcBorders>
              <w:bottom w:val="nil"/>
            </w:tcBorders>
          </w:tcPr>
          <w:p w14:paraId="58881370" w14:textId="77777777" w:rsidR="00CE3A0A" w:rsidRPr="00040E29" w:rsidRDefault="00CE3A0A" w:rsidP="002745DF">
            <w:pPr>
              <w:pStyle w:val="TAL"/>
            </w:pPr>
            <w:r w:rsidRPr="00040E29">
              <w:t xml:space="preserve">      TMGI-r17[1]</w:t>
            </w:r>
          </w:p>
        </w:tc>
        <w:tc>
          <w:tcPr>
            <w:tcW w:w="2267" w:type="dxa"/>
          </w:tcPr>
          <w:p w14:paraId="775EA459" w14:textId="77777777" w:rsidR="00CE3A0A" w:rsidRPr="00040E29" w:rsidRDefault="00CE3A0A" w:rsidP="002745DF">
            <w:pPr>
              <w:pStyle w:val="TAL"/>
            </w:pPr>
            <w:r w:rsidRPr="00040E29">
              <w:t>TMGI with condition TMGI-1</w:t>
            </w:r>
          </w:p>
        </w:tc>
        <w:tc>
          <w:tcPr>
            <w:tcW w:w="1273" w:type="dxa"/>
          </w:tcPr>
          <w:p w14:paraId="04D3E36C" w14:textId="77777777" w:rsidR="00CE3A0A" w:rsidRPr="00040E29" w:rsidRDefault="00CE3A0A" w:rsidP="002745DF">
            <w:pPr>
              <w:pStyle w:val="TAL"/>
              <w:rPr>
                <w:lang w:eastAsia="zh-CN"/>
              </w:rPr>
            </w:pPr>
            <w:r w:rsidRPr="00040E29">
              <w:rPr>
                <w:lang w:eastAsia="zh-CN"/>
              </w:rPr>
              <w:t>entry 1</w:t>
            </w:r>
          </w:p>
          <w:p w14:paraId="4FC847BA" w14:textId="77777777" w:rsidR="00CE3A0A" w:rsidRPr="00040E29" w:rsidRDefault="00CE3A0A" w:rsidP="002745DF">
            <w:pPr>
              <w:pStyle w:val="TAL"/>
            </w:pPr>
            <w:r w:rsidRPr="00040E29">
              <w:rPr>
                <w:lang w:eastAsia="zh-CN"/>
              </w:rPr>
              <w:t xml:space="preserve">Table </w:t>
            </w:r>
            <w:r w:rsidRPr="00040E29">
              <w:rPr>
                <w:color w:val="000000"/>
              </w:rPr>
              <w:t>14.2.5.2.1.3.3</w:t>
            </w:r>
            <w:r w:rsidRPr="00040E29">
              <w:rPr>
                <w:lang w:eastAsia="zh-CN"/>
              </w:rPr>
              <w:t>-7</w:t>
            </w:r>
          </w:p>
        </w:tc>
        <w:tc>
          <w:tcPr>
            <w:tcW w:w="1522" w:type="dxa"/>
          </w:tcPr>
          <w:p w14:paraId="51748BD4" w14:textId="77777777" w:rsidR="00CE3A0A" w:rsidRPr="00040E29" w:rsidRDefault="00CE3A0A" w:rsidP="002745DF">
            <w:pPr>
              <w:pStyle w:val="TAL"/>
              <w:ind w:left="90" w:hangingChars="50" w:hanging="90"/>
              <w:rPr>
                <w:lang w:eastAsia="zh-CN"/>
              </w:rPr>
            </w:pPr>
            <w:r w:rsidRPr="00040E29">
              <w:rPr>
                <w:lang w:eastAsia="zh-CN"/>
              </w:rPr>
              <w:t>Step 3</w:t>
            </w:r>
          </w:p>
        </w:tc>
      </w:tr>
      <w:tr w:rsidR="00CE3A0A" w:rsidRPr="00040E29" w14:paraId="09EB5069" w14:textId="77777777" w:rsidTr="002745DF">
        <w:tc>
          <w:tcPr>
            <w:tcW w:w="4535" w:type="dxa"/>
            <w:tcBorders>
              <w:top w:val="nil"/>
            </w:tcBorders>
          </w:tcPr>
          <w:p w14:paraId="4CA3FB7E" w14:textId="77777777" w:rsidR="00CE3A0A" w:rsidRPr="00040E29" w:rsidRDefault="00CE3A0A" w:rsidP="002745DF">
            <w:pPr>
              <w:pStyle w:val="TAL"/>
            </w:pPr>
          </w:p>
        </w:tc>
        <w:tc>
          <w:tcPr>
            <w:tcW w:w="2267" w:type="dxa"/>
          </w:tcPr>
          <w:p w14:paraId="49F3DDB9" w14:textId="77777777" w:rsidR="00CE3A0A" w:rsidRPr="00040E29" w:rsidRDefault="00CE3A0A" w:rsidP="002745DF">
            <w:pPr>
              <w:pStyle w:val="TAL"/>
              <w:rPr>
                <w:lang w:eastAsia="zh-CN"/>
              </w:rPr>
            </w:pPr>
            <w:r w:rsidRPr="00040E29">
              <w:t xml:space="preserve">TMGI with condition </w:t>
            </w:r>
            <w:r w:rsidRPr="00040E29">
              <w:rPr>
                <w:lang w:eastAsia="zh-CN"/>
              </w:rPr>
              <w:t>TMGI-2</w:t>
            </w:r>
          </w:p>
        </w:tc>
        <w:tc>
          <w:tcPr>
            <w:tcW w:w="1273" w:type="dxa"/>
          </w:tcPr>
          <w:p w14:paraId="2B8DF0F4" w14:textId="77777777" w:rsidR="00CE3A0A" w:rsidRPr="00040E29" w:rsidRDefault="00CE3A0A" w:rsidP="002745DF">
            <w:pPr>
              <w:pStyle w:val="TAL"/>
              <w:rPr>
                <w:lang w:eastAsia="zh-CN"/>
              </w:rPr>
            </w:pPr>
            <w:r w:rsidRPr="00040E29">
              <w:rPr>
                <w:lang w:eastAsia="zh-CN"/>
              </w:rPr>
              <w:t>entry 1</w:t>
            </w:r>
          </w:p>
          <w:p w14:paraId="7F6185F2" w14:textId="77777777" w:rsidR="00CE3A0A" w:rsidRPr="00040E29" w:rsidRDefault="00CE3A0A" w:rsidP="002745DF">
            <w:pPr>
              <w:pStyle w:val="TAL"/>
              <w:rPr>
                <w:lang w:eastAsia="zh-CN"/>
              </w:rPr>
            </w:pPr>
            <w:r w:rsidRPr="00040E29">
              <w:rPr>
                <w:lang w:eastAsia="zh-CN"/>
              </w:rPr>
              <w:t xml:space="preserve">Table </w:t>
            </w:r>
            <w:r w:rsidRPr="00040E29">
              <w:rPr>
                <w:color w:val="000000"/>
              </w:rPr>
              <w:t>14.2.5.2.1.3.3</w:t>
            </w:r>
            <w:r w:rsidRPr="00040E29">
              <w:rPr>
                <w:lang w:eastAsia="zh-CN"/>
              </w:rPr>
              <w:t>-7</w:t>
            </w:r>
          </w:p>
        </w:tc>
        <w:tc>
          <w:tcPr>
            <w:tcW w:w="1522" w:type="dxa"/>
          </w:tcPr>
          <w:p w14:paraId="5B5C95CA" w14:textId="77777777" w:rsidR="00CE3A0A" w:rsidRPr="00040E29" w:rsidRDefault="00CE3A0A" w:rsidP="002745DF">
            <w:pPr>
              <w:pStyle w:val="TAL"/>
              <w:rPr>
                <w:lang w:eastAsia="zh-CN"/>
              </w:rPr>
            </w:pPr>
            <w:r w:rsidRPr="00040E29">
              <w:rPr>
                <w:lang w:eastAsia="zh-CN"/>
              </w:rPr>
              <w:t>Step 21</w:t>
            </w:r>
          </w:p>
        </w:tc>
      </w:tr>
      <w:tr w:rsidR="00CE3A0A" w:rsidRPr="00040E29" w14:paraId="0556B992" w14:textId="77777777" w:rsidTr="002745DF">
        <w:tc>
          <w:tcPr>
            <w:tcW w:w="4535" w:type="dxa"/>
          </w:tcPr>
          <w:p w14:paraId="23788072" w14:textId="77777777" w:rsidR="00CE3A0A" w:rsidRPr="00040E29" w:rsidRDefault="00CE3A0A" w:rsidP="002745DF">
            <w:pPr>
              <w:pStyle w:val="TAL"/>
            </w:pPr>
            <w:r w:rsidRPr="00040E29">
              <w:t xml:space="preserve">      }</w:t>
            </w:r>
          </w:p>
        </w:tc>
        <w:tc>
          <w:tcPr>
            <w:tcW w:w="2267" w:type="dxa"/>
          </w:tcPr>
          <w:p w14:paraId="60E46702" w14:textId="77777777" w:rsidR="00CE3A0A" w:rsidRPr="00040E29" w:rsidRDefault="00CE3A0A" w:rsidP="002745DF">
            <w:pPr>
              <w:pStyle w:val="TAL"/>
            </w:pPr>
          </w:p>
        </w:tc>
        <w:tc>
          <w:tcPr>
            <w:tcW w:w="1273" w:type="dxa"/>
          </w:tcPr>
          <w:p w14:paraId="3550B083" w14:textId="77777777" w:rsidR="00CE3A0A" w:rsidRPr="00040E29" w:rsidRDefault="00CE3A0A" w:rsidP="002745DF">
            <w:pPr>
              <w:pStyle w:val="TAL"/>
            </w:pPr>
          </w:p>
        </w:tc>
        <w:tc>
          <w:tcPr>
            <w:tcW w:w="1522" w:type="dxa"/>
          </w:tcPr>
          <w:p w14:paraId="739063EF" w14:textId="77777777" w:rsidR="00CE3A0A" w:rsidRPr="00040E29" w:rsidRDefault="00CE3A0A" w:rsidP="002745DF">
            <w:pPr>
              <w:pStyle w:val="TAL"/>
            </w:pPr>
          </w:p>
        </w:tc>
      </w:tr>
      <w:tr w:rsidR="00CE3A0A" w:rsidRPr="00040E29" w14:paraId="1A105910" w14:textId="77777777" w:rsidTr="002745DF">
        <w:tc>
          <w:tcPr>
            <w:tcW w:w="4535" w:type="dxa"/>
          </w:tcPr>
          <w:p w14:paraId="6B19BF52" w14:textId="77777777" w:rsidR="00CE3A0A" w:rsidRPr="00040E29" w:rsidRDefault="00CE3A0A" w:rsidP="002745DF">
            <w:pPr>
              <w:pStyle w:val="TAL"/>
            </w:pPr>
            <w:r w:rsidRPr="00040E29">
              <w:t xml:space="preserve">    }</w:t>
            </w:r>
          </w:p>
        </w:tc>
        <w:tc>
          <w:tcPr>
            <w:tcW w:w="2267" w:type="dxa"/>
          </w:tcPr>
          <w:p w14:paraId="55CDB036" w14:textId="77777777" w:rsidR="00CE3A0A" w:rsidRPr="00040E29" w:rsidRDefault="00CE3A0A" w:rsidP="002745DF">
            <w:pPr>
              <w:pStyle w:val="TAL"/>
            </w:pPr>
          </w:p>
        </w:tc>
        <w:tc>
          <w:tcPr>
            <w:tcW w:w="1273" w:type="dxa"/>
          </w:tcPr>
          <w:p w14:paraId="4EEDF889" w14:textId="77777777" w:rsidR="00CE3A0A" w:rsidRPr="00040E29" w:rsidRDefault="00CE3A0A" w:rsidP="002745DF">
            <w:pPr>
              <w:pStyle w:val="TAL"/>
            </w:pPr>
          </w:p>
        </w:tc>
        <w:tc>
          <w:tcPr>
            <w:tcW w:w="1522" w:type="dxa"/>
          </w:tcPr>
          <w:p w14:paraId="1A646F59" w14:textId="77777777" w:rsidR="00CE3A0A" w:rsidRPr="00040E29" w:rsidRDefault="00CE3A0A" w:rsidP="002745DF">
            <w:pPr>
              <w:pStyle w:val="TAL"/>
            </w:pPr>
          </w:p>
        </w:tc>
      </w:tr>
      <w:tr w:rsidR="00CE3A0A" w:rsidRPr="00040E29" w14:paraId="048ABA7E" w14:textId="77777777" w:rsidTr="002745DF">
        <w:tc>
          <w:tcPr>
            <w:tcW w:w="4535" w:type="dxa"/>
          </w:tcPr>
          <w:p w14:paraId="00358957" w14:textId="77777777" w:rsidR="00CE3A0A" w:rsidRPr="00040E29" w:rsidRDefault="00CE3A0A" w:rsidP="002745DF">
            <w:pPr>
              <w:pStyle w:val="TAL"/>
            </w:pPr>
            <w:r w:rsidRPr="00040E29">
              <w:t xml:space="preserve">  }</w:t>
            </w:r>
          </w:p>
        </w:tc>
        <w:tc>
          <w:tcPr>
            <w:tcW w:w="2267" w:type="dxa"/>
          </w:tcPr>
          <w:p w14:paraId="20E28FDF" w14:textId="77777777" w:rsidR="00CE3A0A" w:rsidRPr="00040E29" w:rsidRDefault="00CE3A0A" w:rsidP="002745DF">
            <w:pPr>
              <w:pStyle w:val="TAL"/>
            </w:pPr>
          </w:p>
        </w:tc>
        <w:tc>
          <w:tcPr>
            <w:tcW w:w="1273" w:type="dxa"/>
          </w:tcPr>
          <w:p w14:paraId="2EB61982" w14:textId="77777777" w:rsidR="00CE3A0A" w:rsidRPr="00040E29" w:rsidRDefault="00CE3A0A" w:rsidP="002745DF">
            <w:pPr>
              <w:pStyle w:val="TAL"/>
            </w:pPr>
          </w:p>
        </w:tc>
        <w:tc>
          <w:tcPr>
            <w:tcW w:w="1522" w:type="dxa"/>
          </w:tcPr>
          <w:p w14:paraId="1AFD5AA2" w14:textId="77777777" w:rsidR="00CE3A0A" w:rsidRPr="00040E29" w:rsidRDefault="00CE3A0A" w:rsidP="002745DF">
            <w:pPr>
              <w:pStyle w:val="TAL"/>
            </w:pPr>
          </w:p>
        </w:tc>
      </w:tr>
      <w:tr w:rsidR="00CE3A0A" w:rsidRPr="00040E29" w14:paraId="50E29416" w14:textId="77777777" w:rsidTr="002745DF">
        <w:tc>
          <w:tcPr>
            <w:tcW w:w="4535" w:type="dxa"/>
          </w:tcPr>
          <w:p w14:paraId="59212BBE" w14:textId="77777777" w:rsidR="00CE3A0A" w:rsidRPr="00040E29" w:rsidRDefault="00CE3A0A" w:rsidP="002745DF">
            <w:pPr>
              <w:pStyle w:val="TAL"/>
            </w:pPr>
            <w:r w:rsidRPr="00040E29">
              <w:t>}</w:t>
            </w:r>
          </w:p>
        </w:tc>
        <w:tc>
          <w:tcPr>
            <w:tcW w:w="2267" w:type="dxa"/>
          </w:tcPr>
          <w:p w14:paraId="68980C29" w14:textId="77777777" w:rsidR="00CE3A0A" w:rsidRPr="00040E29" w:rsidRDefault="00CE3A0A" w:rsidP="002745DF">
            <w:pPr>
              <w:pStyle w:val="TAL"/>
            </w:pPr>
          </w:p>
        </w:tc>
        <w:tc>
          <w:tcPr>
            <w:tcW w:w="1273" w:type="dxa"/>
          </w:tcPr>
          <w:p w14:paraId="2C176F91" w14:textId="77777777" w:rsidR="00CE3A0A" w:rsidRPr="00040E29" w:rsidRDefault="00CE3A0A" w:rsidP="002745DF">
            <w:pPr>
              <w:pStyle w:val="TAL"/>
            </w:pPr>
          </w:p>
        </w:tc>
        <w:tc>
          <w:tcPr>
            <w:tcW w:w="1522" w:type="dxa"/>
          </w:tcPr>
          <w:p w14:paraId="1A1FCC05" w14:textId="77777777" w:rsidR="00CE3A0A" w:rsidRPr="00040E29" w:rsidRDefault="00CE3A0A" w:rsidP="002745DF">
            <w:pPr>
              <w:pStyle w:val="TAL"/>
            </w:pPr>
          </w:p>
        </w:tc>
      </w:tr>
    </w:tbl>
    <w:p w14:paraId="1F57F9A5" w14:textId="77777777" w:rsidR="00CE3A0A" w:rsidRPr="00040E29" w:rsidRDefault="00CE3A0A" w:rsidP="00CE3A0A"/>
    <w:p w14:paraId="0D10E6C4" w14:textId="77777777" w:rsidR="00CE3A0A" w:rsidRPr="00040E29" w:rsidRDefault="00CE3A0A" w:rsidP="00CE3A0A">
      <w:pPr>
        <w:pStyle w:val="TH"/>
      </w:pPr>
      <w:r w:rsidRPr="00040E29">
        <w:rPr>
          <w:lang w:eastAsia="zh-CN"/>
        </w:rPr>
        <w:lastRenderedPageBreak/>
        <w:t xml:space="preserve">Table </w:t>
      </w:r>
      <w:r w:rsidRPr="00040E29">
        <w:rPr>
          <w:color w:val="000000"/>
        </w:rPr>
        <w:t>14.2.5.2.1.3.3</w:t>
      </w:r>
      <w:r w:rsidRPr="00040E29">
        <w:rPr>
          <w:lang w:eastAsia="zh-CN"/>
        </w:rPr>
        <w:t>-14</w:t>
      </w:r>
      <w:r w:rsidRPr="00040E29">
        <w:t>:</w:t>
      </w:r>
      <w:r w:rsidRPr="00040E29">
        <w:rPr>
          <w:i/>
          <w:iCs/>
        </w:rPr>
        <w:t xml:space="preserve"> RRCReconfiguration</w:t>
      </w:r>
      <w:r w:rsidRPr="00040E29">
        <w:t xml:space="preserve"> (step 11 and step 29,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040E29" w14:paraId="10084F8C" w14:textId="77777777" w:rsidTr="002745DF">
        <w:tc>
          <w:tcPr>
            <w:tcW w:w="9738" w:type="dxa"/>
            <w:gridSpan w:val="4"/>
          </w:tcPr>
          <w:p w14:paraId="5C71AD0A" w14:textId="77777777" w:rsidR="00CE3A0A" w:rsidRPr="00040E29" w:rsidRDefault="00CE3A0A" w:rsidP="002745DF">
            <w:pPr>
              <w:pStyle w:val="TAL"/>
            </w:pPr>
            <w:r w:rsidRPr="00040E29">
              <w:t xml:space="preserve">Derivation Path: TS 38.508-1 [4],Table 4.6.1-13 and condition NR </w:t>
            </w:r>
          </w:p>
        </w:tc>
      </w:tr>
      <w:tr w:rsidR="00CE3A0A" w:rsidRPr="00040E29" w14:paraId="7C3EF2B8" w14:textId="77777777" w:rsidTr="002745DF">
        <w:tblPrEx>
          <w:tblCellMar>
            <w:left w:w="108" w:type="dxa"/>
            <w:right w:w="108" w:type="dxa"/>
          </w:tblCellMar>
        </w:tblPrEx>
        <w:tc>
          <w:tcPr>
            <w:tcW w:w="4535" w:type="dxa"/>
          </w:tcPr>
          <w:p w14:paraId="29E06B74" w14:textId="77777777" w:rsidR="00CE3A0A" w:rsidRPr="00040E29" w:rsidRDefault="00CE3A0A" w:rsidP="002745DF">
            <w:pPr>
              <w:pStyle w:val="TAH"/>
            </w:pPr>
            <w:r w:rsidRPr="00040E29">
              <w:t>Information Element</w:t>
            </w:r>
          </w:p>
        </w:tc>
        <w:tc>
          <w:tcPr>
            <w:tcW w:w="2267" w:type="dxa"/>
          </w:tcPr>
          <w:p w14:paraId="21870075" w14:textId="77777777" w:rsidR="00CE3A0A" w:rsidRPr="00040E29" w:rsidRDefault="00CE3A0A" w:rsidP="002745DF">
            <w:pPr>
              <w:pStyle w:val="TAH"/>
            </w:pPr>
            <w:r w:rsidRPr="00040E29">
              <w:t>Value/remark</w:t>
            </w:r>
          </w:p>
        </w:tc>
        <w:tc>
          <w:tcPr>
            <w:tcW w:w="1700" w:type="dxa"/>
          </w:tcPr>
          <w:p w14:paraId="53294EA3" w14:textId="77777777" w:rsidR="00CE3A0A" w:rsidRPr="00040E29" w:rsidRDefault="00CE3A0A" w:rsidP="002745DF">
            <w:pPr>
              <w:pStyle w:val="TAH"/>
            </w:pPr>
            <w:r w:rsidRPr="00040E29">
              <w:t>Comment</w:t>
            </w:r>
          </w:p>
        </w:tc>
        <w:tc>
          <w:tcPr>
            <w:tcW w:w="1245" w:type="dxa"/>
          </w:tcPr>
          <w:p w14:paraId="72BA9DA7" w14:textId="77777777" w:rsidR="00CE3A0A" w:rsidRPr="00040E29" w:rsidRDefault="00CE3A0A" w:rsidP="002745DF">
            <w:pPr>
              <w:pStyle w:val="TAH"/>
            </w:pPr>
            <w:r w:rsidRPr="00040E29">
              <w:t>Condition</w:t>
            </w:r>
          </w:p>
        </w:tc>
      </w:tr>
      <w:tr w:rsidR="00CE3A0A" w:rsidRPr="00040E29" w14:paraId="2921BECA" w14:textId="77777777" w:rsidTr="002745DF">
        <w:tblPrEx>
          <w:tblCellMar>
            <w:left w:w="108" w:type="dxa"/>
            <w:right w:w="108" w:type="dxa"/>
          </w:tblCellMar>
        </w:tblPrEx>
        <w:tc>
          <w:tcPr>
            <w:tcW w:w="4535" w:type="dxa"/>
          </w:tcPr>
          <w:p w14:paraId="15F28225" w14:textId="77777777" w:rsidR="00CE3A0A" w:rsidRPr="00040E29" w:rsidRDefault="00CE3A0A" w:rsidP="002745DF">
            <w:pPr>
              <w:pStyle w:val="TAL"/>
            </w:pPr>
            <w:r w:rsidRPr="00040E29">
              <w:t>RRCReconfiguration ::= SEQUENCE {</w:t>
            </w:r>
          </w:p>
        </w:tc>
        <w:tc>
          <w:tcPr>
            <w:tcW w:w="2267" w:type="dxa"/>
          </w:tcPr>
          <w:p w14:paraId="13777E51" w14:textId="77777777" w:rsidR="00CE3A0A" w:rsidRPr="00040E29" w:rsidRDefault="00CE3A0A" w:rsidP="002745DF">
            <w:pPr>
              <w:pStyle w:val="TAL"/>
            </w:pPr>
          </w:p>
        </w:tc>
        <w:tc>
          <w:tcPr>
            <w:tcW w:w="1700" w:type="dxa"/>
          </w:tcPr>
          <w:p w14:paraId="6A3597BB" w14:textId="77777777" w:rsidR="00CE3A0A" w:rsidRPr="00040E29" w:rsidRDefault="00CE3A0A" w:rsidP="002745DF">
            <w:pPr>
              <w:pStyle w:val="TAL"/>
            </w:pPr>
          </w:p>
        </w:tc>
        <w:tc>
          <w:tcPr>
            <w:tcW w:w="1245" w:type="dxa"/>
          </w:tcPr>
          <w:p w14:paraId="250AC484" w14:textId="77777777" w:rsidR="00CE3A0A" w:rsidRPr="00040E29" w:rsidRDefault="00CE3A0A" w:rsidP="002745DF">
            <w:pPr>
              <w:pStyle w:val="TAL"/>
            </w:pPr>
          </w:p>
        </w:tc>
      </w:tr>
      <w:tr w:rsidR="00CE3A0A" w:rsidRPr="00040E29" w14:paraId="5307B9A9" w14:textId="77777777" w:rsidTr="002745DF">
        <w:tblPrEx>
          <w:tblCellMar>
            <w:left w:w="108" w:type="dxa"/>
            <w:right w:w="108" w:type="dxa"/>
          </w:tblCellMar>
        </w:tblPrEx>
        <w:tc>
          <w:tcPr>
            <w:tcW w:w="4535" w:type="dxa"/>
          </w:tcPr>
          <w:p w14:paraId="0EA12620" w14:textId="77777777" w:rsidR="00CE3A0A" w:rsidRPr="00040E29" w:rsidRDefault="00CE3A0A" w:rsidP="002745DF">
            <w:pPr>
              <w:pStyle w:val="TAL"/>
            </w:pPr>
            <w:r w:rsidRPr="00040E29">
              <w:t xml:space="preserve">  </w:t>
            </w:r>
            <w:proofErr w:type="spellStart"/>
            <w:r w:rsidRPr="00040E29">
              <w:t>criticalExtensions</w:t>
            </w:r>
            <w:proofErr w:type="spellEnd"/>
            <w:r w:rsidRPr="00040E29">
              <w:t xml:space="preserve"> CHOICE {</w:t>
            </w:r>
          </w:p>
        </w:tc>
        <w:tc>
          <w:tcPr>
            <w:tcW w:w="2267" w:type="dxa"/>
          </w:tcPr>
          <w:p w14:paraId="57404BD3" w14:textId="77777777" w:rsidR="00CE3A0A" w:rsidRPr="00040E29" w:rsidRDefault="00CE3A0A" w:rsidP="002745DF">
            <w:pPr>
              <w:pStyle w:val="TAL"/>
            </w:pPr>
          </w:p>
        </w:tc>
        <w:tc>
          <w:tcPr>
            <w:tcW w:w="1700" w:type="dxa"/>
          </w:tcPr>
          <w:p w14:paraId="58A9D251" w14:textId="77777777" w:rsidR="00CE3A0A" w:rsidRPr="00040E29" w:rsidRDefault="00CE3A0A" w:rsidP="002745DF">
            <w:pPr>
              <w:pStyle w:val="TAL"/>
            </w:pPr>
          </w:p>
        </w:tc>
        <w:tc>
          <w:tcPr>
            <w:tcW w:w="1245" w:type="dxa"/>
          </w:tcPr>
          <w:p w14:paraId="05F64027" w14:textId="77777777" w:rsidR="00CE3A0A" w:rsidRPr="00040E29" w:rsidRDefault="00CE3A0A" w:rsidP="002745DF">
            <w:pPr>
              <w:pStyle w:val="TAL"/>
            </w:pPr>
          </w:p>
        </w:tc>
      </w:tr>
      <w:tr w:rsidR="00CE3A0A" w:rsidRPr="00040E29" w14:paraId="6467EF36" w14:textId="77777777" w:rsidTr="002745DF">
        <w:tblPrEx>
          <w:tblCellMar>
            <w:left w:w="108" w:type="dxa"/>
            <w:right w:w="108" w:type="dxa"/>
          </w:tblCellMar>
        </w:tblPrEx>
        <w:tc>
          <w:tcPr>
            <w:tcW w:w="4535" w:type="dxa"/>
            <w:tcBorders>
              <w:bottom w:val="single" w:sz="4" w:space="0" w:color="auto"/>
            </w:tcBorders>
          </w:tcPr>
          <w:p w14:paraId="6A6A69A6" w14:textId="77777777" w:rsidR="00CE3A0A" w:rsidRPr="00040E29" w:rsidRDefault="00CE3A0A" w:rsidP="002745DF">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F63FCAB" w14:textId="77777777" w:rsidR="00CE3A0A" w:rsidRPr="00040E29" w:rsidRDefault="00CE3A0A" w:rsidP="002745DF">
            <w:pPr>
              <w:pStyle w:val="TAL"/>
            </w:pPr>
          </w:p>
        </w:tc>
        <w:tc>
          <w:tcPr>
            <w:tcW w:w="1700" w:type="dxa"/>
          </w:tcPr>
          <w:p w14:paraId="09E0ED2A" w14:textId="77777777" w:rsidR="00CE3A0A" w:rsidRPr="00040E29" w:rsidRDefault="00CE3A0A" w:rsidP="002745DF">
            <w:pPr>
              <w:pStyle w:val="TAL"/>
            </w:pPr>
          </w:p>
        </w:tc>
        <w:tc>
          <w:tcPr>
            <w:tcW w:w="1245" w:type="dxa"/>
          </w:tcPr>
          <w:p w14:paraId="14F70AD9" w14:textId="77777777" w:rsidR="00CE3A0A" w:rsidRPr="00040E29" w:rsidRDefault="00CE3A0A" w:rsidP="002745DF">
            <w:pPr>
              <w:pStyle w:val="TAL"/>
            </w:pPr>
          </w:p>
        </w:tc>
      </w:tr>
      <w:tr w:rsidR="00CE3A0A" w:rsidRPr="00040E29" w14:paraId="716A7755" w14:textId="77777777" w:rsidTr="002745DF">
        <w:tblPrEx>
          <w:tblCellMar>
            <w:left w:w="108" w:type="dxa"/>
            <w:right w:w="108" w:type="dxa"/>
          </w:tblCellMar>
        </w:tblPrEx>
        <w:tc>
          <w:tcPr>
            <w:tcW w:w="4535" w:type="dxa"/>
            <w:tcBorders>
              <w:top w:val="single" w:sz="4" w:space="0" w:color="auto"/>
              <w:bottom w:val="nil"/>
            </w:tcBorders>
          </w:tcPr>
          <w:p w14:paraId="0250D64B" w14:textId="77777777" w:rsidR="00CE3A0A" w:rsidRPr="00040E29" w:rsidRDefault="00CE3A0A" w:rsidP="002745DF">
            <w:pPr>
              <w:pStyle w:val="TAL"/>
            </w:pPr>
            <w:r w:rsidRPr="00040E29">
              <w:t xml:space="preserve">      radioBearerConfig</w:t>
            </w:r>
          </w:p>
        </w:tc>
        <w:tc>
          <w:tcPr>
            <w:tcW w:w="2267" w:type="dxa"/>
          </w:tcPr>
          <w:p w14:paraId="7239AF65" w14:textId="77777777" w:rsidR="00CE3A0A" w:rsidRPr="00040E29" w:rsidRDefault="00CE3A0A" w:rsidP="002745DF">
            <w:pPr>
              <w:pStyle w:val="TAL"/>
            </w:pPr>
            <w:r w:rsidRPr="00040E29">
              <w:t xml:space="preserve">RadioBearerConfig with condition </w:t>
            </w:r>
            <w:proofErr w:type="spellStart"/>
            <w:r w:rsidRPr="00040E29">
              <w:t>MRBm</w:t>
            </w:r>
            <w:proofErr w:type="spellEnd"/>
          </w:p>
        </w:tc>
        <w:tc>
          <w:tcPr>
            <w:tcW w:w="1700" w:type="dxa"/>
          </w:tcPr>
          <w:p w14:paraId="2A0A9FB8" w14:textId="77777777" w:rsidR="00CE3A0A" w:rsidRPr="00040E29" w:rsidRDefault="00CE3A0A" w:rsidP="002745DF">
            <w:pPr>
              <w:pStyle w:val="TAL"/>
            </w:pPr>
            <w:r w:rsidRPr="00040E29">
              <w:rPr>
                <w:lang w:eastAsia="zh-CN"/>
              </w:rPr>
              <w:t>m=1</w:t>
            </w:r>
          </w:p>
        </w:tc>
        <w:tc>
          <w:tcPr>
            <w:tcW w:w="1245" w:type="dxa"/>
          </w:tcPr>
          <w:p w14:paraId="749E2125" w14:textId="77777777" w:rsidR="00CE3A0A" w:rsidRPr="00040E29" w:rsidRDefault="00CE3A0A" w:rsidP="002745DF">
            <w:pPr>
              <w:pStyle w:val="TAL"/>
              <w:rPr>
                <w:lang w:eastAsia="zh-CN"/>
              </w:rPr>
            </w:pPr>
            <w:r w:rsidRPr="00040E29">
              <w:rPr>
                <w:lang w:eastAsia="zh-CN"/>
              </w:rPr>
              <w:t>Step 11</w:t>
            </w:r>
          </w:p>
        </w:tc>
      </w:tr>
      <w:tr w:rsidR="00CE3A0A" w:rsidRPr="00040E29" w14:paraId="0D819294" w14:textId="77777777" w:rsidTr="002745DF">
        <w:tblPrEx>
          <w:tblCellMar>
            <w:left w:w="108" w:type="dxa"/>
            <w:right w:w="108" w:type="dxa"/>
          </w:tblCellMar>
        </w:tblPrEx>
        <w:tc>
          <w:tcPr>
            <w:tcW w:w="4535" w:type="dxa"/>
            <w:tcBorders>
              <w:top w:val="nil"/>
              <w:bottom w:val="single" w:sz="4" w:space="0" w:color="auto"/>
            </w:tcBorders>
          </w:tcPr>
          <w:p w14:paraId="1C70F17D" w14:textId="77777777" w:rsidR="00CE3A0A" w:rsidRPr="00040E29" w:rsidRDefault="00CE3A0A" w:rsidP="002745DF">
            <w:pPr>
              <w:pStyle w:val="TAL"/>
            </w:pPr>
          </w:p>
        </w:tc>
        <w:tc>
          <w:tcPr>
            <w:tcW w:w="2267" w:type="dxa"/>
          </w:tcPr>
          <w:p w14:paraId="33ED1AC2" w14:textId="77777777" w:rsidR="00CE3A0A" w:rsidRPr="00040E29" w:rsidRDefault="00CE3A0A" w:rsidP="002745DF">
            <w:pPr>
              <w:pStyle w:val="TAL"/>
            </w:pPr>
            <w:r w:rsidRPr="00040E29">
              <w:t xml:space="preserve">RadioBearerConfig with condition </w:t>
            </w:r>
            <w:proofErr w:type="spellStart"/>
            <w:r w:rsidRPr="00040E29">
              <w:t>MRBm</w:t>
            </w:r>
            <w:proofErr w:type="spellEnd"/>
          </w:p>
        </w:tc>
        <w:tc>
          <w:tcPr>
            <w:tcW w:w="1700" w:type="dxa"/>
          </w:tcPr>
          <w:p w14:paraId="2A284FDB" w14:textId="77777777" w:rsidR="00CE3A0A" w:rsidRPr="00040E29" w:rsidRDefault="00CE3A0A" w:rsidP="002745DF">
            <w:pPr>
              <w:pStyle w:val="TAL"/>
              <w:rPr>
                <w:lang w:eastAsia="zh-CN"/>
              </w:rPr>
            </w:pPr>
            <w:r w:rsidRPr="00040E29">
              <w:rPr>
                <w:lang w:eastAsia="zh-CN"/>
              </w:rPr>
              <w:t>m=2</w:t>
            </w:r>
          </w:p>
        </w:tc>
        <w:tc>
          <w:tcPr>
            <w:tcW w:w="1245" w:type="dxa"/>
          </w:tcPr>
          <w:p w14:paraId="678C540E" w14:textId="77777777" w:rsidR="00CE3A0A" w:rsidRPr="00040E29" w:rsidRDefault="00CE3A0A" w:rsidP="002745DF">
            <w:pPr>
              <w:pStyle w:val="TAL"/>
              <w:rPr>
                <w:lang w:eastAsia="zh-CN"/>
              </w:rPr>
            </w:pPr>
            <w:r w:rsidRPr="00040E29">
              <w:rPr>
                <w:lang w:eastAsia="zh-CN"/>
              </w:rPr>
              <w:t>Step 29</w:t>
            </w:r>
          </w:p>
        </w:tc>
      </w:tr>
      <w:tr w:rsidR="00CE3A0A" w:rsidRPr="00040E29" w14:paraId="4F098AE4" w14:textId="77777777" w:rsidTr="002745DF">
        <w:tblPrEx>
          <w:tblCellMar>
            <w:left w:w="108" w:type="dxa"/>
            <w:right w:w="108" w:type="dxa"/>
          </w:tblCellMar>
        </w:tblPrEx>
        <w:tc>
          <w:tcPr>
            <w:tcW w:w="4535" w:type="dxa"/>
            <w:tcBorders>
              <w:top w:val="single" w:sz="4" w:space="0" w:color="auto"/>
              <w:bottom w:val="single" w:sz="4" w:space="0" w:color="auto"/>
            </w:tcBorders>
          </w:tcPr>
          <w:p w14:paraId="3EE0E40C" w14:textId="77777777" w:rsidR="00CE3A0A" w:rsidRPr="00040E29" w:rsidRDefault="00CE3A0A" w:rsidP="002745DF">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499879C" w14:textId="77777777" w:rsidR="00CE3A0A" w:rsidRPr="00040E29" w:rsidRDefault="00CE3A0A" w:rsidP="002745DF">
            <w:pPr>
              <w:pStyle w:val="TAL"/>
            </w:pPr>
          </w:p>
        </w:tc>
        <w:tc>
          <w:tcPr>
            <w:tcW w:w="1700" w:type="dxa"/>
          </w:tcPr>
          <w:p w14:paraId="20F4510D" w14:textId="77777777" w:rsidR="00CE3A0A" w:rsidRPr="00040E29" w:rsidRDefault="00CE3A0A" w:rsidP="002745DF">
            <w:pPr>
              <w:pStyle w:val="TAL"/>
            </w:pPr>
          </w:p>
        </w:tc>
        <w:tc>
          <w:tcPr>
            <w:tcW w:w="1245" w:type="dxa"/>
          </w:tcPr>
          <w:p w14:paraId="57D63058" w14:textId="77777777" w:rsidR="00CE3A0A" w:rsidRPr="00040E29" w:rsidRDefault="00CE3A0A" w:rsidP="002745DF">
            <w:pPr>
              <w:pStyle w:val="TAL"/>
            </w:pPr>
          </w:p>
        </w:tc>
      </w:tr>
      <w:tr w:rsidR="00CE3A0A" w:rsidRPr="00040E29" w14:paraId="535B544F" w14:textId="77777777" w:rsidTr="002745DF">
        <w:tblPrEx>
          <w:tblCellMar>
            <w:left w:w="108" w:type="dxa"/>
            <w:right w:w="108" w:type="dxa"/>
          </w:tblCellMar>
        </w:tblPrEx>
        <w:tc>
          <w:tcPr>
            <w:tcW w:w="4535" w:type="dxa"/>
            <w:tcBorders>
              <w:top w:val="single" w:sz="4" w:space="0" w:color="auto"/>
              <w:bottom w:val="nil"/>
            </w:tcBorders>
          </w:tcPr>
          <w:p w14:paraId="3C222E63" w14:textId="77777777" w:rsidR="00CE3A0A" w:rsidRPr="00040E29" w:rsidRDefault="00CE3A0A" w:rsidP="002745DF">
            <w:pPr>
              <w:pStyle w:val="TAL"/>
            </w:pPr>
            <w:r w:rsidRPr="00040E29">
              <w:t xml:space="preserve">        masterCellGroup</w:t>
            </w:r>
          </w:p>
        </w:tc>
        <w:tc>
          <w:tcPr>
            <w:tcW w:w="2267" w:type="dxa"/>
          </w:tcPr>
          <w:p w14:paraId="065A527A"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521AC2E0" w14:textId="77777777" w:rsidR="00CE3A0A" w:rsidRPr="00040E29" w:rsidRDefault="00CE3A0A" w:rsidP="002745DF">
            <w:pPr>
              <w:pStyle w:val="TAL"/>
              <w:rPr>
                <w:lang w:eastAsia="zh-CN"/>
              </w:rPr>
            </w:pPr>
            <w:r w:rsidRPr="00040E29">
              <w:rPr>
                <w:lang w:eastAsia="zh-CN"/>
              </w:rPr>
              <w:t>m=1</w:t>
            </w:r>
          </w:p>
        </w:tc>
        <w:tc>
          <w:tcPr>
            <w:tcW w:w="1245" w:type="dxa"/>
          </w:tcPr>
          <w:p w14:paraId="67B2D9D3" w14:textId="77777777" w:rsidR="00CE3A0A" w:rsidRPr="00040E29" w:rsidRDefault="00CE3A0A" w:rsidP="002745DF">
            <w:pPr>
              <w:pStyle w:val="TAL"/>
              <w:rPr>
                <w:lang w:eastAsia="zh-CN"/>
              </w:rPr>
            </w:pPr>
            <w:r w:rsidRPr="00040E29">
              <w:rPr>
                <w:lang w:eastAsia="zh-CN"/>
              </w:rPr>
              <w:t>Step 11</w:t>
            </w:r>
          </w:p>
        </w:tc>
      </w:tr>
      <w:tr w:rsidR="00CE3A0A" w:rsidRPr="00040E29" w14:paraId="7BC90323" w14:textId="77777777" w:rsidTr="002745DF">
        <w:tblPrEx>
          <w:tblCellMar>
            <w:left w:w="108" w:type="dxa"/>
            <w:right w:w="108" w:type="dxa"/>
          </w:tblCellMar>
        </w:tblPrEx>
        <w:tc>
          <w:tcPr>
            <w:tcW w:w="4535" w:type="dxa"/>
            <w:tcBorders>
              <w:top w:val="nil"/>
              <w:bottom w:val="single" w:sz="4" w:space="0" w:color="auto"/>
            </w:tcBorders>
          </w:tcPr>
          <w:p w14:paraId="71BE40AD" w14:textId="77777777" w:rsidR="00CE3A0A" w:rsidRPr="00040E29" w:rsidRDefault="00CE3A0A" w:rsidP="002745DF">
            <w:pPr>
              <w:pStyle w:val="TAL"/>
            </w:pPr>
          </w:p>
        </w:tc>
        <w:tc>
          <w:tcPr>
            <w:tcW w:w="2267" w:type="dxa"/>
          </w:tcPr>
          <w:p w14:paraId="2AC40EDB" w14:textId="77777777" w:rsidR="00CE3A0A" w:rsidRPr="00040E29" w:rsidRDefault="00CE3A0A" w:rsidP="002745DF">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3E7AB183" w14:textId="77777777" w:rsidR="00CE3A0A" w:rsidRPr="00040E29" w:rsidRDefault="00CE3A0A" w:rsidP="002745DF">
            <w:pPr>
              <w:pStyle w:val="TAL"/>
              <w:rPr>
                <w:lang w:eastAsia="zh-CN"/>
              </w:rPr>
            </w:pPr>
            <w:r w:rsidRPr="00040E29">
              <w:rPr>
                <w:lang w:eastAsia="zh-CN"/>
              </w:rPr>
              <w:t>m=2</w:t>
            </w:r>
          </w:p>
        </w:tc>
        <w:tc>
          <w:tcPr>
            <w:tcW w:w="1245" w:type="dxa"/>
          </w:tcPr>
          <w:p w14:paraId="03F8D326" w14:textId="77777777" w:rsidR="00CE3A0A" w:rsidRPr="00040E29" w:rsidRDefault="00CE3A0A" w:rsidP="002745DF">
            <w:pPr>
              <w:pStyle w:val="TAL"/>
              <w:rPr>
                <w:lang w:eastAsia="zh-CN"/>
              </w:rPr>
            </w:pPr>
            <w:r w:rsidRPr="00040E29">
              <w:rPr>
                <w:lang w:eastAsia="zh-CN"/>
              </w:rPr>
              <w:t>Step 29</w:t>
            </w:r>
          </w:p>
        </w:tc>
      </w:tr>
      <w:tr w:rsidR="00CE3A0A" w:rsidRPr="00040E29" w14:paraId="3BBB10D1" w14:textId="77777777" w:rsidTr="002745DF">
        <w:tblPrEx>
          <w:tblCellMar>
            <w:left w:w="108" w:type="dxa"/>
            <w:right w:w="108" w:type="dxa"/>
          </w:tblCellMar>
        </w:tblPrEx>
        <w:tc>
          <w:tcPr>
            <w:tcW w:w="4535" w:type="dxa"/>
            <w:tcBorders>
              <w:top w:val="nil"/>
              <w:bottom w:val="single" w:sz="4" w:space="0" w:color="auto"/>
            </w:tcBorders>
          </w:tcPr>
          <w:p w14:paraId="698A479B" w14:textId="77777777" w:rsidR="00CE3A0A" w:rsidRPr="00040E29" w:rsidRDefault="00CE3A0A" w:rsidP="002745DF">
            <w:pPr>
              <w:pStyle w:val="TAL"/>
            </w:pPr>
            <w:r w:rsidRPr="00040E29">
              <w:t xml:space="preserve">      }</w:t>
            </w:r>
          </w:p>
        </w:tc>
        <w:tc>
          <w:tcPr>
            <w:tcW w:w="2267" w:type="dxa"/>
          </w:tcPr>
          <w:p w14:paraId="78E9E2BE" w14:textId="77777777" w:rsidR="00CE3A0A" w:rsidRPr="00040E29" w:rsidRDefault="00CE3A0A" w:rsidP="002745DF">
            <w:pPr>
              <w:pStyle w:val="TAL"/>
            </w:pPr>
          </w:p>
        </w:tc>
        <w:tc>
          <w:tcPr>
            <w:tcW w:w="1700" w:type="dxa"/>
          </w:tcPr>
          <w:p w14:paraId="3FAC8045" w14:textId="77777777" w:rsidR="00CE3A0A" w:rsidRPr="00040E29" w:rsidRDefault="00CE3A0A" w:rsidP="002745DF">
            <w:pPr>
              <w:pStyle w:val="TAL"/>
            </w:pPr>
          </w:p>
        </w:tc>
        <w:tc>
          <w:tcPr>
            <w:tcW w:w="1245" w:type="dxa"/>
          </w:tcPr>
          <w:p w14:paraId="57C1AA9C" w14:textId="77777777" w:rsidR="00CE3A0A" w:rsidRPr="00040E29" w:rsidRDefault="00CE3A0A" w:rsidP="002745DF">
            <w:pPr>
              <w:pStyle w:val="TAL"/>
            </w:pPr>
          </w:p>
        </w:tc>
      </w:tr>
      <w:tr w:rsidR="00CE3A0A" w:rsidRPr="00040E29" w14:paraId="0335A1CD" w14:textId="77777777" w:rsidTr="002745DF">
        <w:tblPrEx>
          <w:tblCellMar>
            <w:left w:w="108" w:type="dxa"/>
            <w:right w:w="108" w:type="dxa"/>
          </w:tblCellMar>
        </w:tblPrEx>
        <w:tc>
          <w:tcPr>
            <w:tcW w:w="4535" w:type="dxa"/>
            <w:tcBorders>
              <w:bottom w:val="single" w:sz="4" w:space="0" w:color="auto"/>
            </w:tcBorders>
          </w:tcPr>
          <w:p w14:paraId="1280FC38" w14:textId="77777777" w:rsidR="00CE3A0A" w:rsidRPr="00040E29" w:rsidRDefault="00CE3A0A" w:rsidP="002745DF">
            <w:pPr>
              <w:pStyle w:val="TAL"/>
            </w:pPr>
            <w:r w:rsidRPr="00040E29">
              <w:t xml:space="preserve">    }</w:t>
            </w:r>
          </w:p>
        </w:tc>
        <w:tc>
          <w:tcPr>
            <w:tcW w:w="2267" w:type="dxa"/>
          </w:tcPr>
          <w:p w14:paraId="79589F19" w14:textId="77777777" w:rsidR="00CE3A0A" w:rsidRPr="00040E29" w:rsidRDefault="00CE3A0A" w:rsidP="002745DF">
            <w:pPr>
              <w:pStyle w:val="TAL"/>
            </w:pPr>
          </w:p>
        </w:tc>
        <w:tc>
          <w:tcPr>
            <w:tcW w:w="1700" w:type="dxa"/>
          </w:tcPr>
          <w:p w14:paraId="57DC691B" w14:textId="77777777" w:rsidR="00CE3A0A" w:rsidRPr="00040E29" w:rsidRDefault="00CE3A0A" w:rsidP="002745DF">
            <w:pPr>
              <w:pStyle w:val="TAL"/>
            </w:pPr>
          </w:p>
        </w:tc>
        <w:tc>
          <w:tcPr>
            <w:tcW w:w="1245" w:type="dxa"/>
          </w:tcPr>
          <w:p w14:paraId="3DB927B8" w14:textId="77777777" w:rsidR="00CE3A0A" w:rsidRPr="00040E29" w:rsidRDefault="00CE3A0A" w:rsidP="002745DF">
            <w:pPr>
              <w:pStyle w:val="TAL"/>
            </w:pPr>
          </w:p>
        </w:tc>
      </w:tr>
      <w:tr w:rsidR="00CE3A0A" w:rsidRPr="00040E29" w14:paraId="25AE2AD2" w14:textId="77777777" w:rsidTr="002745DF">
        <w:tblPrEx>
          <w:tblCellMar>
            <w:left w:w="108" w:type="dxa"/>
            <w:right w:w="108" w:type="dxa"/>
          </w:tblCellMar>
        </w:tblPrEx>
        <w:tc>
          <w:tcPr>
            <w:tcW w:w="4535" w:type="dxa"/>
            <w:tcBorders>
              <w:bottom w:val="single" w:sz="4" w:space="0" w:color="auto"/>
            </w:tcBorders>
          </w:tcPr>
          <w:p w14:paraId="3B8CF4CA" w14:textId="77777777" w:rsidR="00CE3A0A" w:rsidRPr="00040E29" w:rsidRDefault="00CE3A0A" w:rsidP="002745DF">
            <w:pPr>
              <w:pStyle w:val="TAL"/>
            </w:pPr>
            <w:r w:rsidRPr="00040E29">
              <w:t xml:space="preserve">  }</w:t>
            </w:r>
          </w:p>
        </w:tc>
        <w:tc>
          <w:tcPr>
            <w:tcW w:w="2267" w:type="dxa"/>
          </w:tcPr>
          <w:p w14:paraId="2997AF85" w14:textId="77777777" w:rsidR="00CE3A0A" w:rsidRPr="00040E29" w:rsidRDefault="00CE3A0A" w:rsidP="002745DF">
            <w:pPr>
              <w:pStyle w:val="TAL"/>
            </w:pPr>
          </w:p>
        </w:tc>
        <w:tc>
          <w:tcPr>
            <w:tcW w:w="1700" w:type="dxa"/>
          </w:tcPr>
          <w:p w14:paraId="3B354C65" w14:textId="77777777" w:rsidR="00CE3A0A" w:rsidRPr="00040E29" w:rsidRDefault="00CE3A0A" w:rsidP="002745DF">
            <w:pPr>
              <w:pStyle w:val="TAL"/>
            </w:pPr>
          </w:p>
        </w:tc>
        <w:tc>
          <w:tcPr>
            <w:tcW w:w="1245" w:type="dxa"/>
          </w:tcPr>
          <w:p w14:paraId="06C098AF" w14:textId="77777777" w:rsidR="00CE3A0A" w:rsidRPr="00040E29" w:rsidRDefault="00CE3A0A" w:rsidP="002745DF">
            <w:pPr>
              <w:pStyle w:val="TAL"/>
            </w:pPr>
          </w:p>
        </w:tc>
      </w:tr>
      <w:tr w:rsidR="00CE3A0A" w:rsidRPr="00040E29" w14:paraId="6561EDD5" w14:textId="77777777" w:rsidTr="002745DF">
        <w:tblPrEx>
          <w:tblCellMar>
            <w:left w:w="108" w:type="dxa"/>
            <w:right w:w="108" w:type="dxa"/>
          </w:tblCellMar>
        </w:tblPrEx>
        <w:tc>
          <w:tcPr>
            <w:tcW w:w="4535" w:type="dxa"/>
            <w:tcBorders>
              <w:bottom w:val="single" w:sz="4" w:space="0" w:color="auto"/>
            </w:tcBorders>
          </w:tcPr>
          <w:p w14:paraId="25AD8B70" w14:textId="77777777" w:rsidR="00CE3A0A" w:rsidRPr="00040E29" w:rsidRDefault="00CE3A0A" w:rsidP="002745DF">
            <w:pPr>
              <w:pStyle w:val="TAL"/>
            </w:pPr>
            <w:r w:rsidRPr="00040E29">
              <w:t>}</w:t>
            </w:r>
          </w:p>
        </w:tc>
        <w:tc>
          <w:tcPr>
            <w:tcW w:w="2267" w:type="dxa"/>
          </w:tcPr>
          <w:p w14:paraId="0DCB16AA" w14:textId="77777777" w:rsidR="00CE3A0A" w:rsidRPr="00040E29" w:rsidRDefault="00CE3A0A" w:rsidP="002745DF">
            <w:pPr>
              <w:pStyle w:val="TAL"/>
            </w:pPr>
          </w:p>
        </w:tc>
        <w:tc>
          <w:tcPr>
            <w:tcW w:w="1700" w:type="dxa"/>
          </w:tcPr>
          <w:p w14:paraId="43313C78" w14:textId="77777777" w:rsidR="00CE3A0A" w:rsidRPr="00040E29" w:rsidRDefault="00CE3A0A" w:rsidP="002745DF">
            <w:pPr>
              <w:pStyle w:val="TAL"/>
            </w:pPr>
          </w:p>
        </w:tc>
        <w:tc>
          <w:tcPr>
            <w:tcW w:w="1245" w:type="dxa"/>
          </w:tcPr>
          <w:p w14:paraId="52E990B9" w14:textId="77777777" w:rsidR="00CE3A0A" w:rsidRPr="00040E29" w:rsidRDefault="00CE3A0A" w:rsidP="002745DF">
            <w:pPr>
              <w:pStyle w:val="TAL"/>
            </w:pPr>
          </w:p>
        </w:tc>
      </w:tr>
    </w:tbl>
    <w:p w14:paraId="78EE0268" w14:textId="77777777" w:rsidR="00CE3A0A" w:rsidRPr="00040E29" w:rsidRDefault="00CE3A0A" w:rsidP="00CE3A0A"/>
    <w:p w14:paraId="5DDF3D8D" w14:textId="77777777" w:rsidR="00CE3A0A" w:rsidRPr="00040E29" w:rsidRDefault="00CE3A0A" w:rsidP="00CE3A0A">
      <w:pPr>
        <w:pStyle w:val="TH"/>
      </w:pPr>
      <w:r w:rsidRPr="00040E29">
        <w:rPr>
          <w:lang w:eastAsia="zh-CN"/>
        </w:rPr>
        <w:t xml:space="preserve">Table </w:t>
      </w:r>
      <w:r w:rsidRPr="00040E29">
        <w:rPr>
          <w:color w:val="000000"/>
        </w:rPr>
        <w:t>14.2.5.2.1.3.3</w:t>
      </w:r>
      <w:r w:rsidRPr="00040E29">
        <w:rPr>
          <w:lang w:eastAsia="zh-CN"/>
        </w:rPr>
        <w:t>-15</w:t>
      </w:r>
      <w:r w:rsidRPr="00040E29">
        <w:t xml:space="preserve">: </w:t>
      </w:r>
      <w:r w:rsidRPr="00040E29">
        <w:rPr>
          <w:rStyle w:val="apple-style-span"/>
          <w:rFonts w:eastAsia="Malgun Gothic"/>
        </w:rPr>
        <w:t>CLOSE UE TEST LOOP</w:t>
      </w:r>
      <w:r w:rsidRPr="00040E29">
        <w:t xml:space="preserve"> (step </w:t>
      </w:r>
      <w:r w:rsidRPr="00040E29">
        <w:rPr>
          <w:lang w:eastAsia="zh-CN"/>
        </w:rPr>
        <w:t>13 and step 31</w:t>
      </w:r>
      <w:r w:rsidRPr="00040E29">
        <w:t>, Table 14.2.5.2.1.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040E29" w14:paraId="09948481" w14:textId="77777777" w:rsidTr="002745DF">
        <w:tc>
          <w:tcPr>
            <w:tcW w:w="9635" w:type="dxa"/>
            <w:gridSpan w:val="4"/>
          </w:tcPr>
          <w:p w14:paraId="5849281B" w14:textId="77777777" w:rsidR="00CE3A0A" w:rsidRPr="00040E29" w:rsidRDefault="00CE3A0A" w:rsidP="002745DF">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CE3A0A" w:rsidRPr="00040E29" w14:paraId="2AF51626" w14:textId="77777777" w:rsidTr="002745DF">
        <w:tc>
          <w:tcPr>
            <w:tcW w:w="4535" w:type="dxa"/>
          </w:tcPr>
          <w:p w14:paraId="21AC0389" w14:textId="77777777" w:rsidR="00CE3A0A" w:rsidRPr="00040E29" w:rsidRDefault="00CE3A0A" w:rsidP="002745DF">
            <w:pPr>
              <w:pStyle w:val="TAH"/>
            </w:pPr>
            <w:r w:rsidRPr="00040E29">
              <w:t>Information Element</w:t>
            </w:r>
          </w:p>
        </w:tc>
        <w:tc>
          <w:tcPr>
            <w:tcW w:w="2267" w:type="dxa"/>
          </w:tcPr>
          <w:p w14:paraId="5F105ADC" w14:textId="77777777" w:rsidR="00CE3A0A" w:rsidRPr="00040E29" w:rsidRDefault="00CE3A0A" w:rsidP="002745DF">
            <w:pPr>
              <w:pStyle w:val="TAH"/>
            </w:pPr>
            <w:r w:rsidRPr="00040E29">
              <w:t>Value/remark</w:t>
            </w:r>
          </w:p>
        </w:tc>
        <w:tc>
          <w:tcPr>
            <w:tcW w:w="1700" w:type="dxa"/>
          </w:tcPr>
          <w:p w14:paraId="117A9DB0" w14:textId="77777777" w:rsidR="00CE3A0A" w:rsidRPr="00040E29" w:rsidRDefault="00CE3A0A" w:rsidP="002745DF">
            <w:pPr>
              <w:pStyle w:val="TAH"/>
            </w:pPr>
            <w:r w:rsidRPr="00040E29">
              <w:t>Comment</w:t>
            </w:r>
          </w:p>
        </w:tc>
        <w:tc>
          <w:tcPr>
            <w:tcW w:w="1133" w:type="dxa"/>
          </w:tcPr>
          <w:p w14:paraId="280034C4" w14:textId="77777777" w:rsidR="00CE3A0A" w:rsidRPr="00040E29" w:rsidRDefault="00CE3A0A" w:rsidP="002745DF">
            <w:pPr>
              <w:pStyle w:val="TAH"/>
            </w:pPr>
            <w:r w:rsidRPr="00040E29">
              <w:t>Condition</w:t>
            </w:r>
          </w:p>
        </w:tc>
      </w:tr>
      <w:tr w:rsidR="00CE3A0A" w:rsidRPr="00040E29" w14:paraId="2755E0DF" w14:textId="77777777" w:rsidTr="002745DF">
        <w:tc>
          <w:tcPr>
            <w:tcW w:w="4535" w:type="dxa"/>
            <w:shd w:val="clear" w:color="auto" w:fill="auto"/>
          </w:tcPr>
          <w:p w14:paraId="175F8C92" w14:textId="77777777" w:rsidR="00CE3A0A" w:rsidRPr="00040E29" w:rsidRDefault="00CE3A0A" w:rsidP="002745DF">
            <w:pPr>
              <w:pStyle w:val="TAL"/>
            </w:pPr>
            <w:r w:rsidRPr="00040E29">
              <w:t>UE test loop mode C LB setup</w:t>
            </w:r>
          </w:p>
        </w:tc>
        <w:tc>
          <w:tcPr>
            <w:tcW w:w="2267" w:type="dxa"/>
            <w:shd w:val="clear" w:color="auto" w:fill="auto"/>
          </w:tcPr>
          <w:p w14:paraId="47A06B92" w14:textId="77777777" w:rsidR="00CE3A0A" w:rsidRPr="00040E29" w:rsidRDefault="00CE3A0A" w:rsidP="002745DF">
            <w:pPr>
              <w:pStyle w:val="TAL"/>
            </w:pPr>
          </w:p>
        </w:tc>
        <w:tc>
          <w:tcPr>
            <w:tcW w:w="1700" w:type="dxa"/>
            <w:shd w:val="clear" w:color="auto" w:fill="auto"/>
          </w:tcPr>
          <w:p w14:paraId="704B9228" w14:textId="77777777" w:rsidR="00CE3A0A" w:rsidRPr="00040E29" w:rsidRDefault="00CE3A0A" w:rsidP="002745DF">
            <w:pPr>
              <w:pStyle w:val="TAL"/>
            </w:pPr>
          </w:p>
        </w:tc>
        <w:tc>
          <w:tcPr>
            <w:tcW w:w="1133" w:type="dxa"/>
            <w:shd w:val="clear" w:color="auto" w:fill="auto"/>
          </w:tcPr>
          <w:p w14:paraId="1E330BBC" w14:textId="77777777" w:rsidR="00CE3A0A" w:rsidRPr="00040E29" w:rsidRDefault="00CE3A0A" w:rsidP="002745DF">
            <w:pPr>
              <w:pStyle w:val="TAL"/>
            </w:pPr>
          </w:p>
        </w:tc>
      </w:tr>
      <w:tr w:rsidR="00CE3A0A" w:rsidRPr="00040E29" w14:paraId="50B7E189" w14:textId="77777777" w:rsidTr="002745DF">
        <w:tc>
          <w:tcPr>
            <w:tcW w:w="4535" w:type="dxa"/>
            <w:tcBorders>
              <w:bottom w:val="nil"/>
            </w:tcBorders>
            <w:shd w:val="clear" w:color="auto" w:fill="auto"/>
          </w:tcPr>
          <w:p w14:paraId="24A09FFB" w14:textId="77777777" w:rsidR="00CE3A0A" w:rsidRPr="00040E29" w:rsidRDefault="00CE3A0A" w:rsidP="002745DF">
            <w:pPr>
              <w:pStyle w:val="TAL"/>
            </w:pPr>
            <w:r w:rsidRPr="00040E29">
              <w:t xml:space="preserve">  MRB ID</w:t>
            </w:r>
          </w:p>
        </w:tc>
        <w:tc>
          <w:tcPr>
            <w:tcW w:w="2267" w:type="dxa"/>
            <w:shd w:val="clear" w:color="auto" w:fill="auto"/>
          </w:tcPr>
          <w:p w14:paraId="41263946" w14:textId="77777777" w:rsidR="00CE3A0A" w:rsidRPr="00040E29" w:rsidRDefault="00CE3A0A" w:rsidP="002745DF">
            <w:pPr>
              <w:pStyle w:val="TAL"/>
            </w:pPr>
            <w:r w:rsidRPr="00040E29">
              <w:t>‘ 0 0 0 0 0 0 0 0</w:t>
            </w:r>
          </w:p>
          <w:p w14:paraId="72700B24" w14:textId="77777777" w:rsidR="00CE3A0A" w:rsidRPr="00040E29" w:rsidRDefault="00CE3A0A" w:rsidP="002745DF">
            <w:pPr>
              <w:pStyle w:val="TAL"/>
              <w:ind w:firstLineChars="50" w:firstLine="90"/>
            </w:pPr>
            <w:r w:rsidRPr="00040E29">
              <w:t xml:space="preserve">0 0 0 0 0 0 0 0 </w:t>
            </w:r>
          </w:p>
          <w:p w14:paraId="4F6866AD" w14:textId="77777777" w:rsidR="00CE3A0A" w:rsidRPr="00040E29" w:rsidRDefault="00CE3A0A" w:rsidP="002745DF">
            <w:pPr>
              <w:pStyle w:val="TAL"/>
              <w:ind w:firstLineChars="50" w:firstLine="90"/>
            </w:pPr>
            <w:r w:rsidRPr="00040E29">
              <w:t xml:space="preserve">0 0 0 0 0 0 0 0 </w:t>
            </w:r>
            <w:r w:rsidRPr="00040E29">
              <w:rPr>
                <w:lang w:eastAsia="zh-CN"/>
              </w:rPr>
              <w:t>’B</w:t>
            </w:r>
          </w:p>
        </w:tc>
        <w:tc>
          <w:tcPr>
            <w:tcW w:w="1700" w:type="dxa"/>
            <w:shd w:val="clear" w:color="auto" w:fill="auto"/>
          </w:tcPr>
          <w:p w14:paraId="7337EBC3" w14:textId="77777777" w:rsidR="00CE3A0A" w:rsidRPr="00040E29" w:rsidRDefault="00CE3A0A" w:rsidP="002745DF">
            <w:pPr>
              <w:pStyle w:val="TAL"/>
            </w:pPr>
            <w:r w:rsidRPr="00040E29">
              <w:t>MRB-Identity</w:t>
            </w:r>
            <w:r w:rsidRPr="00040E29">
              <w:rPr>
                <w:lang w:eastAsia="ko-KR"/>
              </w:rPr>
              <w:t xml:space="preserve"> is 1</w:t>
            </w:r>
          </w:p>
        </w:tc>
        <w:tc>
          <w:tcPr>
            <w:tcW w:w="1133" w:type="dxa"/>
            <w:shd w:val="clear" w:color="auto" w:fill="auto"/>
          </w:tcPr>
          <w:p w14:paraId="435C8DC7" w14:textId="77777777" w:rsidR="00CE3A0A" w:rsidRPr="00040E29" w:rsidRDefault="00CE3A0A" w:rsidP="002745DF">
            <w:pPr>
              <w:pStyle w:val="TAL"/>
              <w:rPr>
                <w:lang w:eastAsia="zh-CN"/>
              </w:rPr>
            </w:pPr>
            <w:r w:rsidRPr="00040E29">
              <w:rPr>
                <w:lang w:eastAsia="zh-CN"/>
              </w:rPr>
              <w:t>Step 13</w:t>
            </w:r>
          </w:p>
        </w:tc>
      </w:tr>
      <w:tr w:rsidR="00CE3A0A" w:rsidRPr="00040E29" w14:paraId="28CB0AF6" w14:textId="77777777" w:rsidTr="002745DF">
        <w:tc>
          <w:tcPr>
            <w:tcW w:w="4535" w:type="dxa"/>
            <w:tcBorders>
              <w:top w:val="nil"/>
            </w:tcBorders>
            <w:shd w:val="clear" w:color="auto" w:fill="auto"/>
          </w:tcPr>
          <w:p w14:paraId="3954213B" w14:textId="77777777" w:rsidR="00CE3A0A" w:rsidRPr="00040E29" w:rsidRDefault="00CE3A0A" w:rsidP="002745DF">
            <w:pPr>
              <w:pStyle w:val="TH"/>
              <w:spacing w:before="0" w:after="0"/>
              <w:jc w:val="left"/>
            </w:pPr>
            <w:r w:rsidRPr="00040E29">
              <w:t xml:space="preserve"> </w:t>
            </w:r>
          </w:p>
        </w:tc>
        <w:tc>
          <w:tcPr>
            <w:tcW w:w="2267" w:type="dxa"/>
            <w:shd w:val="clear" w:color="auto" w:fill="auto"/>
          </w:tcPr>
          <w:p w14:paraId="6B8BB3D1" w14:textId="77777777" w:rsidR="00CE3A0A" w:rsidRPr="00040E29" w:rsidRDefault="00CE3A0A" w:rsidP="002745DF">
            <w:pPr>
              <w:pStyle w:val="TAL"/>
            </w:pPr>
            <w:r w:rsidRPr="00040E29">
              <w:t>‘ 0 0 0 0 0 0 0 0</w:t>
            </w:r>
          </w:p>
          <w:p w14:paraId="697E3B87" w14:textId="77777777" w:rsidR="00CE3A0A" w:rsidRPr="00040E29" w:rsidRDefault="00CE3A0A" w:rsidP="002745DF">
            <w:pPr>
              <w:pStyle w:val="TAL"/>
              <w:ind w:firstLineChars="50" w:firstLine="90"/>
            </w:pPr>
            <w:r w:rsidRPr="00040E29">
              <w:t xml:space="preserve">0 0 0 0 0 0 0 0 </w:t>
            </w:r>
          </w:p>
          <w:p w14:paraId="2ABEABBF" w14:textId="77777777" w:rsidR="00CE3A0A" w:rsidRPr="00040E29" w:rsidRDefault="00CE3A0A" w:rsidP="002745DF">
            <w:pPr>
              <w:pStyle w:val="TAL"/>
              <w:ind w:firstLineChars="50" w:firstLine="90"/>
            </w:pPr>
            <w:r w:rsidRPr="00040E29">
              <w:t xml:space="preserve">1 0 0 0 0 0 0 0 </w:t>
            </w:r>
            <w:r w:rsidRPr="00040E29">
              <w:rPr>
                <w:lang w:eastAsia="zh-CN"/>
              </w:rPr>
              <w:t>’B</w:t>
            </w:r>
          </w:p>
        </w:tc>
        <w:tc>
          <w:tcPr>
            <w:tcW w:w="1700" w:type="dxa"/>
            <w:shd w:val="clear" w:color="auto" w:fill="auto"/>
          </w:tcPr>
          <w:p w14:paraId="6FCF81F8" w14:textId="77777777" w:rsidR="00CE3A0A" w:rsidRPr="00040E29" w:rsidRDefault="00CE3A0A" w:rsidP="002745DF">
            <w:pPr>
              <w:pStyle w:val="TAL"/>
              <w:rPr>
                <w:lang w:eastAsia="zh-CN"/>
              </w:rPr>
            </w:pPr>
            <w:r w:rsidRPr="00040E29">
              <w:t>MRB-Identity</w:t>
            </w:r>
            <w:r w:rsidRPr="00040E29">
              <w:rPr>
                <w:lang w:eastAsia="ko-KR"/>
              </w:rPr>
              <w:t xml:space="preserve"> is 2</w:t>
            </w:r>
          </w:p>
        </w:tc>
        <w:tc>
          <w:tcPr>
            <w:tcW w:w="1133" w:type="dxa"/>
            <w:shd w:val="clear" w:color="auto" w:fill="auto"/>
          </w:tcPr>
          <w:p w14:paraId="06BA0128" w14:textId="77777777" w:rsidR="00CE3A0A" w:rsidRPr="00040E29" w:rsidRDefault="00CE3A0A" w:rsidP="002745DF">
            <w:pPr>
              <w:pStyle w:val="TAL"/>
              <w:rPr>
                <w:lang w:eastAsia="zh-CN"/>
              </w:rPr>
            </w:pPr>
            <w:r w:rsidRPr="00040E29">
              <w:rPr>
                <w:lang w:eastAsia="zh-CN"/>
              </w:rPr>
              <w:t>Step 31</w:t>
            </w:r>
          </w:p>
        </w:tc>
      </w:tr>
    </w:tbl>
    <w:p w14:paraId="78E56304" w14:textId="77777777" w:rsidR="00CE3A0A" w:rsidRPr="00040E29" w:rsidRDefault="00CE3A0A" w:rsidP="009D4432"/>
    <w:p w14:paraId="58E61D30" w14:textId="58B73D6C" w:rsidR="00D705B7" w:rsidRPr="00040E29" w:rsidRDefault="00D705B7" w:rsidP="00D705B7">
      <w:pPr>
        <w:pStyle w:val="H6"/>
      </w:pPr>
      <w:r w:rsidRPr="00040E29">
        <w:t>14.2.5.2.2</w:t>
      </w:r>
      <w:r w:rsidRPr="00040E29">
        <w:tab/>
        <w:t>MBS Multicast/ Session management / UE-requested PDU session establishment / UE-requested PDU session modification / Join MBS multicast session / Rejected / User is outside of local MBS service area14.2.5.2.2.1</w:t>
      </w:r>
      <w:r w:rsidRPr="00040E29">
        <w:tab/>
        <w:t>Test Purpose (TP)</w:t>
      </w:r>
    </w:p>
    <w:p w14:paraId="0EFAAE34" w14:textId="77777777" w:rsidR="00D705B7" w:rsidRPr="00040E29" w:rsidRDefault="00D705B7" w:rsidP="00D705B7">
      <w:pPr>
        <w:pStyle w:val="H6"/>
      </w:pPr>
      <w:r w:rsidRPr="00040E29">
        <w:t>(1)</w:t>
      </w:r>
    </w:p>
    <w:p w14:paraId="41F9CCB8"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has sent PDU SESSION ESTABLISHMENT REQUEST or PDU SESSION MODIFICATION REQUEST including the Requested MBS container IE with MBS operation setting to "Join MBS session" }</w:t>
      </w:r>
    </w:p>
    <w:p w14:paraId="272F81CB" w14:textId="77777777" w:rsidR="00D705B7" w:rsidRPr="00040E29" w:rsidRDefault="00D705B7" w:rsidP="00D705B7">
      <w:pPr>
        <w:pStyle w:val="PL"/>
        <w:rPr>
          <w:noProof w:val="0"/>
        </w:rPr>
      </w:pPr>
      <w:r w:rsidRPr="00040E29">
        <w:rPr>
          <w:noProof w:val="0"/>
        </w:rPr>
        <w:t>ensure that {</w:t>
      </w:r>
    </w:p>
    <w:p w14:paraId="6492FF24"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PDU SESSION ESTABLISHMENT ACCEPT or PDU SESSION MODIFICATION COMMAND message including Received MBS container IE with MBS decision setting to "MBS join is rejected" and Rejection cause setting to "User is outside of local MBS service area" }</w:t>
      </w:r>
    </w:p>
    <w:p w14:paraId="76530355"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hall not request to join the same MBS session if the UE is camping on a cell that is outside the received MBS service area }</w:t>
      </w:r>
    </w:p>
    <w:p w14:paraId="69B3CC5D" w14:textId="77777777" w:rsidR="00D705B7" w:rsidRPr="00040E29" w:rsidRDefault="00D705B7" w:rsidP="00D705B7">
      <w:pPr>
        <w:pStyle w:val="PL"/>
        <w:rPr>
          <w:noProof w:val="0"/>
        </w:rPr>
      </w:pPr>
      <w:r w:rsidRPr="00040E29">
        <w:rPr>
          <w:noProof w:val="0"/>
        </w:rPr>
        <w:t xml:space="preserve">            }</w:t>
      </w:r>
    </w:p>
    <w:p w14:paraId="31B3E89F" w14:textId="77777777" w:rsidR="00D705B7" w:rsidRPr="00040E29" w:rsidRDefault="00D705B7" w:rsidP="00D705B7">
      <w:pPr>
        <w:pStyle w:val="PL"/>
        <w:rPr>
          <w:noProof w:val="0"/>
        </w:rPr>
      </w:pPr>
    </w:p>
    <w:p w14:paraId="5DEFF79F" w14:textId="77777777" w:rsidR="00D705B7" w:rsidRPr="00040E29" w:rsidRDefault="00D705B7" w:rsidP="00D705B7">
      <w:pPr>
        <w:pStyle w:val="H6"/>
      </w:pPr>
      <w:r w:rsidRPr="00040E29">
        <w:t>(2)</w:t>
      </w:r>
    </w:p>
    <w:p w14:paraId="59FB8320"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has received the "MBS join is rejected" with Rejection cause setting to "User is outside of local MBS service area"}</w:t>
      </w:r>
    </w:p>
    <w:p w14:paraId="20E23FD7" w14:textId="77777777" w:rsidR="00D705B7" w:rsidRPr="00040E29" w:rsidRDefault="00D705B7" w:rsidP="00D705B7">
      <w:pPr>
        <w:pStyle w:val="PL"/>
        <w:rPr>
          <w:noProof w:val="0"/>
        </w:rPr>
      </w:pPr>
      <w:r w:rsidRPr="00040E29">
        <w:rPr>
          <w:noProof w:val="0"/>
        </w:rPr>
        <w:t>ensure that {</w:t>
      </w:r>
    </w:p>
    <w:p w14:paraId="22B7CD16"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move to another cell that is inside the received MBS service area }</w:t>
      </w:r>
    </w:p>
    <w:p w14:paraId="00437E64"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could join the MBS session in the new cell if this MBS session is still needed }</w:t>
      </w:r>
    </w:p>
    <w:p w14:paraId="38547B0D" w14:textId="77777777" w:rsidR="00D705B7" w:rsidRPr="00040E29" w:rsidRDefault="00D705B7" w:rsidP="00D705B7">
      <w:pPr>
        <w:pStyle w:val="PL"/>
        <w:rPr>
          <w:noProof w:val="0"/>
        </w:rPr>
      </w:pPr>
      <w:r w:rsidRPr="00040E29">
        <w:rPr>
          <w:noProof w:val="0"/>
        </w:rPr>
        <w:t xml:space="preserve">            }</w:t>
      </w:r>
    </w:p>
    <w:p w14:paraId="1C016875" w14:textId="77777777" w:rsidR="00D705B7" w:rsidRPr="00040E29" w:rsidRDefault="00D705B7" w:rsidP="00D705B7">
      <w:pPr>
        <w:pStyle w:val="PL"/>
        <w:rPr>
          <w:noProof w:val="0"/>
        </w:rPr>
      </w:pPr>
    </w:p>
    <w:p w14:paraId="7D112458" w14:textId="77777777" w:rsidR="00D705B7" w:rsidRPr="00040E29" w:rsidRDefault="00D705B7" w:rsidP="00D705B7">
      <w:pPr>
        <w:pStyle w:val="H6"/>
      </w:pPr>
      <w:r w:rsidRPr="00040E29">
        <w:t>14.2.5.2.2.2</w:t>
      </w:r>
      <w:r w:rsidRPr="00040E29">
        <w:tab/>
        <w:t>Conformance requirements</w:t>
      </w:r>
    </w:p>
    <w:p w14:paraId="15AC4DFD" w14:textId="77777777" w:rsidR="00D705B7" w:rsidRPr="00040E29" w:rsidRDefault="00D705B7" w:rsidP="00D705B7">
      <w:r w:rsidRPr="00040E29">
        <w:t>References: The conformance requirements covered in the present TC are specified in: TS 24.501, clauses 6.4.1.3 and 6.3.2.3. Unless otherwise stated these are Rel-17 requirements.</w:t>
      </w:r>
    </w:p>
    <w:p w14:paraId="0E38ACDE" w14:textId="77777777" w:rsidR="00D705B7" w:rsidRPr="00040E29" w:rsidRDefault="00D705B7" w:rsidP="00D705B7">
      <w:r w:rsidRPr="00040E29">
        <w:lastRenderedPageBreak/>
        <w:t>[TS 24.501, clause 6.4.1.3]</w:t>
      </w:r>
    </w:p>
    <w:p w14:paraId="2F4C7ED7" w14:textId="77777777" w:rsidR="00D705B7" w:rsidRPr="00040E29" w:rsidRDefault="00D705B7" w:rsidP="00D705B7">
      <w:pPr>
        <w:rPr>
          <w:lang w:eastAsia="ko-KR"/>
        </w:rPr>
      </w:pPr>
      <w:r w:rsidRPr="00040E29">
        <w:rPr>
          <w:lang w:eastAsia="ko-KR"/>
        </w:rPr>
        <w:t>If the PDU SESSION ESTABLISHMENT ACCEPT message includes the Received MBS container IE, for each of the Received MBS information:</w:t>
      </w:r>
    </w:p>
    <w:p w14:paraId="24AACECE" w14:textId="77777777" w:rsidR="00D705B7" w:rsidRPr="00040E29" w:rsidRDefault="00D705B7" w:rsidP="00D705B7">
      <w:pPr>
        <w:pStyle w:val="NO"/>
        <w:rPr>
          <w:lang w:eastAsia="zh-CN"/>
        </w:rPr>
      </w:pPr>
      <w:r w:rsidRPr="00040E29">
        <w:rPr>
          <w:lang w:eastAsia="zh-CN"/>
        </w:rPr>
        <w:t>…</w:t>
      </w:r>
    </w:p>
    <w:p w14:paraId="47CC805D" w14:textId="77777777" w:rsidR="00D705B7" w:rsidRPr="00040E29" w:rsidRDefault="00D705B7" w:rsidP="00D705B7">
      <w:pPr>
        <w:pStyle w:val="B1"/>
        <w:rPr>
          <w:lang w:eastAsia="ko-KR"/>
        </w:rPr>
      </w:pPr>
      <w:r w:rsidRPr="00040E29">
        <w:rPr>
          <w:lang w:eastAsia="ko-KR"/>
        </w:rPr>
        <w:t>b)</w:t>
      </w:r>
      <w:r w:rsidRPr="00040E29">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sidRPr="00040E29">
        <w:rPr>
          <w:lang w:eastAsia="zh-TW"/>
        </w:rPr>
        <w:t>is</w:t>
      </w:r>
      <w:r w:rsidRPr="00040E29">
        <w:rPr>
          <w:lang w:eastAsia="ko-KR"/>
        </w:rPr>
        <w:t xml:space="preserve"> part of the received MBS service area. </w:t>
      </w:r>
    </w:p>
    <w:p w14:paraId="0B654D39" w14:textId="77777777" w:rsidR="00D705B7" w:rsidRPr="00040E29" w:rsidRDefault="00D705B7" w:rsidP="00D705B7">
      <w:pPr>
        <w:pStyle w:val="B1"/>
      </w:pPr>
      <w:r w:rsidRPr="00040E29">
        <w:t>…</w:t>
      </w:r>
    </w:p>
    <w:p w14:paraId="48504A97" w14:textId="77777777" w:rsidR="00D705B7" w:rsidRPr="00040E29" w:rsidRDefault="00D705B7" w:rsidP="00D705B7">
      <w:r w:rsidRPr="00040E29">
        <w:t>[TS 24.501, clause 6.3.2.3]</w:t>
      </w:r>
    </w:p>
    <w:p w14:paraId="4B4A5640" w14:textId="764CA141" w:rsidR="00D705B7" w:rsidRPr="00040E29" w:rsidRDefault="00D705B7" w:rsidP="00D705B7">
      <w:pPr>
        <w:rPr>
          <w:lang w:eastAsia="ko-KR"/>
        </w:rPr>
      </w:pPr>
      <w:r w:rsidRPr="00040E29">
        <w:rPr>
          <w:lang w:eastAsia="ko-KR"/>
        </w:rPr>
        <w:t>If the PDU SESSION MODIFICATION COMMAND message includes the Received MBS container IE, for each of the Received MBS information:</w:t>
      </w:r>
    </w:p>
    <w:p w14:paraId="7DDBB574" w14:textId="77777777" w:rsidR="00D705B7" w:rsidRPr="00040E29" w:rsidRDefault="00D705B7" w:rsidP="00D705B7">
      <w:pPr>
        <w:rPr>
          <w:lang w:eastAsia="ko-KR"/>
        </w:rPr>
      </w:pPr>
      <w:r w:rsidRPr="00040E29">
        <w:rPr>
          <w:lang w:eastAsia="ko-KR"/>
        </w:rPr>
        <w:t>…</w:t>
      </w:r>
    </w:p>
    <w:p w14:paraId="70CD2C08" w14:textId="77777777" w:rsidR="00D705B7" w:rsidRPr="00040E29" w:rsidRDefault="00D705B7" w:rsidP="00D705B7">
      <w:pPr>
        <w:pStyle w:val="B1"/>
        <w:rPr>
          <w:lang w:eastAsia="ko-KR"/>
        </w:rPr>
      </w:pPr>
      <w:r w:rsidRPr="00040E29">
        <w:rPr>
          <w:lang w:eastAsia="ko-KR"/>
        </w:rPr>
        <w:t>b)</w:t>
      </w:r>
      <w:r w:rsidRPr="00040E29">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040E29">
        <w:t xml:space="preserve">multicast </w:t>
      </w:r>
      <w:r w:rsidRPr="00040E29">
        <w:rPr>
          <w:lang w:eastAsia="ko-KR"/>
        </w:rPr>
        <w:t>MBS session if neither current TAI nor CGI of the current cell is part of the received MBS service area.</w:t>
      </w:r>
    </w:p>
    <w:p w14:paraId="0A1F29B8" w14:textId="77777777" w:rsidR="00D705B7" w:rsidRPr="00040E29" w:rsidRDefault="00D705B7" w:rsidP="00D705B7">
      <w:pPr>
        <w:pStyle w:val="B1"/>
        <w:rPr>
          <w:rFonts w:eastAsia="Malgun Gothic"/>
          <w:lang w:eastAsia="ko-KR"/>
        </w:rPr>
      </w:pPr>
      <w:r w:rsidRPr="00040E29">
        <w:rPr>
          <w:lang w:eastAsia="ko-KR"/>
        </w:rPr>
        <w:t>…</w:t>
      </w:r>
    </w:p>
    <w:p w14:paraId="6890203A" w14:textId="77777777" w:rsidR="00D705B7" w:rsidRPr="00040E29" w:rsidRDefault="00D705B7" w:rsidP="00D705B7">
      <w:pPr>
        <w:pStyle w:val="H6"/>
      </w:pPr>
      <w:r w:rsidRPr="00040E29">
        <w:t>14.2.5.2.2.3</w:t>
      </w:r>
      <w:r w:rsidRPr="00040E29">
        <w:tab/>
        <w:t>Test description</w:t>
      </w:r>
    </w:p>
    <w:p w14:paraId="7C314D99" w14:textId="77777777" w:rsidR="00D705B7" w:rsidRPr="00040E29" w:rsidRDefault="00D705B7" w:rsidP="00D705B7">
      <w:pPr>
        <w:pStyle w:val="H6"/>
      </w:pPr>
      <w:r w:rsidRPr="00040E29">
        <w:t>14.2.5.2.2.3.1</w:t>
      </w:r>
      <w:r w:rsidRPr="00040E29">
        <w:tab/>
        <w:t>Pre-test conditions</w:t>
      </w:r>
    </w:p>
    <w:p w14:paraId="0A7AE271" w14:textId="77777777" w:rsidR="00D705B7" w:rsidRPr="00040E29" w:rsidRDefault="00D705B7" w:rsidP="00D705B7">
      <w:pPr>
        <w:pStyle w:val="H6"/>
      </w:pPr>
      <w:r w:rsidRPr="00040E29">
        <w:t>System Simulator:</w:t>
      </w:r>
    </w:p>
    <w:p w14:paraId="274DC645" w14:textId="77777777" w:rsidR="00D705B7" w:rsidRPr="00040E29" w:rsidRDefault="00D705B7" w:rsidP="00D705B7">
      <w:pPr>
        <w:pStyle w:val="B1"/>
        <w:rPr>
          <w:lang w:eastAsia="zh-CN"/>
        </w:rPr>
      </w:pPr>
      <w:r w:rsidRPr="00040E29">
        <w:t>-</w:t>
      </w:r>
      <w:r w:rsidRPr="00040E29">
        <w:tab/>
      </w:r>
      <w:r w:rsidRPr="00040E29">
        <w:rPr>
          <w:lang w:eastAsia="zh-CN"/>
        </w:rPr>
        <w:t>NR Cell 1 is the Serving Cell and NR Cell 11 is the intra-frequency neighbour cell of NR Cell 1.</w:t>
      </w:r>
    </w:p>
    <w:p w14:paraId="6DBC07E6" w14:textId="7C55D1DE" w:rsidR="00D705B7" w:rsidRPr="00040E29" w:rsidRDefault="00D705B7" w:rsidP="00D705B7">
      <w:pPr>
        <w:pStyle w:val="B1"/>
      </w:pPr>
      <w:r w:rsidRPr="00040E29">
        <w:t>-</w:t>
      </w:r>
      <w:r w:rsidRPr="00040E29">
        <w:tab/>
        <w:t>NR Cell 1 "Serving cell"</w:t>
      </w:r>
    </w:p>
    <w:p w14:paraId="618803A8" w14:textId="0DB5CAA1" w:rsidR="00D705B7" w:rsidRPr="00040E29" w:rsidRDefault="00D705B7" w:rsidP="00D705B7">
      <w:pPr>
        <w:pStyle w:val="B1"/>
      </w:pPr>
      <w:r w:rsidRPr="00040E29">
        <w:t>-</w:t>
      </w:r>
      <w:r w:rsidRPr="00040E29">
        <w:tab/>
        <w:t>NR Cell 11 "Non-Suitable "Off" cell".</w:t>
      </w:r>
    </w:p>
    <w:p w14:paraId="3A011CAC"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2 as defined in TS 38.508-1 [4] clause 4.4.3.1.2 is used in NR cells</w:t>
      </w:r>
      <w:r w:rsidRPr="00040E29">
        <w:rPr>
          <w:lang w:eastAsia="zh-CN"/>
        </w:rPr>
        <w:t>.</w:t>
      </w:r>
    </w:p>
    <w:p w14:paraId="57B5C7C0" w14:textId="77777777" w:rsidR="00D705B7" w:rsidRPr="00040E29" w:rsidRDefault="00D705B7" w:rsidP="00D705B7">
      <w:pPr>
        <w:pStyle w:val="H6"/>
      </w:pPr>
      <w:r w:rsidRPr="00040E29">
        <w:t>UE:</w:t>
      </w:r>
    </w:p>
    <w:p w14:paraId="73BD05B6"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w:t>
      </w:r>
      <w:r w:rsidRPr="00040E29">
        <w:t>.</w:t>
      </w:r>
    </w:p>
    <w:p w14:paraId="359105B6" w14:textId="77777777" w:rsidR="00D705B7" w:rsidRPr="00040E29" w:rsidRDefault="00D705B7" w:rsidP="00D705B7">
      <w:pPr>
        <w:pStyle w:val="H6"/>
      </w:pPr>
      <w:r w:rsidRPr="00040E29">
        <w:t>Preamble:</w:t>
      </w:r>
    </w:p>
    <w:p w14:paraId="1794F4DB"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488231F3" w14:textId="77777777" w:rsidR="00D705B7" w:rsidRPr="00040E29" w:rsidRDefault="00D705B7" w:rsidP="00D705B7">
      <w:pPr>
        <w:pStyle w:val="H6"/>
      </w:pPr>
      <w:r w:rsidRPr="00040E29">
        <w:lastRenderedPageBreak/>
        <w:t>14.2.5.2.2.3.2</w:t>
      </w:r>
      <w:r w:rsidRPr="00040E29">
        <w:tab/>
        <w:t>Test procedure sequence</w:t>
      </w:r>
    </w:p>
    <w:p w14:paraId="45C3208D" w14:textId="77777777" w:rsidR="00D705B7" w:rsidRPr="00040E29" w:rsidRDefault="00D705B7" w:rsidP="00D705B7">
      <w:pPr>
        <w:pStyle w:val="TH"/>
      </w:pPr>
      <w:r w:rsidRPr="00040E29">
        <w:t>Table 14.2.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5110B3FE" w14:textId="77777777" w:rsidTr="009A7812">
        <w:tc>
          <w:tcPr>
            <w:tcW w:w="533" w:type="dxa"/>
            <w:tcBorders>
              <w:top w:val="single" w:sz="4" w:space="0" w:color="auto"/>
              <w:left w:val="single" w:sz="4" w:space="0" w:color="auto"/>
              <w:bottom w:val="nil"/>
              <w:right w:val="single" w:sz="4" w:space="0" w:color="auto"/>
            </w:tcBorders>
            <w:hideMark/>
          </w:tcPr>
          <w:p w14:paraId="69C4A2ED"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37AB58E8"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37E8AF5"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68A5A833"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3632AC81" w14:textId="77777777" w:rsidR="00D705B7" w:rsidRPr="00040E29" w:rsidRDefault="00D705B7" w:rsidP="009A7812">
            <w:pPr>
              <w:pStyle w:val="TAH"/>
            </w:pPr>
            <w:r w:rsidRPr="00040E29">
              <w:t>Verdict</w:t>
            </w:r>
          </w:p>
        </w:tc>
      </w:tr>
      <w:tr w:rsidR="00D705B7" w:rsidRPr="00040E29" w14:paraId="2E937CB6" w14:textId="77777777" w:rsidTr="009A7812">
        <w:tc>
          <w:tcPr>
            <w:tcW w:w="533" w:type="dxa"/>
            <w:tcBorders>
              <w:top w:val="nil"/>
              <w:left w:val="single" w:sz="4" w:space="0" w:color="auto"/>
              <w:bottom w:val="single" w:sz="4" w:space="0" w:color="auto"/>
              <w:right w:val="single" w:sz="4" w:space="0" w:color="auto"/>
            </w:tcBorders>
          </w:tcPr>
          <w:p w14:paraId="08D5FD08"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458C2A6"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C300A43"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4A066968"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7306960B"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5EB706FA" w14:textId="77777777" w:rsidR="00D705B7" w:rsidRPr="00040E29" w:rsidRDefault="00D705B7" w:rsidP="009A7812">
            <w:pPr>
              <w:pStyle w:val="TAH"/>
            </w:pPr>
          </w:p>
        </w:tc>
      </w:tr>
      <w:tr w:rsidR="00D705B7" w:rsidRPr="00040E29" w14:paraId="5935D36B" w14:textId="77777777" w:rsidTr="009A7812">
        <w:tc>
          <w:tcPr>
            <w:tcW w:w="533" w:type="dxa"/>
            <w:tcBorders>
              <w:top w:val="nil"/>
              <w:left w:val="single" w:sz="4" w:space="0" w:color="auto"/>
              <w:bottom w:val="single" w:sz="4" w:space="0" w:color="auto"/>
              <w:right w:val="single" w:sz="4" w:space="0" w:color="auto"/>
            </w:tcBorders>
          </w:tcPr>
          <w:p w14:paraId="6B242E6D"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66160368" w14:textId="77777777" w:rsidR="00D705B7" w:rsidRPr="00040E29" w:rsidRDefault="00D705B7" w:rsidP="009A7812">
            <w:pPr>
              <w:pStyle w:val="TAL"/>
              <w:rPr>
                <w:lang w:eastAsia="zh-CN"/>
              </w:rPr>
            </w:pPr>
            <w:r w:rsidRPr="00040E29">
              <w:rPr>
                <w:rFonts w:hint="eastAsia"/>
                <w:lang w:eastAsia="zh-CN"/>
              </w:rPr>
              <w:t>E</w:t>
            </w:r>
            <w:r w:rsidRPr="00040E29">
              <w:rPr>
                <w:lang w:eastAsia="zh-CN"/>
              </w:rPr>
              <w:t xml:space="preserve">XCEPTION: Step 1a1 to </w:t>
            </w:r>
            <w:r w:rsidRPr="00040E29">
              <w:t>1b12a1</w:t>
            </w:r>
            <w:r w:rsidRPr="00040E29">
              <w:rPr>
                <w:lang w:eastAsia="zh-CN"/>
              </w:rPr>
              <w:t xml:space="preserve"> describe behaviour that depends on the UE capability the “lower case letter” identifies a step sequence that take place.</w:t>
            </w:r>
          </w:p>
        </w:tc>
        <w:tc>
          <w:tcPr>
            <w:tcW w:w="708" w:type="dxa"/>
            <w:tcBorders>
              <w:top w:val="single" w:sz="4" w:space="0" w:color="auto"/>
              <w:left w:val="single" w:sz="4" w:space="0" w:color="auto"/>
              <w:bottom w:val="single" w:sz="4" w:space="0" w:color="auto"/>
              <w:right w:val="single" w:sz="4" w:space="0" w:color="auto"/>
            </w:tcBorders>
          </w:tcPr>
          <w:p w14:paraId="758D97B3"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401B5F2"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0ADF1E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C2742AE" w14:textId="77777777" w:rsidR="00D705B7" w:rsidRPr="00040E29" w:rsidRDefault="00D705B7" w:rsidP="009A7812">
            <w:pPr>
              <w:pStyle w:val="TAC"/>
            </w:pPr>
            <w:r w:rsidRPr="00040E29">
              <w:t>-</w:t>
            </w:r>
          </w:p>
        </w:tc>
      </w:tr>
      <w:tr w:rsidR="00D705B7" w:rsidRPr="00040E29" w14:paraId="130C2997" w14:textId="77777777" w:rsidTr="009A7812">
        <w:tc>
          <w:tcPr>
            <w:tcW w:w="533" w:type="dxa"/>
            <w:tcBorders>
              <w:top w:val="nil"/>
              <w:left w:val="single" w:sz="4" w:space="0" w:color="auto"/>
              <w:bottom w:val="single" w:sz="4" w:space="0" w:color="auto"/>
              <w:right w:val="single" w:sz="4" w:space="0" w:color="auto"/>
            </w:tcBorders>
          </w:tcPr>
          <w:p w14:paraId="00FC9148" w14:textId="77777777" w:rsidR="00D705B7" w:rsidRPr="00040E29" w:rsidRDefault="00D705B7" w:rsidP="009A7812">
            <w:pPr>
              <w:pStyle w:val="TAC"/>
              <w:rPr>
                <w:lang w:eastAsia="zh-CN"/>
              </w:rPr>
            </w:pPr>
            <w:r w:rsidRPr="00040E29">
              <w:rPr>
                <w:rFonts w:hint="eastAsia"/>
                <w:lang w:eastAsia="zh-CN"/>
              </w:rPr>
              <w:t>1</w:t>
            </w:r>
            <w:r w:rsidRPr="00040E29">
              <w:rPr>
                <w:lang w:eastAsia="zh-CN"/>
              </w:rPr>
              <w:t>a1-1a14</w:t>
            </w:r>
          </w:p>
        </w:tc>
        <w:tc>
          <w:tcPr>
            <w:tcW w:w="3967" w:type="dxa"/>
            <w:tcBorders>
              <w:top w:val="nil"/>
              <w:left w:val="single" w:sz="4" w:space="0" w:color="auto"/>
              <w:bottom w:val="single" w:sz="4" w:space="0" w:color="auto"/>
              <w:right w:val="single" w:sz="4" w:space="0" w:color="auto"/>
            </w:tcBorders>
          </w:tcPr>
          <w:p w14:paraId="745E2FB9" w14:textId="77777777" w:rsidR="00D705B7" w:rsidRPr="00040E29" w:rsidRDefault="00D705B7" w:rsidP="009A7812">
            <w:pPr>
              <w:pStyle w:val="TAL"/>
              <w:rPr>
                <w:lang w:eastAsia="zh-CN"/>
              </w:rPr>
            </w:pPr>
            <w:r w:rsidRPr="00040E29">
              <w:rPr>
                <w:lang w:eastAsia="zh-CN"/>
              </w:rPr>
              <w:t xml:space="preserve">Steps 1a1 to </w:t>
            </w:r>
            <w:r w:rsidRPr="00040E29">
              <w:t xml:space="preserve">1a14 </w:t>
            </w:r>
            <w:r w:rsidRPr="00040E29">
              <w:rPr>
                <w:kern w:val="2"/>
              </w:rPr>
              <w:t xml:space="preserve">of </w:t>
            </w:r>
            <w:r w:rsidRPr="00040E29">
              <w:rPr>
                <w:lang w:eastAsia="zh-CN"/>
              </w:rPr>
              <w:t xml:space="preserve">the generic procedures described in </w:t>
            </w:r>
            <w:r w:rsidRPr="00040E29">
              <w:rPr>
                <w:kern w:val="2"/>
              </w:rPr>
              <w:t>TS 38.508-1</w:t>
            </w:r>
            <w:r w:rsidRPr="00040E29">
              <w:t>[4]</w:t>
            </w:r>
            <w:r w:rsidRPr="00040E29">
              <w:rPr>
                <w:kern w:val="2"/>
              </w:rPr>
              <w:t xml:space="preserve"> subclause 4.9.34</w:t>
            </w:r>
            <w:r w:rsidRPr="00040E29">
              <w:rPr>
                <w:lang w:eastAsia="zh-CN"/>
              </w:rPr>
              <w:t xml:space="preserve"> are performed on NR Cell 1 to establish an </w:t>
            </w:r>
            <w:r w:rsidRPr="00040E29">
              <w:t>associated PDU Session to the MBS DNN and request to join a MBS Multicast session.</w:t>
            </w:r>
          </w:p>
        </w:tc>
        <w:tc>
          <w:tcPr>
            <w:tcW w:w="708" w:type="dxa"/>
            <w:tcBorders>
              <w:top w:val="single" w:sz="4" w:space="0" w:color="auto"/>
              <w:left w:val="single" w:sz="4" w:space="0" w:color="auto"/>
              <w:bottom w:val="single" w:sz="4" w:space="0" w:color="auto"/>
              <w:right w:val="single" w:sz="4" w:space="0" w:color="auto"/>
            </w:tcBorders>
          </w:tcPr>
          <w:p w14:paraId="5C59D1BB"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7CCFCC2B"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AD89AA3"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2B1335B" w14:textId="77777777" w:rsidR="00D705B7" w:rsidRPr="00040E29" w:rsidRDefault="00D705B7" w:rsidP="009A7812">
            <w:pPr>
              <w:pStyle w:val="TAC"/>
            </w:pPr>
            <w:r w:rsidRPr="00040E29">
              <w:t>-</w:t>
            </w:r>
          </w:p>
        </w:tc>
      </w:tr>
      <w:tr w:rsidR="00D705B7" w:rsidRPr="00040E29" w14:paraId="10476919" w14:textId="77777777" w:rsidTr="009A7812">
        <w:tc>
          <w:tcPr>
            <w:tcW w:w="533" w:type="dxa"/>
            <w:tcBorders>
              <w:top w:val="nil"/>
              <w:left w:val="single" w:sz="4" w:space="0" w:color="auto"/>
              <w:bottom w:val="single" w:sz="4" w:space="0" w:color="auto"/>
              <w:right w:val="single" w:sz="4" w:space="0" w:color="auto"/>
            </w:tcBorders>
          </w:tcPr>
          <w:p w14:paraId="54A43F53" w14:textId="77777777" w:rsidR="00D705B7" w:rsidRPr="00040E29" w:rsidRDefault="00D705B7" w:rsidP="009A7812">
            <w:pPr>
              <w:pStyle w:val="TAC"/>
              <w:rPr>
                <w:lang w:eastAsia="zh-CN"/>
              </w:rPr>
            </w:pPr>
            <w:r w:rsidRPr="00040E29">
              <w:rPr>
                <w:rFonts w:hint="eastAsia"/>
                <w:lang w:eastAsia="zh-CN"/>
              </w:rPr>
              <w:t>1</w:t>
            </w:r>
            <w:r w:rsidRPr="00040E29">
              <w:rPr>
                <w:lang w:eastAsia="zh-CN"/>
              </w:rPr>
              <w:t>a15</w:t>
            </w:r>
          </w:p>
        </w:tc>
        <w:tc>
          <w:tcPr>
            <w:tcW w:w="3967" w:type="dxa"/>
            <w:tcBorders>
              <w:top w:val="nil"/>
              <w:left w:val="single" w:sz="4" w:space="0" w:color="auto"/>
              <w:bottom w:val="single" w:sz="4" w:space="0" w:color="auto"/>
              <w:right w:val="single" w:sz="4" w:space="0" w:color="auto"/>
            </w:tcBorders>
          </w:tcPr>
          <w:p w14:paraId="3C1E3935" w14:textId="77777777" w:rsidR="00D705B7" w:rsidRPr="00040E29" w:rsidRDefault="00D705B7" w:rsidP="009A7812">
            <w:pPr>
              <w:pStyle w:val="TAL"/>
              <w:rPr>
                <w:lang w:eastAsia="zh-CN"/>
              </w:rPr>
            </w:pPr>
            <w:r w:rsidRPr="00040E29">
              <w:t>The SS transmits a PDU SESSION MODIFICATION COMMAND to reject MBS Multicast session UE requested to join. The reject cause is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6E8568DD"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0F14D27C"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t>DLInformationTransfer</w:t>
            </w:r>
            <w:proofErr w:type="spellEnd"/>
          </w:p>
          <w:p w14:paraId="2CDB9D9D" w14:textId="77777777" w:rsidR="00D705B7" w:rsidRPr="00040E29" w:rsidRDefault="00D705B7" w:rsidP="009A7812">
            <w:pPr>
              <w:pStyle w:val="TAL"/>
            </w:pPr>
            <w:r w:rsidRPr="00040E29">
              <w:t>5GMM: DL NAS TRANSPORT</w:t>
            </w:r>
          </w:p>
          <w:p w14:paraId="003A5D37" w14:textId="77777777" w:rsidR="00D705B7" w:rsidRPr="00040E29" w:rsidRDefault="00D705B7" w:rsidP="009A7812">
            <w:pPr>
              <w:pStyle w:val="TAC"/>
              <w:jc w:val="left"/>
            </w:pPr>
            <w:r w:rsidRPr="00040E29">
              <w:t>5GSM: PDU SESSION MODIFICATION COMMAND</w:t>
            </w:r>
          </w:p>
        </w:tc>
        <w:tc>
          <w:tcPr>
            <w:tcW w:w="567" w:type="dxa"/>
            <w:tcBorders>
              <w:top w:val="nil"/>
              <w:left w:val="single" w:sz="4" w:space="0" w:color="auto"/>
              <w:bottom w:val="single" w:sz="4" w:space="0" w:color="auto"/>
              <w:right w:val="single" w:sz="4" w:space="0" w:color="auto"/>
            </w:tcBorders>
          </w:tcPr>
          <w:p w14:paraId="5A16BDE7"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580263B" w14:textId="77777777" w:rsidR="00D705B7" w:rsidRPr="00040E29" w:rsidRDefault="00D705B7" w:rsidP="009A7812">
            <w:pPr>
              <w:pStyle w:val="TAC"/>
            </w:pPr>
            <w:r w:rsidRPr="00040E29">
              <w:t>-</w:t>
            </w:r>
          </w:p>
        </w:tc>
      </w:tr>
      <w:tr w:rsidR="00D705B7" w:rsidRPr="00040E29" w14:paraId="246BF54E" w14:textId="77777777" w:rsidTr="009A7812">
        <w:tc>
          <w:tcPr>
            <w:tcW w:w="533" w:type="dxa"/>
            <w:tcBorders>
              <w:top w:val="nil"/>
              <w:left w:val="single" w:sz="4" w:space="0" w:color="auto"/>
              <w:bottom w:val="single" w:sz="4" w:space="0" w:color="auto"/>
              <w:right w:val="single" w:sz="4" w:space="0" w:color="auto"/>
            </w:tcBorders>
          </w:tcPr>
          <w:p w14:paraId="1E979862" w14:textId="77777777" w:rsidR="00D705B7" w:rsidRPr="00040E29" w:rsidRDefault="00D705B7" w:rsidP="009A7812">
            <w:pPr>
              <w:pStyle w:val="TAC"/>
              <w:rPr>
                <w:lang w:eastAsia="zh-CN"/>
              </w:rPr>
            </w:pPr>
            <w:r w:rsidRPr="00040E29">
              <w:rPr>
                <w:rFonts w:hint="eastAsia"/>
                <w:lang w:eastAsia="zh-CN"/>
              </w:rPr>
              <w:t>1</w:t>
            </w:r>
            <w:r w:rsidRPr="00040E29">
              <w:rPr>
                <w:lang w:eastAsia="zh-CN"/>
              </w:rPr>
              <w:t>a16</w:t>
            </w:r>
          </w:p>
        </w:tc>
        <w:tc>
          <w:tcPr>
            <w:tcW w:w="3967" w:type="dxa"/>
            <w:tcBorders>
              <w:top w:val="nil"/>
              <w:left w:val="single" w:sz="4" w:space="0" w:color="auto"/>
              <w:bottom w:val="single" w:sz="4" w:space="0" w:color="auto"/>
              <w:right w:val="single" w:sz="4" w:space="0" w:color="auto"/>
            </w:tcBorders>
          </w:tcPr>
          <w:p w14:paraId="38BDB933" w14:textId="77777777" w:rsidR="00D705B7" w:rsidRPr="00040E29" w:rsidRDefault="00D705B7" w:rsidP="009A7812">
            <w:pPr>
              <w:pStyle w:val="TAL"/>
              <w:rPr>
                <w:lang w:eastAsia="zh-CN"/>
              </w:rPr>
            </w:pPr>
            <w:r w:rsidRPr="00040E29">
              <w:t xml:space="preserve">The UE transmits an </w:t>
            </w:r>
            <w:proofErr w:type="spellStart"/>
            <w:r w:rsidRPr="00040E29">
              <w:t>ULInformationTransfer</w:t>
            </w:r>
            <w:proofErr w:type="spellEnd"/>
            <w:r w:rsidRPr="00040E29">
              <w:t xml:space="preserve">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tcPr>
          <w:p w14:paraId="6176ABF2"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0AF5BA0"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t>ULInformationTransfer</w:t>
            </w:r>
            <w:proofErr w:type="spellEnd"/>
          </w:p>
          <w:p w14:paraId="025AD482" w14:textId="77777777" w:rsidR="00D705B7" w:rsidRPr="00040E29" w:rsidRDefault="00D705B7" w:rsidP="009A7812">
            <w:pPr>
              <w:pStyle w:val="TAL"/>
            </w:pPr>
            <w:r w:rsidRPr="00040E29">
              <w:t>5GMM: UL NAS TRANSPORT</w:t>
            </w:r>
          </w:p>
          <w:p w14:paraId="7197285C" w14:textId="77777777" w:rsidR="00D705B7" w:rsidRPr="00040E29" w:rsidRDefault="00D705B7" w:rsidP="009A7812">
            <w:pPr>
              <w:pStyle w:val="TAC"/>
              <w:jc w:val="left"/>
            </w:pPr>
            <w:r w:rsidRPr="00040E29">
              <w:t>5GSM: PDU SESSION MODIFICATION COMPLETE</w:t>
            </w:r>
          </w:p>
        </w:tc>
        <w:tc>
          <w:tcPr>
            <w:tcW w:w="567" w:type="dxa"/>
            <w:tcBorders>
              <w:top w:val="nil"/>
              <w:left w:val="single" w:sz="4" w:space="0" w:color="auto"/>
              <w:bottom w:val="single" w:sz="4" w:space="0" w:color="auto"/>
              <w:right w:val="single" w:sz="4" w:space="0" w:color="auto"/>
            </w:tcBorders>
          </w:tcPr>
          <w:p w14:paraId="4EF446E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C51425F" w14:textId="77777777" w:rsidR="00D705B7" w:rsidRPr="00040E29" w:rsidRDefault="00D705B7" w:rsidP="009A7812">
            <w:pPr>
              <w:pStyle w:val="TAC"/>
            </w:pPr>
            <w:r w:rsidRPr="00040E29">
              <w:t>-</w:t>
            </w:r>
          </w:p>
        </w:tc>
      </w:tr>
      <w:tr w:rsidR="00D705B7" w:rsidRPr="00040E29" w14:paraId="6DBE718C" w14:textId="77777777" w:rsidTr="009A7812">
        <w:tc>
          <w:tcPr>
            <w:tcW w:w="533" w:type="dxa"/>
            <w:tcBorders>
              <w:top w:val="nil"/>
              <w:left w:val="single" w:sz="4" w:space="0" w:color="auto"/>
              <w:bottom w:val="single" w:sz="4" w:space="0" w:color="auto"/>
              <w:right w:val="single" w:sz="4" w:space="0" w:color="auto"/>
            </w:tcBorders>
          </w:tcPr>
          <w:p w14:paraId="5CAE6D0D" w14:textId="77777777" w:rsidR="00D705B7" w:rsidRPr="00040E29" w:rsidRDefault="00D705B7" w:rsidP="009A7812">
            <w:pPr>
              <w:pStyle w:val="TAC"/>
              <w:rPr>
                <w:lang w:eastAsia="zh-CN"/>
              </w:rPr>
            </w:pPr>
            <w:r w:rsidRPr="00040E29">
              <w:rPr>
                <w:rFonts w:hint="eastAsia"/>
                <w:lang w:eastAsia="zh-CN"/>
              </w:rPr>
              <w:t>1</w:t>
            </w:r>
            <w:r w:rsidRPr="00040E29">
              <w:rPr>
                <w:lang w:eastAsia="zh-CN"/>
              </w:rPr>
              <w:t>b1-1b12a1</w:t>
            </w:r>
          </w:p>
        </w:tc>
        <w:tc>
          <w:tcPr>
            <w:tcW w:w="3967" w:type="dxa"/>
            <w:tcBorders>
              <w:top w:val="nil"/>
              <w:left w:val="single" w:sz="4" w:space="0" w:color="auto"/>
              <w:bottom w:val="single" w:sz="4" w:space="0" w:color="auto"/>
              <w:right w:val="single" w:sz="4" w:space="0" w:color="auto"/>
            </w:tcBorders>
          </w:tcPr>
          <w:p w14:paraId="2A9A8303" w14:textId="77777777" w:rsidR="00D705B7" w:rsidRPr="00040E29" w:rsidRDefault="00D705B7" w:rsidP="009A7812">
            <w:pPr>
              <w:pStyle w:val="TAL"/>
              <w:rPr>
                <w:lang w:eastAsia="zh-CN"/>
              </w:rPr>
            </w:pPr>
            <w:r w:rsidRPr="00040E29">
              <w:rPr>
                <w:lang w:eastAsia="zh-CN"/>
              </w:rPr>
              <w:t xml:space="preserve">Steps 1b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w:t>
            </w:r>
            <w:r w:rsidRPr="00040E29">
              <w:t>[4]</w:t>
            </w:r>
            <w:r w:rsidRPr="00040E29">
              <w:rPr>
                <w:kern w:val="2"/>
              </w:rPr>
              <w:t xml:space="preserve"> subclause 4.9.34</w:t>
            </w:r>
            <w:r w:rsidRPr="00040E29">
              <w:rPr>
                <w:lang w:eastAsia="zh-CN"/>
              </w:rPr>
              <w:t xml:space="preserve"> are performed on NR Cell 1 to establish an </w:t>
            </w:r>
            <w:r w:rsidRPr="00040E29">
              <w:t>associated PDU Session to the MBS DNN and request to join a MBS Multicast session and MBS Multicast session is rejected with cause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04A0C42A"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69229F8"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5060D71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E28C947" w14:textId="77777777" w:rsidR="00D705B7" w:rsidRPr="00040E29" w:rsidRDefault="00D705B7" w:rsidP="009A7812">
            <w:pPr>
              <w:pStyle w:val="TAC"/>
            </w:pPr>
            <w:r w:rsidRPr="00040E29">
              <w:t>-</w:t>
            </w:r>
          </w:p>
        </w:tc>
      </w:tr>
      <w:tr w:rsidR="00D705B7" w:rsidRPr="00040E29" w14:paraId="1EB7660B" w14:textId="77777777" w:rsidTr="009A7812">
        <w:tc>
          <w:tcPr>
            <w:tcW w:w="533" w:type="dxa"/>
            <w:tcBorders>
              <w:top w:val="nil"/>
              <w:left w:val="single" w:sz="4" w:space="0" w:color="auto"/>
              <w:bottom w:val="single" w:sz="4" w:space="0" w:color="auto"/>
              <w:right w:val="single" w:sz="4" w:space="0" w:color="auto"/>
            </w:tcBorders>
          </w:tcPr>
          <w:p w14:paraId="3E16F003" w14:textId="77777777" w:rsidR="00D705B7" w:rsidRPr="00040E29" w:rsidRDefault="00D705B7" w:rsidP="009A7812">
            <w:pPr>
              <w:pStyle w:val="TAC"/>
              <w:rPr>
                <w:lang w:eastAsia="zh-CN"/>
              </w:rPr>
            </w:pPr>
            <w:r w:rsidRPr="00040E29">
              <w:rPr>
                <w:rFonts w:hint="eastAsia"/>
                <w:lang w:eastAsia="zh-CN"/>
              </w:rPr>
              <w:t>2</w:t>
            </w:r>
          </w:p>
        </w:tc>
        <w:tc>
          <w:tcPr>
            <w:tcW w:w="3967" w:type="dxa"/>
            <w:tcBorders>
              <w:top w:val="nil"/>
              <w:left w:val="single" w:sz="4" w:space="0" w:color="auto"/>
              <w:bottom w:val="single" w:sz="4" w:space="0" w:color="auto"/>
              <w:right w:val="single" w:sz="4" w:space="0" w:color="auto"/>
            </w:tcBorders>
          </w:tcPr>
          <w:p w14:paraId="11026927" w14:textId="77777777" w:rsidR="00D705B7" w:rsidRPr="00040E29" w:rsidRDefault="00D705B7" w:rsidP="009A7812">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488AA47"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29F9269C"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564AE6B8"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281F597" w14:textId="77777777" w:rsidR="00D705B7" w:rsidRPr="00040E29" w:rsidRDefault="00D705B7" w:rsidP="009A7812">
            <w:pPr>
              <w:pStyle w:val="TAC"/>
            </w:pPr>
            <w:r w:rsidRPr="00040E29">
              <w:t>-</w:t>
            </w:r>
          </w:p>
        </w:tc>
      </w:tr>
      <w:tr w:rsidR="00D705B7" w:rsidRPr="00040E29" w14:paraId="1C770A3C" w14:textId="77777777" w:rsidTr="009A7812">
        <w:tc>
          <w:tcPr>
            <w:tcW w:w="533" w:type="dxa"/>
            <w:tcBorders>
              <w:top w:val="nil"/>
              <w:left w:val="single" w:sz="4" w:space="0" w:color="auto"/>
              <w:bottom w:val="single" w:sz="4" w:space="0" w:color="auto"/>
              <w:right w:val="single" w:sz="4" w:space="0" w:color="auto"/>
            </w:tcBorders>
          </w:tcPr>
          <w:p w14:paraId="7CD272B5" w14:textId="77777777" w:rsidR="00D705B7" w:rsidRPr="00040E29" w:rsidRDefault="00D705B7" w:rsidP="009A7812">
            <w:pPr>
              <w:pStyle w:val="TAC"/>
              <w:rPr>
                <w:lang w:eastAsia="zh-CN"/>
              </w:rPr>
            </w:pPr>
            <w:r w:rsidRPr="00040E29">
              <w:rPr>
                <w:rFonts w:hint="eastAsia"/>
                <w:lang w:eastAsia="zh-CN"/>
              </w:rPr>
              <w:t>3</w:t>
            </w:r>
          </w:p>
        </w:tc>
        <w:tc>
          <w:tcPr>
            <w:tcW w:w="3967" w:type="dxa"/>
            <w:tcBorders>
              <w:top w:val="nil"/>
              <w:left w:val="single" w:sz="4" w:space="0" w:color="auto"/>
              <w:bottom w:val="single" w:sz="4" w:space="0" w:color="auto"/>
              <w:right w:val="single" w:sz="4" w:space="0" w:color="auto"/>
            </w:tcBorders>
          </w:tcPr>
          <w:p w14:paraId="30878B3B" w14:textId="77777777" w:rsidR="00D705B7" w:rsidRPr="00040E29" w:rsidRDefault="00D705B7" w:rsidP="009A7812">
            <w:pPr>
              <w:pStyle w:val="TAL"/>
            </w:pPr>
            <w:r w:rsidRPr="00040E29">
              <w:t>Cause the UE to join MBS session with TMGI-1</w:t>
            </w:r>
            <w:r w:rsidRPr="00040E29">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5AF52B7A"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A91C762"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159AA8D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94BCFFD" w14:textId="77777777" w:rsidR="00D705B7" w:rsidRPr="00040E29" w:rsidRDefault="00D705B7" w:rsidP="009A7812">
            <w:pPr>
              <w:pStyle w:val="TAC"/>
            </w:pPr>
            <w:r w:rsidRPr="00040E29">
              <w:t>-</w:t>
            </w:r>
          </w:p>
        </w:tc>
      </w:tr>
      <w:tr w:rsidR="00D705B7" w:rsidRPr="00040E29" w14:paraId="41C34B2A" w14:textId="77777777" w:rsidTr="009A7812">
        <w:tc>
          <w:tcPr>
            <w:tcW w:w="533" w:type="dxa"/>
            <w:tcBorders>
              <w:top w:val="nil"/>
              <w:left w:val="single" w:sz="4" w:space="0" w:color="auto"/>
              <w:bottom w:val="single" w:sz="4" w:space="0" w:color="auto"/>
              <w:right w:val="single" w:sz="4" w:space="0" w:color="auto"/>
            </w:tcBorders>
          </w:tcPr>
          <w:p w14:paraId="1DD053CD" w14:textId="77777777" w:rsidR="00D705B7" w:rsidRPr="00040E29" w:rsidRDefault="00D705B7" w:rsidP="009A7812">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5C2B9532" w14:textId="77777777" w:rsidR="00D705B7" w:rsidRPr="00040E29" w:rsidRDefault="00D705B7" w:rsidP="009A7812">
            <w:pPr>
              <w:pStyle w:val="TAL"/>
            </w:pPr>
            <w:r w:rsidRPr="00040E29">
              <w:t xml:space="preserve">Check: Does the UE transmit an </w:t>
            </w:r>
            <w:proofErr w:type="spellStart"/>
            <w:r w:rsidRPr="00040E29">
              <w:rPr>
                <w:i/>
                <w:iCs/>
              </w:rPr>
              <w:t>RRCSetupRequest</w:t>
            </w:r>
            <w:proofErr w:type="spellEnd"/>
            <w:r w:rsidRPr="00040E29">
              <w:t xml:space="preserve"> message within 20s?</w:t>
            </w:r>
          </w:p>
        </w:tc>
        <w:tc>
          <w:tcPr>
            <w:tcW w:w="708" w:type="dxa"/>
            <w:tcBorders>
              <w:top w:val="single" w:sz="4" w:space="0" w:color="auto"/>
              <w:left w:val="single" w:sz="4" w:space="0" w:color="auto"/>
              <w:bottom w:val="single" w:sz="4" w:space="0" w:color="auto"/>
              <w:right w:val="single" w:sz="4" w:space="0" w:color="auto"/>
            </w:tcBorders>
          </w:tcPr>
          <w:p w14:paraId="0F078213"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E15BD63"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130F586F" w14:textId="77777777" w:rsidR="00D705B7" w:rsidRPr="00040E29" w:rsidRDefault="00D705B7" w:rsidP="009A7812">
            <w:pPr>
              <w:pStyle w:val="TAC"/>
            </w:pPr>
            <w:r w:rsidRPr="00040E29">
              <w:t>1</w:t>
            </w:r>
          </w:p>
        </w:tc>
        <w:tc>
          <w:tcPr>
            <w:tcW w:w="850" w:type="dxa"/>
            <w:tcBorders>
              <w:top w:val="nil"/>
              <w:left w:val="single" w:sz="4" w:space="0" w:color="auto"/>
              <w:bottom w:val="single" w:sz="4" w:space="0" w:color="auto"/>
              <w:right w:val="single" w:sz="4" w:space="0" w:color="auto"/>
            </w:tcBorders>
          </w:tcPr>
          <w:p w14:paraId="4EC04927" w14:textId="77777777" w:rsidR="00D705B7" w:rsidRPr="00040E29" w:rsidRDefault="00D705B7" w:rsidP="009A7812">
            <w:pPr>
              <w:pStyle w:val="TAC"/>
            </w:pPr>
            <w:r w:rsidRPr="00040E29">
              <w:t>F</w:t>
            </w:r>
          </w:p>
        </w:tc>
      </w:tr>
      <w:tr w:rsidR="00D705B7" w:rsidRPr="00040E29" w14:paraId="67CEBCD8" w14:textId="77777777" w:rsidTr="009A7812">
        <w:tc>
          <w:tcPr>
            <w:tcW w:w="533" w:type="dxa"/>
            <w:tcBorders>
              <w:top w:val="nil"/>
              <w:left w:val="single" w:sz="4" w:space="0" w:color="auto"/>
              <w:bottom w:val="single" w:sz="4" w:space="0" w:color="auto"/>
              <w:right w:val="single" w:sz="4" w:space="0" w:color="auto"/>
            </w:tcBorders>
          </w:tcPr>
          <w:p w14:paraId="7C27569B" w14:textId="77777777" w:rsidR="00D705B7" w:rsidRPr="00040E29" w:rsidRDefault="00D705B7" w:rsidP="009A7812">
            <w:pPr>
              <w:pStyle w:val="TAC"/>
              <w:rPr>
                <w:lang w:eastAsia="zh-CN"/>
              </w:rPr>
            </w:pPr>
            <w:r w:rsidRPr="00040E29">
              <w:rPr>
                <w:lang w:eastAsia="zh-CN"/>
              </w:rPr>
              <w:t>5</w:t>
            </w:r>
          </w:p>
        </w:tc>
        <w:tc>
          <w:tcPr>
            <w:tcW w:w="3967" w:type="dxa"/>
            <w:tcBorders>
              <w:top w:val="nil"/>
              <w:left w:val="single" w:sz="4" w:space="0" w:color="auto"/>
              <w:bottom w:val="single" w:sz="4" w:space="0" w:color="auto"/>
              <w:right w:val="single" w:sz="4" w:space="0" w:color="auto"/>
            </w:tcBorders>
          </w:tcPr>
          <w:p w14:paraId="0C327C09" w14:textId="77777777" w:rsidR="00D705B7" w:rsidRPr="00040E29" w:rsidRDefault="00D705B7" w:rsidP="009A7812">
            <w:pPr>
              <w:pStyle w:val="TAL"/>
            </w:pPr>
            <w:r w:rsidRPr="00040E29">
              <w:t>The SS configures:</w:t>
            </w:r>
          </w:p>
          <w:p w14:paraId="07CD2556" w14:textId="77777777" w:rsidR="00D705B7" w:rsidRPr="00040E29" w:rsidRDefault="00D705B7" w:rsidP="009A7812">
            <w:pPr>
              <w:pStyle w:val="TAL"/>
            </w:pPr>
            <w:r w:rsidRPr="00040E29">
              <w:t>- NR Cell 11 as "Serving cell"</w:t>
            </w:r>
          </w:p>
          <w:p w14:paraId="641E1354" w14:textId="77777777" w:rsidR="00D705B7" w:rsidRPr="00040E29" w:rsidRDefault="00D705B7" w:rsidP="009A7812">
            <w:pPr>
              <w:pStyle w:val="TAL"/>
              <w:rPr>
                <w:lang w:eastAsia="zh-CN"/>
              </w:rPr>
            </w:pPr>
            <w:r w:rsidRPr="00040E29">
              <w:t>- NR Cell 1 as "Non-Suitable "Off" cell".</w:t>
            </w:r>
          </w:p>
        </w:tc>
        <w:tc>
          <w:tcPr>
            <w:tcW w:w="708" w:type="dxa"/>
            <w:tcBorders>
              <w:top w:val="single" w:sz="4" w:space="0" w:color="auto"/>
              <w:left w:val="single" w:sz="4" w:space="0" w:color="auto"/>
              <w:bottom w:val="single" w:sz="4" w:space="0" w:color="auto"/>
              <w:right w:val="single" w:sz="4" w:space="0" w:color="auto"/>
            </w:tcBorders>
          </w:tcPr>
          <w:p w14:paraId="70D87B7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C059165"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3CA7B1A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8560A1D" w14:textId="77777777" w:rsidR="00D705B7" w:rsidRPr="00040E29" w:rsidRDefault="00D705B7" w:rsidP="009A7812">
            <w:pPr>
              <w:pStyle w:val="TAC"/>
            </w:pPr>
            <w:r w:rsidRPr="00040E29">
              <w:t>-</w:t>
            </w:r>
          </w:p>
        </w:tc>
      </w:tr>
      <w:tr w:rsidR="00D705B7" w:rsidRPr="00040E29" w14:paraId="0FE2D564" w14:textId="77777777" w:rsidTr="009A7812">
        <w:tc>
          <w:tcPr>
            <w:tcW w:w="533" w:type="dxa"/>
            <w:tcBorders>
              <w:top w:val="nil"/>
              <w:left w:val="single" w:sz="4" w:space="0" w:color="auto"/>
              <w:bottom w:val="single" w:sz="4" w:space="0" w:color="auto"/>
              <w:right w:val="single" w:sz="4" w:space="0" w:color="auto"/>
            </w:tcBorders>
          </w:tcPr>
          <w:p w14:paraId="012FA129" w14:textId="77777777" w:rsidR="00D705B7" w:rsidRPr="00040E29" w:rsidRDefault="00D705B7" w:rsidP="009A7812">
            <w:pPr>
              <w:pStyle w:val="TAC"/>
              <w:rPr>
                <w:lang w:eastAsia="zh-CN"/>
              </w:rPr>
            </w:pPr>
            <w:r w:rsidRPr="00040E29">
              <w:rPr>
                <w:lang w:eastAsia="zh-CN"/>
              </w:rPr>
              <w:t>6-10</w:t>
            </w:r>
          </w:p>
        </w:tc>
        <w:tc>
          <w:tcPr>
            <w:tcW w:w="3967" w:type="dxa"/>
            <w:tcBorders>
              <w:top w:val="nil"/>
              <w:left w:val="single" w:sz="4" w:space="0" w:color="auto"/>
              <w:bottom w:val="single" w:sz="4" w:space="0" w:color="auto"/>
              <w:right w:val="single" w:sz="4" w:space="0" w:color="auto"/>
            </w:tcBorders>
          </w:tcPr>
          <w:p w14:paraId="1B464A95" w14:textId="77777777" w:rsidR="00D705B7" w:rsidRPr="00040E29" w:rsidRDefault="00D705B7" w:rsidP="009A7812">
            <w:pPr>
              <w:pStyle w:val="TAL"/>
            </w:pPr>
            <w:r w:rsidRPr="00040E29">
              <w:t>Steps 1 to 5 of the procedure in TS 38.508-1[4] Table 4.9.5.2.2-1 to complete mobility registration updating procedure on NR Cell 11.</w:t>
            </w:r>
          </w:p>
        </w:tc>
        <w:tc>
          <w:tcPr>
            <w:tcW w:w="708" w:type="dxa"/>
            <w:tcBorders>
              <w:top w:val="single" w:sz="4" w:space="0" w:color="auto"/>
              <w:left w:val="single" w:sz="4" w:space="0" w:color="auto"/>
              <w:bottom w:val="single" w:sz="4" w:space="0" w:color="auto"/>
              <w:right w:val="single" w:sz="4" w:space="0" w:color="auto"/>
            </w:tcBorders>
          </w:tcPr>
          <w:p w14:paraId="72A801C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25A32B6"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9583D8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593CE325" w14:textId="77777777" w:rsidR="00D705B7" w:rsidRPr="00040E29" w:rsidRDefault="00D705B7" w:rsidP="009A7812">
            <w:pPr>
              <w:pStyle w:val="TAC"/>
            </w:pPr>
            <w:r w:rsidRPr="00040E29">
              <w:t>-</w:t>
            </w:r>
          </w:p>
        </w:tc>
      </w:tr>
      <w:tr w:rsidR="00D705B7" w:rsidRPr="00040E29" w14:paraId="5BE45263" w14:textId="77777777" w:rsidTr="009A7812">
        <w:tc>
          <w:tcPr>
            <w:tcW w:w="533" w:type="dxa"/>
            <w:tcBorders>
              <w:top w:val="nil"/>
              <w:left w:val="single" w:sz="4" w:space="0" w:color="auto"/>
              <w:bottom w:val="single" w:sz="4" w:space="0" w:color="auto"/>
              <w:right w:val="single" w:sz="4" w:space="0" w:color="auto"/>
            </w:tcBorders>
          </w:tcPr>
          <w:p w14:paraId="0C2113BB" w14:textId="77777777" w:rsidR="00D705B7" w:rsidRPr="00040E29" w:rsidRDefault="00D705B7" w:rsidP="009A7812">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6BFE9B76" w14:textId="77777777" w:rsidR="00D705B7" w:rsidRPr="00040E29" w:rsidRDefault="00D705B7" w:rsidP="009A7812">
            <w:pPr>
              <w:pStyle w:val="TAL"/>
            </w:pPr>
            <w:r w:rsidRPr="00040E29">
              <w:t xml:space="preserve">The SS transmits an </w:t>
            </w:r>
            <w:proofErr w:type="spellStart"/>
            <w:r w:rsidRPr="00040E29">
              <w:rPr>
                <w:i/>
                <w:iCs/>
              </w:rPr>
              <w:t>RRCRelease</w:t>
            </w:r>
            <w:proofErr w:type="spellEnd"/>
            <w:r w:rsidRPr="00040E29">
              <w:t xml:space="preserve"> message. (NOTE 2)</w:t>
            </w:r>
          </w:p>
        </w:tc>
        <w:tc>
          <w:tcPr>
            <w:tcW w:w="708" w:type="dxa"/>
            <w:tcBorders>
              <w:top w:val="single" w:sz="4" w:space="0" w:color="auto"/>
              <w:left w:val="single" w:sz="4" w:space="0" w:color="auto"/>
              <w:bottom w:val="single" w:sz="4" w:space="0" w:color="auto"/>
              <w:right w:val="single" w:sz="4" w:space="0" w:color="auto"/>
            </w:tcBorders>
          </w:tcPr>
          <w:p w14:paraId="219EF65B"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6A5DB787"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2856B84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1E7FD12" w14:textId="77777777" w:rsidR="00D705B7" w:rsidRPr="00040E29" w:rsidRDefault="00D705B7" w:rsidP="009A7812">
            <w:pPr>
              <w:pStyle w:val="TAC"/>
            </w:pPr>
            <w:r w:rsidRPr="00040E29">
              <w:t>-</w:t>
            </w:r>
          </w:p>
        </w:tc>
      </w:tr>
      <w:tr w:rsidR="00D705B7" w:rsidRPr="00040E29" w14:paraId="331A9A7A" w14:textId="77777777" w:rsidTr="009A7812">
        <w:tc>
          <w:tcPr>
            <w:tcW w:w="533" w:type="dxa"/>
            <w:tcBorders>
              <w:top w:val="nil"/>
              <w:left w:val="single" w:sz="4" w:space="0" w:color="auto"/>
              <w:bottom w:val="single" w:sz="4" w:space="0" w:color="auto"/>
              <w:right w:val="single" w:sz="4" w:space="0" w:color="auto"/>
            </w:tcBorders>
          </w:tcPr>
          <w:p w14:paraId="6139784E" w14:textId="77777777" w:rsidR="00D705B7" w:rsidRPr="00040E29" w:rsidRDefault="00D705B7" w:rsidP="009A7812">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74C92817" w14:textId="77777777" w:rsidR="00D705B7" w:rsidRPr="00040E29" w:rsidRDefault="00D705B7" w:rsidP="009A7812">
            <w:pPr>
              <w:pStyle w:val="TAL"/>
              <w:rPr>
                <w:lang w:eastAsia="zh-CN"/>
              </w:rPr>
            </w:pPr>
            <w:r w:rsidRPr="00040E29">
              <w:rPr>
                <w:rFonts w:hint="eastAsia"/>
                <w:lang w:eastAsia="zh-CN"/>
              </w:rPr>
              <w:t>S</w:t>
            </w:r>
            <w:r w:rsidRPr="00040E29">
              <w:rPr>
                <w:lang w:eastAsia="zh-CN"/>
              </w:rPr>
              <w:t>tart Timer = 5 sec.</w:t>
            </w:r>
          </w:p>
        </w:tc>
        <w:tc>
          <w:tcPr>
            <w:tcW w:w="708" w:type="dxa"/>
            <w:tcBorders>
              <w:top w:val="single" w:sz="4" w:space="0" w:color="auto"/>
              <w:left w:val="single" w:sz="4" w:space="0" w:color="auto"/>
              <w:bottom w:val="single" w:sz="4" w:space="0" w:color="auto"/>
              <w:right w:val="single" w:sz="4" w:space="0" w:color="auto"/>
            </w:tcBorders>
          </w:tcPr>
          <w:p w14:paraId="6413FFCD"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6E4948A4"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C74AE5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352307A" w14:textId="77777777" w:rsidR="00D705B7" w:rsidRPr="00040E29" w:rsidRDefault="00D705B7" w:rsidP="009A7812">
            <w:pPr>
              <w:pStyle w:val="TAC"/>
            </w:pPr>
            <w:r w:rsidRPr="00040E29">
              <w:t>-</w:t>
            </w:r>
          </w:p>
        </w:tc>
      </w:tr>
      <w:tr w:rsidR="00D705B7" w:rsidRPr="00040E29" w14:paraId="65AE4C8A" w14:textId="77777777" w:rsidTr="009A7812">
        <w:tc>
          <w:tcPr>
            <w:tcW w:w="533" w:type="dxa"/>
            <w:tcBorders>
              <w:top w:val="nil"/>
              <w:left w:val="single" w:sz="4" w:space="0" w:color="auto"/>
              <w:bottom w:val="single" w:sz="4" w:space="0" w:color="auto"/>
              <w:right w:val="single" w:sz="4" w:space="0" w:color="auto"/>
            </w:tcBorders>
          </w:tcPr>
          <w:p w14:paraId="1EA5125D"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3DBE3DAC" w14:textId="77777777" w:rsidR="00D705B7" w:rsidRPr="00040E29" w:rsidRDefault="00D705B7" w:rsidP="009A7812">
            <w:pPr>
              <w:pStyle w:val="TAL"/>
              <w:rPr>
                <w:lang w:eastAsia="zh-CN"/>
              </w:rPr>
            </w:pPr>
            <w:r w:rsidRPr="00040E29">
              <w:t>EXCEPTION: Steps 13a1-13b3 describe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4650B8B0"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1CA2389"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2C21250"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A457535" w14:textId="77777777" w:rsidR="00D705B7" w:rsidRPr="00040E29" w:rsidRDefault="00D705B7" w:rsidP="009A7812">
            <w:pPr>
              <w:pStyle w:val="TAC"/>
            </w:pPr>
            <w:r w:rsidRPr="00040E29">
              <w:t>-</w:t>
            </w:r>
          </w:p>
        </w:tc>
      </w:tr>
      <w:tr w:rsidR="00D705B7" w:rsidRPr="00040E29" w14:paraId="2115E0EB" w14:textId="77777777" w:rsidTr="009A7812">
        <w:tc>
          <w:tcPr>
            <w:tcW w:w="533" w:type="dxa"/>
            <w:tcBorders>
              <w:top w:val="nil"/>
              <w:left w:val="single" w:sz="4" w:space="0" w:color="auto"/>
              <w:bottom w:val="single" w:sz="4" w:space="0" w:color="auto"/>
              <w:right w:val="single" w:sz="4" w:space="0" w:color="auto"/>
            </w:tcBorders>
          </w:tcPr>
          <w:p w14:paraId="6ABB459D" w14:textId="77777777" w:rsidR="00D705B7" w:rsidRPr="00040E29" w:rsidRDefault="00D705B7" w:rsidP="009A7812">
            <w:pPr>
              <w:pStyle w:val="TAC"/>
              <w:rPr>
                <w:lang w:eastAsia="zh-CN"/>
              </w:rPr>
            </w:pPr>
            <w:r w:rsidRPr="00040E29">
              <w:rPr>
                <w:rFonts w:hint="eastAsia"/>
                <w:lang w:eastAsia="zh-CN"/>
              </w:rPr>
              <w:t>1</w:t>
            </w:r>
            <w:r w:rsidRPr="00040E29">
              <w:rPr>
                <w:lang w:eastAsia="zh-CN"/>
              </w:rPr>
              <w:t>3a1</w:t>
            </w:r>
          </w:p>
        </w:tc>
        <w:tc>
          <w:tcPr>
            <w:tcW w:w="3967" w:type="dxa"/>
            <w:tcBorders>
              <w:top w:val="nil"/>
              <w:left w:val="single" w:sz="4" w:space="0" w:color="auto"/>
              <w:bottom w:val="single" w:sz="4" w:space="0" w:color="auto"/>
              <w:right w:val="single" w:sz="4" w:space="0" w:color="auto"/>
            </w:tcBorders>
          </w:tcPr>
          <w:p w14:paraId="2D6A7F10" w14:textId="77777777" w:rsidR="00D705B7" w:rsidRPr="00040E29" w:rsidRDefault="00D705B7" w:rsidP="009A7812">
            <w:pPr>
              <w:pStyle w:val="TAL"/>
              <w:rPr>
                <w:lang w:eastAsia="zh-CN"/>
              </w:rPr>
            </w:pPr>
            <w:r w:rsidRPr="00040E29">
              <w:t xml:space="preserve">Check: Does the UE transmits an </w:t>
            </w:r>
            <w:proofErr w:type="spellStart"/>
            <w:r w:rsidRPr="00040E29">
              <w:t>RRC</w:t>
            </w:r>
            <w:r w:rsidRPr="00040E29">
              <w:rPr>
                <w:iCs/>
              </w:rPr>
              <w:t>Setup</w:t>
            </w:r>
            <w:r w:rsidRPr="00040E29">
              <w:t>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69995949"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B032282"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024F98AB" w14:textId="77777777" w:rsidR="00D705B7" w:rsidRPr="00040E29" w:rsidRDefault="00D705B7" w:rsidP="009A7812">
            <w:pPr>
              <w:pStyle w:val="TAC"/>
            </w:pPr>
            <w:r w:rsidRPr="00040E29">
              <w:t>2</w:t>
            </w:r>
          </w:p>
        </w:tc>
        <w:tc>
          <w:tcPr>
            <w:tcW w:w="850" w:type="dxa"/>
            <w:tcBorders>
              <w:top w:val="nil"/>
              <w:left w:val="single" w:sz="4" w:space="0" w:color="auto"/>
              <w:bottom w:val="single" w:sz="4" w:space="0" w:color="auto"/>
              <w:right w:val="single" w:sz="4" w:space="0" w:color="auto"/>
            </w:tcBorders>
          </w:tcPr>
          <w:p w14:paraId="42A07784" w14:textId="77777777" w:rsidR="00D705B7" w:rsidRPr="00040E29" w:rsidRDefault="00D705B7" w:rsidP="009A7812">
            <w:pPr>
              <w:pStyle w:val="TAC"/>
            </w:pPr>
            <w:r w:rsidRPr="00040E29">
              <w:rPr>
                <w:rFonts w:hint="eastAsia"/>
                <w:lang w:eastAsia="zh-CN"/>
              </w:rPr>
              <w:t>P</w:t>
            </w:r>
          </w:p>
        </w:tc>
      </w:tr>
      <w:tr w:rsidR="00D705B7" w:rsidRPr="00040E29" w14:paraId="7610FD8B" w14:textId="77777777" w:rsidTr="009A7812">
        <w:tc>
          <w:tcPr>
            <w:tcW w:w="533" w:type="dxa"/>
            <w:tcBorders>
              <w:top w:val="nil"/>
              <w:left w:val="single" w:sz="4" w:space="0" w:color="auto"/>
              <w:bottom w:val="single" w:sz="4" w:space="0" w:color="auto"/>
              <w:right w:val="single" w:sz="4" w:space="0" w:color="auto"/>
            </w:tcBorders>
          </w:tcPr>
          <w:p w14:paraId="5F62594E" w14:textId="77777777" w:rsidR="00D705B7" w:rsidRPr="00040E29" w:rsidRDefault="00D705B7" w:rsidP="009A7812">
            <w:pPr>
              <w:pStyle w:val="TAC"/>
              <w:rPr>
                <w:lang w:eastAsia="zh-CN"/>
              </w:rPr>
            </w:pPr>
            <w:r w:rsidRPr="00040E29">
              <w:rPr>
                <w:rFonts w:hint="eastAsia"/>
                <w:lang w:eastAsia="zh-CN"/>
              </w:rPr>
              <w:t>1</w:t>
            </w:r>
            <w:r w:rsidRPr="00040E29">
              <w:rPr>
                <w:lang w:eastAsia="zh-CN"/>
              </w:rPr>
              <w:t>3a2</w:t>
            </w:r>
          </w:p>
        </w:tc>
        <w:tc>
          <w:tcPr>
            <w:tcW w:w="3967" w:type="dxa"/>
            <w:tcBorders>
              <w:top w:val="nil"/>
              <w:left w:val="single" w:sz="4" w:space="0" w:color="auto"/>
              <w:bottom w:val="single" w:sz="4" w:space="0" w:color="auto"/>
              <w:right w:val="single" w:sz="4" w:space="0" w:color="auto"/>
            </w:tcBorders>
          </w:tcPr>
          <w:p w14:paraId="5B08FF8B" w14:textId="77777777" w:rsidR="00D705B7" w:rsidRPr="00040E29" w:rsidRDefault="00D705B7" w:rsidP="009A7812">
            <w:pPr>
              <w:pStyle w:val="TAL"/>
              <w:rPr>
                <w:lang w:eastAsia="zh-CN"/>
              </w:rPr>
            </w:pPr>
            <w:r w:rsidRPr="00040E29">
              <w:rPr>
                <w:rFonts w:hint="eastAsia"/>
                <w:lang w:eastAsia="zh-CN"/>
              </w:rPr>
              <w:t>S</w:t>
            </w:r>
            <w:r w:rsidRPr="00040E29">
              <w:rPr>
                <w:lang w:eastAsia="zh-CN"/>
              </w:rPr>
              <w:t>top Timer = 5 sec.</w:t>
            </w:r>
          </w:p>
        </w:tc>
        <w:tc>
          <w:tcPr>
            <w:tcW w:w="708" w:type="dxa"/>
            <w:tcBorders>
              <w:top w:val="single" w:sz="4" w:space="0" w:color="auto"/>
              <w:left w:val="single" w:sz="4" w:space="0" w:color="auto"/>
              <w:bottom w:val="single" w:sz="4" w:space="0" w:color="auto"/>
              <w:right w:val="single" w:sz="4" w:space="0" w:color="auto"/>
            </w:tcBorders>
          </w:tcPr>
          <w:p w14:paraId="03405B2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6F5B0F9"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A93171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7E923D8" w14:textId="77777777" w:rsidR="00D705B7" w:rsidRPr="00040E29" w:rsidRDefault="00D705B7" w:rsidP="009A7812">
            <w:pPr>
              <w:pStyle w:val="TAC"/>
            </w:pPr>
            <w:r w:rsidRPr="00040E29">
              <w:t>-</w:t>
            </w:r>
          </w:p>
        </w:tc>
      </w:tr>
      <w:tr w:rsidR="00D705B7" w:rsidRPr="00040E29" w14:paraId="4DE827AE" w14:textId="77777777" w:rsidTr="009A7812">
        <w:tc>
          <w:tcPr>
            <w:tcW w:w="533" w:type="dxa"/>
            <w:tcBorders>
              <w:top w:val="nil"/>
              <w:left w:val="single" w:sz="4" w:space="0" w:color="auto"/>
              <w:bottom w:val="single" w:sz="4" w:space="0" w:color="auto"/>
              <w:right w:val="single" w:sz="4" w:space="0" w:color="auto"/>
            </w:tcBorders>
          </w:tcPr>
          <w:p w14:paraId="04DBA2CE" w14:textId="77777777" w:rsidR="00D705B7" w:rsidRPr="00040E29" w:rsidRDefault="00D705B7" w:rsidP="009A7812">
            <w:pPr>
              <w:pStyle w:val="TAC"/>
              <w:rPr>
                <w:lang w:eastAsia="zh-CN"/>
              </w:rPr>
            </w:pPr>
            <w:r w:rsidRPr="00040E29">
              <w:rPr>
                <w:rFonts w:hint="eastAsia"/>
                <w:lang w:eastAsia="zh-CN"/>
              </w:rPr>
              <w:t>1</w:t>
            </w:r>
            <w:r w:rsidRPr="00040E29">
              <w:rPr>
                <w:lang w:eastAsia="zh-CN"/>
              </w:rPr>
              <w:t>3b1</w:t>
            </w:r>
          </w:p>
        </w:tc>
        <w:tc>
          <w:tcPr>
            <w:tcW w:w="3967" w:type="dxa"/>
            <w:tcBorders>
              <w:top w:val="nil"/>
              <w:left w:val="single" w:sz="4" w:space="0" w:color="auto"/>
              <w:bottom w:val="single" w:sz="4" w:space="0" w:color="auto"/>
              <w:right w:val="single" w:sz="4" w:space="0" w:color="auto"/>
            </w:tcBorders>
          </w:tcPr>
          <w:p w14:paraId="79015C20" w14:textId="77777777" w:rsidR="00D705B7" w:rsidRPr="00040E29" w:rsidRDefault="00D705B7" w:rsidP="009A7812">
            <w:pPr>
              <w:pStyle w:val="TAL"/>
              <w:rPr>
                <w:lang w:eastAsia="zh-CN"/>
              </w:rPr>
            </w:pPr>
            <w:r w:rsidRPr="00040E29">
              <w:rPr>
                <w:rFonts w:hint="eastAsia"/>
                <w:lang w:eastAsia="zh-CN"/>
              </w:rPr>
              <w:t>T</w:t>
            </w:r>
            <w:r w:rsidRPr="00040E29">
              <w:rPr>
                <w:lang w:eastAsia="zh-CN"/>
              </w:rPr>
              <w:t>imer =5 sec expires.</w:t>
            </w:r>
          </w:p>
        </w:tc>
        <w:tc>
          <w:tcPr>
            <w:tcW w:w="708" w:type="dxa"/>
            <w:tcBorders>
              <w:top w:val="single" w:sz="4" w:space="0" w:color="auto"/>
              <w:left w:val="single" w:sz="4" w:space="0" w:color="auto"/>
              <w:bottom w:val="single" w:sz="4" w:space="0" w:color="auto"/>
              <w:right w:val="single" w:sz="4" w:space="0" w:color="auto"/>
            </w:tcBorders>
          </w:tcPr>
          <w:p w14:paraId="443826AB"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9304F74"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D64ED1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3E90816" w14:textId="77777777" w:rsidR="00D705B7" w:rsidRPr="00040E29" w:rsidRDefault="00D705B7" w:rsidP="009A7812">
            <w:pPr>
              <w:pStyle w:val="TAC"/>
            </w:pPr>
            <w:r w:rsidRPr="00040E29">
              <w:t>-</w:t>
            </w:r>
          </w:p>
        </w:tc>
      </w:tr>
      <w:tr w:rsidR="00D705B7" w:rsidRPr="00040E29" w14:paraId="7B70CF70" w14:textId="77777777" w:rsidTr="009A7812">
        <w:tc>
          <w:tcPr>
            <w:tcW w:w="533" w:type="dxa"/>
            <w:tcBorders>
              <w:top w:val="nil"/>
              <w:left w:val="single" w:sz="4" w:space="0" w:color="auto"/>
              <w:bottom w:val="single" w:sz="4" w:space="0" w:color="auto"/>
              <w:right w:val="single" w:sz="4" w:space="0" w:color="auto"/>
            </w:tcBorders>
          </w:tcPr>
          <w:p w14:paraId="5E47296F" w14:textId="77777777" w:rsidR="00D705B7" w:rsidRPr="00040E29" w:rsidRDefault="00D705B7" w:rsidP="009A7812">
            <w:pPr>
              <w:pStyle w:val="TAC"/>
              <w:rPr>
                <w:lang w:eastAsia="zh-CN"/>
              </w:rPr>
            </w:pPr>
            <w:r w:rsidRPr="00040E29">
              <w:rPr>
                <w:rFonts w:hint="eastAsia"/>
                <w:lang w:eastAsia="zh-CN"/>
              </w:rPr>
              <w:t>1</w:t>
            </w:r>
            <w:r w:rsidRPr="00040E29">
              <w:rPr>
                <w:lang w:eastAsia="zh-CN"/>
              </w:rPr>
              <w:t>3b2</w:t>
            </w:r>
          </w:p>
        </w:tc>
        <w:tc>
          <w:tcPr>
            <w:tcW w:w="3967" w:type="dxa"/>
            <w:tcBorders>
              <w:top w:val="nil"/>
              <w:left w:val="single" w:sz="4" w:space="0" w:color="auto"/>
              <w:bottom w:val="single" w:sz="4" w:space="0" w:color="auto"/>
              <w:right w:val="single" w:sz="4" w:space="0" w:color="auto"/>
            </w:tcBorders>
          </w:tcPr>
          <w:p w14:paraId="6B0D5E63" w14:textId="77777777" w:rsidR="00D705B7" w:rsidRPr="00040E29" w:rsidRDefault="00D705B7" w:rsidP="009A7812">
            <w:pPr>
              <w:pStyle w:val="TAL"/>
              <w:rPr>
                <w:lang w:eastAsia="zh-CN"/>
              </w:rPr>
            </w:pPr>
            <w:r w:rsidRPr="00040E29">
              <w:t>Cause the UE to join MBS session with TMGI-1</w:t>
            </w:r>
            <w:r w:rsidRPr="00040E29">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7AEAFEB6"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43A8AF9"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4F239DC"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BA2B119" w14:textId="77777777" w:rsidR="00D705B7" w:rsidRPr="00040E29" w:rsidRDefault="00D705B7" w:rsidP="009A7812">
            <w:pPr>
              <w:pStyle w:val="TAC"/>
            </w:pPr>
            <w:r w:rsidRPr="00040E29">
              <w:t>-</w:t>
            </w:r>
          </w:p>
        </w:tc>
      </w:tr>
      <w:tr w:rsidR="00D705B7" w:rsidRPr="00040E29" w14:paraId="2D94BEB9" w14:textId="77777777" w:rsidTr="009A7812">
        <w:tc>
          <w:tcPr>
            <w:tcW w:w="533" w:type="dxa"/>
            <w:tcBorders>
              <w:top w:val="nil"/>
              <w:left w:val="single" w:sz="4" w:space="0" w:color="auto"/>
              <w:bottom w:val="single" w:sz="4" w:space="0" w:color="auto"/>
              <w:right w:val="single" w:sz="4" w:space="0" w:color="auto"/>
            </w:tcBorders>
          </w:tcPr>
          <w:p w14:paraId="31D30735" w14:textId="77777777" w:rsidR="00D705B7" w:rsidRPr="00040E29" w:rsidRDefault="00D705B7" w:rsidP="009A7812">
            <w:pPr>
              <w:pStyle w:val="TAC"/>
              <w:rPr>
                <w:lang w:eastAsia="zh-CN"/>
              </w:rPr>
            </w:pPr>
            <w:r w:rsidRPr="00040E29">
              <w:rPr>
                <w:rFonts w:hint="eastAsia"/>
                <w:lang w:eastAsia="zh-CN"/>
              </w:rPr>
              <w:t>1</w:t>
            </w:r>
            <w:r w:rsidRPr="00040E29">
              <w:rPr>
                <w:lang w:eastAsia="zh-CN"/>
              </w:rPr>
              <w:t>3b3</w:t>
            </w:r>
          </w:p>
        </w:tc>
        <w:tc>
          <w:tcPr>
            <w:tcW w:w="3967" w:type="dxa"/>
            <w:tcBorders>
              <w:top w:val="nil"/>
              <w:left w:val="single" w:sz="4" w:space="0" w:color="auto"/>
              <w:bottom w:val="single" w:sz="4" w:space="0" w:color="auto"/>
              <w:right w:val="single" w:sz="4" w:space="0" w:color="auto"/>
            </w:tcBorders>
          </w:tcPr>
          <w:p w14:paraId="07C83820" w14:textId="77777777" w:rsidR="00D705B7" w:rsidRPr="00040E29" w:rsidRDefault="00D705B7" w:rsidP="009A7812">
            <w:pPr>
              <w:pStyle w:val="TAL"/>
              <w:rPr>
                <w:lang w:eastAsia="zh-CN"/>
              </w:rPr>
            </w:pPr>
            <w:r w:rsidRPr="00040E29">
              <w:t xml:space="preserve">Check: Does the UE transmits an </w:t>
            </w:r>
            <w:proofErr w:type="spellStart"/>
            <w:r w:rsidRPr="00040E29">
              <w:t>RRC</w:t>
            </w:r>
            <w:r w:rsidRPr="00040E29">
              <w:rPr>
                <w:iCs/>
              </w:rPr>
              <w:t>Setup</w:t>
            </w:r>
            <w:r w:rsidRPr="00040E29">
              <w:t>Request</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71DDC1F"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F926974"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6EE458F6" w14:textId="77777777" w:rsidR="00D705B7" w:rsidRPr="00040E29" w:rsidRDefault="00D705B7" w:rsidP="009A7812">
            <w:pPr>
              <w:pStyle w:val="TAC"/>
            </w:pPr>
            <w:r w:rsidRPr="00040E29">
              <w:t>2</w:t>
            </w:r>
          </w:p>
        </w:tc>
        <w:tc>
          <w:tcPr>
            <w:tcW w:w="850" w:type="dxa"/>
            <w:tcBorders>
              <w:top w:val="nil"/>
              <w:left w:val="single" w:sz="4" w:space="0" w:color="auto"/>
              <w:bottom w:val="single" w:sz="4" w:space="0" w:color="auto"/>
              <w:right w:val="single" w:sz="4" w:space="0" w:color="auto"/>
            </w:tcBorders>
          </w:tcPr>
          <w:p w14:paraId="4935BCB1" w14:textId="77777777" w:rsidR="00D705B7" w:rsidRPr="00040E29" w:rsidRDefault="00D705B7" w:rsidP="009A7812">
            <w:pPr>
              <w:pStyle w:val="TAC"/>
            </w:pPr>
            <w:r w:rsidRPr="00040E29">
              <w:rPr>
                <w:rFonts w:hint="eastAsia"/>
                <w:lang w:eastAsia="zh-CN"/>
              </w:rPr>
              <w:t>P</w:t>
            </w:r>
          </w:p>
        </w:tc>
      </w:tr>
      <w:tr w:rsidR="00D705B7" w:rsidRPr="00040E29" w14:paraId="0570ED4B" w14:textId="77777777" w:rsidTr="009A7812">
        <w:tc>
          <w:tcPr>
            <w:tcW w:w="533" w:type="dxa"/>
            <w:tcBorders>
              <w:top w:val="nil"/>
              <w:left w:val="single" w:sz="4" w:space="0" w:color="auto"/>
              <w:bottom w:val="single" w:sz="4" w:space="0" w:color="auto"/>
              <w:right w:val="single" w:sz="4" w:space="0" w:color="auto"/>
            </w:tcBorders>
          </w:tcPr>
          <w:p w14:paraId="3E6592AD" w14:textId="77777777" w:rsidR="00D705B7" w:rsidRPr="00040E29" w:rsidRDefault="00D705B7" w:rsidP="009A7812">
            <w:pPr>
              <w:pStyle w:val="TAC"/>
              <w:rPr>
                <w:lang w:eastAsia="zh-CN"/>
              </w:rPr>
            </w:pPr>
            <w:r w:rsidRPr="00040E29">
              <w:rPr>
                <w:rFonts w:hint="eastAsia"/>
                <w:lang w:eastAsia="zh-CN"/>
              </w:rPr>
              <w:t>1</w:t>
            </w:r>
            <w:r w:rsidRPr="00040E29">
              <w:rPr>
                <w:lang w:eastAsia="zh-CN"/>
              </w:rPr>
              <w:t>4-19</w:t>
            </w:r>
          </w:p>
        </w:tc>
        <w:tc>
          <w:tcPr>
            <w:tcW w:w="3967" w:type="dxa"/>
            <w:tcBorders>
              <w:top w:val="nil"/>
              <w:left w:val="single" w:sz="4" w:space="0" w:color="auto"/>
              <w:bottom w:val="single" w:sz="4" w:space="0" w:color="auto"/>
              <w:right w:val="single" w:sz="4" w:space="0" w:color="auto"/>
            </w:tcBorders>
          </w:tcPr>
          <w:p w14:paraId="59B8DE06" w14:textId="70560F84" w:rsidR="00D705B7" w:rsidRPr="00040E29" w:rsidRDefault="00D705B7" w:rsidP="009A7812">
            <w:pPr>
              <w:pStyle w:val="TAL"/>
            </w:pPr>
            <w:r w:rsidRPr="00040E29">
              <w:t xml:space="preserve">Steps 3 to 8 of the procedure in TS 38.508-1 [4] Table 4.5.4.2-3 to complete </w:t>
            </w:r>
            <w:r w:rsidR="00801523" w:rsidRPr="00040E29">
              <w:t>service</w:t>
            </w:r>
            <w:r w:rsidRPr="00040E29">
              <w:t xml:space="preserve"> procedure.</w:t>
            </w:r>
          </w:p>
        </w:tc>
        <w:tc>
          <w:tcPr>
            <w:tcW w:w="708" w:type="dxa"/>
            <w:tcBorders>
              <w:top w:val="single" w:sz="4" w:space="0" w:color="auto"/>
              <w:left w:val="single" w:sz="4" w:space="0" w:color="auto"/>
              <w:bottom w:val="single" w:sz="4" w:space="0" w:color="auto"/>
              <w:right w:val="single" w:sz="4" w:space="0" w:color="auto"/>
            </w:tcBorders>
          </w:tcPr>
          <w:p w14:paraId="242A6A97"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A47F79A"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5F2932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6033E11" w14:textId="77777777" w:rsidR="00D705B7" w:rsidRPr="00040E29" w:rsidRDefault="00D705B7" w:rsidP="009A7812">
            <w:pPr>
              <w:pStyle w:val="TAC"/>
            </w:pPr>
            <w:r w:rsidRPr="00040E29">
              <w:t>-</w:t>
            </w:r>
          </w:p>
        </w:tc>
      </w:tr>
      <w:tr w:rsidR="00D705B7" w:rsidRPr="00040E29" w14:paraId="178EC99F" w14:textId="77777777" w:rsidTr="009A7812">
        <w:tc>
          <w:tcPr>
            <w:tcW w:w="533" w:type="dxa"/>
            <w:tcBorders>
              <w:top w:val="nil"/>
              <w:left w:val="single" w:sz="4" w:space="0" w:color="auto"/>
              <w:bottom w:val="single" w:sz="4" w:space="0" w:color="auto"/>
              <w:right w:val="single" w:sz="4" w:space="0" w:color="auto"/>
            </w:tcBorders>
          </w:tcPr>
          <w:p w14:paraId="584C04ED" w14:textId="77777777" w:rsidR="00D705B7" w:rsidRPr="00040E29" w:rsidRDefault="00D705B7" w:rsidP="009A7812">
            <w:pPr>
              <w:pStyle w:val="TAC"/>
              <w:rPr>
                <w:lang w:eastAsia="zh-CN"/>
              </w:rPr>
            </w:pPr>
            <w:r w:rsidRPr="00040E29">
              <w:rPr>
                <w:rFonts w:hint="eastAsia"/>
                <w:lang w:eastAsia="zh-CN"/>
              </w:rPr>
              <w:t>2</w:t>
            </w:r>
            <w:r w:rsidRPr="00040E29">
              <w:rPr>
                <w:lang w:eastAsia="zh-CN"/>
              </w:rPr>
              <w:t>0</w:t>
            </w:r>
          </w:p>
        </w:tc>
        <w:tc>
          <w:tcPr>
            <w:tcW w:w="3967" w:type="dxa"/>
            <w:tcBorders>
              <w:top w:val="nil"/>
              <w:left w:val="single" w:sz="4" w:space="0" w:color="auto"/>
              <w:bottom w:val="single" w:sz="4" w:space="0" w:color="auto"/>
              <w:right w:val="single" w:sz="4" w:space="0" w:color="auto"/>
            </w:tcBorders>
          </w:tcPr>
          <w:p w14:paraId="7765D827" w14:textId="77777777" w:rsidR="00D705B7" w:rsidRPr="00040E29" w:rsidRDefault="00D705B7" w:rsidP="009A7812">
            <w:pPr>
              <w:pStyle w:val="TAL"/>
            </w:pPr>
            <w:r w:rsidRPr="00040E29">
              <w:t xml:space="preserve">The UE transmits a </w:t>
            </w:r>
            <w:r w:rsidRPr="00040E29">
              <w:rPr>
                <w:iCs/>
              </w:rPr>
              <w:t>PDU SESSION MODIFICATION REQ</w:t>
            </w:r>
            <w:r w:rsidRPr="00040E29">
              <w:rPr>
                <w:rFonts w:hint="eastAsia"/>
                <w:lang w:eastAsia="zh-CN"/>
              </w:rPr>
              <w:t>U</w:t>
            </w:r>
            <w:r w:rsidRPr="00040E29">
              <w:rPr>
                <w:lang w:eastAsia="zh-CN"/>
              </w:rPr>
              <w:t>EST</w:t>
            </w:r>
            <w:r w:rsidRPr="00040E29">
              <w:t xml:space="preserve"> message to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9224B21"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3A8E74F"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11BEB5FE" w14:textId="77777777" w:rsidR="00D705B7" w:rsidRPr="00040E29" w:rsidRDefault="00D705B7" w:rsidP="009A7812">
            <w:pPr>
              <w:pStyle w:val="TAL"/>
            </w:pPr>
            <w:r w:rsidRPr="00040E29">
              <w:t>5GMM: UL NAS TRANSPORT</w:t>
            </w:r>
          </w:p>
          <w:p w14:paraId="5C588127" w14:textId="77777777" w:rsidR="00D705B7" w:rsidRPr="00040E29" w:rsidRDefault="00D705B7" w:rsidP="009A7812">
            <w:pPr>
              <w:pStyle w:val="TAC"/>
              <w:jc w:val="left"/>
            </w:pPr>
            <w:r w:rsidRPr="00040E29">
              <w:rPr>
                <w:iCs/>
              </w:rPr>
              <w:t>5GSM: PDU SESSION MODIFICATION REQ</w:t>
            </w:r>
            <w:r w:rsidRPr="00040E29">
              <w:rPr>
                <w:rFonts w:hint="eastAsia"/>
                <w:lang w:eastAsia="zh-CN"/>
              </w:rPr>
              <w:t>U</w:t>
            </w:r>
            <w:r w:rsidRPr="00040E29">
              <w:rPr>
                <w:lang w:eastAsia="zh-CN"/>
              </w:rPr>
              <w:t>EST</w:t>
            </w:r>
          </w:p>
        </w:tc>
        <w:tc>
          <w:tcPr>
            <w:tcW w:w="567" w:type="dxa"/>
            <w:tcBorders>
              <w:top w:val="nil"/>
              <w:left w:val="single" w:sz="4" w:space="0" w:color="auto"/>
              <w:bottom w:val="single" w:sz="4" w:space="0" w:color="auto"/>
              <w:right w:val="single" w:sz="4" w:space="0" w:color="auto"/>
            </w:tcBorders>
          </w:tcPr>
          <w:p w14:paraId="4A5F91A1"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4F62ACDF" w14:textId="77777777" w:rsidR="00D705B7" w:rsidRPr="00040E29" w:rsidRDefault="00D705B7" w:rsidP="009A7812">
            <w:pPr>
              <w:pStyle w:val="TAC"/>
            </w:pPr>
            <w:r w:rsidRPr="00040E29">
              <w:rPr>
                <w:rFonts w:hint="eastAsia"/>
                <w:lang w:eastAsia="zh-CN"/>
              </w:rPr>
              <w:t>P</w:t>
            </w:r>
          </w:p>
        </w:tc>
      </w:tr>
      <w:tr w:rsidR="00D705B7" w:rsidRPr="00040E29" w14:paraId="44E289AD" w14:textId="77777777" w:rsidTr="009A7812">
        <w:tc>
          <w:tcPr>
            <w:tcW w:w="533" w:type="dxa"/>
            <w:tcBorders>
              <w:top w:val="nil"/>
              <w:left w:val="single" w:sz="4" w:space="0" w:color="auto"/>
              <w:bottom w:val="single" w:sz="4" w:space="0" w:color="auto"/>
              <w:right w:val="single" w:sz="4" w:space="0" w:color="auto"/>
            </w:tcBorders>
          </w:tcPr>
          <w:p w14:paraId="5BD98DBC" w14:textId="77777777" w:rsidR="00D705B7" w:rsidRPr="00040E29" w:rsidRDefault="00D705B7" w:rsidP="009A7812">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441F4F3F" w14:textId="77777777" w:rsidR="00D705B7" w:rsidRPr="00040E29" w:rsidRDefault="00D705B7" w:rsidP="009A7812">
            <w:pPr>
              <w:pStyle w:val="TAL"/>
              <w:rPr>
                <w:lang w:eastAsia="zh-CN"/>
              </w:rPr>
            </w:pPr>
            <w:r w:rsidRPr="00040E29">
              <w:t xml:space="preserve">The SS transmits an </w:t>
            </w:r>
            <w:r w:rsidRPr="00040E29">
              <w:rPr>
                <w:i/>
              </w:rPr>
              <w:t>RRCReconfiguration</w:t>
            </w:r>
            <w:r w:rsidRPr="00040E29">
              <w:t xml:space="preserve"> </w:t>
            </w:r>
            <w:r w:rsidRPr="00040E29">
              <w:lastRenderedPageBreak/>
              <w:t xml:space="preserve">message and a </w:t>
            </w:r>
            <w:r w:rsidRPr="00040E29">
              <w:rPr>
                <w:iCs/>
              </w:rPr>
              <w:t>PDU SESSION MODIFICATION COMMAND to accept MBS Multicast session join request.</w:t>
            </w:r>
          </w:p>
        </w:tc>
        <w:tc>
          <w:tcPr>
            <w:tcW w:w="708" w:type="dxa"/>
            <w:tcBorders>
              <w:top w:val="single" w:sz="4" w:space="0" w:color="auto"/>
              <w:left w:val="single" w:sz="4" w:space="0" w:color="auto"/>
              <w:bottom w:val="single" w:sz="4" w:space="0" w:color="auto"/>
              <w:right w:val="single" w:sz="4" w:space="0" w:color="auto"/>
            </w:tcBorders>
          </w:tcPr>
          <w:p w14:paraId="002FF796" w14:textId="77777777" w:rsidR="00D705B7" w:rsidRPr="00040E29" w:rsidRDefault="00D705B7" w:rsidP="009A7812">
            <w:pPr>
              <w:pStyle w:val="TAC"/>
            </w:pPr>
            <w:r w:rsidRPr="00040E29">
              <w:lastRenderedPageBreak/>
              <w:t>&lt;--</w:t>
            </w:r>
          </w:p>
        </w:tc>
        <w:tc>
          <w:tcPr>
            <w:tcW w:w="2975" w:type="dxa"/>
            <w:tcBorders>
              <w:top w:val="single" w:sz="4" w:space="0" w:color="auto"/>
              <w:left w:val="single" w:sz="4" w:space="0" w:color="auto"/>
              <w:bottom w:val="single" w:sz="4" w:space="0" w:color="auto"/>
              <w:right w:val="single" w:sz="4" w:space="0" w:color="auto"/>
            </w:tcBorders>
          </w:tcPr>
          <w:p w14:paraId="4B39E4D9" w14:textId="77777777" w:rsidR="00D705B7" w:rsidRPr="00040E29" w:rsidRDefault="00D705B7" w:rsidP="009A7812">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w:t>
            </w:r>
          </w:p>
          <w:p w14:paraId="070D2AE2" w14:textId="77777777" w:rsidR="00D705B7" w:rsidRPr="00040E29" w:rsidRDefault="00D705B7" w:rsidP="009A7812">
            <w:pPr>
              <w:pStyle w:val="TAL"/>
            </w:pPr>
            <w:r w:rsidRPr="00040E29">
              <w:lastRenderedPageBreak/>
              <w:t>5GMM: DL NAS TRANSPORT</w:t>
            </w:r>
          </w:p>
          <w:p w14:paraId="1F32DDFF" w14:textId="77777777" w:rsidR="00D705B7" w:rsidRPr="00040E29" w:rsidRDefault="00D705B7" w:rsidP="009A7812">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7D7B3475" w14:textId="77777777" w:rsidR="00D705B7" w:rsidRPr="00040E29" w:rsidRDefault="00D705B7" w:rsidP="009A7812">
            <w:pPr>
              <w:pStyle w:val="TAC"/>
            </w:pPr>
            <w:r w:rsidRPr="00040E29">
              <w:lastRenderedPageBreak/>
              <w:t>-</w:t>
            </w:r>
          </w:p>
        </w:tc>
        <w:tc>
          <w:tcPr>
            <w:tcW w:w="850" w:type="dxa"/>
            <w:tcBorders>
              <w:top w:val="nil"/>
              <w:left w:val="single" w:sz="4" w:space="0" w:color="auto"/>
              <w:bottom w:val="single" w:sz="4" w:space="0" w:color="auto"/>
              <w:right w:val="single" w:sz="4" w:space="0" w:color="auto"/>
            </w:tcBorders>
          </w:tcPr>
          <w:p w14:paraId="7A986EE0" w14:textId="77777777" w:rsidR="00D705B7" w:rsidRPr="00040E29" w:rsidRDefault="00D705B7" w:rsidP="009A7812">
            <w:pPr>
              <w:pStyle w:val="TAC"/>
            </w:pPr>
            <w:r w:rsidRPr="00040E29">
              <w:t>-</w:t>
            </w:r>
          </w:p>
        </w:tc>
      </w:tr>
      <w:tr w:rsidR="00D705B7" w:rsidRPr="00040E29" w14:paraId="1727A28D" w14:textId="77777777" w:rsidTr="009A7812">
        <w:tc>
          <w:tcPr>
            <w:tcW w:w="533" w:type="dxa"/>
            <w:tcBorders>
              <w:top w:val="nil"/>
              <w:left w:val="single" w:sz="4" w:space="0" w:color="auto"/>
              <w:bottom w:val="single" w:sz="4" w:space="0" w:color="auto"/>
              <w:right w:val="single" w:sz="4" w:space="0" w:color="auto"/>
            </w:tcBorders>
          </w:tcPr>
          <w:p w14:paraId="41C886E4" w14:textId="77777777" w:rsidR="00D705B7" w:rsidRPr="00040E29" w:rsidRDefault="00D705B7" w:rsidP="009A7812">
            <w:pPr>
              <w:pStyle w:val="TAC"/>
              <w:rPr>
                <w:lang w:eastAsia="zh-CN"/>
              </w:rPr>
            </w:pPr>
            <w:r w:rsidRPr="00040E29">
              <w:t>-</w:t>
            </w:r>
          </w:p>
        </w:tc>
        <w:tc>
          <w:tcPr>
            <w:tcW w:w="3967" w:type="dxa"/>
            <w:tcBorders>
              <w:top w:val="nil"/>
              <w:left w:val="single" w:sz="4" w:space="0" w:color="auto"/>
              <w:bottom w:val="single" w:sz="4" w:space="0" w:color="auto"/>
              <w:right w:val="single" w:sz="4" w:space="0" w:color="auto"/>
            </w:tcBorders>
          </w:tcPr>
          <w:p w14:paraId="44EBB8E3" w14:textId="184811F2" w:rsidR="00D705B7" w:rsidRPr="00040E29" w:rsidRDefault="00D705B7" w:rsidP="009A7812">
            <w:pPr>
              <w:pStyle w:val="TAL"/>
              <w:rPr>
                <w:lang w:eastAsia="zh-CN"/>
              </w:rPr>
            </w:pPr>
            <w:r w:rsidRPr="00040E29">
              <w:t>EXCEPTION: Depending upon UE implementation, step</w:t>
            </w:r>
            <w:r w:rsidR="00801523" w:rsidRPr="00040E29">
              <w:t>s</w:t>
            </w:r>
            <w:r w:rsidRPr="00040E29">
              <w:t xml:space="preserve"> 22 and 23 can occur in any order</w:t>
            </w:r>
          </w:p>
        </w:tc>
        <w:tc>
          <w:tcPr>
            <w:tcW w:w="708" w:type="dxa"/>
            <w:tcBorders>
              <w:top w:val="single" w:sz="4" w:space="0" w:color="auto"/>
              <w:left w:val="single" w:sz="4" w:space="0" w:color="auto"/>
              <w:bottom w:val="single" w:sz="4" w:space="0" w:color="auto"/>
              <w:right w:val="single" w:sz="4" w:space="0" w:color="auto"/>
            </w:tcBorders>
          </w:tcPr>
          <w:p w14:paraId="2220B110"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B35690F"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B0C51C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2A9CCEF" w14:textId="77777777" w:rsidR="00D705B7" w:rsidRPr="00040E29" w:rsidRDefault="00D705B7" w:rsidP="009A7812">
            <w:pPr>
              <w:pStyle w:val="TAC"/>
            </w:pPr>
            <w:r w:rsidRPr="00040E29">
              <w:t>-</w:t>
            </w:r>
          </w:p>
        </w:tc>
      </w:tr>
      <w:tr w:rsidR="00D705B7" w:rsidRPr="00040E29" w14:paraId="55DF7AC9" w14:textId="77777777" w:rsidTr="009A7812">
        <w:tc>
          <w:tcPr>
            <w:tcW w:w="533" w:type="dxa"/>
            <w:tcBorders>
              <w:top w:val="nil"/>
              <w:left w:val="single" w:sz="4" w:space="0" w:color="auto"/>
              <w:bottom w:val="single" w:sz="4" w:space="0" w:color="auto"/>
              <w:right w:val="single" w:sz="4" w:space="0" w:color="auto"/>
            </w:tcBorders>
          </w:tcPr>
          <w:p w14:paraId="6693B7C3" w14:textId="77777777" w:rsidR="00D705B7" w:rsidRPr="00040E29" w:rsidRDefault="00D705B7" w:rsidP="009A7812">
            <w:pPr>
              <w:pStyle w:val="TAC"/>
              <w:rPr>
                <w:lang w:eastAsia="zh-CN"/>
              </w:rPr>
            </w:pPr>
            <w:r w:rsidRPr="00040E29">
              <w:rPr>
                <w:lang w:eastAsia="zh-CN"/>
              </w:rPr>
              <w:t>22</w:t>
            </w:r>
          </w:p>
        </w:tc>
        <w:tc>
          <w:tcPr>
            <w:tcW w:w="3967" w:type="dxa"/>
            <w:tcBorders>
              <w:top w:val="nil"/>
              <w:left w:val="single" w:sz="4" w:space="0" w:color="auto"/>
              <w:bottom w:val="single" w:sz="4" w:space="0" w:color="auto"/>
              <w:right w:val="single" w:sz="4" w:space="0" w:color="auto"/>
            </w:tcBorders>
          </w:tcPr>
          <w:p w14:paraId="4BFDAB0D" w14:textId="77777777" w:rsidR="00D705B7" w:rsidRPr="00040E29" w:rsidRDefault="00D705B7" w:rsidP="009A7812">
            <w:pPr>
              <w:pStyle w:val="TAL"/>
              <w:rPr>
                <w:lang w:eastAsia="zh-CN"/>
              </w:rPr>
            </w:pPr>
            <w:r w:rsidRPr="00040E29">
              <w:t xml:space="preserve">The UE transmits an </w:t>
            </w:r>
            <w:r w:rsidRPr="00040E29">
              <w:rPr>
                <w:i/>
              </w:rPr>
              <w:t>RRCReconfiguration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5D97EB30"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82665A2" w14:textId="77777777" w:rsidR="00D705B7" w:rsidRPr="00040E29" w:rsidRDefault="00D705B7" w:rsidP="009A7812">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RRCReconfigurationComplete</w:t>
            </w:r>
          </w:p>
          <w:p w14:paraId="6415BF7B" w14:textId="77777777" w:rsidR="00D705B7" w:rsidRPr="00040E29" w:rsidRDefault="00D705B7" w:rsidP="009A7812">
            <w:pPr>
              <w:pStyle w:val="TAC"/>
              <w:jc w:val="left"/>
            </w:pPr>
          </w:p>
        </w:tc>
        <w:tc>
          <w:tcPr>
            <w:tcW w:w="567" w:type="dxa"/>
            <w:tcBorders>
              <w:top w:val="nil"/>
              <w:left w:val="single" w:sz="4" w:space="0" w:color="auto"/>
              <w:bottom w:val="single" w:sz="4" w:space="0" w:color="auto"/>
              <w:right w:val="single" w:sz="4" w:space="0" w:color="auto"/>
            </w:tcBorders>
          </w:tcPr>
          <w:p w14:paraId="315FC46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1FE5A6A" w14:textId="77777777" w:rsidR="00D705B7" w:rsidRPr="00040E29" w:rsidRDefault="00D705B7" w:rsidP="009A7812">
            <w:pPr>
              <w:pStyle w:val="TAC"/>
            </w:pPr>
            <w:r w:rsidRPr="00040E29">
              <w:t>-</w:t>
            </w:r>
          </w:p>
        </w:tc>
      </w:tr>
      <w:tr w:rsidR="00D705B7" w:rsidRPr="00040E29" w14:paraId="52EA655B" w14:textId="77777777" w:rsidTr="009A7812">
        <w:tc>
          <w:tcPr>
            <w:tcW w:w="533" w:type="dxa"/>
            <w:tcBorders>
              <w:top w:val="single" w:sz="4" w:space="0" w:color="auto"/>
              <w:left w:val="single" w:sz="4" w:space="0" w:color="auto"/>
              <w:bottom w:val="single" w:sz="4" w:space="0" w:color="auto"/>
              <w:right w:val="single" w:sz="4" w:space="0" w:color="auto"/>
            </w:tcBorders>
          </w:tcPr>
          <w:p w14:paraId="79764888" w14:textId="77777777" w:rsidR="00D705B7" w:rsidRPr="00040E29" w:rsidRDefault="00D705B7" w:rsidP="009A7812">
            <w:pPr>
              <w:pStyle w:val="TAC"/>
              <w:rPr>
                <w:lang w:eastAsia="zh-CN"/>
              </w:rPr>
            </w:pPr>
            <w:r w:rsidRPr="00040E29">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49C98F9A" w14:textId="77777777" w:rsidR="00D705B7" w:rsidRPr="00040E29" w:rsidRDefault="00D705B7" w:rsidP="009A7812">
            <w:pPr>
              <w:pStyle w:val="TAL"/>
              <w:rPr>
                <w:lang w:eastAsia="zh-CN"/>
              </w:rPr>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5496ED12"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D11BB7C"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6C5245C2" w14:textId="77777777" w:rsidR="00D705B7" w:rsidRPr="00040E29" w:rsidRDefault="00D705B7" w:rsidP="009A7812">
            <w:pPr>
              <w:pStyle w:val="TAL"/>
            </w:pPr>
            <w:r w:rsidRPr="00040E29">
              <w:t>5GMM: UL NAS TRANSPORT</w:t>
            </w:r>
          </w:p>
          <w:p w14:paraId="2B4B08C8" w14:textId="77777777" w:rsidR="00D705B7" w:rsidRPr="00040E29" w:rsidRDefault="00D705B7" w:rsidP="009A7812">
            <w:pPr>
              <w:pStyle w:val="TAC"/>
              <w:jc w:val="left"/>
            </w:pPr>
            <w:r w:rsidRPr="00040E29">
              <w:rPr>
                <w:iCs/>
              </w:rPr>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789CAA4F" w14:textId="77777777" w:rsidR="00D705B7" w:rsidRPr="00040E29" w:rsidRDefault="00D705B7" w:rsidP="009A781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2D3E87BF" w14:textId="77777777" w:rsidR="00D705B7" w:rsidRPr="00040E29" w:rsidRDefault="00D705B7" w:rsidP="009A7812">
            <w:pPr>
              <w:pStyle w:val="TAC"/>
              <w:rPr>
                <w:lang w:eastAsia="zh-CN"/>
              </w:rPr>
            </w:pPr>
            <w:r w:rsidRPr="00040E29">
              <w:t>-</w:t>
            </w:r>
          </w:p>
        </w:tc>
      </w:tr>
      <w:tr w:rsidR="00D705B7" w:rsidRPr="00040E29" w14:paraId="1FC09FEC" w14:textId="77777777" w:rsidTr="009A7812">
        <w:tc>
          <w:tcPr>
            <w:tcW w:w="533" w:type="dxa"/>
            <w:tcBorders>
              <w:top w:val="single" w:sz="4" w:space="0" w:color="auto"/>
              <w:left w:val="single" w:sz="4" w:space="0" w:color="auto"/>
              <w:bottom w:val="single" w:sz="4" w:space="0" w:color="auto"/>
              <w:right w:val="single" w:sz="4" w:space="0" w:color="auto"/>
            </w:tcBorders>
          </w:tcPr>
          <w:p w14:paraId="053F2C07" w14:textId="77777777" w:rsidR="00D705B7" w:rsidRPr="00040E29" w:rsidRDefault="00D705B7" w:rsidP="009A7812">
            <w:pPr>
              <w:pStyle w:val="TAC"/>
              <w:rPr>
                <w:lang w:eastAsia="zh-CN"/>
              </w:rPr>
            </w:pPr>
            <w:r w:rsidRPr="00040E29">
              <w:rPr>
                <w:rFonts w:hint="eastAsia"/>
                <w:lang w:eastAsia="zh-CN"/>
              </w:rPr>
              <w:t>2</w:t>
            </w:r>
            <w:r w:rsidRPr="00040E29">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6388C575" w14:textId="77777777" w:rsidR="00D705B7" w:rsidRPr="00040E29" w:rsidRDefault="00D705B7" w:rsidP="009A7812">
            <w:pPr>
              <w:pStyle w:val="TAL"/>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110C0D32"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662FC07"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6E6B493E" w14:textId="77777777" w:rsidR="00D705B7" w:rsidRPr="00040E29" w:rsidRDefault="00D705B7" w:rsidP="009A7812">
            <w:pPr>
              <w:pStyle w:val="TAC"/>
              <w:rPr>
                <w:lang w:eastAsia="zh-CN"/>
              </w:rPr>
            </w:pPr>
            <w:r w:rsidRPr="00040E29">
              <w:t>-</w:t>
            </w:r>
          </w:p>
        </w:tc>
        <w:tc>
          <w:tcPr>
            <w:tcW w:w="850" w:type="dxa"/>
            <w:tcBorders>
              <w:top w:val="single" w:sz="4" w:space="0" w:color="auto"/>
              <w:left w:val="single" w:sz="4" w:space="0" w:color="auto"/>
              <w:bottom w:val="single" w:sz="4" w:space="0" w:color="auto"/>
              <w:right w:val="single" w:sz="4" w:space="0" w:color="auto"/>
            </w:tcBorders>
          </w:tcPr>
          <w:p w14:paraId="24E5D246" w14:textId="77777777" w:rsidR="00D705B7" w:rsidRPr="00040E29" w:rsidRDefault="00D705B7" w:rsidP="009A7812">
            <w:pPr>
              <w:pStyle w:val="TAC"/>
              <w:rPr>
                <w:lang w:eastAsia="zh-CN"/>
              </w:rPr>
            </w:pPr>
            <w:r w:rsidRPr="00040E29">
              <w:t>-</w:t>
            </w:r>
          </w:p>
        </w:tc>
      </w:tr>
      <w:tr w:rsidR="00D705B7" w:rsidRPr="00040E29" w14:paraId="4EE78A73" w14:textId="77777777" w:rsidTr="009A7812">
        <w:tc>
          <w:tcPr>
            <w:tcW w:w="533" w:type="dxa"/>
            <w:tcBorders>
              <w:top w:val="single" w:sz="4" w:space="0" w:color="auto"/>
              <w:left w:val="single" w:sz="4" w:space="0" w:color="auto"/>
              <w:bottom w:val="single" w:sz="4" w:space="0" w:color="auto"/>
              <w:right w:val="single" w:sz="4" w:space="0" w:color="auto"/>
            </w:tcBorders>
          </w:tcPr>
          <w:p w14:paraId="3BC3E811" w14:textId="77777777" w:rsidR="00D705B7" w:rsidRPr="00040E29" w:rsidRDefault="00D705B7" w:rsidP="009A7812">
            <w:pPr>
              <w:pStyle w:val="TAC"/>
              <w:rPr>
                <w:lang w:eastAsia="zh-CN"/>
              </w:rPr>
            </w:pPr>
            <w:r w:rsidRPr="00040E29">
              <w:rPr>
                <w:lang w:eastAsia="zh-CN"/>
              </w:rPr>
              <w:t>25-39</w:t>
            </w:r>
          </w:p>
        </w:tc>
        <w:tc>
          <w:tcPr>
            <w:tcW w:w="3967" w:type="dxa"/>
            <w:tcBorders>
              <w:top w:val="single" w:sz="4" w:space="0" w:color="auto"/>
              <w:left w:val="single" w:sz="4" w:space="0" w:color="auto"/>
              <w:bottom w:val="single" w:sz="4" w:space="0" w:color="auto"/>
              <w:right w:val="single" w:sz="4" w:space="0" w:color="auto"/>
            </w:tcBorders>
          </w:tcPr>
          <w:p w14:paraId="65AAAB04" w14:textId="77777777" w:rsidR="00D705B7" w:rsidRPr="00040E29" w:rsidRDefault="00D705B7" w:rsidP="009A7812">
            <w:pPr>
              <w:pStyle w:val="TAL"/>
            </w:pPr>
            <w:r w:rsidRPr="00040E29">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5F6FA64C" w14:textId="77777777" w:rsidR="00D705B7" w:rsidRPr="00040E29" w:rsidRDefault="00D705B7" w:rsidP="009A7812">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94B9663" w14:textId="77777777" w:rsidR="00D705B7" w:rsidRPr="00040E29" w:rsidRDefault="00D705B7" w:rsidP="009A7812">
            <w:pPr>
              <w:pStyle w:val="TAL"/>
            </w:pPr>
            <w:r w:rsidRPr="00040E29">
              <w:rPr>
                <w:iCs/>
              </w:rPr>
              <w:t>-</w:t>
            </w:r>
          </w:p>
        </w:tc>
        <w:tc>
          <w:tcPr>
            <w:tcW w:w="567" w:type="dxa"/>
            <w:tcBorders>
              <w:top w:val="single" w:sz="4" w:space="0" w:color="auto"/>
              <w:left w:val="single" w:sz="4" w:space="0" w:color="auto"/>
              <w:bottom w:val="single" w:sz="4" w:space="0" w:color="auto"/>
              <w:right w:val="single" w:sz="4" w:space="0" w:color="auto"/>
            </w:tcBorders>
          </w:tcPr>
          <w:p w14:paraId="43D53991" w14:textId="77777777" w:rsidR="00D705B7" w:rsidRPr="00040E29" w:rsidRDefault="00D705B7" w:rsidP="009A7812">
            <w:pPr>
              <w:pStyle w:val="TAC"/>
              <w:rPr>
                <w:lang w:eastAsia="zh-CN"/>
              </w:rPr>
            </w:pPr>
            <w:r w:rsidRPr="00040E29">
              <w:t>2</w:t>
            </w:r>
          </w:p>
        </w:tc>
        <w:tc>
          <w:tcPr>
            <w:tcW w:w="850" w:type="dxa"/>
            <w:tcBorders>
              <w:top w:val="single" w:sz="4" w:space="0" w:color="auto"/>
              <w:left w:val="single" w:sz="4" w:space="0" w:color="auto"/>
              <w:bottom w:val="single" w:sz="4" w:space="0" w:color="auto"/>
              <w:right w:val="single" w:sz="4" w:space="0" w:color="auto"/>
            </w:tcBorders>
          </w:tcPr>
          <w:p w14:paraId="660E5534" w14:textId="77777777" w:rsidR="00D705B7" w:rsidRPr="00040E29" w:rsidRDefault="00D705B7" w:rsidP="009A7812">
            <w:pPr>
              <w:pStyle w:val="TAC"/>
              <w:rPr>
                <w:lang w:eastAsia="zh-CN"/>
              </w:rPr>
            </w:pPr>
            <w:r w:rsidRPr="00040E29">
              <w:t>-</w:t>
            </w:r>
          </w:p>
        </w:tc>
      </w:tr>
      <w:tr w:rsidR="00D705B7" w:rsidRPr="00040E29" w14:paraId="0E15AD08"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3B74076" w14:textId="77777777" w:rsidR="00D705B7" w:rsidRPr="00040E29" w:rsidRDefault="00D705B7" w:rsidP="009A7812">
            <w:pPr>
              <w:pStyle w:val="TAN"/>
            </w:pPr>
            <w:r w:rsidRPr="00040E29">
              <w:t>NOTE 1:</w:t>
            </w:r>
            <w:r w:rsidRPr="00040E29">
              <w:tab/>
              <w:t>This could be done by e.g. MMI or AT command.</w:t>
            </w:r>
          </w:p>
          <w:p w14:paraId="4830AACF" w14:textId="77777777" w:rsidR="00D705B7" w:rsidRPr="00040E29" w:rsidRDefault="00D705B7" w:rsidP="009A7812">
            <w:pPr>
              <w:pStyle w:val="TAN"/>
              <w:rPr>
                <w:lang w:eastAsia="zh-CN"/>
              </w:rPr>
            </w:pPr>
            <w:r w:rsidRPr="00040E29">
              <w:t>NOTE 2:</w:t>
            </w:r>
            <w:r w:rsidRPr="00040E29">
              <w:tab/>
              <w:t xml:space="preserve">SS ignore </w:t>
            </w:r>
            <w:r w:rsidRPr="00040E29">
              <w:rPr>
                <w:iCs/>
              </w:rPr>
              <w:t>PDU SESSION MODIFICATION REQ</w:t>
            </w:r>
            <w:r w:rsidRPr="00040E29">
              <w:rPr>
                <w:rFonts w:hint="eastAsia"/>
                <w:lang w:eastAsia="zh-CN"/>
              </w:rPr>
              <w:t>U</w:t>
            </w:r>
            <w:r w:rsidRPr="00040E29">
              <w:rPr>
                <w:lang w:eastAsia="zh-CN"/>
              </w:rPr>
              <w:t>EST</w:t>
            </w:r>
            <w:r w:rsidRPr="00040E29">
              <w:t xml:space="preserve"> which may send by UE before </w:t>
            </w:r>
            <w:proofErr w:type="spellStart"/>
            <w:r w:rsidRPr="00040E29">
              <w:t>RRCRelease</w:t>
            </w:r>
            <w:proofErr w:type="spellEnd"/>
            <w:r w:rsidRPr="00040E29">
              <w:t>.</w:t>
            </w:r>
          </w:p>
        </w:tc>
      </w:tr>
    </w:tbl>
    <w:p w14:paraId="709BB99C" w14:textId="77777777" w:rsidR="00D705B7" w:rsidRPr="00040E29" w:rsidRDefault="00D705B7" w:rsidP="00D705B7"/>
    <w:p w14:paraId="212C8E3C" w14:textId="77777777" w:rsidR="00D705B7" w:rsidRPr="00040E29" w:rsidRDefault="00D705B7" w:rsidP="00D705B7">
      <w:pPr>
        <w:pStyle w:val="H6"/>
      </w:pPr>
      <w:r w:rsidRPr="00040E29">
        <w:t>14.2.5.2.2.3.3</w:t>
      </w:r>
      <w:r w:rsidRPr="00040E29">
        <w:tab/>
        <w:t>Specific message contents</w:t>
      </w:r>
    </w:p>
    <w:p w14:paraId="45595150" w14:textId="77777777" w:rsidR="00D705B7" w:rsidRPr="00040E29" w:rsidRDefault="00D705B7" w:rsidP="00D705B7">
      <w:pPr>
        <w:pStyle w:val="TH"/>
      </w:pPr>
      <w:r w:rsidRPr="00040E29">
        <w:rPr>
          <w:color w:val="000000"/>
        </w:rPr>
        <w:t>Table 14.2.5.2.2.3.3-1</w:t>
      </w:r>
      <w:r w:rsidRPr="00040E29">
        <w:t xml:space="preserve">: </w:t>
      </w:r>
      <w:r w:rsidRPr="00040E29">
        <w:rPr>
          <w:rStyle w:val="apple-style-span"/>
          <w:rFonts w:eastAsia="Malgun Gothic"/>
        </w:rPr>
        <w:t>ACTIVATE TEST MODE</w:t>
      </w:r>
      <w:r w:rsidRPr="00040E29">
        <w:t xml:space="preserve"> (preamble, Table 14.2.5.2.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040E29" w14:paraId="76A19E2E" w14:textId="77777777" w:rsidTr="009A7812">
        <w:trPr>
          <w:cantSplit/>
        </w:trPr>
        <w:tc>
          <w:tcPr>
            <w:tcW w:w="9635" w:type="dxa"/>
          </w:tcPr>
          <w:p w14:paraId="0E9148C6" w14:textId="77777777" w:rsidR="00D705B7" w:rsidRPr="00040E29" w:rsidRDefault="00D705B7" w:rsidP="009A7812">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313E4B24" w14:textId="77777777" w:rsidR="00D705B7" w:rsidRPr="00040E29" w:rsidRDefault="00D705B7" w:rsidP="00D705B7"/>
    <w:p w14:paraId="3DD56471" w14:textId="77777777" w:rsidR="00D705B7" w:rsidRPr="00040E29" w:rsidRDefault="00D705B7" w:rsidP="00D705B7">
      <w:pPr>
        <w:pStyle w:val="TH"/>
      </w:pPr>
      <w:r w:rsidRPr="00040E29">
        <w:rPr>
          <w:color w:val="000000"/>
        </w:rPr>
        <w:t>Table 14.2.5.2.2.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rFonts w:hint="eastAsia"/>
          <w:lang w:eastAsia="zh-CN"/>
        </w:rPr>
        <w:t>1</w:t>
      </w:r>
      <w:r w:rsidRPr="00040E29">
        <w:rPr>
          <w:lang w:eastAsia="zh-CN"/>
        </w:rPr>
        <w:t>a14 and step 20</w:t>
      </w:r>
      <w:r w:rsidRPr="00040E29">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143B4690" w14:textId="77777777" w:rsidTr="009A7812">
        <w:tc>
          <w:tcPr>
            <w:tcW w:w="9738" w:type="dxa"/>
            <w:gridSpan w:val="4"/>
            <w:shd w:val="clear" w:color="auto" w:fill="auto"/>
          </w:tcPr>
          <w:p w14:paraId="3E7B1E04" w14:textId="77777777" w:rsidR="00D705B7" w:rsidRPr="00040E29" w:rsidRDefault="00D705B7" w:rsidP="009A7812">
            <w:pPr>
              <w:pStyle w:val="TAL"/>
            </w:pPr>
            <w:r w:rsidRPr="00040E29">
              <w:t>Derivation Path: TS 38.508-1 [4], Table 4.7.2-7.</w:t>
            </w:r>
          </w:p>
        </w:tc>
      </w:tr>
      <w:tr w:rsidR="00D705B7" w:rsidRPr="00040E29" w14:paraId="36031CA5" w14:textId="77777777" w:rsidTr="009A7812">
        <w:tblPrEx>
          <w:tblCellMar>
            <w:left w:w="108" w:type="dxa"/>
            <w:right w:w="108" w:type="dxa"/>
          </w:tblCellMar>
        </w:tblPrEx>
        <w:tc>
          <w:tcPr>
            <w:tcW w:w="3919" w:type="dxa"/>
            <w:shd w:val="clear" w:color="auto" w:fill="auto"/>
          </w:tcPr>
          <w:p w14:paraId="410EC440" w14:textId="77777777" w:rsidR="00D705B7" w:rsidRPr="00040E29" w:rsidRDefault="00D705B7" w:rsidP="009A7812">
            <w:pPr>
              <w:pStyle w:val="TAH"/>
            </w:pPr>
            <w:r w:rsidRPr="00040E29">
              <w:t>Information Element</w:t>
            </w:r>
          </w:p>
        </w:tc>
        <w:tc>
          <w:tcPr>
            <w:tcW w:w="2552" w:type="dxa"/>
            <w:shd w:val="clear" w:color="auto" w:fill="auto"/>
          </w:tcPr>
          <w:p w14:paraId="6E8B9F18" w14:textId="77777777" w:rsidR="00D705B7" w:rsidRPr="00040E29" w:rsidRDefault="00D705B7" w:rsidP="009A7812">
            <w:pPr>
              <w:pStyle w:val="TAH"/>
            </w:pPr>
            <w:r w:rsidRPr="00040E29">
              <w:t>Value/remark</w:t>
            </w:r>
          </w:p>
        </w:tc>
        <w:tc>
          <w:tcPr>
            <w:tcW w:w="2031" w:type="dxa"/>
            <w:shd w:val="clear" w:color="auto" w:fill="auto"/>
          </w:tcPr>
          <w:p w14:paraId="7D633F5F" w14:textId="77777777" w:rsidR="00D705B7" w:rsidRPr="00040E29" w:rsidRDefault="00D705B7" w:rsidP="009A7812">
            <w:pPr>
              <w:pStyle w:val="TAH"/>
            </w:pPr>
            <w:r w:rsidRPr="00040E29">
              <w:t>Comment</w:t>
            </w:r>
          </w:p>
        </w:tc>
        <w:tc>
          <w:tcPr>
            <w:tcW w:w="1245" w:type="dxa"/>
            <w:shd w:val="clear" w:color="auto" w:fill="auto"/>
          </w:tcPr>
          <w:p w14:paraId="63830FD4" w14:textId="77777777" w:rsidR="00D705B7" w:rsidRPr="00040E29" w:rsidRDefault="00D705B7" w:rsidP="009A7812">
            <w:pPr>
              <w:pStyle w:val="TAH"/>
            </w:pPr>
            <w:r w:rsidRPr="00040E29">
              <w:t>Condition</w:t>
            </w:r>
          </w:p>
        </w:tc>
      </w:tr>
      <w:tr w:rsidR="00D705B7" w:rsidRPr="00040E29" w14:paraId="16AFF348" w14:textId="77777777" w:rsidTr="009A7812">
        <w:tblPrEx>
          <w:tblCellMar>
            <w:left w:w="108" w:type="dxa"/>
            <w:right w:w="108" w:type="dxa"/>
          </w:tblCellMar>
        </w:tblPrEx>
        <w:tc>
          <w:tcPr>
            <w:tcW w:w="3919" w:type="dxa"/>
            <w:shd w:val="clear" w:color="auto" w:fill="auto"/>
          </w:tcPr>
          <w:p w14:paraId="306EBD9C" w14:textId="77777777" w:rsidR="00D705B7" w:rsidRPr="00040E29" w:rsidRDefault="00D705B7" w:rsidP="009A7812">
            <w:pPr>
              <w:pStyle w:val="TAL"/>
            </w:pPr>
            <w:r w:rsidRPr="00040E29">
              <w:t>Requested MBS container</w:t>
            </w:r>
          </w:p>
        </w:tc>
        <w:tc>
          <w:tcPr>
            <w:tcW w:w="2552" w:type="dxa"/>
            <w:shd w:val="clear" w:color="auto" w:fill="auto"/>
          </w:tcPr>
          <w:p w14:paraId="236CD115" w14:textId="77777777" w:rsidR="00D705B7" w:rsidRPr="00040E29" w:rsidRDefault="00D705B7" w:rsidP="009A7812">
            <w:pPr>
              <w:pStyle w:val="TAL"/>
            </w:pPr>
          </w:p>
        </w:tc>
        <w:tc>
          <w:tcPr>
            <w:tcW w:w="2031" w:type="dxa"/>
            <w:shd w:val="clear" w:color="auto" w:fill="auto"/>
          </w:tcPr>
          <w:p w14:paraId="209DCA14" w14:textId="77777777" w:rsidR="00D705B7" w:rsidRPr="00040E29" w:rsidRDefault="00D705B7" w:rsidP="009A7812">
            <w:pPr>
              <w:pStyle w:val="TAL"/>
            </w:pPr>
          </w:p>
        </w:tc>
        <w:tc>
          <w:tcPr>
            <w:tcW w:w="1245" w:type="dxa"/>
            <w:shd w:val="clear" w:color="auto" w:fill="auto"/>
          </w:tcPr>
          <w:p w14:paraId="605E24A0" w14:textId="77777777" w:rsidR="00D705B7" w:rsidRPr="00040E29" w:rsidRDefault="00D705B7" w:rsidP="009A7812">
            <w:pPr>
              <w:pStyle w:val="TAL"/>
            </w:pPr>
          </w:p>
        </w:tc>
      </w:tr>
      <w:tr w:rsidR="00D705B7" w:rsidRPr="00040E29" w14:paraId="21C56F7E" w14:textId="77777777" w:rsidTr="009A7812">
        <w:tblPrEx>
          <w:tblCellMar>
            <w:left w:w="108" w:type="dxa"/>
            <w:right w:w="108" w:type="dxa"/>
          </w:tblCellMar>
        </w:tblPrEx>
        <w:tc>
          <w:tcPr>
            <w:tcW w:w="3919" w:type="dxa"/>
            <w:shd w:val="clear" w:color="auto" w:fill="auto"/>
          </w:tcPr>
          <w:p w14:paraId="7714CCDF" w14:textId="77777777" w:rsidR="00D705B7" w:rsidRPr="00040E29" w:rsidRDefault="00D705B7" w:rsidP="009A7812">
            <w:pPr>
              <w:pStyle w:val="TAL"/>
            </w:pPr>
            <w:r w:rsidRPr="00040E29">
              <w:t xml:space="preserve">  MBS session information</w:t>
            </w:r>
          </w:p>
        </w:tc>
        <w:tc>
          <w:tcPr>
            <w:tcW w:w="2552" w:type="dxa"/>
            <w:shd w:val="clear" w:color="auto" w:fill="auto"/>
          </w:tcPr>
          <w:p w14:paraId="74047E4B" w14:textId="77777777" w:rsidR="00D705B7" w:rsidRPr="00040E29" w:rsidRDefault="00D705B7" w:rsidP="009A7812">
            <w:pPr>
              <w:pStyle w:val="TAL"/>
            </w:pPr>
          </w:p>
        </w:tc>
        <w:tc>
          <w:tcPr>
            <w:tcW w:w="2031" w:type="dxa"/>
            <w:shd w:val="clear" w:color="auto" w:fill="auto"/>
          </w:tcPr>
          <w:p w14:paraId="6B6E0A0A" w14:textId="77777777" w:rsidR="00D705B7" w:rsidRPr="00040E29" w:rsidRDefault="00D705B7" w:rsidP="009A7812">
            <w:pPr>
              <w:pStyle w:val="TAL"/>
            </w:pPr>
          </w:p>
        </w:tc>
        <w:tc>
          <w:tcPr>
            <w:tcW w:w="1245" w:type="dxa"/>
            <w:shd w:val="clear" w:color="auto" w:fill="auto"/>
          </w:tcPr>
          <w:p w14:paraId="77841924" w14:textId="77777777" w:rsidR="00D705B7" w:rsidRPr="00040E29" w:rsidRDefault="00D705B7" w:rsidP="009A7812">
            <w:pPr>
              <w:pStyle w:val="TAL"/>
            </w:pPr>
          </w:p>
        </w:tc>
      </w:tr>
      <w:tr w:rsidR="00D705B7" w:rsidRPr="00040E29" w14:paraId="59063E81" w14:textId="77777777" w:rsidTr="009A7812">
        <w:tblPrEx>
          <w:tblCellMar>
            <w:left w:w="108" w:type="dxa"/>
            <w:right w:w="108" w:type="dxa"/>
          </w:tblCellMar>
        </w:tblPrEx>
        <w:tc>
          <w:tcPr>
            <w:tcW w:w="3919" w:type="dxa"/>
            <w:tcBorders>
              <w:bottom w:val="single" w:sz="4" w:space="0" w:color="auto"/>
            </w:tcBorders>
            <w:shd w:val="clear" w:color="auto" w:fill="auto"/>
          </w:tcPr>
          <w:p w14:paraId="2E530087"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41480705" w14:textId="77777777" w:rsidR="00D705B7" w:rsidRPr="00040E29" w:rsidRDefault="00D705B7" w:rsidP="009A7812">
            <w:pPr>
              <w:pStyle w:val="TAL"/>
            </w:pPr>
            <w:r w:rsidRPr="00040E29">
              <w:t>‘01’B</w:t>
            </w:r>
          </w:p>
        </w:tc>
        <w:tc>
          <w:tcPr>
            <w:tcW w:w="2031" w:type="dxa"/>
            <w:shd w:val="clear" w:color="auto" w:fill="auto"/>
          </w:tcPr>
          <w:p w14:paraId="03422BB4" w14:textId="77777777" w:rsidR="00D705B7" w:rsidRPr="00040E29" w:rsidRDefault="00D705B7" w:rsidP="009A7812">
            <w:pPr>
              <w:pStyle w:val="TAL"/>
            </w:pPr>
            <w:r w:rsidRPr="00040E29">
              <w:t>Join MBS session</w:t>
            </w:r>
          </w:p>
        </w:tc>
        <w:tc>
          <w:tcPr>
            <w:tcW w:w="1245" w:type="dxa"/>
            <w:shd w:val="clear" w:color="auto" w:fill="auto"/>
          </w:tcPr>
          <w:p w14:paraId="1C93468D" w14:textId="77777777" w:rsidR="00D705B7" w:rsidRPr="00040E29" w:rsidRDefault="00D705B7" w:rsidP="009A7812">
            <w:pPr>
              <w:pStyle w:val="TAL"/>
            </w:pPr>
          </w:p>
        </w:tc>
      </w:tr>
      <w:tr w:rsidR="00D705B7" w:rsidRPr="00040E29" w14:paraId="4650D7B4" w14:textId="77777777" w:rsidTr="009A7812">
        <w:tc>
          <w:tcPr>
            <w:tcW w:w="3919" w:type="dxa"/>
            <w:shd w:val="clear" w:color="auto" w:fill="auto"/>
          </w:tcPr>
          <w:p w14:paraId="5F98BCF1" w14:textId="77777777" w:rsidR="00D705B7" w:rsidRPr="00040E29" w:rsidRDefault="00D705B7" w:rsidP="009A7812">
            <w:pPr>
              <w:pStyle w:val="TAL"/>
            </w:pPr>
            <w:r w:rsidRPr="00040E29">
              <w:t xml:space="preserve">    Type of MBS session ID</w:t>
            </w:r>
          </w:p>
        </w:tc>
        <w:tc>
          <w:tcPr>
            <w:tcW w:w="2552" w:type="dxa"/>
            <w:shd w:val="clear" w:color="auto" w:fill="auto"/>
          </w:tcPr>
          <w:p w14:paraId="019560D7" w14:textId="77777777" w:rsidR="00D705B7" w:rsidRPr="00040E29" w:rsidRDefault="00D705B7" w:rsidP="009A7812">
            <w:pPr>
              <w:pStyle w:val="TAL"/>
            </w:pPr>
            <w:r w:rsidRPr="00040E29">
              <w:t>Not checked</w:t>
            </w:r>
          </w:p>
        </w:tc>
        <w:tc>
          <w:tcPr>
            <w:tcW w:w="2031" w:type="dxa"/>
            <w:shd w:val="clear" w:color="auto" w:fill="auto"/>
          </w:tcPr>
          <w:p w14:paraId="5AB0D22C" w14:textId="77777777" w:rsidR="00D705B7" w:rsidRPr="00040E29" w:rsidRDefault="00D705B7" w:rsidP="009A7812">
            <w:pPr>
              <w:pStyle w:val="TAL"/>
            </w:pPr>
          </w:p>
        </w:tc>
        <w:tc>
          <w:tcPr>
            <w:tcW w:w="1245" w:type="dxa"/>
            <w:shd w:val="clear" w:color="auto" w:fill="auto"/>
          </w:tcPr>
          <w:p w14:paraId="4C7BD96C" w14:textId="77777777" w:rsidR="00D705B7" w:rsidRPr="00040E29" w:rsidRDefault="00D705B7" w:rsidP="009A7812">
            <w:pPr>
              <w:pStyle w:val="TAL"/>
            </w:pPr>
          </w:p>
        </w:tc>
      </w:tr>
      <w:tr w:rsidR="00D705B7" w:rsidRPr="00040E29" w14:paraId="1345498D" w14:textId="77777777" w:rsidTr="009A7812">
        <w:trPr>
          <w:trHeight w:val="94"/>
        </w:trPr>
        <w:tc>
          <w:tcPr>
            <w:tcW w:w="3919" w:type="dxa"/>
            <w:shd w:val="clear" w:color="auto" w:fill="auto"/>
          </w:tcPr>
          <w:p w14:paraId="266FFB92" w14:textId="77777777" w:rsidR="00D705B7" w:rsidRPr="00040E29" w:rsidRDefault="00D705B7" w:rsidP="009A7812">
            <w:pPr>
              <w:pStyle w:val="TAL"/>
            </w:pPr>
            <w:r w:rsidRPr="00040E29">
              <w:t xml:space="preserve">    MBS session ID</w:t>
            </w:r>
          </w:p>
        </w:tc>
        <w:tc>
          <w:tcPr>
            <w:tcW w:w="2552" w:type="dxa"/>
            <w:shd w:val="clear" w:color="auto" w:fill="auto"/>
          </w:tcPr>
          <w:p w14:paraId="3112C816" w14:textId="77777777" w:rsidR="00D705B7" w:rsidRPr="00040E29" w:rsidRDefault="00D705B7" w:rsidP="009A7812">
            <w:pPr>
              <w:pStyle w:val="TAL"/>
            </w:pPr>
          </w:p>
        </w:tc>
        <w:tc>
          <w:tcPr>
            <w:tcW w:w="2031" w:type="dxa"/>
            <w:shd w:val="clear" w:color="auto" w:fill="auto"/>
          </w:tcPr>
          <w:p w14:paraId="3892C8BD" w14:textId="77777777" w:rsidR="00D705B7" w:rsidRPr="00040E29" w:rsidRDefault="00D705B7" w:rsidP="009A7812">
            <w:pPr>
              <w:pStyle w:val="TAL"/>
            </w:pPr>
            <w:r w:rsidRPr="00040E29">
              <w:t>TMGI-1</w:t>
            </w:r>
          </w:p>
        </w:tc>
        <w:tc>
          <w:tcPr>
            <w:tcW w:w="1245" w:type="dxa"/>
            <w:shd w:val="clear" w:color="auto" w:fill="auto"/>
          </w:tcPr>
          <w:p w14:paraId="722BBED8" w14:textId="77777777" w:rsidR="00D705B7" w:rsidRPr="00040E29" w:rsidRDefault="00D705B7" w:rsidP="009A7812">
            <w:pPr>
              <w:pStyle w:val="TAL"/>
            </w:pPr>
          </w:p>
        </w:tc>
      </w:tr>
      <w:tr w:rsidR="00D705B7" w:rsidRPr="00040E29" w14:paraId="6976B379" w14:textId="77777777" w:rsidTr="009A7812">
        <w:trPr>
          <w:trHeight w:val="94"/>
        </w:trPr>
        <w:tc>
          <w:tcPr>
            <w:tcW w:w="3919" w:type="dxa"/>
            <w:shd w:val="clear" w:color="auto" w:fill="auto"/>
          </w:tcPr>
          <w:p w14:paraId="64235B0C" w14:textId="77777777" w:rsidR="00D705B7" w:rsidRPr="00040E29" w:rsidRDefault="00D705B7" w:rsidP="009A7812">
            <w:pPr>
              <w:pStyle w:val="TAL"/>
            </w:pPr>
            <w:r w:rsidRPr="00040E29">
              <w:t xml:space="preserve">      MBMS Service ID</w:t>
            </w:r>
          </w:p>
        </w:tc>
        <w:tc>
          <w:tcPr>
            <w:tcW w:w="2552" w:type="dxa"/>
            <w:shd w:val="clear" w:color="auto" w:fill="auto"/>
          </w:tcPr>
          <w:p w14:paraId="3B68B75F" w14:textId="77777777" w:rsidR="00D705B7" w:rsidRPr="00040E29" w:rsidRDefault="00D705B7" w:rsidP="009A7812">
            <w:pPr>
              <w:pStyle w:val="TAL"/>
            </w:pPr>
            <w:r w:rsidRPr="00040E29">
              <w:t>‘000101’H</w:t>
            </w:r>
          </w:p>
        </w:tc>
        <w:tc>
          <w:tcPr>
            <w:tcW w:w="2031" w:type="dxa"/>
            <w:shd w:val="clear" w:color="auto" w:fill="auto"/>
          </w:tcPr>
          <w:p w14:paraId="3B4F9373" w14:textId="77777777" w:rsidR="00D705B7" w:rsidRPr="00040E29" w:rsidRDefault="00D705B7" w:rsidP="009A7812">
            <w:pPr>
              <w:pStyle w:val="TAL"/>
            </w:pPr>
          </w:p>
        </w:tc>
        <w:tc>
          <w:tcPr>
            <w:tcW w:w="1245" w:type="dxa"/>
            <w:shd w:val="clear" w:color="auto" w:fill="auto"/>
          </w:tcPr>
          <w:p w14:paraId="76D877BE" w14:textId="77777777" w:rsidR="00D705B7" w:rsidRPr="00040E29" w:rsidRDefault="00D705B7" w:rsidP="009A7812">
            <w:pPr>
              <w:pStyle w:val="TAL"/>
            </w:pPr>
          </w:p>
        </w:tc>
      </w:tr>
      <w:tr w:rsidR="00D705B7" w:rsidRPr="00040E29" w14:paraId="18A9A102" w14:textId="77777777" w:rsidTr="009A7812">
        <w:trPr>
          <w:trHeight w:val="94"/>
        </w:trPr>
        <w:tc>
          <w:tcPr>
            <w:tcW w:w="3919" w:type="dxa"/>
            <w:shd w:val="clear" w:color="auto" w:fill="auto"/>
          </w:tcPr>
          <w:p w14:paraId="09D0281D" w14:textId="77777777" w:rsidR="00D705B7" w:rsidRPr="00040E29" w:rsidRDefault="00D705B7" w:rsidP="009A7812">
            <w:pPr>
              <w:pStyle w:val="TAL"/>
            </w:pPr>
            <w:r w:rsidRPr="00040E29">
              <w:t xml:space="preserve">      MCC</w:t>
            </w:r>
          </w:p>
        </w:tc>
        <w:tc>
          <w:tcPr>
            <w:tcW w:w="2552" w:type="dxa"/>
            <w:shd w:val="clear" w:color="auto" w:fill="auto"/>
          </w:tcPr>
          <w:p w14:paraId="119F9D61"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3655899" w14:textId="77777777" w:rsidR="00D705B7" w:rsidRPr="00040E29" w:rsidRDefault="00D705B7" w:rsidP="009A7812">
            <w:pPr>
              <w:pStyle w:val="TAL"/>
            </w:pPr>
            <w:r w:rsidRPr="00040E29">
              <w:rPr>
                <w:lang w:eastAsia="zh-CN"/>
              </w:rPr>
              <w:t>MCC for NR Cell 1</w:t>
            </w:r>
          </w:p>
        </w:tc>
        <w:tc>
          <w:tcPr>
            <w:tcW w:w="1245" w:type="dxa"/>
            <w:shd w:val="clear" w:color="auto" w:fill="auto"/>
          </w:tcPr>
          <w:p w14:paraId="5204AE90" w14:textId="77777777" w:rsidR="00D705B7" w:rsidRPr="00040E29" w:rsidRDefault="00D705B7" w:rsidP="009A7812">
            <w:pPr>
              <w:pStyle w:val="TAL"/>
            </w:pPr>
          </w:p>
        </w:tc>
      </w:tr>
      <w:tr w:rsidR="00D705B7" w:rsidRPr="00040E29" w14:paraId="5FB0971D" w14:textId="77777777" w:rsidTr="009A7812">
        <w:trPr>
          <w:trHeight w:val="94"/>
        </w:trPr>
        <w:tc>
          <w:tcPr>
            <w:tcW w:w="3919" w:type="dxa"/>
            <w:shd w:val="clear" w:color="auto" w:fill="auto"/>
          </w:tcPr>
          <w:p w14:paraId="3E928346" w14:textId="77777777" w:rsidR="00D705B7" w:rsidRPr="00040E29" w:rsidRDefault="00D705B7" w:rsidP="009A7812">
            <w:pPr>
              <w:pStyle w:val="TAL"/>
            </w:pPr>
            <w:r w:rsidRPr="00040E29">
              <w:t xml:space="preserve">      MNC</w:t>
            </w:r>
          </w:p>
        </w:tc>
        <w:tc>
          <w:tcPr>
            <w:tcW w:w="2552" w:type="dxa"/>
            <w:shd w:val="clear" w:color="auto" w:fill="auto"/>
          </w:tcPr>
          <w:p w14:paraId="15C2DB17"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6F5BBFD8" w14:textId="77777777" w:rsidR="00D705B7" w:rsidRPr="00040E29" w:rsidRDefault="00D705B7" w:rsidP="009A7812">
            <w:pPr>
              <w:pStyle w:val="TAL"/>
            </w:pPr>
            <w:r w:rsidRPr="00040E29">
              <w:rPr>
                <w:lang w:eastAsia="zh-CN"/>
              </w:rPr>
              <w:t>MNC for NR Cell 1</w:t>
            </w:r>
          </w:p>
        </w:tc>
        <w:tc>
          <w:tcPr>
            <w:tcW w:w="1245" w:type="dxa"/>
            <w:shd w:val="clear" w:color="auto" w:fill="auto"/>
          </w:tcPr>
          <w:p w14:paraId="2DDBAE0B" w14:textId="77777777" w:rsidR="00D705B7" w:rsidRPr="00040E29" w:rsidRDefault="00D705B7" w:rsidP="009A7812">
            <w:pPr>
              <w:pStyle w:val="TAL"/>
            </w:pPr>
          </w:p>
        </w:tc>
      </w:tr>
    </w:tbl>
    <w:p w14:paraId="14A21971" w14:textId="77777777" w:rsidR="00D705B7" w:rsidRPr="00040E29" w:rsidRDefault="00D705B7" w:rsidP="00D705B7"/>
    <w:p w14:paraId="29B6B8BA" w14:textId="3367125F" w:rsidR="00D705B7" w:rsidRPr="00040E29" w:rsidRDefault="00D705B7" w:rsidP="00D705B7">
      <w:pPr>
        <w:pStyle w:val="TH"/>
      </w:pPr>
      <w:r w:rsidRPr="00040E29">
        <w:rPr>
          <w:color w:val="000000"/>
        </w:rPr>
        <w:lastRenderedPageBreak/>
        <w:t>Table 14.2.5.2.2.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rFonts w:hint="eastAsia"/>
          <w:lang w:eastAsia="zh-CN"/>
        </w:rPr>
        <w:t>1</w:t>
      </w:r>
      <w:r w:rsidRPr="00040E29">
        <w:rPr>
          <w:lang w:eastAsia="zh-CN"/>
        </w:rPr>
        <w:t>a15</w:t>
      </w:r>
      <w:r w:rsidRPr="00040E29">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70E8EF1E" w14:textId="77777777" w:rsidTr="009A7812">
        <w:tc>
          <w:tcPr>
            <w:tcW w:w="9738" w:type="dxa"/>
            <w:gridSpan w:val="4"/>
            <w:shd w:val="clear" w:color="auto" w:fill="auto"/>
          </w:tcPr>
          <w:p w14:paraId="61D985A5" w14:textId="77777777" w:rsidR="00D705B7" w:rsidRPr="00040E29" w:rsidRDefault="00D705B7" w:rsidP="009A7812">
            <w:pPr>
              <w:pStyle w:val="TAL"/>
            </w:pPr>
            <w:r w:rsidRPr="00040E29">
              <w:t>Derivation Path: TS 38.508-1 [4], Table 4.7.2-9</w:t>
            </w:r>
          </w:p>
        </w:tc>
      </w:tr>
      <w:tr w:rsidR="00D705B7" w:rsidRPr="00040E29" w14:paraId="3C1072FE" w14:textId="77777777" w:rsidTr="009A7812">
        <w:tblPrEx>
          <w:tblCellMar>
            <w:left w:w="108" w:type="dxa"/>
            <w:right w:w="108" w:type="dxa"/>
          </w:tblCellMar>
        </w:tblPrEx>
        <w:tc>
          <w:tcPr>
            <w:tcW w:w="3778" w:type="dxa"/>
            <w:shd w:val="clear" w:color="auto" w:fill="auto"/>
          </w:tcPr>
          <w:p w14:paraId="332A4C7B" w14:textId="77777777" w:rsidR="00D705B7" w:rsidRPr="00040E29" w:rsidRDefault="00D705B7" w:rsidP="009A7812">
            <w:pPr>
              <w:pStyle w:val="TAH"/>
            </w:pPr>
            <w:r w:rsidRPr="00040E29">
              <w:t>Information Element</w:t>
            </w:r>
          </w:p>
        </w:tc>
        <w:tc>
          <w:tcPr>
            <w:tcW w:w="2693" w:type="dxa"/>
            <w:shd w:val="clear" w:color="auto" w:fill="auto"/>
          </w:tcPr>
          <w:p w14:paraId="78C4EAD0" w14:textId="77777777" w:rsidR="00D705B7" w:rsidRPr="00040E29" w:rsidRDefault="00D705B7" w:rsidP="009A7812">
            <w:pPr>
              <w:pStyle w:val="TAH"/>
            </w:pPr>
            <w:r w:rsidRPr="00040E29">
              <w:t>Value/remark</w:t>
            </w:r>
          </w:p>
        </w:tc>
        <w:tc>
          <w:tcPr>
            <w:tcW w:w="2126" w:type="dxa"/>
            <w:shd w:val="clear" w:color="auto" w:fill="auto"/>
          </w:tcPr>
          <w:p w14:paraId="35712F7D" w14:textId="77777777" w:rsidR="00D705B7" w:rsidRPr="00040E29" w:rsidRDefault="00D705B7" w:rsidP="009A7812">
            <w:pPr>
              <w:pStyle w:val="TAH"/>
            </w:pPr>
            <w:r w:rsidRPr="00040E29">
              <w:t>Comment</w:t>
            </w:r>
          </w:p>
        </w:tc>
        <w:tc>
          <w:tcPr>
            <w:tcW w:w="1150" w:type="dxa"/>
            <w:shd w:val="clear" w:color="auto" w:fill="auto"/>
          </w:tcPr>
          <w:p w14:paraId="5237A70D" w14:textId="77777777" w:rsidR="00D705B7" w:rsidRPr="00040E29" w:rsidRDefault="00D705B7" w:rsidP="009A7812">
            <w:pPr>
              <w:pStyle w:val="TAH"/>
            </w:pPr>
            <w:r w:rsidRPr="00040E29">
              <w:t>Condition</w:t>
            </w:r>
          </w:p>
        </w:tc>
      </w:tr>
      <w:tr w:rsidR="00D705B7" w:rsidRPr="00040E29" w14:paraId="23EA7407" w14:textId="77777777" w:rsidTr="009A7812">
        <w:tblPrEx>
          <w:tblCellMar>
            <w:left w:w="108" w:type="dxa"/>
            <w:right w:w="108" w:type="dxa"/>
          </w:tblCellMar>
        </w:tblPrEx>
        <w:tc>
          <w:tcPr>
            <w:tcW w:w="3778" w:type="dxa"/>
            <w:shd w:val="clear" w:color="auto" w:fill="auto"/>
          </w:tcPr>
          <w:p w14:paraId="5E1848DF" w14:textId="77777777" w:rsidR="00D705B7" w:rsidRPr="00040E29" w:rsidRDefault="00D705B7" w:rsidP="009A7812">
            <w:pPr>
              <w:pStyle w:val="TAL"/>
            </w:pPr>
            <w:r w:rsidRPr="00040E29">
              <w:t>Received MBS container</w:t>
            </w:r>
          </w:p>
        </w:tc>
        <w:tc>
          <w:tcPr>
            <w:tcW w:w="2693" w:type="dxa"/>
            <w:shd w:val="clear" w:color="auto" w:fill="auto"/>
          </w:tcPr>
          <w:p w14:paraId="64B0819B" w14:textId="77777777" w:rsidR="00D705B7" w:rsidRPr="00040E29" w:rsidRDefault="00D705B7" w:rsidP="009A7812">
            <w:pPr>
              <w:pStyle w:val="TAL"/>
              <w:rPr>
                <w:lang w:eastAsia="zh-CN"/>
              </w:rPr>
            </w:pPr>
          </w:p>
        </w:tc>
        <w:tc>
          <w:tcPr>
            <w:tcW w:w="2126" w:type="dxa"/>
            <w:shd w:val="clear" w:color="auto" w:fill="auto"/>
          </w:tcPr>
          <w:p w14:paraId="6268F50B" w14:textId="77777777" w:rsidR="00D705B7" w:rsidRPr="00040E29" w:rsidRDefault="00D705B7" w:rsidP="009A7812">
            <w:pPr>
              <w:pStyle w:val="TAL"/>
            </w:pPr>
          </w:p>
        </w:tc>
        <w:tc>
          <w:tcPr>
            <w:tcW w:w="1150" w:type="dxa"/>
            <w:shd w:val="clear" w:color="auto" w:fill="auto"/>
          </w:tcPr>
          <w:p w14:paraId="6F8D89C0" w14:textId="77777777" w:rsidR="00D705B7" w:rsidRPr="00040E29" w:rsidRDefault="00D705B7" w:rsidP="009A7812">
            <w:pPr>
              <w:pStyle w:val="TAL"/>
            </w:pPr>
          </w:p>
        </w:tc>
      </w:tr>
      <w:tr w:rsidR="00D705B7" w:rsidRPr="00040E29" w14:paraId="3DC6A6E5" w14:textId="77777777" w:rsidTr="009A7812">
        <w:tblPrEx>
          <w:tblCellMar>
            <w:left w:w="108" w:type="dxa"/>
            <w:right w:w="108" w:type="dxa"/>
          </w:tblCellMar>
        </w:tblPrEx>
        <w:tc>
          <w:tcPr>
            <w:tcW w:w="3778" w:type="dxa"/>
            <w:tcBorders>
              <w:bottom w:val="single" w:sz="4" w:space="0" w:color="auto"/>
            </w:tcBorders>
            <w:shd w:val="clear" w:color="auto" w:fill="auto"/>
          </w:tcPr>
          <w:p w14:paraId="7471EBF5"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517617C7" w14:textId="77777777" w:rsidR="00D705B7" w:rsidRPr="00040E29" w:rsidRDefault="00D705B7" w:rsidP="009A7812">
            <w:pPr>
              <w:pStyle w:val="TAL"/>
            </w:pPr>
          </w:p>
        </w:tc>
        <w:tc>
          <w:tcPr>
            <w:tcW w:w="2126" w:type="dxa"/>
            <w:shd w:val="clear" w:color="auto" w:fill="auto"/>
          </w:tcPr>
          <w:p w14:paraId="3A7B1E36" w14:textId="77777777" w:rsidR="00D705B7" w:rsidRPr="00040E29" w:rsidRDefault="00D705B7" w:rsidP="009A7812">
            <w:pPr>
              <w:pStyle w:val="TAL"/>
              <w:rPr>
                <w:lang w:eastAsia="zh-CN"/>
              </w:rPr>
            </w:pPr>
          </w:p>
        </w:tc>
        <w:tc>
          <w:tcPr>
            <w:tcW w:w="1150" w:type="dxa"/>
            <w:shd w:val="clear" w:color="auto" w:fill="auto"/>
          </w:tcPr>
          <w:p w14:paraId="2042CD31" w14:textId="77777777" w:rsidR="00D705B7" w:rsidRPr="00040E29" w:rsidRDefault="00D705B7" w:rsidP="009A7812">
            <w:pPr>
              <w:pStyle w:val="TAL"/>
            </w:pPr>
          </w:p>
        </w:tc>
      </w:tr>
      <w:tr w:rsidR="00D705B7" w:rsidRPr="00040E29" w14:paraId="6F1D0D53" w14:textId="77777777" w:rsidTr="009A7812">
        <w:tc>
          <w:tcPr>
            <w:tcW w:w="3778" w:type="dxa"/>
            <w:shd w:val="clear" w:color="auto" w:fill="auto"/>
          </w:tcPr>
          <w:p w14:paraId="08FD6DB8" w14:textId="77777777" w:rsidR="00D705B7" w:rsidRPr="00040E29" w:rsidRDefault="00D705B7" w:rsidP="009A7812">
            <w:pPr>
              <w:pStyle w:val="TAL"/>
            </w:pPr>
            <w:r w:rsidRPr="00040E29">
              <w:t xml:space="preserve">    Rejection cause</w:t>
            </w:r>
          </w:p>
        </w:tc>
        <w:tc>
          <w:tcPr>
            <w:tcW w:w="2693" w:type="dxa"/>
            <w:shd w:val="clear" w:color="auto" w:fill="auto"/>
          </w:tcPr>
          <w:p w14:paraId="7D66ED1A" w14:textId="77777777" w:rsidR="00D705B7" w:rsidRPr="00040E29" w:rsidRDefault="00D705B7" w:rsidP="009A7812">
            <w:pPr>
              <w:pStyle w:val="TAL"/>
            </w:pPr>
            <w:r w:rsidRPr="00040E29">
              <w:t>‘100’B</w:t>
            </w:r>
          </w:p>
        </w:tc>
        <w:tc>
          <w:tcPr>
            <w:tcW w:w="2126" w:type="dxa"/>
            <w:shd w:val="clear" w:color="auto" w:fill="auto"/>
          </w:tcPr>
          <w:p w14:paraId="70A306AA" w14:textId="77777777" w:rsidR="00D705B7" w:rsidRPr="00040E29" w:rsidRDefault="00D705B7" w:rsidP="009A7812">
            <w:pPr>
              <w:pStyle w:val="TAL"/>
            </w:pPr>
            <w:r w:rsidRPr="00040E29">
              <w:t>User is outside of local MBS service area</w:t>
            </w:r>
          </w:p>
        </w:tc>
        <w:tc>
          <w:tcPr>
            <w:tcW w:w="1150" w:type="dxa"/>
            <w:shd w:val="clear" w:color="auto" w:fill="auto"/>
          </w:tcPr>
          <w:p w14:paraId="39438A4A" w14:textId="77777777" w:rsidR="00D705B7" w:rsidRPr="00040E29" w:rsidRDefault="00D705B7" w:rsidP="009A7812">
            <w:pPr>
              <w:pStyle w:val="TAL"/>
            </w:pPr>
          </w:p>
        </w:tc>
      </w:tr>
      <w:tr w:rsidR="00D705B7" w:rsidRPr="00040E29" w14:paraId="7199F56A" w14:textId="77777777" w:rsidTr="009A7812">
        <w:tc>
          <w:tcPr>
            <w:tcW w:w="3778" w:type="dxa"/>
            <w:shd w:val="clear" w:color="auto" w:fill="auto"/>
          </w:tcPr>
          <w:p w14:paraId="48951E31" w14:textId="77777777" w:rsidR="00D705B7" w:rsidRPr="00040E29" w:rsidRDefault="00D705B7" w:rsidP="009A7812">
            <w:pPr>
              <w:pStyle w:val="TAL"/>
            </w:pPr>
            <w:r w:rsidRPr="00040E29">
              <w:t xml:space="preserve">    MSAI</w:t>
            </w:r>
          </w:p>
        </w:tc>
        <w:tc>
          <w:tcPr>
            <w:tcW w:w="2693" w:type="dxa"/>
            <w:shd w:val="clear" w:color="auto" w:fill="auto"/>
          </w:tcPr>
          <w:p w14:paraId="1BB40D27" w14:textId="77777777" w:rsidR="00D705B7" w:rsidRPr="00040E29" w:rsidRDefault="00D705B7" w:rsidP="009A7812">
            <w:pPr>
              <w:pStyle w:val="TAL"/>
            </w:pPr>
            <w:r w:rsidRPr="00040E29">
              <w:t>‘01’B</w:t>
            </w:r>
          </w:p>
        </w:tc>
        <w:tc>
          <w:tcPr>
            <w:tcW w:w="2126" w:type="dxa"/>
            <w:shd w:val="clear" w:color="auto" w:fill="auto"/>
          </w:tcPr>
          <w:p w14:paraId="6569525B" w14:textId="77777777" w:rsidR="00D705B7" w:rsidRPr="00040E29" w:rsidRDefault="00D705B7" w:rsidP="009A7812">
            <w:pPr>
              <w:pStyle w:val="TAL"/>
            </w:pPr>
            <w:r w:rsidRPr="00040E29">
              <w:rPr>
                <w:rFonts w:cs="Arial"/>
                <w:szCs w:val="18"/>
                <w:lang w:eastAsia="fr-FR"/>
              </w:rPr>
              <w:t>MBS service area included as MBS TAI list</w:t>
            </w:r>
          </w:p>
        </w:tc>
        <w:tc>
          <w:tcPr>
            <w:tcW w:w="1150" w:type="dxa"/>
            <w:shd w:val="clear" w:color="auto" w:fill="auto"/>
          </w:tcPr>
          <w:p w14:paraId="148947F3" w14:textId="77777777" w:rsidR="00D705B7" w:rsidRPr="00040E29" w:rsidRDefault="00D705B7" w:rsidP="009A7812">
            <w:pPr>
              <w:pStyle w:val="TAL"/>
            </w:pPr>
          </w:p>
        </w:tc>
      </w:tr>
      <w:tr w:rsidR="00D705B7" w:rsidRPr="00040E29" w14:paraId="12C2A713" w14:textId="77777777" w:rsidTr="009A7812">
        <w:tc>
          <w:tcPr>
            <w:tcW w:w="3778" w:type="dxa"/>
            <w:shd w:val="clear" w:color="auto" w:fill="auto"/>
          </w:tcPr>
          <w:p w14:paraId="3A68CFEE" w14:textId="77777777" w:rsidR="00D705B7" w:rsidRPr="00040E29" w:rsidRDefault="00D705B7" w:rsidP="009A7812">
            <w:pPr>
              <w:pStyle w:val="TAL"/>
            </w:pPr>
            <w:r w:rsidRPr="00040E29">
              <w:t xml:space="preserve">    MD</w:t>
            </w:r>
          </w:p>
        </w:tc>
        <w:tc>
          <w:tcPr>
            <w:tcW w:w="2693" w:type="dxa"/>
            <w:shd w:val="clear" w:color="auto" w:fill="auto"/>
          </w:tcPr>
          <w:p w14:paraId="61FDB101" w14:textId="77777777" w:rsidR="00D705B7" w:rsidRPr="00040E29" w:rsidRDefault="00D705B7" w:rsidP="009A7812">
            <w:pPr>
              <w:pStyle w:val="TAL"/>
            </w:pPr>
            <w:r w:rsidRPr="00040E29">
              <w:t>‘011’B</w:t>
            </w:r>
          </w:p>
        </w:tc>
        <w:tc>
          <w:tcPr>
            <w:tcW w:w="2126" w:type="dxa"/>
            <w:shd w:val="clear" w:color="auto" w:fill="auto"/>
          </w:tcPr>
          <w:p w14:paraId="5C7C6182" w14:textId="77777777" w:rsidR="00D705B7" w:rsidRPr="00040E29" w:rsidRDefault="00D705B7" w:rsidP="009A7812">
            <w:pPr>
              <w:pStyle w:val="TAL"/>
            </w:pPr>
            <w:r w:rsidRPr="00040E29">
              <w:t>MBS join is rejected</w:t>
            </w:r>
          </w:p>
        </w:tc>
        <w:tc>
          <w:tcPr>
            <w:tcW w:w="1150" w:type="dxa"/>
            <w:shd w:val="clear" w:color="auto" w:fill="auto"/>
          </w:tcPr>
          <w:p w14:paraId="2AB59284" w14:textId="77777777" w:rsidR="00D705B7" w:rsidRPr="00040E29" w:rsidRDefault="00D705B7" w:rsidP="009A7812">
            <w:pPr>
              <w:pStyle w:val="TAL"/>
            </w:pPr>
          </w:p>
        </w:tc>
      </w:tr>
      <w:tr w:rsidR="00D705B7" w:rsidRPr="00040E29" w14:paraId="2F8D9CD5" w14:textId="77777777" w:rsidTr="009A7812">
        <w:tc>
          <w:tcPr>
            <w:tcW w:w="3778" w:type="dxa"/>
            <w:shd w:val="clear" w:color="auto" w:fill="auto"/>
          </w:tcPr>
          <w:p w14:paraId="50904491" w14:textId="77777777" w:rsidR="00D705B7" w:rsidRPr="00040E29" w:rsidRDefault="00D705B7" w:rsidP="009A7812">
            <w:pPr>
              <w:pStyle w:val="TAL"/>
            </w:pPr>
            <w:r w:rsidRPr="00040E29">
              <w:t xml:space="preserve">    MSCI</w:t>
            </w:r>
          </w:p>
        </w:tc>
        <w:tc>
          <w:tcPr>
            <w:tcW w:w="2693" w:type="dxa"/>
            <w:shd w:val="clear" w:color="auto" w:fill="auto"/>
          </w:tcPr>
          <w:p w14:paraId="49A33F26" w14:textId="77777777" w:rsidR="00D705B7" w:rsidRPr="00040E29" w:rsidRDefault="00D705B7" w:rsidP="009A7812">
            <w:pPr>
              <w:pStyle w:val="TAL"/>
            </w:pPr>
            <w:r w:rsidRPr="00040E29">
              <w:t>‘0’B</w:t>
            </w:r>
          </w:p>
        </w:tc>
        <w:tc>
          <w:tcPr>
            <w:tcW w:w="2126" w:type="dxa"/>
            <w:shd w:val="clear" w:color="auto" w:fill="auto"/>
          </w:tcPr>
          <w:p w14:paraId="16BA71CB" w14:textId="77777777" w:rsidR="00D705B7" w:rsidRPr="00040E29" w:rsidRDefault="00D705B7" w:rsidP="009A7812">
            <w:pPr>
              <w:pStyle w:val="TAL"/>
            </w:pPr>
            <w:r w:rsidRPr="00040E29">
              <w:t>MBS security container not included</w:t>
            </w:r>
          </w:p>
        </w:tc>
        <w:tc>
          <w:tcPr>
            <w:tcW w:w="1150" w:type="dxa"/>
            <w:shd w:val="clear" w:color="auto" w:fill="auto"/>
          </w:tcPr>
          <w:p w14:paraId="09AC3C2F" w14:textId="77777777" w:rsidR="00D705B7" w:rsidRPr="00040E29" w:rsidRDefault="00D705B7" w:rsidP="009A7812">
            <w:pPr>
              <w:pStyle w:val="TAL"/>
            </w:pPr>
          </w:p>
        </w:tc>
      </w:tr>
      <w:tr w:rsidR="00D705B7" w:rsidRPr="00040E29" w14:paraId="4F728AB6" w14:textId="77777777" w:rsidTr="009A7812">
        <w:tc>
          <w:tcPr>
            <w:tcW w:w="3778" w:type="dxa"/>
            <w:shd w:val="clear" w:color="auto" w:fill="auto"/>
          </w:tcPr>
          <w:p w14:paraId="66C67556" w14:textId="77777777" w:rsidR="00D705B7" w:rsidRPr="00040E29" w:rsidRDefault="00D705B7" w:rsidP="009A7812">
            <w:pPr>
              <w:pStyle w:val="TAL"/>
            </w:pPr>
            <w:r w:rsidRPr="00040E29">
              <w:t xml:space="preserve">    MTI</w:t>
            </w:r>
          </w:p>
        </w:tc>
        <w:tc>
          <w:tcPr>
            <w:tcW w:w="2693" w:type="dxa"/>
            <w:shd w:val="clear" w:color="auto" w:fill="auto"/>
          </w:tcPr>
          <w:p w14:paraId="66905BE7" w14:textId="77777777" w:rsidR="00D705B7" w:rsidRPr="00040E29" w:rsidRDefault="00D705B7" w:rsidP="009A7812">
            <w:pPr>
              <w:pStyle w:val="TAL"/>
            </w:pPr>
            <w:r w:rsidRPr="00040E29">
              <w:t>‘00’B</w:t>
            </w:r>
          </w:p>
        </w:tc>
        <w:tc>
          <w:tcPr>
            <w:tcW w:w="2126" w:type="dxa"/>
            <w:shd w:val="clear" w:color="auto" w:fill="auto"/>
          </w:tcPr>
          <w:p w14:paraId="4B2289D4" w14:textId="77777777" w:rsidR="00D705B7" w:rsidRPr="00040E29" w:rsidRDefault="00D705B7" w:rsidP="009A7812">
            <w:pPr>
              <w:pStyle w:val="TAL"/>
            </w:pPr>
            <w:r w:rsidRPr="00040E29">
              <w:t>No MBS timers included</w:t>
            </w:r>
          </w:p>
        </w:tc>
        <w:tc>
          <w:tcPr>
            <w:tcW w:w="1150" w:type="dxa"/>
            <w:shd w:val="clear" w:color="auto" w:fill="auto"/>
          </w:tcPr>
          <w:p w14:paraId="070E6CDA" w14:textId="77777777" w:rsidR="00D705B7" w:rsidRPr="00040E29" w:rsidRDefault="00D705B7" w:rsidP="009A7812">
            <w:pPr>
              <w:pStyle w:val="TAL"/>
            </w:pPr>
          </w:p>
        </w:tc>
      </w:tr>
      <w:tr w:rsidR="00D705B7" w:rsidRPr="00040E29" w14:paraId="23DDCB2B" w14:textId="77777777" w:rsidTr="009A7812">
        <w:tc>
          <w:tcPr>
            <w:tcW w:w="3778" w:type="dxa"/>
            <w:shd w:val="clear" w:color="auto" w:fill="auto"/>
          </w:tcPr>
          <w:p w14:paraId="784045B3" w14:textId="77777777" w:rsidR="00D705B7" w:rsidRPr="00040E29" w:rsidRDefault="00D705B7" w:rsidP="009A7812">
            <w:pPr>
              <w:pStyle w:val="TAL"/>
            </w:pPr>
            <w:r w:rsidRPr="00040E29">
              <w:t xml:space="preserve">    IPAE</w:t>
            </w:r>
          </w:p>
        </w:tc>
        <w:tc>
          <w:tcPr>
            <w:tcW w:w="2693" w:type="dxa"/>
            <w:shd w:val="clear" w:color="auto" w:fill="auto"/>
          </w:tcPr>
          <w:p w14:paraId="54BEDF35" w14:textId="77777777" w:rsidR="00D705B7" w:rsidRPr="00040E29" w:rsidRDefault="00D705B7" w:rsidP="009A7812">
            <w:pPr>
              <w:pStyle w:val="TAL"/>
            </w:pPr>
            <w:r w:rsidRPr="00040E29">
              <w:t>‘0’B</w:t>
            </w:r>
          </w:p>
        </w:tc>
        <w:tc>
          <w:tcPr>
            <w:tcW w:w="2126" w:type="dxa"/>
            <w:shd w:val="clear" w:color="auto" w:fill="auto"/>
          </w:tcPr>
          <w:p w14:paraId="3985E5C5"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0CC9786" w14:textId="77777777" w:rsidR="00D705B7" w:rsidRPr="00040E29" w:rsidRDefault="00D705B7" w:rsidP="009A7812">
            <w:pPr>
              <w:pStyle w:val="TAL"/>
            </w:pPr>
          </w:p>
        </w:tc>
      </w:tr>
      <w:tr w:rsidR="00D705B7" w:rsidRPr="00040E29" w14:paraId="67DCF126" w14:textId="77777777" w:rsidTr="009A7812">
        <w:tc>
          <w:tcPr>
            <w:tcW w:w="3778" w:type="dxa"/>
            <w:shd w:val="clear" w:color="auto" w:fill="auto"/>
          </w:tcPr>
          <w:p w14:paraId="0EC80225" w14:textId="77777777" w:rsidR="00D705B7" w:rsidRPr="00040E29" w:rsidRDefault="00D705B7" w:rsidP="009A7812">
            <w:pPr>
              <w:pStyle w:val="TAL"/>
            </w:pPr>
            <w:r w:rsidRPr="00040E29">
              <w:t xml:space="preserve">    TMGI</w:t>
            </w:r>
          </w:p>
        </w:tc>
        <w:tc>
          <w:tcPr>
            <w:tcW w:w="2693" w:type="dxa"/>
            <w:shd w:val="clear" w:color="auto" w:fill="auto"/>
          </w:tcPr>
          <w:p w14:paraId="2A0710E5" w14:textId="77777777" w:rsidR="00D705B7" w:rsidRPr="00040E29" w:rsidRDefault="00D705B7" w:rsidP="009A7812">
            <w:pPr>
              <w:pStyle w:val="TAL"/>
            </w:pPr>
          </w:p>
        </w:tc>
        <w:tc>
          <w:tcPr>
            <w:tcW w:w="2126" w:type="dxa"/>
            <w:shd w:val="clear" w:color="auto" w:fill="auto"/>
          </w:tcPr>
          <w:p w14:paraId="6C1FF7A8"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216CD966" w14:textId="77777777" w:rsidR="00D705B7" w:rsidRPr="00040E29" w:rsidRDefault="00D705B7" w:rsidP="009A7812">
            <w:pPr>
              <w:pStyle w:val="TAL"/>
            </w:pPr>
          </w:p>
        </w:tc>
      </w:tr>
      <w:tr w:rsidR="00D705B7" w:rsidRPr="00040E29" w14:paraId="79AC1A6D" w14:textId="77777777" w:rsidTr="009A7812">
        <w:tc>
          <w:tcPr>
            <w:tcW w:w="3778" w:type="dxa"/>
            <w:shd w:val="clear" w:color="auto" w:fill="auto"/>
          </w:tcPr>
          <w:p w14:paraId="221C2981" w14:textId="77777777" w:rsidR="00D705B7" w:rsidRPr="00040E29" w:rsidRDefault="00D705B7" w:rsidP="009A7812">
            <w:pPr>
              <w:pStyle w:val="TAL"/>
            </w:pPr>
            <w:r w:rsidRPr="00040E29">
              <w:t xml:space="preserve">      MBMS Service ID</w:t>
            </w:r>
          </w:p>
        </w:tc>
        <w:tc>
          <w:tcPr>
            <w:tcW w:w="2693" w:type="dxa"/>
            <w:shd w:val="clear" w:color="auto" w:fill="auto"/>
          </w:tcPr>
          <w:p w14:paraId="2D710684" w14:textId="77777777" w:rsidR="00D705B7" w:rsidRPr="00040E29" w:rsidRDefault="00D705B7" w:rsidP="009A7812">
            <w:pPr>
              <w:pStyle w:val="TAL"/>
            </w:pPr>
            <w:r w:rsidRPr="00040E29">
              <w:t>‘000101’H</w:t>
            </w:r>
          </w:p>
        </w:tc>
        <w:tc>
          <w:tcPr>
            <w:tcW w:w="2126" w:type="dxa"/>
            <w:shd w:val="clear" w:color="auto" w:fill="auto"/>
          </w:tcPr>
          <w:p w14:paraId="6413C8D2" w14:textId="77777777" w:rsidR="00D705B7" w:rsidRPr="00040E29" w:rsidRDefault="00D705B7" w:rsidP="009A7812">
            <w:pPr>
              <w:pStyle w:val="TAL"/>
            </w:pPr>
          </w:p>
        </w:tc>
        <w:tc>
          <w:tcPr>
            <w:tcW w:w="1150" w:type="dxa"/>
            <w:shd w:val="clear" w:color="auto" w:fill="auto"/>
          </w:tcPr>
          <w:p w14:paraId="660C1C71" w14:textId="77777777" w:rsidR="00D705B7" w:rsidRPr="00040E29" w:rsidRDefault="00D705B7" w:rsidP="009A7812">
            <w:pPr>
              <w:pStyle w:val="TAL"/>
            </w:pPr>
          </w:p>
        </w:tc>
      </w:tr>
      <w:tr w:rsidR="00D705B7" w:rsidRPr="00040E29" w14:paraId="53CA5C69" w14:textId="77777777" w:rsidTr="009A7812">
        <w:tc>
          <w:tcPr>
            <w:tcW w:w="3778" w:type="dxa"/>
            <w:shd w:val="clear" w:color="auto" w:fill="auto"/>
          </w:tcPr>
          <w:p w14:paraId="5A7EBFB5" w14:textId="77777777" w:rsidR="00D705B7" w:rsidRPr="00040E29" w:rsidRDefault="00D705B7" w:rsidP="009A7812">
            <w:pPr>
              <w:pStyle w:val="TAL"/>
            </w:pPr>
            <w:r w:rsidRPr="00040E29">
              <w:t xml:space="preserve">      MCC</w:t>
            </w:r>
          </w:p>
        </w:tc>
        <w:tc>
          <w:tcPr>
            <w:tcW w:w="2693" w:type="dxa"/>
            <w:shd w:val="clear" w:color="auto" w:fill="auto"/>
          </w:tcPr>
          <w:p w14:paraId="4B8D6330"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0A22F983" w14:textId="77777777" w:rsidR="00D705B7" w:rsidRPr="00040E29" w:rsidRDefault="00D705B7" w:rsidP="009A7812">
            <w:pPr>
              <w:pStyle w:val="TAL"/>
              <w:rPr>
                <w:lang w:eastAsia="zh-CN"/>
              </w:rPr>
            </w:pPr>
            <w:r w:rsidRPr="00040E29">
              <w:rPr>
                <w:lang w:eastAsia="zh-CN"/>
              </w:rPr>
              <w:t>MCC for NR Cell 1</w:t>
            </w:r>
          </w:p>
        </w:tc>
        <w:tc>
          <w:tcPr>
            <w:tcW w:w="1150" w:type="dxa"/>
            <w:shd w:val="clear" w:color="auto" w:fill="auto"/>
          </w:tcPr>
          <w:p w14:paraId="7ACADE98" w14:textId="77777777" w:rsidR="00D705B7" w:rsidRPr="00040E29" w:rsidRDefault="00D705B7" w:rsidP="009A7812">
            <w:pPr>
              <w:pStyle w:val="TAL"/>
            </w:pPr>
          </w:p>
        </w:tc>
      </w:tr>
      <w:tr w:rsidR="00D705B7" w:rsidRPr="00040E29" w14:paraId="30D93E3A" w14:textId="77777777" w:rsidTr="009A7812">
        <w:tc>
          <w:tcPr>
            <w:tcW w:w="3778" w:type="dxa"/>
            <w:shd w:val="clear" w:color="auto" w:fill="auto"/>
          </w:tcPr>
          <w:p w14:paraId="15481744" w14:textId="77777777" w:rsidR="00D705B7" w:rsidRPr="00040E29" w:rsidRDefault="00D705B7" w:rsidP="009A7812">
            <w:pPr>
              <w:pStyle w:val="TAL"/>
            </w:pPr>
            <w:r w:rsidRPr="00040E29">
              <w:t xml:space="preserve">      MNC</w:t>
            </w:r>
          </w:p>
        </w:tc>
        <w:tc>
          <w:tcPr>
            <w:tcW w:w="2693" w:type="dxa"/>
            <w:shd w:val="clear" w:color="auto" w:fill="auto"/>
          </w:tcPr>
          <w:p w14:paraId="09B14D7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71F6A0AE"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1D7F1F1C" w14:textId="77777777" w:rsidR="00D705B7" w:rsidRPr="00040E29" w:rsidRDefault="00D705B7" w:rsidP="009A7812">
            <w:pPr>
              <w:pStyle w:val="TAL"/>
            </w:pPr>
          </w:p>
        </w:tc>
      </w:tr>
      <w:tr w:rsidR="00D705B7" w:rsidRPr="00040E29" w14:paraId="4A1FC3D0" w14:textId="77777777" w:rsidTr="009A7812">
        <w:tc>
          <w:tcPr>
            <w:tcW w:w="3778" w:type="dxa"/>
            <w:shd w:val="clear" w:color="auto" w:fill="auto"/>
          </w:tcPr>
          <w:p w14:paraId="193514BC"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246925B9"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0D8F13D" w14:textId="77777777" w:rsidR="00D705B7" w:rsidRPr="00040E29" w:rsidRDefault="00D705B7" w:rsidP="009A7812">
            <w:pPr>
              <w:pStyle w:val="TAL"/>
            </w:pPr>
          </w:p>
        </w:tc>
        <w:tc>
          <w:tcPr>
            <w:tcW w:w="1150" w:type="dxa"/>
            <w:shd w:val="clear" w:color="auto" w:fill="auto"/>
          </w:tcPr>
          <w:p w14:paraId="4DAB927E" w14:textId="77777777" w:rsidR="00D705B7" w:rsidRPr="00040E29" w:rsidRDefault="00D705B7" w:rsidP="009A7812">
            <w:pPr>
              <w:pStyle w:val="TAL"/>
            </w:pPr>
          </w:p>
        </w:tc>
      </w:tr>
      <w:tr w:rsidR="00D705B7" w:rsidRPr="00040E29" w14:paraId="3604ED99" w14:textId="77777777" w:rsidTr="009A7812">
        <w:tc>
          <w:tcPr>
            <w:tcW w:w="3778" w:type="dxa"/>
            <w:shd w:val="clear" w:color="auto" w:fill="auto"/>
          </w:tcPr>
          <w:p w14:paraId="3FA7ECD0"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2834B0C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086E3ACE" w14:textId="77777777" w:rsidR="00D705B7" w:rsidRPr="00040E29" w:rsidRDefault="00D705B7" w:rsidP="009A7812">
            <w:pPr>
              <w:pStyle w:val="TAL"/>
            </w:pPr>
          </w:p>
        </w:tc>
        <w:tc>
          <w:tcPr>
            <w:tcW w:w="1150" w:type="dxa"/>
            <w:shd w:val="clear" w:color="auto" w:fill="auto"/>
          </w:tcPr>
          <w:p w14:paraId="07D29E05" w14:textId="77777777" w:rsidR="00D705B7" w:rsidRPr="00040E29" w:rsidRDefault="00D705B7" w:rsidP="009A7812">
            <w:pPr>
              <w:pStyle w:val="TAL"/>
            </w:pPr>
          </w:p>
        </w:tc>
      </w:tr>
      <w:tr w:rsidR="00D705B7" w:rsidRPr="00040E29" w14:paraId="4FA70715" w14:textId="77777777" w:rsidTr="009A7812">
        <w:tc>
          <w:tcPr>
            <w:tcW w:w="3778" w:type="dxa"/>
            <w:shd w:val="clear" w:color="auto" w:fill="auto"/>
          </w:tcPr>
          <w:p w14:paraId="761BE0DE"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268EA022" w14:textId="77777777" w:rsidR="00D705B7" w:rsidRPr="00040E29" w:rsidRDefault="00D705B7" w:rsidP="009A7812">
            <w:pPr>
              <w:pStyle w:val="TAL"/>
            </w:pPr>
          </w:p>
        </w:tc>
        <w:tc>
          <w:tcPr>
            <w:tcW w:w="2126" w:type="dxa"/>
            <w:shd w:val="clear" w:color="auto" w:fill="auto"/>
          </w:tcPr>
          <w:p w14:paraId="48A1F904" w14:textId="77777777" w:rsidR="00D705B7" w:rsidRPr="00040E29" w:rsidRDefault="00D705B7" w:rsidP="009A7812">
            <w:pPr>
              <w:pStyle w:val="TAL"/>
            </w:pPr>
          </w:p>
        </w:tc>
        <w:tc>
          <w:tcPr>
            <w:tcW w:w="1150" w:type="dxa"/>
            <w:shd w:val="clear" w:color="auto" w:fill="auto"/>
          </w:tcPr>
          <w:p w14:paraId="08DADEEE" w14:textId="77777777" w:rsidR="00D705B7" w:rsidRPr="00040E29" w:rsidRDefault="00D705B7" w:rsidP="009A7812">
            <w:pPr>
              <w:pStyle w:val="TAL"/>
            </w:pPr>
          </w:p>
        </w:tc>
      </w:tr>
      <w:tr w:rsidR="00D705B7" w:rsidRPr="00040E29" w14:paraId="3FC5D443" w14:textId="77777777" w:rsidTr="009A7812">
        <w:tc>
          <w:tcPr>
            <w:tcW w:w="3778" w:type="dxa"/>
            <w:shd w:val="clear" w:color="auto" w:fill="auto"/>
          </w:tcPr>
          <w:p w14:paraId="55C79A6D" w14:textId="77777777" w:rsidR="00D705B7" w:rsidRPr="00040E29" w:rsidRDefault="00D705B7" w:rsidP="009A7812">
            <w:pPr>
              <w:pStyle w:val="TAL"/>
            </w:pPr>
            <w:r w:rsidRPr="00040E29">
              <w:t xml:space="preserve">      Length of 5GS tracking area identity list contents</w:t>
            </w:r>
          </w:p>
        </w:tc>
        <w:tc>
          <w:tcPr>
            <w:tcW w:w="2693" w:type="dxa"/>
            <w:shd w:val="clear" w:color="auto" w:fill="auto"/>
          </w:tcPr>
          <w:p w14:paraId="657C33B8" w14:textId="77777777" w:rsidR="00D705B7" w:rsidRPr="00040E29" w:rsidRDefault="00D705B7" w:rsidP="009A7812">
            <w:pPr>
              <w:pStyle w:val="TAL"/>
              <w:rPr>
                <w:lang w:eastAsia="zh-CN"/>
              </w:rPr>
            </w:pPr>
          </w:p>
        </w:tc>
        <w:tc>
          <w:tcPr>
            <w:tcW w:w="2126" w:type="dxa"/>
            <w:shd w:val="clear" w:color="auto" w:fill="auto"/>
          </w:tcPr>
          <w:p w14:paraId="68D8F7CD" w14:textId="77777777" w:rsidR="00D705B7" w:rsidRPr="00040E29" w:rsidRDefault="00D705B7" w:rsidP="009A7812">
            <w:pPr>
              <w:pStyle w:val="TAL"/>
            </w:pPr>
          </w:p>
        </w:tc>
        <w:tc>
          <w:tcPr>
            <w:tcW w:w="1150" w:type="dxa"/>
            <w:shd w:val="clear" w:color="auto" w:fill="auto"/>
          </w:tcPr>
          <w:p w14:paraId="66A76B22" w14:textId="77777777" w:rsidR="00D705B7" w:rsidRPr="00040E29" w:rsidRDefault="00D705B7" w:rsidP="009A7812">
            <w:pPr>
              <w:pStyle w:val="TAL"/>
            </w:pPr>
          </w:p>
        </w:tc>
      </w:tr>
      <w:tr w:rsidR="00D705B7" w:rsidRPr="00040E29" w14:paraId="65CD5288" w14:textId="77777777" w:rsidTr="009A7812">
        <w:tc>
          <w:tcPr>
            <w:tcW w:w="3778" w:type="dxa"/>
            <w:shd w:val="clear" w:color="auto" w:fill="auto"/>
          </w:tcPr>
          <w:p w14:paraId="236CF12C" w14:textId="77777777" w:rsidR="00D705B7" w:rsidRPr="00040E29" w:rsidRDefault="00D705B7" w:rsidP="009A7812">
            <w:pPr>
              <w:pStyle w:val="TAL"/>
            </w:pPr>
            <w:r w:rsidRPr="00040E29">
              <w:t xml:space="preserve">      Partial tracking area identity list 1</w:t>
            </w:r>
          </w:p>
        </w:tc>
        <w:tc>
          <w:tcPr>
            <w:tcW w:w="2693" w:type="dxa"/>
            <w:shd w:val="clear" w:color="auto" w:fill="auto"/>
          </w:tcPr>
          <w:p w14:paraId="256CEEDE" w14:textId="77777777" w:rsidR="00D705B7" w:rsidRPr="00040E29" w:rsidRDefault="00D705B7" w:rsidP="009A7812">
            <w:pPr>
              <w:pStyle w:val="TAL"/>
              <w:rPr>
                <w:lang w:eastAsia="zh-CN"/>
              </w:rPr>
            </w:pPr>
          </w:p>
        </w:tc>
        <w:tc>
          <w:tcPr>
            <w:tcW w:w="2126" w:type="dxa"/>
            <w:shd w:val="clear" w:color="auto" w:fill="auto"/>
          </w:tcPr>
          <w:p w14:paraId="5F1471DE" w14:textId="77777777" w:rsidR="00D705B7" w:rsidRPr="00040E29" w:rsidRDefault="00D705B7" w:rsidP="009A7812">
            <w:pPr>
              <w:pStyle w:val="TAL"/>
            </w:pPr>
          </w:p>
        </w:tc>
        <w:tc>
          <w:tcPr>
            <w:tcW w:w="1150" w:type="dxa"/>
            <w:shd w:val="clear" w:color="auto" w:fill="auto"/>
          </w:tcPr>
          <w:p w14:paraId="2E614CD5" w14:textId="77777777" w:rsidR="00D705B7" w:rsidRPr="00040E29" w:rsidRDefault="00D705B7" w:rsidP="009A7812">
            <w:pPr>
              <w:pStyle w:val="TAL"/>
            </w:pPr>
          </w:p>
        </w:tc>
      </w:tr>
      <w:tr w:rsidR="00D705B7" w:rsidRPr="00040E29" w14:paraId="4DA8DC30" w14:textId="77777777" w:rsidTr="009A7812">
        <w:tc>
          <w:tcPr>
            <w:tcW w:w="3778" w:type="dxa"/>
            <w:shd w:val="clear" w:color="auto" w:fill="auto"/>
          </w:tcPr>
          <w:p w14:paraId="10E40C5E" w14:textId="77777777" w:rsidR="00D705B7" w:rsidRPr="00040E29" w:rsidRDefault="00D705B7" w:rsidP="009A7812">
            <w:pPr>
              <w:pStyle w:val="TAL"/>
            </w:pPr>
            <w:r w:rsidRPr="00040E29">
              <w:t xml:space="preserve">        Number of elements</w:t>
            </w:r>
          </w:p>
        </w:tc>
        <w:tc>
          <w:tcPr>
            <w:tcW w:w="2693" w:type="dxa"/>
            <w:shd w:val="clear" w:color="auto" w:fill="auto"/>
          </w:tcPr>
          <w:p w14:paraId="17BB2746" w14:textId="77777777" w:rsidR="00D705B7" w:rsidRPr="00040E29" w:rsidRDefault="00D705B7" w:rsidP="009A7812">
            <w:pPr>
              <w:pStyle w:val="TAL"/>
            </w:pPr>
            <w:r w:rsidRPr="00040E29">
              <w:t>'0 0000'B</w:t>
            </w:r>
          </w:p>
        </w:tc>
        <w:tc>
          <w:tcPr>
            <w:tcW w:w="2126" w:type="dxa"/>
            <w:shd w:val="clear" w:color="auto" w:fill="auto"/>
          </w:tcPr>
          <w:p w14:paraId="01DE79F5" w14:textId="77777777" w:rsidR="00D705B7" w:rsidRPr="00040E29" w:rsidRDefault="00D705B7" w:rsidP="009A7812">
            <w:pPr>
              <w:pStyle w:val="TAL"/>
            </w:pPr>
            <w:r w:rsidRPr="00040E29">
              <w:t>1 element</w:t>
            </w:r>
          </w:p>
        </w:tc>
        <w:tc>
          <w:tcPr>
            <w:tcW w:w="1150" w:type="dxa"/>
            <w:shd w:val="clear" w:color="auto" w:fill="auto"/>
          </w:tcPr>
          <w:p w14:paraId="4EF95118" w14:textId="77777777" w:rsidR="00D705B7" w:rsidRPr="00040E29" w:rsidRDefault="00D705B7" w:rsidP="009A7812">
            <w:pPr>
              <w:pStyle w:val="TAL"/>
            </w:pPr>
          </w:p>
        </w:tc>
      </w:tr>
      <w:tr w:rsidR="00D705B7" w:rsidRPr="00040E29" w14:paraId="41FA73E2" w14:textId="77777777" w:rsidTr="009A7812">
        <w:tc>
          <w:tcPr>
            <w:tcW w:w="3778" w:type="dxa"/>
            <w:shd w:val="clear" w:color="auto" w:fill="auto"/>
          </w:tcPr>
          <w:p w14:paraId="6213FF71" w14:textId="77777777" w:rsidR="00D705B7" w:rsidRPr="00040E29" w:rsidRDefault="00D705B7" w:rsidP="009A7812">
            <w:pPr>
              <w:pStyle w:val="TAL"/>
            </w:pPr>
            <w:r w:rsidRPr="00040E29">
              <w:t xml:space="preserve">        Type of list</w:t>
            </w:r>
          </w:p>
        </w:tc>
        <w:tc>
          <w:tcPr>
            <w:tcW w:w="2693" w:type="dxa"/>
            <w:shd w:val="clear" w:color="auto" w:fill="auto"/>
          </w:tcPr>
          <w:p w14:paraId="343B825F" w14:textId="77777777" w:rsidR="00D705B7" w:rsidRPr="00040E29" w:rsidRDefault="00D705B7" w:rsidP="009A7812">
            <w:pPr>
              <w:pStyle w:val="TAL"/>
            </w:pPr>
            <w:r w:rsidRPr="00040E29">
              <w:t>'00'B</w:t>
            </w:r>
          </w:p>
        </w:tc>
        <w:tc>
          <w:tcPr>
            <w:tcW w:w="2126" w:type="dxa"/>
            <w:shd w:val="clear" w:color="auto" w:fill="auto"/>
          </w:tcPr>
          <w:p w14:paraId="6A0534B3" w14:textId="77777777" w:rsidR="00D705B7" w:rsidRPr="00040E29" w:rsidRDefault="00D705B7" w:rsidP="009A7812">
            <w:pPr>
              <w:pStyle w:val="TAL"/>
            </w:pPr>
            <w:r w:rsidRPr="00040E29">
              <w:t>list of TACs belonging to one PLMN, with non-consecutive TAC values</w:t>
            </w:r>
          </w:p>
        </w:tc>
        <w:tc>
          <w:tcPr>
            <w:tcW w:w="1150" w:type="dxa"/>
            <w:shd w:val="clear" w:color="auto" w:fill="auto"/>
          </w:tcPr>
          <w:p w14:paraId="64C3AE16" w14:textId="77777777" w:rsidR="00D705B7" w:rsidRPr="00040E29" w:rsidRDefault="00D705B7" w:rsidP="009A7812">
            <w:pPr>
              <w:pStyle w:val="TAL"/>
            </w:pPr>
          </w:p>
        </w:tc>
      </w:tr>
      <w:tr w:rsidR="00D705B7" w:rsidRPr="00040E29" w14:paraId="15962A09" w14:textId="77777777" w:rsidTr="009A7812">
        <w:tc>
          <w:tcPr>
            <w:tcW w:w="3778" w:type="dxa"/>
            <w:shd w:val="clear" w:color="auto" w:fill="auto"/>
          </w:tcPr>
          <w:p w14:paraId="403C828A" w14:textId="77777777" w:rsidR="00D705B7" w:rsidRPr="00040E29" w:rsidRDefault="00D705B7" w:rsidP="009A7812">
            <w:pPr>
              <w:pStyle w:val="TAL"/>
            </w:pPr>
            <w:r w:rsidRPr="00040E29">
              <w:t xml:space="preserve">        MCC</w:t>
            </w:r>
          </w:p>
        </w:tc>
        <w:tc>
          <w:tcPr>
            <w:tcW w:w="2693" w:type="dxa"/>
            <w:shd w:val="clear" w:color="auto" w:fill="auto"/>
          </w:tcPr>
          <w:p w14:paraId="6C68AF0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070EFFDA" w14:textId="77777777" w:rsidR="00D705B7" w:rsidRPr="00040E29" w:rsidRDefault="00D705B7" w:rsidP="009A7812">
            <w:pPr>
              <w:pStyle w:val="TAL"/>
            </w:pPr>
            <w:r w:rsidRPr="00040E29">
              <w:rPr>
                <w:lang w:eastAsia="zh-CN"/>
              </w:rPr>
              <w:t>MCC for NR Cell 11</w:t>
            </w:r>
          </w:p>
        </w:tc>
        <w:tc>
          <w:tcPr>
            <w:tcW w:w="1150" w:type="dxa"/>
            <w:shd w:val="clear" w:color="auto" w:fill="auto"/>
          </w:tcPr>
          <w:p w14:paraId="657A081D" w14:textId="77777777" w:rsidR="00D705B7" w:rsidRPr="00040E29" w:rsidRDefault="00D705B7" w:rsidP="009A7812">
            <w:pPr>
              <w:pStyle w:val="TAL"/>
            </w:pPr>
          </w:p>
        </w:tc>
      </w:tr>
      <w:tr w:rsidR="00D705B7" w:rsidRPr="00040E29" w14:paraId="7D6D7F53" w14:textId="77777777" w:rsidTr="009A7812">
        <w:tc>
          <w:tcPr>
            <w:tcW w:w="3778" w:type="dxa"/>
            <w:shd w:val="clear" w:color="auto" w:fill="auto"/>
          </w:tcPr>
          <w:p w14:paraId="3CD76B85" w14:textId="77777777" w:rsidR="00D705B7" w:rsidRPr="00040E29" w:rsidRDefault="00D705B7" w:rsidP="009A7812">
            <w:pPr>
              <w:pStyle w:val="TAL"/>
            </w:pPr>
            <w:r w:rsidRPr="00040E29">
              <w:t xml:space="preserve">        MNC</w:t>
            </w:r>
          </w:p>
        </w:tc>
        <w:tc>
          <w:tcPr>
            <w:tcW w:w="2693" w:type="dxa"/>
            <w:shd w:val="clear" w:color="auto" w:fill="auto"/>
          </w:tcPr>
          <w:p w14:paraId="2F449566"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752439DA" w14:textId="77777777" w:rsidR="00D705B7" w:rsidRPr="00040E29" w:rsidRDefault="00D705B7" w:rsidP="009A7812">
            <w:pPr>
              <w:pStyle w:val="TAL"/>
            </w:pPr>
            <w:r w:rsidRPr="00040E29">
              <w:rPr>
                <w:lang w:eastAsia="zh-CN"/>
              </w:rPr>
              <w:t>MNC for NR Cell 11</w:t>
            </w:r>
          </w:p>
        </w:tc>
        <w:tc>
          <w:tcPr>
            <w:tcW w:w="1150" w:type="dxa"/>
            <w:shd w:val="clear" w:color="auto" w:fill="auto"/>
          </w:tcPr>
          <w:p w14:paraId="09CC4B32" w14:textId="77777777" w:rsidR="00D705B7" w:rsidRPr="00040E29" w:rsidRDefault="00D705B7" w:rsidP="009A7812">
            <w:pPr>
              <w:pStyle w:val="TAL"/>
            </w:pPr>
          </w:p>
        </w:tc>
      </w:tr>
      <w:tr w:rsidR="00D705B7" w:rsidRPr="00040E29" w14:paraId="7107F0CA" w14:textId="77777777" w:rsidTr="009A7812">
        <w:tc>
          <w:tcPr>
            <w:tcW w:w="3778" w:type="dxa"/>
            <w:shd w:val="clear" w:color="auto" w:fill="auto"/>
          </w:tcPr>
          <w:p w14:paraId="6CBA7BE6" w14:textId="77777777" w:rsidR="00D705B7" w:rsidRPr="00040E29" w:rsidRDefault="00D705B7" w:rsidP="009A7812">
            <w:pPr>
              <w:pStyle w:val="TAL"/>
            </w:pPr>
            <w:r w:rsidRPr="00040E29">
              <w:t xml:space="preserve">        TAC 1</w:t>
            </w:r>
          </w:p>
        </w:tc>
        <w:tc>
          <w:tcPr>
            <w:tcW w:w="2693" w:type="dxa"/>
            <w:shd w:val="clear" w:color="auto" w:fill="auto"/>
          </w:tcPr>
          <w:p w14:paraId="4930245C"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56EFB65C" w14:textId="77777777" w:rsidR="00D705B7" w:rsidRPr="00040E29" w:rsidRDefault="00D705B7" w:rsidP="009A7812">
            <w:pPr>
              <w:pStyle w:val="TAL"/>
            </w:pPr>
            <w:r w:rsidRPr="00040E29">
              <w:rPr>
                <w:lang w:eastAsia="zh-CN"/>
              </w:rPr>
              <w:t>TAC for NR Cell 11</w:t>
            </w:r>
          </w:p>
        </w:tc>
        <w:tc>
          <w:tcPr>
            <w:tcW w:w="1150" w:type="dxa"/>
            <w:shd w:val="clear" w:color="auto" w:fill="auto"/>
          </w:tcPr>
          <w:p w14:paraId="4533D890" w14:textId="77777777" w:rsidR="00D705B7" w:rsidRPr="00040E29" w:rsidRDefault="00D705B7" w:rsidP="009A7812">
            <w:pPr>
              <w:pStyle w:val="TAL"/>
            </w:pPr>
          </w:p>
        </w:tc>
      </w:tr>
      <w:tr w:rsidR="00D705B7" w:rsidRPr="00040E29" w14:paraId="4CEBC7D3" w14:textId="77777777" w:rsidTr="009A7812">
        <w:tc>
          <w:tcPr>
            <w:tcW w:w="3778" w:type="dxa"/>
            <w:shd w:val="clear" w:color="auto" w:fill="auto"/>
          </w:tcPr>
          <w:p w14:paraId="58AD6579" w14:textId="77777777" w:rsidR="00D705B7" w:rsidRPr="00040E29" w:rsidRDefault="00D705B7" w:rsidP="009A7812">
            <w:pPr>
              <w:pStyle w:val="TAL"/>
            </w:pPr>
            <w:r w:rsidRPr="00040E29">
              <w:t xml:space="preserve">    MBS timers</w:t>
            </w:r>
          </w:p>
        </w:tc>
        <w:tc>
          <w:tcPr>
            <w:tcW w:w="2693" w:type="dxa"/>
            <w:shd w:val="clear" w:color="auto" w:fill="auto"/>
          </w:tcPr>
          <w:p w14:paraId="0F1AC8F9"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19CAF28" w14:textId="77777777" w:rsidR="00D705B7" w:rsidRPr="00040E29" w:rsidRDefault="00D705B7" w:rsidP="009A7812">
            <w:pPr>
              <w:pStyle w:val="TAL"/>
              <w:rPr>
                <w:lang w:eastAsia="zh-CN"/>
              </w:rPr>
            </w:pPr>
          </w:p>
        </w:tc>
        <w:tc>
          <w:tcPr>
            <w:tcW w:w="1150" w:type="dxa"/>
            <w:shd w:val="clear" w:color="auto" w:fill="auto"/>
          </w:tcPr>
          <w:p w14:paraId="42F85BEF" w14:textId="77777777" w:rsidR="00D705B7" w:rsidRPr="00040E29" w:rsidRDefault="00D705B7" w:rsidP="009A7812">
            <w:pPr>
              <w:pStyle w:val="TAL"/>
            </w:pPr>
          </w:p>
        </w:tc>
      </w:tr>
      <w:tr w:rsidR="00D705B7" w:rsidRPr="00040E29" w14:paraId="7EFB14B4" w14:textId="77777777" w:rsidTr="009A7812">
        <w:tc>
          <w:tcPr>
            <w:tcW w:w="3778" w:type="dxa"/>
            <w:shd w:val="clear" w:color="auto" w:fill="auto"/>
          </w:tcPr>
          <w:p w14:paraId="0C5DC7FE" w14:textId="77777777" w:rsidR="00D705B7" w:rsidRPr="00040E29" w:rsidRDefault="00D705B7" w:rsidP="009A7812">
            <w:pPr>
              <w:pStyle w:val="TAL"/>
            </w:pPr>
            <w:r w:rsidRPr="00040E29">
              <w:t xml:space="preserve">    MBS security container</w:t>
            </w:r>
          </w:p>
        </w:tc>
        <w:tc>
          <w:tcPr>
            <w:tcW w:w="2693" w:type="dxa"/>
            <w:shd w:val="clear" w:color="auto" w:fill="auto"/>
          </w:tcPr>
          <w:p w14:paraId="04CE02B1"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6E49E23E" w14:textId="77777777" w:rsidR="00D705B7" w:rsidRPr="00040E29" w:rsidRDefault="00D705B7" w:rsidP="009A7812">
            <w:pPr>
              <w:pStyle w:val="TAL"/>
              <w:rPr>
                <w:lang w:eastAsia="zh-CN"/>
              </w:rPr>
            </w:pPr>
          </w:p>
        </w:tc>
        <w:tc>
          <w:tcPr>
            <w:tcW w:w="1150" w:type="dxa"/>
            <w:shd w:val="clear" w:color="auto" w:fill="auto"/>
          </w:tcPr>
          <w:p w14:paraId="2379493B" w14:textId="77777777" w:rsidR="00D705B7" w:rsidRPr="00040E29" w:rsidRDefault="00D705B7" w:rsidP="009A7812">
            <w:pPr>
              <w:pStyle w:val="TAL"/>
            </w:pPr>
          </w:p>
        </w:tc>
      </w:tr>
    </w:tbl>
    <w:p w14:paraId="0156270B" w14:textId="77777777" w:rsidR="00D705B7" w:rsidRPr="00040E29" w:rsidRDefault="00D705B7" w:rsidP="00D705B7"/>
    <w:p w14:paraId="612488F7" w14:textId="77777777" w:rsidR="00D705B7" w:rsidRPr="00040E29" w:rsidRDefault="00D705B7" w:rsidP="00D705B7">
      <w:pPr>
        <w:pStyle w:val="TH"/>
      </w:pPr>
      <w:r w:rsidRPr="00040E29">
        <w:rPr>
          <w:lang w:eastAsia="zh-CN"/>
        </w:rPr>
        <w:t xml:space="preserve">Table </w:t>
      </w:r>
      <w:r w:rsidRPr="00040E29">
        <w:rPr>
          <w:color w:val="000000"/>
        </w:rPr>
        <w:t>14.2.5.2.2.3.3</w:t>
      </w:r>
      <w:r w:rsidRPr="00040E29">
        <w:rPr>
          <w:lang w:eastAsia="zh-CN"/>
        </w:rPr>
        <w:t>-4</w:t>
      </w:r>
      <w:r w:rsidRPr="00040E29">
        <w:t>:</w:t>
      </w:r>
      <w:r w:rsidRPr="00040E29">
        <w:rPr>
          <w:i/>
          <w:iCs/>
        </w:rPr>
        <w:t xml:space="preserve"> </w:t>
      </w:r>
      <w:r w:rsidRPr="00040E29">
        <w:t>PDU SESSION ESTABLISHMENT REQUEST</w:t>
      </w:r>
      <w:r w:rsidRPr="00040E29">
        <w:rPr>
          <w:iCs/>
        </w:rPr>
        <w:t xml:space="preserve"> </w:t>
      </w:r>
      <w:r w:rsidRPr="00040E29">
        <w:t>(step 1b9,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040E29" w14:paraId="1D15C1C9" w14:textId="77777777" w:rsidTr="009A7812">
        <w:tc>
          <w:tcPr>
            <w:tcW w:w="9738" w:type="dxa"/>
            <w:gridSpan w:val="4"/>
            <w:shd w:val="clear" w:color="auto" w:fill="auto"/>
          </w:tcPr>
          <w:p w14:paraId="51A75FDF" w14:textId="77777777" w:rsidR="00D705B7" w:rsidRPr="00040E29" w:rsidRDefault="00D705B7" w:rsidP="009A7812">
            <w:pPr>
              <w:pStyle w:val="TAL"/>
            </w:pPr>
            <w:r w:rsidRPr="00040E29">
              <w:t>Derivation Path: TS 38.508-1 [4], Table 4.7.2-1.</w:t>
            </w:r>
          </w:p>
        </w:tc>
      </w:tr>
      <w:tr w:rsidR="00D705B7" w:rsidRPr="00040E29" w14:paraId="111AE668" w14:textId="77777777" w:rsidTr="009A7812">
        <w:tblPrEx>
          <w:tblCellMar>
            <w:left w:w="108" w:type="dxa"/>
            <w:right w:w="108" w:type="dxa"/>
          </w:tblCellMar>
        </w:tblPrEx>
        <w:tc>
          <w:tcPr>
            <w:tcW w:w="4203" w:type="dxa"/>
            <w:shd w:val="clear" w:color="auto" w:fill="auto"/>
          </w:tcPr>
          <w:p w14:paraId="66B7F257" w14:textId="77777777" w:rsidR="00D705B7" w:rsidRPr="00040E29" w:rsidRDefault="00D705B7" w:rsidP="009A7812">
            <w:pPr>
              <w:pStyle w:val="TAH"/>
            </w:pPr>
            <w:r w:rsidRPr="00040E29">
              <w:t>Information Element</w:t>
            </w:r>
          </w:p>
        </w:tc>
        <w:tc>
          <w:tcPr>
            <w:tcW w:w="2599" w:type="dxa"/>
            <w:shd w:val="clear" w:color="auto" w:fill="auto"/>
          </w:tcPr>
          <w:p w14:paraId="39D8E7E5" w14:textId="77777777" w:rsidR="00D705B7" w:rsidRPr="00040E29" w:rsidRDefault="00D705B7" w:rsidP="009A7812">
            <w:pPr>
              <w:pStyle w:val="TAH"/>
            </w:pPr>
            <w:r w:rsidRPr="00040E29">
              <w:t>Value/remark</w:t>
            </w:r>
          </w:p>
        </w:tc>
        <w:tc>
          <w:tcPr>
            <w:tcW w:w="1700" w:type="dxa"/>
            <w:shd w:val="clear" w:color="auto" w:fill="auto"/>
          </w:tcPr>
          <w:p w14:paraId="5145126F" w14:textId="77777777" w:rsidR="00D705B7" w:rsidRPr="00040E29" w:rsidRDefault="00D705B7" w:rsidP="009A7812">
            <w:pPr>
              <w:pStyle w:val="TAH"/>
            </w:pPr>
            <w:r w:rsidRPr="00040E29">
              <w:t>Comment</w:t>
            </w:r>
          </w:p>
        </w:tc>
        <w:tc>
          <w:tcPr>
            <w:tcW w:w="1245" w:type="dxa"/>
            <w:shd w:val="clear" w:color="auto" w:fill="auto"/>
          </w:tcPr>
          <w:p w14:paraId="61E108C9" w14:textId="77777777" w:rsidR="00D705B7" w:rsidRPr="00040E29" w:rsidRDefault="00D705B7" w:rsidP="009A7812">
            <w:pPr>
              <w:pStyle w:val="TAH"/>
            </w:pPr>
            <w:r w:rsidRPr="00040E29">
              <w:t>Condition</w:t>
            </w:r>
          </w:p>
        </w:tc>
      </w:tr>
      <w:tr w:rsidR="00D705B7" w:rsidRPr="00040E29" w14:paraId="0F7707C2" w14:textId="77777777" w:rsidTr="009A7812">
        <w:tblPrEx>
          <w:tblCellMar>
            <w:left w:w="108" w:type="dxa"/>
            <w:right w:w="108" w:type="dxa"/>
          </w:tblCellMar>
        </w:tblPrEx>
        <w:tc>
          <w:tcPr>
            <w:tcW w:w="4203" w:type="dxa"/>
            <w:shd w:val="clear" w:color="auto" w:fill="auto"/>
          </w:tcPr>
          <w:p w14:paraId="5005E006" w14:textId="77777777" w:rsidR="00D705B7" w:rsidRPr="00040E29" w:rsidRDefault="00D705B7" w:rsidP="009A7812">
            <w:pPr>
              <w:pStyle w:val="TAL"/>
            </w:pPr>
            <w:r w:rsidRPr="00040E29">
              <w:t>Requested MBS container</w:t>
            </w:r>
          </w:p>
        </w:tc>
        <w:tc>
          <w:tcPr>
            <w:tcW w:w="2599" w:type="dxa"/>
            <w:shd w:val="clear" w:color="auto" w:fill="auto"/>
          </w:tcPr>
          <w:p w14:paraId="0C702185" w14:textId="77777777" w:rsidR="00D705B7" w:rsidRPr="00040E29" w:rsidRDefault="00D705B7" w:rsidP="009A7812">
            <w:pPr>
              <w:pStyle w:val="TAL"/>
            </w:pPr>
          </w:p>
        </w:tc>
        <w:tc>
          <w:tcPr>
            <w:tcW w:w="1700" w:type="dxa"/>
            <w:shd w:val="clear" w:color="auto" w:fill="auto"/>
          </w:tcPr>
          <w:p w14:paraId="44C2AEE7" w14:textId="77777777" w:rsidR="00D705B7" w:rsidRPr="00040E29" w:rsidRDefault="00D705B7" w:rsidP="009A7812">
            <w:pPr>
              <w:pStyle w:val="TAL"/>
            </w:pPr>
          </w:p>
        </w:tc>
        <w:tc>
          <w:tcPr>
            <w:tcW w:w="1245" w:type="dxa"/>
            <w:shd w:val="clear" w:color="auto" w:fill="auto"/>
          </w:tcPr>
          <w:p w14:paraId="7BBCA79C" w14:textId="77777777" w:rsidR="00D705B7" w:rsidRPr="00040E29" w:rsidRDefault="00D705B7" w:rsidP="009A7812">
            <w:pPr>
              <w:pStyle w:val="TAL"/>
            </w:pPr>
          </w:p>
        </w:tc>
      </w:tr>
      <w:tr w:rsidR="00D705B7" w:rsidRPr="00040E29" w14:paraId="7F921386" w14:textId="77777777" w:rsidTr="009A7812">
        <w:tblPrEx>
          <w:tblCellMar>
            <w:left w:w="108" w:type="dxa"/>
            <w:right w:w="108" w:type="dxa"/>
          </w:tblCellMar>
        </w:tblPrEx>
        <w:tc>
          <w:tcPr>
            <w:tcW w:w="4203" w:type="dxa"/>
            <w:tcBorders>
              <w:bottom w:val="single" w:sz="4" w:space="0" w:color="auto"/>
            </w:tcBorders>
            <w:shd w:val="clear" w:color="auto" w:fill="auto"/>
          </w:tcPr>
          <w:p w14:paraId="64714928" w14:textId="77777777" w:rsidR="00D705B7" w:rsidRPr="00040E29" w:rsidRDefault="00D705B7" w:rsidP="009A7812">
            <w:pPr>
              <w:pStyle w:val="TAL"/>
            </w:pPr>
            <w:r w:rsidRPr="00040E29">
              <w:t xml:space="preserve">  MBS session information</w:t>
            </w:r>
          </w:p>
        </w:tc>
        <w:tc>
          <w:tcPr>
            <w:tcW w:w="2599" w:type="dxa"/>
            <w:tcBorders>
              <w:bottom w:val="single" w:sz="4" w:space="0" w:color="auto"/>
            </w:tcBorders>
            <w:shd w:val="clear" w:color="auto" w:fill="auto"/>
          </w:tcPr>
          <w:p w14:paraId="69107FC3" w14:textId="77777777" w:rsidR="00D705B7" w:rsidRPr="00040E29" w:rsidRDefault="00D705B7" w:rsidP="009A7812">
            <w:pPr>
              <w:pStyle w:val="TAL"/>
            </w:pPr>
          </w:p>
        </w:tc>
        <w:tc>
          <w:tcPr>
            <w:tcW w:w="1700" w:type="dxa"/>
            <w:shd w:val="clear" w:color="auto" w:fill="auto"/>
          </w:tcPr>
          <w:p w14:paraId="39023BD3" w14:textId="77777777" w:rsidR="00D705B7" w:rsidRPr="00040E29" w:rsidRDefault="00D705B7" w:rsidP="009A7812">
            <w:pPr>
              <w:pStyle w:val="TAL"/>
            </w:pPr>
          </w:p>
        </w:tc>
        <w:tc>
          <w:tcPr>
            <w:tcW w:w="1245" w:type="dxa"/>
            <w:shd w:val="clear" w:color="auto" w:fill="auto"/>
          </w:tcPr>
          <w:p w14:paraId="25BDDB48" w14:textId="77777777" w:rsidR="00D705B7" w:rsidRPr="00040E29" w:rsidRDefault="00D705B7" w:rsidP="009A7812">
            <w:pPr>
              <w:pStyle w:val="TAL"/>
            </w:pPr>
          </w:p>
        </w:tc>
      </w:tr>
      <w:tr w:rsidR="00D705B7" w:rsidRPr="00040E29" w14:paraId="7C4D4AC7" w14:textId="77777777" w:rsidTr="009A7812">
        <w:tc>
          <w:tcPr>
            <w:tcW w:w="4203" w:type="dxa"/>
            <w:shd w:val="clear" w:color="auto" w:fill="auto"/>
          </w:tcPr>
          <w:p w14:paraId="2203E8A1" w14:textId="77777777" w:rsidR="00D705B7" w:rsidRPr="00040E29" w:rsidRDefault="00D705B7" w:rsidP="009A7812">
            <w:pPr>
              <w:pStyle w:val="TAL"/>
            </w:pPr>
            <w:r w:rsidRPr="00040E29">
              <w:t xml:space="preserve">    MBS operation</w:t>
            </w:r>
          </w:p>
        </w:tc>
        <w:tc>
          <w:tcPr>
            <w:tcW w:w="2599" w:type="dxa"/>
            <w:shd w:val="clear" w:color="auto" w:fill="auto"/>
          </w:tcPr>
          <w:p w14:paraId="0B00202A" w14:textId="77777777" w:rsidR="00D705B7" w:rsidRPr="00040E29" w:rsidRDefault="00D705B7" w:rsidP="009A7812">
            <w:pPr>
              <w:pStyle w:val="TAL"/>
            </w:pPr>
            <w:r w:rsidRPr="00040E29">
              <w:t>‘01’B</w:t>
            </w:r>
          </w:p>
        </w:tc>
        <w:tc>
          <w:tcPr>
            <w:tcW w:w="1700" w:type="dxa"/>
            <w:shd w:val="clear" w:color="auto" w:fill="auto"/>
          </w:tcPr>
          <w:p w14:paraId="1EDE9D2A" w14:textId="77777777" w:rsidR="00D705B7" w:rsidRPr="00040E29" w:rsidRDefault="00D705B7" w:rsidP="009A7812">
            <w:pPr>
              <w:pStyle w:val="TAL"/>
            </w:pPr>
            <w:r w:rsidRPr="00040E29">
              <w:t>Join MBS session</w:t>
            </w:r>
          </w:p>
        </w:tc>
        <w:tc>
          <w:tcPr>
            <w:tcW w:w="1245" w:type="dxa"/>
            <w:shd w:val="clear" w:color="auto" w:fill="auto"/>
          </w:tcPr>
          <w:p w14:paraId="5D4006AF" w14:textId="77777777" w:rsidR="00D705B7" w:rsidRPr="00040E29" w:rsidRDefault="00D705B7" w:rsidP="009A7812">
            <w:pPr>
              <w:pStyle w:val="TAL"/>
            </w:pPr>
          </w:p>
        </w:tc>
      </w:tr>
      <w:tr w:rsidR="00D705B7" w:rsidRPr="00040E29" w14:paraId="6A3257A5" w14:textId="77777777" w:rsidTr="009A7812">
        <w:tblPrEx>
          <w:tblCellMar>
            <w:left w:w="108" w:type="dxa"/>
            <w:right w:w="108" w:type="dxa"/>
          </w:tblCellMar>
        </w:tblPrEx>
        <w:tc>
          <w:tcPr>
            <w:tcW w:w="4203" w:type="dxa"/>
            <w:shd w:val="clear" w:color="auto" w:fill="auto"/>
          </w:tcPr>
          <w:p w14:paraId="3C3AA104" w14:textId="77777777" w:rsidR="00D705B7" w:rsidRPr="00040E29" w:rsidRDefault="00D705B7" w:rsidP="009A7812">
            <w:pPr>
              <w:pStyle w:val="TAL"/>
            </w:pPr>
            <w:r w:rsidRPr="00040E29">
              <w:t xml:space="preserve">    Type of MBS session ID</w:t>
            </w:r>
          </w:p>
        </w:tc>
        <w:tc>
          <w:tcPr>
            <w:tcW w:w="2599" w:type="dxa"/>
            <w:shd w:val="clear" w:color="auto" w:fill="auto"/>
          </w:tcPr>
          <w:p w14:paraId="303FDF82" w14:textId="77777777" w:rsidR="00D705B7" w:rsidRPr="00040E29" w:rsidRDefault="00D705B7" w:rsidP="009A7812">
            <w:pPr>
              <w:pStyle w:val="TAL"/>
            </w:pPr>
            <w:r w:rsidRPr="00040E29">
              <w:t>Not checked</w:t>
            </w:r>
          </w:p>
        </w:tc>
        <w:tc>
          <w:tcPr>
            <w:tcW w:w="1700" w:type="dxa"/>
            <w:shd w:val="clear" w:color="auto" w:fill="auto"/>
          </w:tcPr>
          <w:p w14:paraId="1D6E5BE4" w14:textId="77777777" w:rsidR="00D705B7" w:rsidRPr="00040E29" w:rsidRDefault="00D705B7" w:rsidP="009A7812">
            <w:pPr>
              <w:pStyle w:val="TAL"/>
            </w:pPr>
          </w:p>
        </w:tc>
        <w:tc>
          <w:tcPr>
            <w:tcW w:w="1245" w:type="dxa"/>
            <w:shd w:val="clear" w:color="auto" w:fill="auto"/>
          </w:tcPr>
          <w:p w14:paraId="2DC7EF41" w14:textId="77777777" w:rsidR="00D705B7" w:rsidRPr="00040E29" w:rsidRDefault="00D705B7" w:rsidP="009A7812">
            <w:pPr>
              <w:pStyle w:val="TAL"/>
            </w:pPr>
          </w:p>
        </w:tc>
      </w:tr>
      <w:tr w:rsidR="00D705B7" w:rsidRPr="00040E29" w14:paraId="06CA2459" w14:textId="77777777" w:rsidTr="009A7812">
        <w:tblPrEx>
          <w:tblCellMar>
            <w:left w:w="108" w:type="dxa"/>
            <w:right w:w="108" w:type="dxa"/>
          </w:tblCellMar>
        </w:tblPrEx>
        <w:tc>
          <w:tcPr>
            <w:tcW w:w="4203" w:type="dxa"/>
            <w:shd w:val="clear" w:color="auto" w:fill="auto"/>
          </w:tcPr>
          <w:p w14:paraId="28593646" w14:textId="77777777" w:rsidR="00D705B7" w:rsidRPr="00040E29" w:rsidRDefault="00D705B7" w:rsidP="009A7812">
            <w:pPr>
              <w:pStyle w:val="TAL"/>
            </w:pPr>
            <w:r w:rsidRPr="00040E29">
              <w:t xml:space="preserve">    MBS session ID</w:t>
            </w:r>
          </w:p>
        </w:tc>
        <w:tc>
          <w:tcPr>
            <w:tcW w:w="2599" w:type="dxa"/>
            <w:shd w:val="clear" w:color="auto" w:fill="auto"/>
          </w:tcPr>
          <w:p w14:paraId="0183F366" w14:textId="77777777" w:rsidR="00D705B7" w:rsidRPr="00040E29" w:rsidRDefault="00D705B7" w:rsidP="009A7812">
            <w:pPr>
              <w:pStyle w:val="TAL"/>
            </w:pPr>
          </w:p>
        </w:tc>
        <w:tc>
          <w:tcPr>
            <w:tcW w:w="1700" w:type="dxa"/>
            <w:shd w:val="clear" w:color="auto" w:fill="auto"/>
          </w:tcPr>
          <w:p w14:paraId="3E1D4CF9" w14:textId="77777777" w:rsidR="00D705B7" w:rsidRPr="00040E29" w:rsidRDefault="00D705B7" w:rsidP="009A7812">
            <w:pPr>
              <w:pStyle w:val="TAL"/>
            </w:pPr>
            <w:r w:rsidRPr="00040E29">
              <w:t>TMGI-1</w:t>
            </w:r>
          </w:p>
        </w:tc>
        <w:tc>
          <w:tcPr>
            <w:tcW w:w="1245" w:type="dxa"/>
            <w:shd w:val="clear" w:color="auto" w:fill="auto"/>
          </w:tcPr>
          <w:p w14:paraId="051EB9CA" w14:textId="77777777" w:rsidR="00D705B7" w:rsidRPr="00040E29" w:rsidRDefault="00D705B7" w:rsidP="009A7812">
            <w:pPr>
              <w:pStyle w:val="TAL"/>
            </w:pPr>
          </w:p>
        </w:tc>
      </w:tr>
      <w:tr w:rsidR="00D705B7" w:rsidRPr="00040E29" w14:paraId="3D02C88F" w14:textId="77777777" w:rsidTr="009A7812">
        <w:tblPrEx>
          <w:tblCellMar>
            <w:left w:w="108" w:type="dxa"/>
            <w:right w:w="108" w:type="dxa"/>
          </w:tblCellMar>
        </w:tblPrEx>
        <w:tc>
          <w:tcPr>
            <w:tcW w:w="4203" w:type="dxa"/>
            <w:shd w:val="clear" w:color="auto" w:fill="auto"/>
          </w:tcPr>
          <w:p w14:paraId="13E11305" w14:textId="77777777" w:rsidR="00D705B7" w:rsidRPr="00040E29" w:rsidRDefault="00D705B7" w:rsidP="009A7812">
            <w:pPr>
              <w:pStyle w:val="TAL"/>
            </w:pPr>
            <w:r w:rsidRPr="00040E29">
              <w:t xml:space="preserve">      MBMS Service ID</w:t>
            </w:r>
          </w:p>
        </w:tc>
        <w:tc>
          <w:tcPr>
            <w:tcW w:w="2599" w:type="dxa"/>
            <w:shd w:val="clear" w:color="auto" w:fill="auto"/>
          </w:tcPr>
          <w:p w14:paraId="3CA3727F" w14:textId="77777777" w:rsidR="00D705B7" w:rsidRPr="00040E29" w:rsidRDefault="00D705B7" w:rsidP="009A7812">
            <w:pPr>
              <w:pStyle w:val="TAL"/>
            </w:pPr>
            <w:r w:rsidRPr="00040E29">
              <w:t>‘000101’H</w:t>
            </w:r>
          </w:p>
        </w:tc>
        <w:tc>
          <w:tcPr>
            <w:tcW w:w="1700" w:type="dxa"/>
            <w:shd w:val="clear" w:color="auto" w:fill="auto"/>
          </w:tcPr>
          <w:p w14:paraId="656C3725" w14:textId="77777777" w:rsidR="00D705B7" w:rsidRPr="00040E29" w:rsidRDefault="00D705B7" w:rsidP="009A7812">
            <w:pPr>
              <w:pStyle w:val="TAL"/>
            </w:pPr>
          </w:p>
        </w:tc>
        <w:tc>
          <w:tcPr>
            <w:tcW w:w="1245" w:type="dxa"/>
            <w:shd w:val="clear" w:color="auto" w:fill="auto"/>
          </w:tcPr>
          <w:p w14:paraId="038C6B73" w14:textId="77777777" w:rsidR="00D705B7" w:rsidRPr="00040E29" w:rsidRDefault="00D705B7" w:rsidP="009A7812">
            <w:pPr>
              <w:pStyle w:val="TAL"/>
            </w:pPr>
          </w:p>
        </w:tc>
      </w:tr>
      <w:tr w:rsidR="00D705B7" w:rsidRPr="00040E29" w14:paraId="1B3EC64B" w14:textId="77777777" w:rsidTr="009A7812">
        <w:tblPrEx>
          <w:tblCellMar>
            <w:left w:w="108" w:type="dxa"/>
            <w:right w:w="108" w:type="dxa"/>
          </w:tblCellMar>
        </w:tblPrEx>
        <w:tc>
          <w:tcPr>
            <w:tcW w:w="4203" w:type="dxa"/>
            <w:shd w:val="clear" w:color="auto" w:fill="auto"/>
          </w:tcPr>
          <w:p w14:paraId="2ED4EF1E" w14:textId="77777777" w:rsidR="00D705B7" w:rsidRPr="00040E29" w:rsidRDefault="00D705B7" w:rsidP="009A7812">
            <w:pPr>
              <w:pStyle w:val="TAL"/>
            </w:pPr>
            <w:r w:rsidRPr="00040E29">
              <w:t xml:space="preserve">      MCC</w:t>
            </w:r>
          </w:p>
        </w:tc>
        <w:tc>
          <w:tcPr>
            <w:tcW w:w="2599" w:type="dxa"/>
            <w:shd w:val="clear" w:color="auto" w:fill="auto"/>
          </w:tcPr>
          <w:p w14:paraId="39E60B38"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49493B76" w14:textId="77777777" w:rsidR="00D705B7" w:rsidRPr="00040E29" w:rsidRDefault="00D705B7" w:rsidP="009A7812">
            <w:pPr>
              <w:pStyle w:val="TAL"/>
            </w:pPr>
          </w:p>
        </w:tc>
        <w:tc>
          <w:tcPr>
            <w:tcW w:w="1245" w:type="dxa"/>
            <w:shd w:val="clear" w:color="auto" w:fill="auto"/>
          </w:tcPr>
          <w:p w14:paraId="197AE8B9" w14:textId="77777777" w:rsidR="00D705B7" w:rsidRPr="00040E29" w:rsidRDefault="00D705B7" w:rsidP="009A7812">
            <w:pPr>
              <w:pStyle w:val="TAL"/>
            </w:pPr>
          </w:p>
        </w:tc>
      </w:tr>
      <w:tr w:rsidR="00D705B7" w:rsidRPr="00040E29" w14:paraId="56EE09E7" w14:textId="77777777" w:rsidTr="009A7812">
        <w:tblPrEx>
          <w:tblCellMar>
            <w:left w:w="108" w:type="dxa"/>
            <w:right w:w="108" w:type="dxa"/>
          </w:tblCellMar>
        </w:tblPrEx>
        <w:tc>
          <w:tcPr>
            <w:tcW w:w="4203" w:type="dxa"/>
            <w:shd w:val="clear" w:color="auto" w:fill="auto"/>
          </w:tcPr>
          <w:p w14:paraId="5249F0DB" w14:textId="77777777" w:rsidR="00D705B7" w:rsidRPr="00040E29" w:rsidRDefault="00D705B7" w:rsidP="009A7812">
            <w:pPr>
              <w:pStyle w:val="TAL"/>
            </w:pPr>
            <w:r w:rsidRPr="00040E29">
              <w:t xml:space="preserve">      MNC</w:t>
            </w:r>
          </w:p>
        </w:tc>
        <w:tc>
          <w:tcPr>
            <w:tcW w:w="2599" w:type="dxa"/>
            <w:shd w:val="clear" w:color="auto" w:fill="auto"/>
          </w:tcPr>
          <w:p w14:paraId="79A9D194"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02DA1AAC" w14:textId="77777777" w:rsidR="00D705B7" w:rsidRPr="00040E29" w:rsidRDefault="00D705B7" w:rsidP="009A7812">
            <w:pPr>
              <w:pStyle w:val="TAL"/>
            </w:pPr>
          </w:p>
        </w:tc>
        <w:tc>
          <w:tcPr>
            <w:tcW w:w="1245" w:type="dxa"/>
            <w:shd w:val="clear" w:color="auto" w:fill="auto"/>
          </w:tcPr>
          <w:p w14:paraId="043DEE5D" w14:textId="77777777" w:rsidR="00D705B7" w:rsidRPr="00040E29" w:rsidRDefault="00D705B7" w:rsidP="009A7812">
            <w:pPr>
              <w:pStyle w:val="TAL"/>
            </w:pPr>
          </w:p>
        </w:tc>
      </w:tr>
    </w:tbl>
    <w:p w14:paraId="04FEC285" w14:textId="77777777" w:rsidR="00D705B7" w:rsidRPr="00040E29" w:rsidRDefault="00D705B7" w:rsidP="00D705B7"/>
    <w:p w14:paraId="3C792A2E" w14:textId="77777777" w:rsidR="00D705B7" w:rsidRPr="00040E29" w:rsidRDefault="00D705B7" w:rsidP="00D705B7">
      <w:pPr>
        <w:pStyle w:val="TH"/>
      </w:pPr>
      <w:r w:rsidRPr="00040E29">
        <w:rPr>
          <w:lang w:eastAsia="zh-CN"/>
        </w:rPr>
        <w:lastRenderedPageBreak/>
        <w:t xml:space="preserve">Table </w:t>
      </w:r>
      <w:r w:rsidRPr="00040E29">
        <w:rPr>
          <w:color w:val="000000"/>
        </w:rPr>
        <w:t>14.2.5.2.2.3.3</w:t>
      </w:r>
      <w:r w:rsidRPr="00040E29">
        <w:rPr>
          <w:lang w:eastAsia="zh-CN"/>
        </w:rPr>
        <w:t>-5</w:t>
      </w:r>
      <w:r w:rsidRPr="00040E29">
        <w:t>:</w:t>
      </w:r>
      <w:r w:rsidRPr="00040E29">
        <w:rPr>
          <w:i/>
          <w:iCs/>
        </w:rPr>
        <w:t xml:space="preserve"> </w:t>
      </w:r>
      <w:r w:rsidRPr="00040E29">
        <w:t>PDU SESSION ESTABLISHMENT ACCEPT</w:t>
      </w:r>
      <w:r w:rsidRPr="00040E29">
        <w:rPr>
          <w:iCs/>
        </w:rPr>
        <w:t xml:space="preserve"> </w:t>
      </w:r>
      <w:r w:rsidRPr="00040E29">
        <w:t>(step 1b10,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040E29" w14:paraId="22B4A945" w14:textId="77777777" w:rsidTr="009A7812">
        <w:tc>
          <w:tcPr>
            <w:tcW w:w="9738" w:type="dxa"/>
            <w:gridSpan w:val="4"/>
            <w:shd w:val="clear" w:color="auto" w:fill="auto"/>
          </w:tcPr>
          <w:p w14:paraId="0F53F397" w14:textId="77777777" w:rsidR="00D705B7" w:rsidRPr="00040E29" w:rsidRDefault="00D705B7" w:rsidP="009A7812">
            <w:pPr>
              <w:pStyle w:val="TAL"/>
            </w:pPr>
            <w:r w:rsidRPr="00040E29">
              <w:t>Derivation Path: TS 38.508-1 [4], Table 4.7.2-2.</w:t>
            </w:r>
          </w:p>
        </w:tc>
      </w:tr>
      <w:tr w:rsidR="00D705B7" w:rsidRPr="00040E29" w14:paraId="63B4CB4B" w14:textId="77777777" w:rsidTr="009A7812">
        <w:tblPrEx>
          <w:tblCellMar>
            <w:left w:w="108" w:type="dxa"/>
            <w:right w:w="108" w:type="dxa"/>
          </w:tblCellMar>
        </w:tblPrEx>
        <w:tc>
          <w:tcPr>
            <w:tcW w:w="3778" w:type="dxa"/>
            <w:shd w:val="clear" w:color="auto" w:fill="auto"/>
          </w:tcPr>
          <w:p w14:paraId="07CE8580" w14:textId="77777777" w:rsidR="00D705B7" w:rsidRPr="00040E29" w:rsidRDefault="00D705B7" w:rsidP="009A7812">
            <w:pPr>
              <w:pStyle w:val="TAH"/>
            </w:pPr>
            <w:r w:rsidRPr="00040E29">
              <w:t>Information Element</w:t>
            </w:r>
          </w:p>
        </w:tc>
        <w:tc>
          <w:tcPr>
            <w:tcW w:w="2835" w:type="dxa"/>
            <w:shd w:val="clear" w:color="auto" w:fill="auto"/>
          </w:tcPr>
          <w:p w14:paraId="18E43347" w14:textId="77777777" w:rsidR="00D705B7" w:rsidRPr="00040E29" w:rsidRDefault="00D705B7" w:rsidP="009A7812">
            <w:pPr>
              <w:pStyle w:val="TAH"/>
            </w:pPr>
            <w:r w:rsidRPr="00040E29">
              <w:t>Value/remark</w:t>
            </w:r>
          </w:p>
        </w:tc>
        <w:tc>
          <w:tcPr>
            <w:tcW w:w="1984" w:type="dxa"/>
            <w:shd w:val="clear" w:color="auto" w:fill="auto"/>
          </w:tcPr>
          <w:p w14:paraId="058FF1FB" w14:textId="77777777" w:rsidR="00D705B7" w:rsidRPr="00040E29" w:rsidRDefault="00D705B7" w:rsidP="009A7812">
            <w:pPr>
              <w:pStyle w:val="TAH"/>
            </w:pPr>
            <w:r w:rsidRPr="00040E29">
              <w:t>Comment</w:t>
            </w:r>
          </w:p>
        </w:tc>
        <w:tc>
          <w:tcPr>
            <w:tcW w:w="1150" w:type="dxa"/>
            <w:shd w:val="clear" w:color="auto" w:fill="auto"/>
          </w:tcPr>
          <w:p w14:paraId="7E42CCB9" w14:textId="77777777" w:rsidR="00D705B7" w:rsidRPr="00040E29" w:rsidRDefault="00D705B7" w:rsidP="009A7812">
            <w:pPr>
              <w:pStyle w:val="TAH"/>
            </w:pPr>
            <w:r w:rsidRPr="00040E29">
              <w:t>Condition</w:t>
            </w:r>
          </w:p>
        </w:tc>
      </w:tr>
      <w:tr w:rsidR="00D705B7" w:rsidRPr="00040E29" w14:paraId="00EF5AD9" w14:textId="77777777" w:rsidTr="009A7812">
        <w:tblPrEx>
          <w:tblCellMar>
            <w:left w:w="108" w:type="dxa"/>
            <w:right w:w="108" w:type="dxa"/>
          </w:tblCellMar>
        </w:tblPrEx>
        <w:tc>
          <w:tcPr>
            <w:tcW w:w="3778" w:type="dxa"/>
            <w:shd w:val="clear" w:color="auto" w:fill="auto"/>
          </w:tcPr>
          <w:p w14:paraId="29E7E047" w14:textId="77777777" w:rsidR="00D705B7" w:rsidRPr="00040E29" w:rsidRDefault="00D705B7" w:rsidP="009A7812">
            <w:pPr>
              <w:pStyle w:val="TAL"/>
            </w:pPr>
            <w:r w:rsidRPr="00040E29">
              <w:t>Received MBS container</w:t>
            </w:r>
          </w:p>
        </w:tc>
        <w:tc>
          <w:tcPr>
            <w:tcW w:w="2835" w:type="dxa"/>
            <w:shd w:val="clear" w:color="auto" w:fill="auto"/>
          </w:tcPr>
          <w:p w14:paraId="3F93CA13" w14:textId="77777777" w:rsidR="00D705B7" w:rsidRPr="00040E29" w:rsidRDefault="00D705B7" w:rsidP="009A7812">
            <w:pPr>
              <w:pStyle w:val="TAL"/>
            </w:pPr>
          </w:p>
        </w:tc>
        <w:tc>
          <w:tcPr>
            <w:tcW w:w="1984" w:type="dxa"/>
            <w:shd w:val="clear" w:color="auto" w:fill="auto"/>
          </w:tcPr>
          <w:p w14:paraId="23BC2348" w14:textId="77777777" w:rsidR="00D705B7" w:rsidRPr="00040E29" w:rsidRDefault="00D705B7" w:rsidP="009A7812">
            <w:pPr>
              <w:pStyle w:val="TAL"/>
            </w:pPr>
          </w:p>
        </w:tc>
        <w:tc>
          <w:tcPr>
            <w:tcW w:w="1150" w:type="dxa"/>
            <w:shd w:val="clear" w:color="auto" w:fill="auto"/>
          </w:tcPr>
          <w:p w14:paraId="03A2359C" w14:textId="77777777" w:rsidR="00D705B7" w:rsidRPr="00040E29" w:rsidRDefault="00D705B7" w:rsidP="009A7812">
            <w:pPr>
              <w:pStyle w:val="TAL"/>
            </w:pPr>
          </w:p>
        </w:tc>
      </w:tr>
      <w:tr w:rsidR="00D705B7" w:rsidRPr="00040E29" w14:paraId="4647AB20" w14:textId="77777777" w:rsidTr="009A7812">
        <w:tblPrEx>
          <w:tblCellMar>
            <w:left w:w="108" w:type="dxa"/>
            <w:right w:w="108" w:type="dxa"/>
          </w:tblCellMar>
        </w:tblPrEx>
        <w:tc>
          <w:tcPr>
            <w:tcW w:w="3778" w:type="dxa"/>
            <w:tcBorders>
              <w:bottom w:val="single" w:sz="4" w:space="0" w:color="auto"/>
            </w:tcBorders>
            <w:shd w:val="clear" w:color="auto" w:fill="auto"/>
          </w:tcPr>
          <w:p w14:paraId="797CDAA5" w14:textId="77777777" w:rsidR="00D705B7" w:rsidRPr="00040E29" w:rsidRDefault="00D705B7" w:rsidP="009A7812">
            <w:pPr>
              <w:pStyle w:val="TAL"/>
            </w:pPr>
            <w:r w:rsidRPr="00040E29">
              <w:t xml:space="preserve">  Received MBS information</w:t>
            </w:r>
          </w:p>
        </w:tc>
        <w:tc>
          <w:tcPr>
            <w:tcW w:w="2835" w:type="dxa"/>
            <w:tcBorders>
              <w:bottom w:val="single" w:sz="4" w:space="0" w:color="auto"/>
            </w:tcBorders>
            <w:shd w:val="clear" w:color="auto" w:fill="auto"/>
          </w:tcPr>
          <w:p w14:paraId="45DCE567" w14:textId="77777777" w:rsidR="00D705B7" w:rsidRPr="00040E29" w:rsidRDefault="00D705B7" w:rsidP="009A7812">
            <w:pPr>
              <w:pStyle w:val="TAL"/>
            </w:pPr>
          </w:p>
        </w:tc>
        <w:tc>
          <w:tcPr>
            <w:tcW w:w="1984" w:type="dxa"/>
            <w:shd w:val="clear" w:color="auto" w:fill="auto"/>
          </w:tcPr>
          <w:p w14:paraId="4659705E" w14:textId="77777777" w:rsidR="00D705B7" w:rsidRPr="00040E29" w:rsidRDefault="00D705B7" w:rsidP="009A7812">
            <w:pPr>
              <w:pStyle w:val="TAL"/>
            </w:pPr>
          </w:p>
        </w:tc>
        <w:tc>
          <w:tcPr>
            <w:tcW w:w="1150" w:type="dxa"/>
            <w:shd w:val="clear" w:color="auto" w:fill="auto"/>
          </w:tcPr>
          <w:p w14:paraId="703898B8" w14:textId="77777777" w:rsidR="00D705B7" w:rsidRPr="00040E29" w:rsidRDefault="00D705B7" w:rsidP="009A7812">
            <w:pPr>
              <w:pStyle w:val="TAL"/>
            </w:pPr>
          </w:p>
        </w:tc>
      </w:tr>
      <w:tr w:rsidR="00D705B7" w:rsidRPr="00040E29" w14:paraId="418D4057" w14:textId="77777777" w:rsidTr="009A7812">
        <w:tc>
          <w:tcPr>
            <w:tcW w:w="3778" w:type="dxa"/>
            <w:shd w:val="clear" w:color="auto" w:fill="auto"/>
          </w:tcPr>
          <w:p w14:paraId="467CD433" w14:textId="77777777" w:rsidR="00D705B7" w:rsidRPr="00040E29" w:rsidRDefault="00D705B7" w:rsidP="009A7812">
            <w:pPr>
              <w:pStyle w:val="TAL"/>
            </w:pPr>
            <w:r w:rsidRPr="00040E29">
              <w:t xml:space="preserve">    Rejection cause</w:t>
            </w:r>
          </w:p>
        </w:tc>
        <w:tc>
          <w:tcPr>
            <w:tcW w:w="2835" w:type="dxa"/>
            <w:shd w:val="clear" w:color="auto" w:fill="auto"/>
          </w:tcPr>
          <w:p w14:paraId="3DE57FBF" w14:textId="77777777" w:rsidR="00D705B7" w:rsidRPr="00040E29" w:rsidRDefault="00D705B7" w:rsidP="009A7812">
            <w:pPr>
              <w:pStyle w:val="TAL"/>
            </w:pPr>
            <w:r w:rsidRPr="00040E29">
              <w:t>‘100’B</w:t>
            </w:r>
          </w:p>
        </w:tc>
        <w:tc>
          <w:tcPr>
            <w:tcW w:w="1984" w:type="dxa"/>
            <w:shd w:val="clear" w:color="auto" w:fill="auto"/>
          </w:tcPr>
          <w:p w14:paraId="28628659" w14:textId="77777777" w:rsidR="00D705B7" w:rsidRPr="00040E29" w:rsidRDefault="00D705B7" w:rsidP="009A7812">
            <w:pPr>
              <w:pStyle w:val="TAL"/>
            </w:pPr>
            <w:r w:rsidRPr="00040E29">
              <w:t>User is outside of local MBS service area</w:t>
            </w:r>
          </w:p>
        </w:tc>
        <w:tc>
          <w:tcPr>
            <w:tcW w:w="1150" w:type="dxa"/>
            <w:shd w:val="clear" w:color="auto" w:fill="auto"/>
          </w:tcPr>
          <w:p w14:paraId="66C8D481" w14:textId="77777777" w:rsidR="00D705B7" w:rsidRPr="00040E29" w:rsidRDefault="00D705B7" w:rsidP="009A7812">
            <w:pPr>
              <w:pStyle w:val="TAL"/>
            </w:pPr>
          </w:p>
        </w:tc>
      </w:tr>
      <w:tr w:rsidR="00D705B7" w:rsidRPr="00040E29" w14:paraId="615BA69E" w14:textId="77777777" w:rsidTr="009A7812">
        <w:tc>
          <w:tcPr>
            <w:tcW w:w="3778" w:type="dxa"/>
            <w:shd w:val="clear" w:color="auto" w:fill="auto"/>
          </w:tcPr>
          <w:p w14:paraId="62EA1D86" w14:textId="77777777" w:rsidR="00D705B7" w:rsidRPr="00040E29" w:rsidRDefault="00D705B7" w:rsidP="009A7812">
            <w:pPr>
              <w:pStyle w:val="TAL"/>
            </w:pPr>
            <w:r w:rsidRPr="00040E29">
              <w:t xml:space="preserve">    MSAI</w:t>
            </w:r>
          </w:p>
        </w:tc>
        <w:tc>
          <w:tcPr>
            <w:tcW w:w="2835" w:type="dxa"/>
            <w:shd w:val="clear" w:color="auto" w:fill="auto"/>
          </w:tcPr>
          <w:p w14:paraId="4A7B884D" w14:textId="77777777" w:rsidR="00D705B7" w:rsidRPr="00040E29" w:rsidRDefault="00D705B7" w:rsidP="009A7812">
            <w:pPr>
              <w:pStyle w:val="TAL"/>
            </w:pPr>
            <w:r w:rsidRPr="00040E29">
              <w:t>‘01’B</w:t>
            </w:r>
          </w:p>
        </w:tc>
        <w:tc>
          <w:tcPr>
            <w:tcW w:w="1984" w:type="dxa"/>
            <w:shd w:val="clear" w:color="auto" w:fill="auto"/>
          </w:tcPr>
          <w:p w14:paraId="0028DE06" w14:textId="77777777" w:rsidR="00D705B7" w:rsidRPr="00040E29" w:rsidRDefault="00D705B7" w:rsidP="009A7812">
            <w:pPr>
              <w:pStyle w:val="TAL"/>
            </w:pPr>
            <w:r w:rsidRPr="00040E29">
              <w:rPr>
                <w:rFonts w:cs="Arial"/>
                <w:szCs w:val="18"/>
                <w:lang w:eastAsia="fr-FR"/>
              </w:rPr>
              <w:t>MBS service area included as MBS TAI list</w:t>
            </w:r>
          </w:p>
        </w:tc>
        <w:tc>
          <w:tcPr>
            <w:tcW w:w="1150" w:type="dxa"/>
            <w:shd w:val="clear" w:color="auto" w:fill="auto"/>
          </w:tcPr>
          <w:p w14:paraId="3ADA3CCF" w14:textId="77777777" w:rsidR="00D705B7" w:rsidRPr="00040E29" w:rsidRDefault="00D705B7" w:rsidP="009A7812">
            <w:pPr>
              <w:pStyle w:val="TAL"/>
            </w:pPr>
          </w:p>
        </w:tc>
      </w:tr>
      <w:tr w:rsidR="00D705B7" w:rsidRPr="00040E29" w14:paraId="64B0C0A1" w14:textId="77777777" w:rsidTr="009A7812">
        <w:tc>
          <w:tcPr>
            <w:tcW w:w="3778" w:type="dxa"/>
            <w:shd w:val="clear" w:color="auto" w:fill="auto"/>
          </w:tcPr>
          <w:p w14:paraId="1413E653" w14:textId="77777777" w:rsidR="00D705B7" w:rsidRPr="00040E29" w:rsidRDefault="00D705B7" w:rsidP="009A7812">
            <w:pPr>
              <w:pStyle w:val="TAL"/>
            </w:pPr>
            <w:r w:rsidRPr="00040E29">
              <w:t xml:space="preserve">    MD</w:t>
            </w:r>
          </w:p>
        </w:tc>
        <w:tc>
          <w:tcPr>
            <w:tcW w:w="2835" w:type="dxa"/>
            <w:shd w:val="clear" w:color="auto" w:fill="auto"/>
          </w:tcPr>
          <w:p w14:paraId="5A77B958" w14:textId="77777777" w:rsidR="00D705B7" w:rsidRPr="00040E29" w:rsidRDefault="00D705B7" w:rsidP="009A7812">
            <w:pPr>
              <w:pStyle w:val="TAL"/>
            </w:pPr>
            <w:r w:rsidRPr="00040E29">
              <w:t>‘011’B</w:t>
            </w:r>
          </w:p>
        </w:tc>
        <w:tc>
          <w:tcPr>
            <w:tcW w:w="1984" w:type="dxa"/>
            <w:shd w:val="clear" w:color="auto" w:fill="auto"/>
          </w:tcPr>
          <w:p w14:paraId="3E0E51D7" w14:textId="77777777" w:rsidR="00D705B7" w:rsidRPr="00040E29" w:rsidRDefault="00D705B7" w:rsidP="009A7812">
            <w:pPr>
              <w:pStyle w:val="TAL"/>
            </w:pPr>
            <w:r w:rsidRPr="00040E29">
              <w:t>MBS join is rejected</w:t>
            </w:r>
          </w:p>
        </w:tc>
        <w:tc>
          <w:tcPr>
            <w:tcW w:w="1150" w:type="dxa"/>
            <w:shd w:val="clear" w:color="auto" w:fill="auto"/>
          </w:tcPr>
          <w:p w14:paraId="46667C06" w14:textId="77777777" w:rsidR="00D705B7" w:rsidRPr="00040E29" w:rsidRDefault="00D705B7" w:rsidP="009A7812">
            <w:pPr>
              <w:pStyle w:val="TAL"/>
            </w:pPr>
          </w:p>
        </w:tc>
      </w:tr>
      <w:tr w:rsidR="00D705B7" w:rsidRPr="00040E29" w14:paraId="4CD131BF" w14:textId="77777777" w:rsidTr="009A7812">
        <w:tc>
          <w:tcPr>
            <w:tcW w:w="3778" w:type="dxa"/>
            <w:shd w:val="clear" w:color="auto" w:fill="auto"/>
          </w:tcPr>
          <w:p w14:paraId="6BDAC125" w14:textId="77777777" w:rsidR="00D705B7" w:rsidRPr="00040E29" w:rsidRDefault="00D705B7" w:rsidP="009A7812">
            <w:pPr>
              <w:pStyle w:val="TAL"/>
            </w:pPr>
            <w:r w:rsidRPr="00040E29">
              <w:t xml:space="preserve">    MSCI</w:t>
            </w:r>
          </w:p>
        </w:tc>
        <w:tc>
          <w:tcPr>
            <w:tcW w:w="2835" w:type="dxa"/>
            <w:shd w:val="clear" w:color="auto" w:fill="auto"/>
          </w:tcPr>
          <w:p w14:paraId="42308E6B" w14:textId="77777777" w:rsidR="00D705B7" w:rsidRPr="00040E29" w:rsidRDefault="00D705B7" w:rsidP="009A7812">
            <w:pPr>
              <w:pStyle w:val="TAL"/>
            </w:pPr>
            <w:r w:rsidRPr="00040E29">
              <w:t>‘0’B</w:t>
            </w:r>
          </w:p>
        </w:tc>
        <w:tc>
          <w:tcPr>
            <w:tcW w:w="1984" w:type="dxa"/>
            <w:shd w:val="clear" w:color="auto" w:fill="auto"/>
          </w:tcPr>
          <w:p w14:paraId="5BD480F3" w14:textId="77777777" w:rsidR="00D705B7" w:rsidRPr="00040E29" w:rsidRDefault="00D705B7" w:rsidP="009A7812">
            <w:pPr>
              <w:pStyle w:val="TAL"/>
            </w:pPr>
            <w:r w:rsidRPr="00040E29">
              <w:t>MBS security container not included</w:t>
            </w:r>
          </w:p>
        </w:tc>
        <w:tc>
          <w:tcPr>
            <w:tcW w:w="1150" w:type="dxa"/>
            <w:shd w:val="clear" w:color="auto" w:fill="auto"/>
          </w:tcPr>
          <w:p w14:paraId="0263E191" w14:textId="77777777" w:rsidR="00D705B7" w:rsidRPr="00040E29" w:rsidRDefault="00D705B7" w:rsidP="009A7812">
            <w:pPr>
              <w:pStyle w:val="TAL"/>
            </w:pPr>
          </w:p>
        </w:tc>
      </w:tr>
      <w:tr w:rsidR="00D705B7" w:rsidRPr="00040E29" w14:paraId="29E19A00" w14:textId="77777777" w:rsidTr="009A7812">
        <w:tc>
          <w:tcPr>
            <w:tcW w:w="3778" w:type="dxa"/>
            <w:shd w:val="clear" w:color="auto" w:fill="auto"/>
          </w:tcPr>
          <w:p w14:paraId="106E3D77" w14:textId="77777777" w:rsidR="00D705B7" w:rsidRPr="00040E29" w:rsidRDefault="00D705B7" w:rsidP="009A7812">
            <w:pPr>
              <w:pStyle w:val="TAL"/>
            </w:pPr>
            <w:r w:rsidRPr="00040E29">
              <w:t xml:space="preserve">    MTI</w:t>
            </w:r>
          </w:p>
        </w:tc>
        <w:tc>
          <w:tcPr>
            <w:tcW w:w="2835" w:type="dxa"/>
            <w:shd w:val="clear" w:color="auto" w:fill="auto"/>
          </w:tcPr>
          <w:p w14:paraId="7038B6E0" w14:textId="77777777" w:rsidR="00D705B7" w:rsidRPr="00040E29" w:rsidRDefault="00D705B7" w:rsidP="009A7812">
            <w:pPr>
              <w:pStyle w:val="TAL"/>
            </w:pPr>
            <w:r w:rsidRPr="00040E29">
              <w:t>‘00’B</w:t>
            </w:r>
          </w:p>
        </w:tc>
        <w:tc>
          <w:tcPr>
            <w:tcW w:w="1984" w:type="dxa"/>
            <w:shd w:val="clear" w:color="auto" w:fill="auto"/>
          </w:tcPr>
          <w:p w14:paraId="4ACC9580" w14:textId="77777777" w:rsidR="00D705B7" w:rsidRPr="00040E29" w:rsidRDefault="00D705B7" w:rsidP="009A7812">
            <w:pPr>
              <w:pStyle w:val="TAL"/>
            </w:pPr>
            <w:r w:rsidRPr="00040E29">
              <w:t>No MBS timers included</w:t>
            </w:r>
          </w:p>
        </w:tc>
        <w:tc>
          <w:tcPr>
            <w:tcW w:w="1150" w:type="dxa"/>
            <w:shd w:val="clear" w:color="auto" w:fill="auto"/>
          </w:tcPr>
          <w:p w14:paraId="25903F85" w14:textId="77777777" w:rsidR="00D705B7" w:rsidRPr="00040E29" w:rsidRDefault="00D705B7" w:rsidP="009A7812">
            <w:pPr>
              <w:pStyle w:val="TAL"/>
            </w:pPr>
          </w:p>
        </w:tc>
      </w:tr>
      <w:tr w:rsidR="00D705B7" w:rsidRPr="00040E29" w14:paraId="16AEEF9D" w14:textId="77777777" w:rsidTr="009A7812">
        <w:tc>
          <w:tcPr>
            <w:tcW w:w="3778" w:type="dxa"/>
            <w:shd w:val="clear" w:color="auto" w:fill="auto"/>
          </w:tcPr>
          <w:p w14:paraId="4EDDACD1" w14:textId="77777777" w:rsidR="00D705B7" w:rsidRPr="00040E29" w:rsidRDefault="00D705B7" w:rsidP="009A7812">
            <w:pPr>
              <w:pStyle w:val="TAL"/>
            </w:pPr>
            <w:r w:rsidRPr="00040E29">
              <w:t xml:space="preserve">    IPAE</w:t>
            </w:r>
          </w:p>
        </w:tc>
        <w:tc>
          <w:tcPr>
            <w:tcW w:w="2835" w:type="dxa"/>
            <w:shd w:val="clear" w:color="auto" w:fill="auto"/>
          </w:tcPr>
          <w:p w14:paraId="293BBE52" w14:textId="77777777" w:rsidR="00D705B7" w:rsidRPr="00040E29" w:rsidRDefault="00D705B7" w:rsidP="009A7812">
            <w:pPr>
              <w:pStyle w:val="TAL"/>
            </w:pPr>
            <w:r w:rsidRPr="00040E29">
              <w:t>‘0’B</w:t>
            </w:r>
          </w:p>
        </w:tc>
        <w:tc>
          <w:tcPr>
            <w:tcW w:w="1984" w:type="dxa"/>
            <w:shd w:val="clear" w:color="auto" w:fill="auto"/>
          </w:tcPr>
          <w:p w14:paraId="740114F2"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88D7ADA" w14:textId="77777777" w:rsidR="00D705B7" w:rsidRPr="00040E29" w:rsidRDefault="00D705B7" w:rsidP="009A7812">
            <w:pPr>
              <w:pStyle w:val="TAL"/>
            </w:pPr>
          </w:p>
        </w:tc>
      </w:tr>
      <w:tr w:rsidR="00D705B7" w:rsidRPr="00040E29" w14:paraId="77475DA5" w14:textId="77777777" w:rsidTr="009A7812">
        <w:tc>
          <w:tcPr>
            <w:tcW w:w="3778" w:type="dxa"/>
            <w:shd w:val="clear" w:color="auto" w:fill="auto"/>
          </w:tcPr>
          <w:p w14:paraId="502B1B86" w14:textId="77777777" w:rsidR="00D705B7" w:rsidRPr="00040E29" w:rsidRDefault="00D705B7" w:rsidP="009A7812">
            <w:pPr>
              <w:pStyle w:val="TAL"/>
            </w:pPr>
            <w:r w:rsidRPr="00040E29">
              <w:t xml:space="preserve">    TMGI</w:t>
            </w:r>
          </w:p>
        </w:tc>
        <w:tc>
          <w:tcPr>
            <w:tcW w:w="2835" w:type="dxa"/>
            <w:shd w:val="clear" w:color="auto" w:fill="auto"/>
          </w:tcPr>
          <w:p w14:paraId="20CBB414" w14:textId="77777777" w:rsidR="00D705B7" w:rsidRPr="00040E29" w:rsidRDefault="00D705B7" w:rsidP="009A7812">
            <w:pPr>
              <w:pStyle w:val="TAL"/>
            </w:pPr>
          </w:p>
        </w:tc>
        <w:tc>
          <w:tcPr>
            <w:tcW w:w="1984" w:type="dxa"/>
            <w:shd w:val="clear" w:color="auto" w:fill="auto"/>
          </w:tcPr>
          <w:p w14:paraId="41C83949"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394A6D14" w14:textId="77777777" w:rsidR="00D705B7" w:rsidRPr="00040E29" w:rsidRDefault="00D705B7" w:rsidP="009A7812">
            <w:pPr>
              <w:pStyle w:val="TAL"/>
            </w:pPr>
          </w:p>
        </w:tc>
      </w:tr>
      <w:tr w:rsidR="00D705B7" w:rsidRPr="00040E29" w14:paraId="79E562BE" w14:textId="77777777" w:rsidTr="009A7812">
        <w:tc>
          <w:tcPr>
            <w:tcW w:w="3778" w:type="dxa"/>
            <w:shd w:val="clear" w:color="auto" w:fill="auto"/>
          </w:tcPr>
          <w:p w14:paraId="07E08ACA" w14:textId="77777777" w:rsidR="00D705B7" w:rsidRPr="00040E29" w:rsidRDefault="00D705B7" w:rsidP="009A7812">
            <w:pPr>
              <w:pStyle w:val="TAL"/>
            </w:pPr>
            <w:r w:rsidRPr="00040E29">
              <w:t xml:space="preserve">      MBMS Service ID</w:t>
            </w:r>
          </w:p>
        </w:tc>
        <w:tc>
          <w:tcPr>
            <w:tcW w:w="2835" w:type="dxa"/>
            <w:shd w:val="clear" w:color="auto" w:fill="auto"/>
          </w:tcPr>
          <w:p w14:paraId="4C3926FF" w14:textId="77777777" w:rsidR="00D705B7" w:rsidRPr="00040E29" w:rsidRDefault="00D705B7" w:rsidP="009A7812">
            <w:pPr>
              <w:pStyle w:val="TAL"/>
            </w:pPr>
            <w:r w:rsidRPr="00040E29">
              <w:t>‘000101’H</w:t>
            </w:r>
          </w:p>
        </w:tc>
        <w:tc>
          <w:tcPr>
            <w:tcW w:w="1984" w:type="dxa"/>
            <w:shd w:val="clear" w:color="auto" w:fill="auto"/>
          </w:tcPr>
          <w:p w14:paraId="4799E6A5" w14:textId="77777777" w:rsidR="00D705B7" w:rsidRPr="00040E29" w:rsidRDefault="00D705B7" w:rsidP="009A7812">
            <w:pPr>
              <w:pStyle w:val="TAL"/>
            </w:pPr>
          </w:p>
        </w:tc>
        <w:tc>
          <w:tcPr>
            <w:tcW w:w="1150" w:type="dxa"/>
            <w:shd w:val="clear" w:color="auto" w:fill="auto"/>
          </w:tcPr>
          <w:p w14:paraId="763211E5" w14:textId="77777777" w:rsidR="00D705B7" w:rsidRPr="00040E29" w:rsidRDefault="00D705B7" w:rsidP="009A7812">
            <w:pPr>
              <w:pStyle w:val="TAL"/>
            </w:pPr>
          </w:p>
        </w:tc>
      </w:tr>
      <w:tr w:rsidR="00D705B7" w:rsidRPr="00040E29" w14:paraId="70B81CDC" w14:textId="77777777" w:rsidTr="009A7812">
        <w:tc>
          <w:tcPr>
            <w:tcW w:w="3778" w:type="dxa"/>
            <w:shd w:val="clear" w:color="auto" w:fill="auto"/>
          </w:tcPr>
          <w:p w14:paraId="700A0A3B" w14:textId="77777777" w:rsidR="00D705B7" w:rsidRPr="00040E29" w:rsidRDefault="00D705B7" w:rsidP="009A7812">
            <w:pPr>
              <w:pStyle w:val="TAL"/>
            </w:pPr>
            <w:r w:rsidRPr="00040E29">
              <w:t xml:space="preserve">      MCC</w:t>
            </w:r>
          </w:p>
        </w:tc>
        <w:tc>
          <w:tcPr>
            <w:tcW w:w="2835" w:type="dxa"/>
            <w:shd w:val="clear" w:color="auto" w:fill="auto"/>
          </w:tcPr>
          <w:p w14:paraId="4C377956"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0736B47C"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58B69D29" w14:textId="77777777" w:rsidR="00D705B7" w:rsidRPr="00040E29" w:rsidRDefault="00D705B7" w:rsidP="009A7812">
            <w:pPr>
              <w:pStyle w:val="TAL"/>
            </w:pPr>
          </w:p>
        </w:tc>
      </w:tr>
      <w:tr w:rsidR="00D705B7" w:rsidRPr="00040E29" w14:paraId="1BD6E1AC" w14:textId="77777777" w:rsidTr="009A7812">
        <w:tc>
          <w:tcPr>
            <w:tcW w:w="3778" w:type="dxa"/>
            <w:shd w:val="clear" w:color="auto" w:fill="auto"/>
          </w:tcPr>
          <w:p w14:paraId="6238247F" w14:textId="77777777" w:rsidR="00D705B7" w:rsidRPr="00040E29" w:rsidRDefault="00D705B7" w:rsidP="009A7812">
            <w:pPr>
              <w:pStyle w:val="TAL"/>
            </w:pPr>
            <w:r w:rsidRPr="00040E29">
              <w:t xml:space="preserve">      MNC</w:t>
            </w:r>
          </w:p>
        </w:tc>
        <w:tc>
          <w:tcPr>
            <w:tcW w:w="2835" w:type="dxa"/>
            <w:shd w:val="clear" w:color="auto" w:fill="auto"/>
          </w:tcPr>
          <w:p w14:paraId="1EDD10A7"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21D49B74"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745C813C" w14:textId="77777777" w:rsidR="00D705B7" w:rsidRPr="00040E29" w:rsidRDefault="00D705B7" w:rsidP="009A7812">
            <w:pPr>
              <w:pStyle w:val="TAL"/>
            </w:pPr>
          </w:p>
        </w:tc>
      </w:tr>
      <w:tr w:rsidR="00D705B7" w:rsidRPr="00040E29" w14:paraId="71A5F6AD" w14:textId="77777777" w:rsidTr="009A7812">
        <w:tc>
          <w:tcPr>
            <w:tcW w:w="3778" w:type="dxa"/>
            <w:shd w:val="clear" w:color="auto" w:fill="auto"/>
          </w:tcPr>
          <w:p w14:paraId="1D9C352A"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0CB0502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62FF64A5" w14:textId="77777777" w:rsidR="00D705B7" w:rsidRPr="00040E29" w:rsidRDefault="00D705B7" w:rsidP="009A7812">
            <w:pPr>
              <w:pStyle w:val="TAL"/>
            </w:pPr>
          </w:p>
        </w:tc>
        <w:tc>
          <w:tcPr>
            <w:tcW w:w="1150" w:type="dxa"/>
            <w:shd w:val="clear" w:color="auto" w:fill="auto"/>
          </w:tcPr>
          <w:p w14:paraId="7AC4F989" w14:textId="77777777" w:rsidR="00D705B7" w:rsidRPr="00040E29" w:rsidRDefault="00D705B7" w:rsidP="009A7812">
            <w:pPr>
              <w:pStyle w:val="TAL"/>
            </w:pPr>
          </w:p>
        </w:tc>
      </w:tr>
      <w:tr w:rsidR="00D705B7" w:rsidRPr="00040E29" w14:paraId="6C6B36F4" w14:textId="77777777" w:rsidTr="009A7812">
        <w:tc>
          <w:tcPr>
            <w:tcW w:w="3778" w:type="dxa"/>
            <w:shd w:val="clear" w:color="auto" w:fill="auto"/>
          </w:tcPr>
          <w:p w14:paraId="06F53912"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089B2283"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4287AD31" w14:textId="77777777" w:rsidR="00D705B7" w:rsidRPr="00040E29" w:rsidRDefault="00D705B7" w:rsidP="009A7812">
            <w:pPr>
              <w:pStyle w:val="TAL"/>
            </w:pPr>
          </w:p>
        </w:tc>
        <w:tc>
          <w:tcPr>
            <w:tcW w:w="1150" w:type="dxa"/>
            <w:shd w:val="clear" w:color="auto" w:fill="auto"/>
          </w:tcPr>
          <w:p w14:paraId="6A0C1414" w14:textId="77777777" w:rsidR="00D705B7" w:rsidRPr="00040E29" w:rsidRDefault="00D705B7" w:rsidP="009A7812">
            <w:pPr>
              <w:pStyle w:val="TAL"/>
            </w:pPr>
          </w:p>
        </w:tc>
      </w:tr>
      <w:tr w:rsidR="00D705B7" w:rsidRPr="00040E29" w14:paraId="1E5C35EE" w14:textId="77777777" w:rsidTr="009A7812">
        <w:tc>
          <w:tcPr>
            <w:tcW w:w="3778" w:type="dxa"/>
            <w:shd w:val="clear" w:color="auto" w:fill="auto"/>
          </w:tcPr>
          <w:p w14:paraId="682819DC"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65750A6D" w14:textId="77777777" w:rsidR="00D705B7" w:rsidRPr="00040E29" w:rsidRDefault="00D705B7" w:rsidP="009A7812">
            <w:pPr>
              <w:pStyle w:val="TAL"/>
            </w:pPr>
          </w:p>
        </w:tc>
        <w:tc>
          <w:tcPr>
            <w:tcW w:w="1984" w:type="dxa"/>
            <w:shd w:val="clear" w:color="auto" w:fill="auto"/>
          </w:tcPr>
          <w:p w14:paraId="561DDAF4" w14:textId="77777777" w:rsidR="00D705B7" w:rsidRPr="00040E29" w:rsidRDefault="00D705B7" w:rsidP="009A7812">
            <w:pPr>
              <w:pStyle w:val="TAL"/>
            </w:pPr>
          </w:p>
        </w:tc>
        <w:tc>
          <w:tcPr>
            <w:tcW w:w="1150" w:type="dxa"/>
            <w:shd w:val="clear" w:color="auto" w:fill="auto"/>
          </w:tcPr>
          <w:p w14:paraId="526596EF" w14:textId="77777777" w:rsidR="00D705B7" w:rsidRPr="00040E29" w:rsidRDefault="00D705B7" w:rsidP="009A7812">
            <w:pPr>
              <w:pStyle w:val="TAL"/>
            </w:pPr>
          </w:p>
        </w:tc>
      </w:tr>
      <w:tr w:rsidR="00D705B7" w:rsidRPr="00040E29" w14:paraId="02CAB4D5" w14:textId="77777777" w:rsidTr="009A7812">
        <w:tc>
          <w:tcPr>
            <w:tcW w:w="3778" w:type="dxa"/>
            <w:shd w:val="clear" w:color="auto" w:fill="auto"/>
          </w:tcPr>
          <w:p w14:paraId="528D9C8A" w14:textId="77777777" w:rsidR="00D705B7" w:rsidRPr="00040E29" w:rsidRDefault="00D705B7" w:rsidP="009A7812">
            <w:pPr>
              <w:pStyle w:val="TAL"/>
            </w:pPr>
            <w:r w:rsidRPr="00040E29">
              <w:t xml:space="preserve">      Length of 5GS tracking area identity list contents</w:t>
            </w:r>
          </w:p>
        </w:tc>
        <w:tc>
          <w:tcPr>
            <w:tcW w:w="2835" w:type="dxa"/>
            <w:shd w:val="clear" w:color="auto" w:fill="auto"/>
          </w:tcPr>
          <w:p w14:paraId="1DBB3300" w14:textId="77777777" w:rsidR="00D705B7" w:rsidRPr="00040E29" w:rsidRDefault="00D705B7" w:rsidP="009A7812">
            <w:pPr>
              <w:pStyle w:val="TAL"/>
              <w:rPr>
                <w:lang w:eastAsia="zh-CN"/>
              </w:rPr>
            </w:pPr>
          </w:p>
        </w:tc>
        <w:tc>
          <w:tcPr>
            <w:tcW w:w="1984" w:type="dxa"/>
            <w:shd w:val="clear" w:color="auto" w:fill="auto"/>
          </w:tcPr>
          <w:p w14:paraId="31A04AD0" w14:textId="77777777" w:rsidR="00D705B7" w:rsidRPr="00040E29" w:rsidRDefault="00D705B7" w:rsidP="009A7812">
            <w:pPr>
              <w:pStyle w:val="TAL"/>
            </w:pPr>
          </w:p>
        </w:tc>
        <w:tc>
          <w:tcPr>
            <w:tcW w:w="1150" w:type="dxa"/>
            <w:shd w:val="clear" w:color="auto" w:fill="auto"/>
          </w:tcPr>
          <w:p w14:paraId="6D62CFCC" w14:textId="77777777" w:rsidR="00D705B7" w:rsidRPr="00040E29" w:rsidRDefault="00D705B7" w:rsidP="009A7812">
            <w:pPr>
              <w:pStyle w:val="TAL"/>
            </w:pPr>
          </w:p>
        </w:tc>
      </w:tr>
      <w:tr w:rsidR="00D705B7" w:rsidRPr="00040E29" w14:paraId="558BB474" w14:textId="77777777" w:rsidTr="009A7812">
        <w:tc>
          <w:tcPr>
            <w:tcW w:w="3778" w:type="dxa"/>
            <w:shd w:val="clear" w:color="auto" w:fill="auto"/>
          </w:tcPr>
          <w:p w14:paraId="3587FC43" w14:textId="77777777" w:rsidR="00D705B7" w:rsidRPr="00040E29" w:rsidRDefault="00D705B7" w:rsidP="009A7812">
            <w:pPr>
              <w:pStyle w:val="TAL"/>
            </w:pPr>
            <w:r w:rsidRPr="00040E29">
              <w:t xml:space="preserve">      Partial tracking area identity list 1</w:t>
            </w:r>
          </w:p>
        </w:tc>
        <w:tc>
          <w:tcPr>
            <w:tcW w:w="2835" w:type="dxa"/>
            <w:shd w:val="clear" w:color="auto" w:fill="auto"/>
          </w:tcPr>
          <w:p w14:paraId="3CE5689D" w14:textId="77777777" w:rsidR="00D705B7" w:rsidRPr="00040E29" w:rsidRDefault="00D705B7" w:rsidP="009A7812">
            <w:pPr>
              <w:pStyle w:val="TAL"/>
              <w:rPr>
                <w:lang w:eastAsia="zh-CN"/>
              </w:rPr>
            </w:pPr>
          </w:p>
        </w:tc>
        <w:tc>
          <w:tcPr>
            <w:tcW w:w="1984" w:type="dxa"/>
            <w:shd w:val="clear" w:color="auto" w:fill="auto"/>
          </w:tcPr>
          <w:p w14:paraId="47EB2A73" w14:textId="77777777" w:rsidR="00D705B7" w:rsidRPr="00040E29" w:rsidRDefault="00D705B7" w:rsidP="009A7812">
            <w:pPr>
              <w:pStyle w:val="TAL"/>
            </w:pPr>
          </w:p>
        </w:tc>
        <w:tc>
          <w:tcPr>
            <w:tcW w:w="1150" w:type="dxa"/>
            <w:shd w:val="clear" w:color="auto" w:fill="auto"/>
          </w:tcPr>
          <w:p w14:paraId="23C84855" w14:textId="77777777" w:rsidR="00D705B7" w:rsidRPr="00040E29" w:rsidRDefault="00D705B7" w:rsidP="009A7812">
            <w:pPr>
              <w:pStyle w:val="TAL"/>
            </w:pPr>
          </w:p>
        </w:tc>
      </w:tr>
      <w:tr w:rsidR="00D705B7" w:rsidRPr="00040E29" w14:paraId="4A20D72A" w14:textId="77777777" w:rsidTr="009A7812">
        <w:tc>
          <w:tcPr>
            <w:tcW w:w="3778" w:type="dxa"/>
            <w:shd w:val="clear" w:color="auto" w:fill="auto"/>
          </w:tcPr>
          <w:p w14:paraId="6B969C3B" w14:textId="77777777" w:rsidR="00D705B7" w:rsidRPr="00040E29" w:rsidRDefault="00D705B7" w:rsidP="009A7812">
            <w:pPr>
              <w:pStyle w:val="TAL"/>
            </w:pPr>
            <w:r w:rsidRPr="00040E29">
              <w:t xml:space="preserve">        Number of elements</w:t>
            </w:r>
          </w:p>
        </w:tc>
        <w:tc>
          <w:tcPr>
            <w:tcW w:w="2835" w:type="dxa"/>
            <w:shd w:val="clear" w:color="auto" w:fill="auto"/>
          </w:tcPr>
          <w:p w14:paraId="0BF47853" w14:textId="77777777" w:rsidR="00D705B7" w:rsidRPr="00040E29" w:rsidRDefault="00D705B7" w:rsidP="009A7812">
            <w:pPr>
              <w:pStyle w:val="TAL"/>
              <w:rPr>
                <w:lang w:eastAsia="zh-CN"/>
              </w:rPr>
            </w:pPr>
            <w:r w:rsidRPr="00040E29">
              <w:t>'0 0000'B</w:t>
            </w:r>
          </w:p>
        </w:tc>
        <w:tc>
          <w:tcPr>
            <w:tcW w:w="1984" w:type="dxa"/>
            <w:shd w:val="clear" w:color="auto" w:fill="auto"/>
          </w:tcPr>
          <w:p w14:paraId="3CB8C96A" w14:textId="77777777" w:rsidR="00D705B7" w:rsidRPr="00040E29" w:rsidRDefault="00D705B7" w:rsidP="009A7812">
            <w:pPr>
              <w:pStyle w:val="TAL"/>
            </w:pPr>
            <w:r w:rsidRPr="00040E29">
              <w:t>1 element</w:t>
            </w:r>
          </w:p>
        </w:tc>
        <w:tc>
          <w:tcPr>
            <w:tcW w:w="1150" w:type="dxa"/>
            <w:shd w:val="clear" w:color="auto" w:fill="auto"/>
          </w:tcPr>
          <w:p w14:paraId="1813C95E" w14:textId="77777777" w:rsidR="00D705B7" w:rsidRPr="00040E29" w:rsidRDefault="00D705B7" w:rsidP="009A7812">
            <w:pPr>
              <w:pStyle w:val="TAL"/>
            </w:pPr>
          </w:p>
        </w:tc>
      </w:tr>
      <w:tr w:rsidR="00D705B7" w:rsidRPr="00040E29" w14:paraId="63C28A76" w14:textId="77777777" w:rsidTr="009A7812">
        <w:tc>
          <w:tcPr>
            <w:tcW w:w="3778" w:type="dxa"/>
            <w:shd w:val="clear" w:color="auto" w:fill="auto"/>
          </w:tcPr>
          <w:p w14:paraId="68EB530D" w14:textId="77777777" w:rsidR="00D705B7" w:rsidRPr="00040E29" w:rsidRDefault="00D705B7" w:rsidP="009A7812">
            <w:pPr>
              <w:pStyle w:val="TAL"/>
            </w:pPr>
            <w:r w:rsidRPr="00040E29">
              <w:t xml:space="preserve">        Type of list</w:t>
            </w:r>
          </w:p>
        </w:tc>
        <w:tc>
          <w:tcPr>
            <w:tcW w:w="2835" w:type="dxa"/>
            <w:shd w:val="clear" w:color="auto" w:fill="auto"/>
          </w:tcPr>
          <w:p w14:paraId="26DE1009" w14:textId="77777777" w:rsidR="00D705B7" w:rsidRPr="00040E29" w:rsidRDefault="00D705B7" w:rsidP="009A7812">
            <w:pPr>
              <w:pStyle w:val="TAL"/>
              <w:rPr>
                <w:lang w:eastAsia="zh-CN"/>
              </w:rPr>
            </w:pPr>
            <w:r w:rsidRPr="00040E29">
              <w:t>'00'B</w:t>
            </w:r>
          </w:p>
        </w:tc>
        <w:tc>
          <w:tcPr>
            <w:tcW w:w="1984" w:type="dxa"/>
            <w:shd w:val="clear" w:color="auto" w:fill="auto"/>
          </w:tcPr>
          <w:p w14:paraId="3019FBD8" w14:textId="77777777" w:rsidR="00D705B7" w:rsidRPr="00040E29" w:rsidRDefault="00D705B7" w:rsidP="009A7812">
            <w:pPr>
              <w:pStyle w:val="TAL"/>
            </w:pPr>
            <w:r w:rsidRPr="00040E29">
              <w:t>list of TACs belonging to one PLMN, with non-consecutive TAC values</w:t>
            </w:r>
          </w:p>
        </w:tc>
        <w:tc>
          <w:tcPr>
            <w:tcW w:w="1150" w:type="dxa"/>
            <w:shd w:val="clear" w:color="auto" w:fill="auto"/>
          </w:tcPr>
          <w:p w14:paraId="6FDF4763" w14:textId="77777777" w:rsidR="00D705B7" w:rsidRPr="00040E29" w:rsidRDefault="00D705B7" w:rsidP="009A7812">
            <w:pPr>
              <w:pStyle w:val="TAL"/>
            </w:pPr>
          </w:p>
        </w:tc>
      </w:tr>
      <w:tr w:rsidR="00D705B7" w:rsidRPr="00040E29" w14:paraId="6C1A6D08" w14:textId="77777777" w:rsidTr="009A7812">
        <w:tc>
          <w:tcPr>
            <w:tcW w:w="3778" w:type="dxa"/>
            <w:shd w:val="clear" w:color="auto" w:fill="auto"/>
          </w:tcPr>
          <w:p w14:paraId="3946C77B" w14:textId="77777777" w:rsidR="00D705B7" w:rsidRPr="00040E29" w:rsidRDefault="00D705B7" w:rsidP="009A7812">
            <w:pPr>
              <w:pStyle w:val="TAL"/>
            </w:pPr>
            <w:r w:rsidRPr="00040E29">
              <w:t xml:space="preserve">        MCC</w:t>
            </w:r>
          </w:p>
        </w:tc>
        <w:tc>
          <w:tcPr>
            <w:tcW w:w="2835" w:type="dxa"/>
            <w:shd w:val="clear" w:color="auto" w:fill="auto"/>
          </w:tcPr>
          <w:p w14:paraId="6B5F81C3"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4A020C00" w14:textId="77777777" w:rsidR="00D705B7" w:rsidRPr="00040E29" w:rsidRDefault="00D705B7" w:rsidP="009A7812">
            <w:pPr>
              <w:pStyle w:val="TAL"/>
            </w:pPr>
            <w:r w:rsidRPr="00040E29">
              <w:rPr>
                <w:lang w:eastAsia="zh-CN"/>
              </w:rPr>
              <w:t>MCC for NR Cell 11</w:t>
            </w:r>
          </w:p>
        </w:tc>
        <w:tc>
          <w:tcPr>
            <w:tcW w:w="1150" w:type="dxa"/>
            <w:shd w:val="clear" w:color="auto" w:fill="auto"/>
          </w:tcPr>
          <w:p w14:paraId="4B934712" w14:textId="77777777" w:rsidR="00D705B7" w:rsidRPr="00040E29" w:rsidRDefault="00D705B7" w:rsidP="009A7812">
            <w:pPr>
              <w:pStyle w:val="TAL"/>
            </w:pPr>
          </w:p>
        </w:tc>
      </w:tr>
      <w:tr w:rsidR="00D705B7" w:rsidRPr="00040E29" w14:paraId="0D95EDF9" w14:textId="77777777" w:rsidTr="009A7812">
        <w:tc>
          <w:tcPr>
            <w:tcW w:w="3778" w:type="dxa"/>
            <w:shd w:val="clear" w:color="auto" w:fill="auto"/>
          </w:tcPr>
          <w:p w14:paraId="4CD5B089" w14:textId="77777777" w:rsidR="00D705B7" w:rsidRPr="00040E29" w:rsidRDefault="00D705B7" w:rsidP="009A7812">
            <w:pPr>
              <w:pStyle w:val="TAL"/>
            </w:pPr>
            <w:r w:rsidRPr="00040E29">
              <w:t xml:space="preserve">        MNC</w:t>
            </w:r>
          </w:p>
        </w:tc>
        <w:tc>
          <w:tcPr>
            <w:tcW w:w="2835" w:type="dxa"/>
            <w:shd w:val="clear" w:color="auto" w:fill="auto"/>
          </w:tcPr>
          <w:p w14:paraId="3CE24F83"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511122F7" w14:textId="77777777" w:rsidR="00D705B7" w:rsidRPr="00040E29" w:rsidRDefault="00D705B7" w:rsidP="009A7812">
            <w:pPr>
              <w:pStyle w:val="TAL"/>
            </w:pPr>
            <w:r w:rsidRPr="00040E29">
              <w:rPr>
                <w:lang w:eastAsia="zh-CN"/>
              </w:rPr>
              <w:t>MNC for NR Cell 11</w:t>
            </w:r>
          </w:p>
        </w:tc>
        <w:tc>
          <w:tcPr>
            <w:tcW w:w="1150" w:type="dxa"/>
            <w:shd w:val="clear" w:color="auto" w:fill="auto"/>
          </w:tcPr>
          <w:p w14:paraId="1977376C" w14:textId="77777777" w:rsidR="00D705B7" w:rsidRPr="00040E29" w:rsidRDefault="00D705B7" w:rsidP="009A7812">
            <w:pPr>
              <w:pStyle w:val="TAL"/>
            </w:pPr>
          </w:p>
        </w:tc>
      </w:tr>
      <w:tr w:rsidR="00D705B7" w:rsidRPr="00040E29" w14:paraId="464E9532" w14:textId="77777777" w:rsidTr="009A7812">
        <w:tc>
          <w:tcPr>
            <w:tcW w:w="3778" w:type="dxa"/>
            <w:shd w:val="clear" w:color="auto" w:fill="auto"/>
          </w:tcPr>
          <w:p w14:paraId="4BD724BA" w14:textId="77777777" w:rsidR="00D705B7" w:rsidRPr="00040E29" w:rsidRDefault="00D705B7" w:rsidP="009A7812">
            <w:pPr>
              <w:pStyle w:val="TAL"/>
            </w:pPr>
            <w:r w:rsidRPr="00040E29">
              <w:t xml:space="preserve">        TAC 1</w:t>
            </w:r>
          </w:p>
        </w:tc>
        <w:tc>
          <w:tcPr>
            <w:tcW w:w="2835" w:type="dxa"/>
            <w:shd w:val="clear" w:color="auto" w:fill="auto"/>
          </w:tcPr>
          <w:p w14:paraId="17A8C10D"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4002BC28" w14:textId="77777777" w:rsidR="00D705B7" w:rsidRPr="00040E29" w:rsidRDefault="00D705B7" w:rsidP="009A7812">
            <w:pPr>
              <w:pStyle w:val="TAL"/>
            </w:pPr>
            <w:r w:rsidRPr="00040E29">
              <w:rPr>
                <w:lang w:eastAsia="zh-CN"/>
              </w:rPr>
              <w:t>TAC for NR Cell 11</w:t>
            </w:r>
          </w:p>
        </w:tc>
        <w:tc>
          <w:tcPr>
            <w:tcW w:w="1150" w:type="dxa"/>
            <w:shd w:val="clear" w:color="auto" w:fill="auto"/>
          </w:tcPr>
          <w:p w14:paraId="43F9195B" w14:textId="77777777" w:rsidR="00D705B7" w:rsidRPr="00040E29" w:rsidRDefault="00D705B7" w:rsidP="009A7812">
            <w:pPr>
              <w:pStyle w:val="TAL"/>
            </w:pPr>
          </w:p>
        </w:tc>
      </w:tr>
      <w:tr w:rsidR="00D705B7" w:rsidRPr="00040E29" w14:paraId="29256ED2" w14:textId="77777777" w:rsidTr="009A7812">
        <w:tc>
          <w:tcPr>
            <w:tcW w:w="3778" w:type="dxa"/>
            <w:shd w:val="clear" w:color="auto" w:fill="auto"/>
          </w:tcPr>
          <w:p w14:paraId="4FBE7089" w14:textId="77777777" w:rsidR="00D705B7" w:rsidRPr="00040E29" w:rsidRDefault="00D705B7" w:rsidP="009A7812">
            <w:pPr>
              <w:pStyle w:val="TAL"/>
            </w:pPr>
            <w:r w:rsidRPr="00040E29">
              <w:t xml:space="preserve">    MBS timers</w:t>
            </w:r>
          </w:p>
        </w:tc>
        <w:tc>
          <w:tcPr>
            <w:tcW w:w="2835" w:type="dxa"/>
            <w:shd w:val="clear" w:color="auto" w:fill="auto"/>
          </w:tcPr>
          <w:p w14:paraId="57F01BA6"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31618E04" w14:textId="77777777" w:rsidR="00D705B7" w:rsidRPr="00040E29" w:rsidRDefault="00D705B7" w:rsidP="009A7812">
            <w:pPr>
              <w:pStyle w:val="TAL"/>
            </w:pPr>
          </w:p>
        </w:tc>
        <w:tc>
          <w:tcPr>
            <w:tcW w:w="1150" w:type="dxa"/>
            <w:shd w:val="clear" w:color="auto" w:fill="auto"/>
          </w:tcPr>
          <w:p w14:paraId="0691F9B6" w14:textId="77777777" w:rsidR="00D705B7" w:rsidRPr="00040E29" w:rsidRDefault="00D705B7" w:rsidP="009A7812">
            <w:pPr>
              <w:pStyle w:val="TAL"/>
            </w:pPr>
          </w:p>
        </w:tc>
      </w:tr>
      <w:tr w:rsidR="00D705B7" w:rsidRPr="00040E29" w14:paraId="0EBDC072" w14:textId="77777777" w:rsidTr="009A7812">
        <w:tc>
          <w:tcPr>
            <w:tcW w:w="3778" w:type="dxa"/>
            <w:shd w:val="clear" w:color="auto" w:fill="auto"/>
          </w:tcPr>
          <w:p w14:paraId="1C192E81" w14:textId="77777777" w:rsidR="00D705B7" w:rsidRPr="00040E29" w:rsidRDefault="00D705B7" w:rsidP="009A7812">
            <w:pPr>
              <w:pStyle w:val="TAL"/>
            </w:pPr>
            <w:r w:rsidRPr="00040E29">
              <w:t xml:space="preserve">    MBS security container</w:t>
            </w:r>
          </w:p>
        </w:tc>
        <w:tc>
          <w:tcPr>
            <w:tcW w:w="2835" w:type="dxa"/>
            <w:shd w:val="clear" w:color="auto" w:fill="auto"/>
          </w:tcPr>
          <w:p w14:paraId="0D19D7E5"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337C152E" w14:textId="77777777" w:rsidR="00D705B7" w:rsidRPr="00040E29" w:rsidRDefault="00D705B7" w:rsidP="009A7812">
            <w:pPr>
              <w:pStyle w:val="TAL"/>
            </w:pPr>
          </w:p>
        </w:tc>
        <w:tc>
          <w:tcPr>
            <w:tcW w:w="1150" w:type="dxa"/>
            <w:shd w:val="clear" w:color="auto" w:fill="auto"/>
          </w:tcPr>
          <w:p w14:paraId="3A4546E6" w14:textId="77777777" w:rsidR="00D705B7" w:rsidRPr="00040E29" w:rsidRDefault="00D705B7" w:rsidP="009A7812">
            <w:pPr>
              <w:pStyle w:val="TAL"/>
            </w:pPr>
          </w:p>
        </w:tc>
      </w:tr>
    </w:tbl>
    <w:p w14:paraId="208C958E" w14:textId="77777777" w:rsidR="00D705B7" w:rsidRPr="00040E29" w:rsidRDefault="00D705B7" w:rsidP="00D705B7"/>
    <w:p w14:paraId="4C522EA5" w14:textId="77777777" w:rsidR="00D705B7" w:rsidRPr="00040E29" w:rsidRDefault="00D705B7" w:rsidP="00D705B7">
      <w:pPr>
        <w:pStyle w:val="TH"/>
      </w:pPr>
      <w:r w:rsidRPr="00040E29">
        <w:rPr>
          <w:lang w:eastAsia="zh-CN"/>
        </w:rPr>
        <w:t xml:space="preserve">Table </w:t>
      </w:r>
      <w:r w:rsidRPr="00040E29">
        <w:rPr>
          <w:color w:val="000000"/>
        </w:rPr>
        <w:t>14.2.5.2.2.3.3</w:t>
      </w:r>
      <w:r w:rsidRPr="00040E29">
        <w:rPr>
          <w:lang w:eastAsia="zh-CN"/>
        </w:rPr>
        <w:t>-6</w:t>
      </w:r>
      <w:r w:rsidRPr="00040E29">
        <w:t>:</w:t>
      </w:r>
      <w:r w:rsidRPr="00040E29">
        <w:rPr>
          <w:i/>
          <w:iCs/>
        </w:rPr>
        <w:t xml:space="preserve"> RRCReconfiguration</w:t>
      </w:r>
      <w:r w:rsidRPr="00040E29">
        <w:t xml:space="preserve"> (step 1b10, Table 14.2.5.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D705B7" w:rsidRPr="00040E29" w14:paraId="752AFA51" w14:textId="77777777" w:rsidTr="009A7812">
        <w:tc>
          <w:tcPr>
            <w:tcW w:w="9738" w:type="dxa"/>
            <w:gridSpan w:val="4"/>
          </w:tcPr>
          <w:p w14:paraId="07D4436A" w14:textId="77777777" w:rsidR="00D705B7" w:rsidRPr="00040E29" w:rsidRDefault="00D705B7" w:rsidP="009A7812">
            <w:pPr>
              <w:pStyle w:val="TAL"/>
            </w:pPr>
            <w:r w:rsidRPr="00040E29">
              <w:t xml:space="preserve">Derivation Path: TS 38.508-1 [4], Table 4.6.1-13 and condition NR </w:t>
            </w:r>
          </w:p>
        </w:tc>
      </w:tr>
      <w:tr w:rsidR="00D705B7" w:rsidRPr="00040E29" w14:paraId="428AAF64" w14:textId="77777777" w:rsidTr="009A7812">
        <w:tblPrEx>
          <w:tblCellMar>
            <w:left w:w="108" w:type="dxa"/>
            <w:right w:w="108" w:type="dxa"/>
          </w:tblCellMar>
        </w:tblPrEx>
        <w:tc>
          <w:tcPr>
            <w:tcW w:w="4535" w:type="dxa"/>
          </w:tcPr>
          <w:p w14:paraId="0CD1FA34" w14:textId="77777777" w:rsidR="00D705B7" w:rsidRPr="00040E29" w:rsidRDefault="00D705B7" w:rsidP="009A7812">
            <w:pPr>
              <w:pStyle w:val="TAH"/>
            </w:pPr>
            <w:r w:rsidRPr="00040E29">
              <w:t>Information Element</w:t>
            </w:r>
          </w:p>
        </w:tc>
        <w:tc>
          <w:tcPr>
            <w:tcW w:w="2267" w:type="dxa"/>
          </w:tcPr>
          <w:p w14:paraId="6E784B45" w14:textId="77777777" w:rsidR="00D705B7" w:rsidRPr="00040E29" w:rsidRDefault="00D705B7" w:rsidP="009A7812">
            <w:pPr>
              <w:pStyle w:val="TAH"/>
            </w:pPr>
            <w:r w:rsidRPr="00040E29">
              <w:t>Value/remark</w:t>
            </w:r>
          </w:p>
        </w:tc>
        <w:tc>
          <w:tcPr>
            <w:tcW w:w="1849" w:type="dxa"/>
          </w:tcPr>
          <w:p w14:paraId="17EC809E" w14:textId="77777777" w:rsidR="00D705B7" w:rsidRPr="00040E29" w:rsidRDefault="00D705B7" w:rsidP="009A7812">
            <w:pPr>
              <w:pStyle w:val="TAH"/>
            </w:pPr>
            <w:r w:rsidRPr="00040E29">
              <w:t>Comment</w:t>
            </w:r>
          </w:p>
        </w:tc>
        <w:tc>
          <w:tcPr>
            <w:tcW w:w="1096" w:type="dxa"/>
          </w:tcPr>
          <w:p w14:paraId="670EEC43" w14:textId="77777777" w:rsidR="00D705B7" w:rsidRPr="00040E29" w:rsidRDefault="00D705B7" w:rsidP="009A7812">
            <w:pPr>
              <w:pStyle w:val="TAH"/>
            </w:pPr>
            <w:r w:rsidRPr="00040E29">
              <w:t>Condition</w:t>
            </w:r>
          </w:p>
        </w:tc>
      </w:tr>
      <w:tr w:rsidR="00D705B7" w:rsidRPr="00040E29" w14:paraId="3BAF1599" w14:textId="77777777" w:rsidTr="009A7812">
        <w:tblPrEx>
          <w:tblCellMar>
            <w:left w:w="108" w:type="dxa"/>
            <w:right w:w="108" w:type="dxa"/>
          </w:tblCellMar>
        </w:tblPrEx>
        <w:tc>
          <w:tcPr>
            <w:tcW w:w="4535" w:type="dxa"/>
          </w:tcPr>
          <w:p w14:paraId="5D775C21" w14:textId="77777777" w:rsidR="00D705B7" w:rsidRPr="00040E29" w:rsidRDefault="00D705B7" w:rsidP="009A7812">
            <w:pPr>
              <w:pStyle w:val="TAL"/>
            </w:pPr>
            <w:r w:rsidRPr="00040E29">
              <w:t>RRCReconfiguration ::= SEQUENCE {</w:t>
            </w:r>
          </w:p>
        </w:tc>
        <w:tc>
          <w:tcPr>
            <w:tcW w:w="2267" w:type="dxa"/>
          </w:tcPr>
          <w:p w14:paraId="47163ECC" w14:textId="77777777" w:rsidR="00D705B7" w:rsidRPr="00040E29" w:rsidRDefault="00D705B7" w:rsidP="009A7812">
            <w:pPr>
              <w:pStyle w:val="TAL"/>
            </w:pPr>
          </w:p>
        </w:tc>
        <w:tc>
          <w:tcPr>
            <w:tcW w:w="1849" w:type="dxa"/>
          </w:tcPr>
          <w:p w14:paraId="3B73E5A9" w14:textId="77777777" w:rsidR="00D705B7" w:rsidRPr="00040E29" w:rsidRDefault="00D705B7" w:rsidP="009A7812">
            <w:pPr>
              <w:pStyle w:val="TAL"/>
            </w:pPr>
          </w:p>
        </w:tc>
        <w:tc>
          <w:tcPr>
            <w:tcW w:w="1096" w:type="dxa"/>
          </w:tcPr>
          <w:p w14:paraId="683E5E28" w14:textId="77777777" w:rsidR="00D705B7" w:rsidRPr="00040E29" w:rsidRDefault="00D705B7" w:rsidP="009A7812">
            <w:pPr>
              <w:pStyle w:val="TAL"/>
            </w:pPr>
          </w:p>
        </w:tc>
      </w:tr>
      <w:tr w:rsidR="00D705B7" w:rsidRPr="00040E29" w14:paraId="50923BF3" w14:textId="77777777" w:rsidTr="009A7812">
        <w:tblPrEx>
          <w:tblCellMar>
            <w:left w:w="108" w:type="dxa"/>
            <w:right w:w="108" w:type="dxa"/>
          </w:tblCellMar>
        </w:tblPrEx>
        <w:tc>
          <w:tcPr>
            <w:tcW w:w="4535" w:type="dxa"/>
          </w:tcPr>
          <w:p w14:paraId="46DC6C18"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112BA293" w14:textId="77777777" w:rsidR="00D705B7" w:rsidRPr="00040E29" w:rsidRDefault="00D705B7" w:rsidP="009A7812">
            <w:pPr>
              <w:pStyle w:val="TAL"/>
            </w:pPr>
          </w:p>
        </w:tc>
        <w:tc>
          <w:tcPr>
            <w:tcW w:w="1849" w:type="dxa"/>
          </w:tcPr>
          <w:p w14:paraId="52088A50" w14:textId="77777777" w:rsidR="00D705B7" w:rsidRPr="00040E29" w:rsidRDefault="00D705B7" w:rsidP="009A7812">
            <w:pPr>
              <w:pStyle w:val="TAL"/>
            </w:pPr>
          </w:p>
        </w:tc>
        <w:tc>
          <w:tcPr>
            <w:tcW w:w="1096" w:type="dxa"/>
          </w:tcPr>
          <w:p w14:paraId="2CAEFFA6" w14:textId="77777777" w:rsidR="00D705B7" w:rsidRPr="00040E29" w:rsidRDefault="00D705B7" w:rsidP="009A7812">
            <w:pPr>
              <w:pStyle w:val="TAL"/>
            </w:pPr>
          </w:p>
        </w:tc>
      </w:tr>
      <w:tr w:rsidR="00D705B7" w:rsidRPr="00040E29" w14:paraId="5C7394B4" w14:textId="77777777" w:rsidTr="009A7812">
        <w:tblPrEx>
          <w:tblCellMar>
            <w:left w:w="108" w:type="dxa"/>
            <w:right w:w="108" w:type="dxa"/>
          </w:tblCellMar>
        </w:tblPrEx>
        <w:tc>
          <w:tcPr>
            <w:tcW w:w="4535" w:type="dxa"/>
            <w:tcBorders>
              <w:bottom w:val="single" w:sz="4" w:space="0" w:color="auto"/>
            </w:tcBorders>
          </w:tcPr>
          <w:p w14:paraId="1512BF68"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0B45C25D" w14:textId="77777777" w:rsidR="00D705B7" w:rsidRPr="00040E29" w:rsidRDefault="00D705B7" w:rsidP="009A7812">
            <w:pPr>
              <w:pStyle w:val="TAL"/>
            </w:pPr>
          </w:p>
        </w:tc>
        <w:tc>
          <w:tcPr>
            <w:tcW w:w="1849" w:type="dxa"/>
          </w:tcPr>
          <w:p w14:paraId="0E3E2B80" w14:textId="77777777" w:rsidR="00D705B7" w:rsidRPr="00040E29" w:rsidRDefault="00D705B7" w:rsidP="009A7812">
            <w:pPr>
              <w:pStyle w:val="TAL"/>
            </w:pPr>
          </w:p>
        </w:tc>
        <w:tc>
          <w:tcPr>
            <w:tcW w:w="1096" w:type="dxa"/>
          </w:tcPr>
          <w:p w14:paraId="02178C72" w14:textId="77777777" w:rsidR="00D705B7" w:rsidRPr="00040E29" w:rsidRDefault="00D705B7" w:rsidP="009A7812">
            <w:pPr>
              <w:pStyle w:val="TAL"/>
            </w:pPr>
          </w:p>
        </w:tc>
      </w:tr>
      <w:tr w:rsidR="00D705B7" w:rsidRPr="00040E29" w14:paraId="36B6C68B" w14:textId="77777777" w:rsidTr="009A7812">
        <w:tblPrEx>
          <w:tblCellMar>
            <w:left w:w="108" w:type="dxa"/>
            <w:right w:w="108" w:type="dxa"/>
          </w:tblCellMar>
        </w:tblPrEx>
        <w:tc>
          <w:tcPr>
            <w:tcW w:w="4535" w:type="dxa"/>
            <w:tcBorders>
              <w:top w:val="single" w:sz="4" w:space="0" w:color="auto"/>
              <w:bottom w:val="single" w:sz="4" w:space="0" w:color="auto"/>
            </w:tcBorders>
          </w:tcPr>
          <w:p w14:paraId="591CAC6F" w14:textId="77777777" w:rsidR="00D705B7" w:rsidRPr="00040E29" w:rsidRDefault="00D705B7" w:rsidP="009A7812">
            <w:pPr>
              <w:pStyle w:val="TAL"/>
            </w:pPr>
            <w:r w:rsidRPr="00040E29">
              <w:t xml:space="preserve">      radioBearerConfig</w:t>
            </w:r>
          </w:p>
        </w:tc>
        <w:tc>
          <w:tcPr>
            <w:tcW w:w="2267" w:type="dxa"/>
          </w:tcPr>
          <w:p w14:paraId="3C101682" w14:textId="77777777" w:rsidR="00D705B7" w:rsidRPr="00040E29" w:rsidRDefault="00D705B7" w:rsidP="009A7812">
            <w:pPr>
              <w:pStyle w:val="TAL"/>
            </w:pPr>
            <w:r w:rsidRPr="00040E29">
              <w:t xml:space="preserve">RadioBearerConfig with condition </w:t>
            </w:r>
            <w:proofErr w:type="spellStart"/>
            <w:r w:rsidRPr="00040E29">
              <w:t>DRBn</w:t>
            </w:r>
            <w:proofErr w:type="spellEnd"/>
          </w:p>
        </w:tc>
        <w:tc>
          <w:tcPr>
            <w:tcW w:w="1849" w:type="dxa"/>
          </w:tcPr>
          <w:p w14:paraId="503C608D" w14:textId="77777777" w:rsidR="00D705B7" w:rsidRPr="00040E29" w:rsidRDefault="00D705B7" w:rsidP="009A7812">
            <w:pPr>
              <w:pStyle w:val="TAL"/>
            </w:pPr>
            <w:r w:rsidRPr="00040E29">
              <w:t>n is chosen as the next available number higher or equal to 2</w:t>
            </w:r>
          </w:p>
        </w:tc>
        <w:tc>
          <w:tcPr>
            <w:tcW w:w="1096" w:type="dxa"/>
          </w:tcPr>
          <w:p w14:paraId="3750ED92" w14:textId="77777777" w:rsidR="00D705B7" w:rsidRPr="00040E29" w:rsidRDefault="00D705B7" w:rsidP="009A7812">
            <w:pPr>
              <w:pStyle w:val="TAL"/>
            </w:pPr>
          </w:p>
        </w:tc>
      </w:tr>
      <w:tr w:rsidR="00D705B7" w:rsidRPr="00040E29" w14:paraId="150AD2F6" w14:textId="77777777" w:rsidTr="009A7812">
        <w:tblPrEx>
          <w:tblCellMar>
            <w:left w:w="108" w:type="dxa"/>
            <w:right w:w="108" w:type="dxa"/>
          </w:tblCellMar>
        </w:tblPrEx>
        <w:tc>
          <w:tcPr>
            <w:tcW w:w="4535" w:type="dxa"/>
            <w:tcBorders>
              <w:top w:val="single" w:sz="4" w:space="0" w:color="auto"/>
              <w:bottom w:val="single" w:sz="4" w:space="0" w:color="auto"/>
            </w:tcBorders>
          </w:tcPr>
          <w:p w14:paraId="1CEB876F"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12B76500" w14:textId="77777777" w:rsidR="00D705B7" w:rsidRPr="00040E29" w:rsidRDefault="00D705B7" w:rsidP="009A7812">
            <w:pPr>
              <w:pStyle w:val="TAL"/>
            </w:pPr>
          </w:p>
        </w:tc>
        <w:tc>
          <w:tcPr>
            <w:tcW w:w="1849" w:type="dxa"/>
          </w:tcPr>
          <w:p w14:paraId="20AA62E8" w14:textId="77777777" w:rsidR="00D705B7" w:rsidRPr="00040E29" w:rsidRDefault="00D705B7" w:rsidP="009A7812">
            <w:pPr>
              <w:pStyle w:val="TAL"/>
            </w:pPr>
          </w:p>
        </w:tc>
        <w:tc>
          <w:tcPr>
            <w:tcW w:w="1096" w:type="dxa"/>
          </w:tcPr>
          <w:p w14:paraId="43A110B5" w14:textId="77777777" w:rsidR="00D705B7" w:rsidRPr="00040E29" w:rsidRDefault="00D705B7" w:rsidP="009A7812">
            <w:pPr>
              <w:pStyle w:val="TAL"/>
            </w:pPr>
          </w:p>
        </w:tc>
      </w:tr>
      <w:tr w:rsidR="00D705B7" w:rsidRPr="00040E29" w14:paraId="3BA2E207" w14:textId="77777777" w:rsidTr="009A7812">
        <w:tblPrEx>
          <w:tblCellMar>
            <w:left w:w="108" w:type="dxa"/>
            <w:right w:w="108" w:type="dxa"/>
          </w:tblCellMar>
        </w:tblPrEx>
        <w:tc>
          <w:tcPr>
            <w:tcW w:w="4535" w:type="dxa"/>
            <w:tcBorders>
              <w:top w:val="single" w:sz="4" w:space="0" w:color="auto"/>
              <w:bottom w:val="single" w:sz="4" w:space="0" w:color="auto"/>
            </w:tcBorders>
          </w:tcPr>
          <w:p w14:paraId="5B4BEDB9" w14:textId="77777777" w:rsidR="00D705B7" w:rsidRPr="00040E29" w:rsidRDefault="00D705B7" w:rsidP="009A7812">
            <w:pPr>
              <w:pStyle w:val="TAL"/>
            </w:pPr>
            <w:r w:rsidRPr="00040E29">
              <w:t xml:space="preserve">        masterCellGroup</w:t>
            </w:r>
          </w:p>
        </w:tc>
        <w:tc>
          <w:tcPr>
            <w:tcW w:w="2267" w:type="dxa"/>
          </w:tcPr>
          <w:p w14:paraId="0AEBC18E" w14:textId="77777777" w:rsidR="00D705B7" w:rsidRPr="00040E29" w:rsidRDefault="00D705B7" w:rsidP="009A7812">
            <w:pPr>
              <w:pStyle w:val="TAL"/>
            </w:pPr>
            <w:r w:rsidRPr="00040E29">
              <w:t xml:space="preserve">CellGroupConfig with condition </w:t>
            </w:r>
            <w:proofErr w:type="spellStart"/>
            <w:r w:rsidRPr="00040E29">
              <w:t>DRBn</w:t>
            </w:r>
            <w:proofErr w:type="spellEnd"/>
          </w:p>
        </w:tc>
        <w:tc>
          <w:tcPr>
            <w:tcW w:w="1849" w:type="dxa"/>
          </w:tcPr>
          <w:p w14:paraId="116D14EB" w14:textId="77777777" w:rsidR="00D705B7" w:rsidRPr="00040E29" w:rsidRDefault="00D705B7" w:rsidP="009A7812">
            <w:pPr>
              <w:pStyle w:val="TAL"/>
            </w:pPr>
            <w:r w:rsidRPr="00040E29">
              <w:t>n is set to the same value as for the radioBearerConfig IE</w:t>
            </w:r>
          </w:p>
        </w:tc>
        <w:tc>
          <w:tcPr>
            <w:tcW w:w="1096" w:type="dxa"/>
          </w:tcPr>
          <w:p w14:paraId="20C834EB" w14:textId="77777777" w:rsidR="00D705B7" w:rsidRPr="00040E29" w:rsidRDefault="00D705B7" w:rsidP="009A7812">
            <w:pPr>
              <w:pStyle w:val="TAL"/>
            </w:pPr>
          </w:p>
        </w:tc>
      </w:tr>
      <w:tr w:rsidR="00D705B7" w:rsidRPr="00040E29" w14:paraId="280421D7" w14:textId="77777777" w:rsidTr="009A7812">
        <w:tblPrEx>
          <w:tblCellMar>
            <w:left w:w="108" w:type="dxa"/>
            <w:right w:w="108" w:type="dxa"/>
          </w:tblCellMar>
        </w:tblPrEx>
        <w:tc>
          <w:tcPr>
            <w:tcW w:w="4535" w:type="dxa"/>
            <w:tcBorders>
              <w:top w:val="single" w:sz="4" w:space="0" w:color="auto"/>
              <w:bottom w:val="single" w:sz="4" w:space="0" w:color="auto"/>
            </w:tcBorders>
          </w:tcPr>
          <w:p w14:paraId="72C60B65"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2B00E43" w14:textId="77777777" w:rsidR="00D705B7" w:rsidRPr="00040E29" w:rsidRDefault="00D705B7" w:rsidP="009A7812">
            <w:pPr>
              <w:pStyle w:val="TAL"/>
            </w:pPr>
            <w:proofErr w:type="spellStart"/>
            <w:r w:rsidRPr="00040E29">
              <w:t>DedicatedNAS</w:t>
            </w:r>
            <w:proofErr w:type="spellEnd"/>
            <w:r w:rsidRPr="00040E29">
              <w:t>-Message</w:t>
            </w:r>
          </w:p>
        </w:tc>
        <w:tc>
          <w:tcPr>
            <w:tcW w:w="1849" w:type="dxa"/>
          </w:tcPr>
          <w:p w14:paraId="272001D3" w14:textId="77777777" w:rsidR="00D705B7" w:rsidRPr="00040E29" w:rsidRDefault="00D705B7" w:rsidP="009A7812">
            <w:pPr>
              <w:pStyle w:val="TAL"/>
            </w:pPr>
          </w:p>
        </w:tc>
        <w:tc>
          <w:tcPr>
            <w:tcW w:w="1096" w:type="dxa"/>
          </w:tcPr>
          <w:p w14:paraId="11F2BB32" w14:textId="77777777" w:rsidR="00D705B7" w:rsidRPr="00040E29" w:rsidRDefault="00D705B7" w:rsidP="009A7812">
            <w:pPr>
              <w:pStyle w:val="TAL"/>
            </w:pPr>
          </w:p>
        </w:tc>
      </w:tr>
      <w:tr w:rsidR="00D705B7" w:rsidRPr="00040E29" w14:paraId="4B02CB56" w14:textId="77777777" w:rsidTr="009A7812">
        <w:tblPrEx>
          <w:tblCellMar>
            <w:left w:w="108" w:type="dxa"/>
            <w:right w:w="108" w:type="dxa"/>
          </w:tblCellMar>
        </w:tblPrEx>
        <w:tc>
          <w:tcPr>
            <w:tcW w:w="4535" w:type="dxa"/>
            <w:tcBorders>
              <w:top w:val="nil"/>
              <w:bottom w:val="single" w:sz="4" w:space="0" w:color="auto"/>
            </w:tcBorders>
          </w:tcPr>
          <w:p w14:paraId="4193032E" w14:textId="77777777" w:rsidR="00D705B7" w:rsidRPr="00040E29" w:rsidRDefault="00D705B7" w:rsidP="009A7812">
            <w:pPr>
              <w:pStyle w:val="TAL"/>
            </w:pPr>
            <w:r w:rsidRPr="00040E29">
              <w:t xml:space="preserve">      }</w:t>
            </w:r>
          </w:p>
        </w:tc>
        <w:tc>
          <w:tcPr>
            <w:tcW w:w="2267" w:type="dxa"/>
          </w:tcPr>
          <w:p w14:paraId="3FEDDFE4" w14:textId="77777777" w:rsidR="00D705B7" w:rsidRPr="00040E29" w:rsidRDefault="00D705B7" w:rsidP="009A7812">
            <w:pPr>
              <w:pStyle w:val="TAL"/>
            </w:pPr>
          </w:p>
        </w:tc>
        <w:tc>
          <w:tcPr>
            <w:tcW w:w="1849" w:type="dxa"/>
          </w:tcPr>
          <w:p w14:paraId="23B3020D" w14:textId="77777777" w:rsidR="00D705B7" w:rsidRPr="00040E29" w:rsidRDefault="00D705B7" w:rsidP="009A7812">
            <w:pPr>
              <w:pStyle w:val="TAL"/>
            </w:pPr>
          </w:p>
        </w:tc>
        <w:tc>
          <w:tcPr>
            <w:tcW w:w="1096" w:type="dxa"/>
          </w:tcPr>
          <w:p w14:paraId="2562667F" w14:textId="77777777" w:rsidR="00D705B7" w:rsidRPr="00040E29" w:rsidRDefault="00D705B7" w:rsidP="009A7812">
            <w:pPr>
              <w:pStyle w:val="TAL"/>
            </w:pPr>
          </w:p>
        </w:tc>
      </w:tr>
      <w:tr w:rsidR="00D705B7" w:rsidRPr="00040E29" w14:paraId="41E5EA33" w14:textId="77777777" w:rsidTr="009A7812">
        <w:tblPrEx>
          <w:tblCellMar>
            <w:left w:w="108" w:type="dxa"/>
            <w:right w:w="108" w:type="dxa"/>
          </w:tblCellMar>
        </w:tblPrEx>
        <w:tc>
          <w:tcPr>
            <w:tcW w:w="4535" w:type="dxa"/>
            <w:tcBorders>
              <w:bottom w:val="single" w:sz="4" w:space="0" w:color="auto"/>
            </w:tcBorders>
          </w:tcPr>
          <w:p w14:paraId="453F7ABC" w14:textId="77777777" w:rsidR="00D705B7" w:rsidRPr="00040E29" w:rsidRDefault="00D705B7" w:rsidP="009A7812">
            <w:pPr>
              <w:pStyle w:val="TAL"/>
            </w:pPr>
            <w:r w:rsidRPr="00040E29">
              <w:t xml:space="preserve">    }</w:t>
            </w:r>
          </w:p>
        </w:tc>
        <w:tc>
          <w:tcPr>
            <w:tcW w:w="2267" w:type="dxa"/>
          </w:tcPr>
          <w:p w14:paraId="2F5445A1" w14:textId="77777777" w:rsidR="00D705B7" w:rsidRPr="00040E29" w:rsidRDefault="00D705B7" w:rsidP="009A7812">
            <w:pPr>
              <w:pStyle w:val="TAL"/>
            </w:pPr>
          </w:p>
        </w:tc>
        <w:tc>
          <w:tcPr>
            <w:tcW w:w="1849" w:type="dxa"/>
          </w:tcPr>
          <w:p w14:paraId="4F000854" w14:textId="77777777" w:rsidR="00D705B7" w:rsidRPr="00040E29" w:rsidRDefault="00D705B7" w:rsidP="009A7812">
            <w:pPr>
              <w:pStyle w:val="TAL"/>
            </w:pPr>
          </w:p>
        </w:tc>
        <w:tc>
          <w:tcPr>
            <w:tcW w:w="1096" w:type="dxa"/>
          </w:tcPr>
          <w:p w14:paraId="4F4C6C5C" w14:textId="77777777" w:rsidR="00D705B7" w:rsidRPr="00040E29" w:rsidRDefault="00D705B7" w:rsidP="009A7812">
            <w:pPr>
              <w:pStyle w:val="TAL"/>
            </w:pPr>
          </w:p>
        </w:tc>
      </w:tr>
      <w:tr w:rsidR="00D705B7" w:rsidRPr="00040E29" w14:paraId="3BFD025F" w14:textId="77777777" w:rsidTr="009A7812">
        <w:tblPrEx>
          <w:tblCellMar>
            <w:left w:w="108" w:type="dxa"/>
            <w:right w:w="108" w:type="dxa"/>
          </w:tblCellMar>
        </w:tblPrEx>
        <w:tc>
          <w:tcPr>
            <w:tcW w:w="4535" w:type="dxa"/>
            <w:tcBorders>
              <w:bottom w:val="single" w:sz="4" w:space="0" w:color="auto"/>
            </w:tcBorders>
          </w:tcPr>
          <w:p w14:paraId="2C568C22" w14:textId="77777777" w:rsidR="00D705B7" w:rsidRPr="00040E29" w:rsidRDefault="00D705B7" w:rsidP="009A7812">
            <w:pPr>
              <w:pStyle w:val="TAL"/>
            </w:pPr>
            <w:r w:rsidRPr="00040E29">
              <w:t xml:space="preserve">  }</w:t>
            </w:r>
          </w:p>
        </w:tc>
        <w:tc>
          <w:tcPr>
            <w:tcW w:w="2267" w:type="dxa"/>
          </w:tcPr>
          <w:p w14:paraId="0F4AB385" w14:textId="77777777" w:rsidR="00D705B7" w:rsidRPr="00040E29" w:rsidRDefault="00D705B7" w:rsidP="009A7812">
            <w:pPr>
              <w:pStyle w:val="TAL"/>
            </w:pPr>
          </w:p>
        </w:tc>
        <w:tc>
          <w:tcPr>
            <w:tcW w:w="1849" w:type="dxa"/>
          </w:tcPr>
          <w:p w14:paraId="3FD5AD83" w14:textId="77777777" w:rsidR="00D705B7" w:rsidRPr="00040E29" w:rsidRDefault="00D705B7" w:rsidP="009A7812">
            <w:pPr>
              <w:pStyle w:val="TAL"/>
            </w:pPr>
          </w:p>
        </w:tc>
        <w:tc>
          <w:tcPr>
            <w:tcW w:w="1096" w:type="dxa"/>
          </w:tcPr>
          <w:p w14:paraId="036E5D46" w14:textId="77777777" w:rsidR="00D705B7" w:rsidRPr="00040E29" w:rsidRDefault="00D705B7" w:rsidP="009A7812">
            <w:pPr>
              <w:pStyle w:val="TAL"/>
            </w:pPr>
          </w:p>
        </w:tc>
      </w:tr>
      <w:tr w:rsidR="00D705B7" w:rsidRPr="00040E29" w14:paraId="43760D25" w14:textId="77777777" w:rsidTr="009A7812">
        <w:tblPrEx>
          <w:tblCellMar>
            <w:left w:w="108" w:type="dxa"/>
            <w:right w:w="108" w:type="dxa"/>
          </w:tblCellMar>
        </w:tblPrEx>
        <w:tc>
          <w:tcPr>
            <w:tcW w:w="4535" w:type="dxa"/>
            <w:tcBorders>
              <w:bottom w:val="single" w:sz="4" w:space="0" w:color="auto"/>
            </w:tcBorders>
          </w:tcPr>
          <w:p w14:paraId="7450DC56" w14:textId="77777777" w:rsidR="00D705B7" w:rsidRPr="00040E29" w:rsidRDefault="00D705B7" w:rsidP="009A7812">
            <w:pPr>
              <w:pStyle w:val="TAL"/>
            </w:pPr>
            <w:r w:rsidRPr="00040E29">
              <w:t>}</w:t>
            </w:r>
          </w:p>
        </w:tc>
        <w:tc>
          <w:tcPr>
            <w:tcW w:w="2267" w:type="dxa"/>
          </w:tcPr>
          <w:p w14:paraId="5D21C9AC" w14:textId="77777777" w:rsidR="00D705B7" w:rsidRPr="00040E29" w:rsidRDefault="00D705B7" w:rsidP="009A7812">
            <w:pPr>
              <w:pStyle w:val="TAL"/>
            </w:pPr>
          </w:p>
        </w:tc>
        <w:tc>
          <w:tcPr>
            <w:tcW w:w="1849" w:type="dxa"/>
          </w:tcPr>
          <w:p w14:paraId="7442C431" w14:textId="77777777" w:rsidR="00D705B7" w:rsidRPr="00040E29" w:rsidRDefault="00D705B7" w:rsidP="009A7812">
            <w:pPr>
              <w:pStyle w:val="TAL"/>
            </w:pPr>
          </w:p>
        </w:tc>
        <w:tc>
          <w:tcPr>
            <w:tcW w:w="1096" w:type="dxa"/>
          </w:tcPr>
          <w:p w14:paraId="406D7D8B" w14:textId="77777777" w:rsidR="00D705B7" w:rsidRPr="00040E29" w:rsidRDefault="00D705B7" w:rsidP="009A7812">
            <w:pPr>
              <w:pStyle w:val="TAL"/>
            </w:pPr>
          </w:p>
        </w:tc>
      </w:tr>
    </w:tbl>
    <w:p w14:paraId="22E32181" w14:textId="77777777" w:rsidR="00D705B7" w:rsidRPr="00040E29" w:rsidRDefault="00D705B7" w:rsidP="00D705B7"/>
    <w:p w14:paraId="7E891C43" w14:textId="77777777" w:rsidR="00D705B7" w:rsidRPr="00040E29" w:rsidRDefault="00D705B7" w:rsidP="00D705B7">
      <w:pPr>
        <w:pStyle w:val="TH"/>
      </w:pPr>
      <w:r w:rsidRPr="00040E29">
        <w:rPr>
          <w:color w:val="000000"/>
        </w:rPr>
        <w:lastRenderedPageBreak/>
        <w:t>Table 14.2.5.2.2.3.3-7</w:t>
      </w:r>
      <w:r w:rsidRPr="00040E29">
        <w:t>:</w:t>
      </w:r>
      <w:r w:rsidRPr="00040E29">
        <w:rPr>
          <w:i/>
          <w:iCs/>
        </w:rPr>
        <w:t xml:space="preserve"> RRCReconfiguration</w:t>
      </w:r>
      <w:r w:rsidRPr="00040E29">
        <w:t xml:space="preserve"> (step 21, Table 14.2.5.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576E8BB9" w14:textId="77777777" w:rsidTr="009A7812">
        <w:tc>
          <w:tcPr>
            <w:tcW w:w="9738" w:type="dxa"/>
            <w:gridSpan w:val="4"/>
          </w:tcPr>
          <w:p w14:paraId="6D0E44B3" w14:textId="77777777" w:rsidR="00D705B7" w:rsidRPr="00040E29" w:rsidRDefault="00D705B7" w:rsidP="009A7812">
            <w:pPr>
              <w:pStyle w:val="TAL"/>
            </w:pPr>
            <w:r w:rsidRPr="00040E29">
              <w:t xml:space="preserve">Derivation Path: TS 38.508-1 [4], Table 4.6.1-13 and condition NR </w:t>
            </w:r>
          </w:p>
        </w:tc>
      </w:tr>
      <w:tr w:rsidR="00D705B7" w:rsidRPr="00040E29" w14:paraId="5DB3E040" w14:textId="77777777" w:rsidTr="009A7812">
        <w:tblPrEx>
          <w:tblCellMar>
            <w:left w:w="108" w:type="dxa"/>
            <w:right w:w="108" w:type="dxa"/>
          </w:tblCellMar>
        </w:tblPrEx>
        <w:tc>
          <w:tcPr>
            <w:tcW w:w="4535" w:type="dxa"/>
          </w:tcPr>
          <w:p w14:paraId="46F32C6C" w14:textId="77777777" w:rsidR="00D705B7" w:rsidRPr="00040E29" w:rsidRDefault="00D705B7" w:rsidP="009A7812">
            <w:pPr>
              <w:pStyle w:val="TAH"/>
            </w:pPr>
            <w:r w:rsidRPr="00040E29">
              <w:t>Information Element</w:t>
            </w:r>
          </w:p>
        </w:tc>
        <w:tc>
          <w:tcPr>
            <w:tcW w:w="2267" w:type="dxa"/>
          </w:tcPr>
          <w:p w14:paraId="79FBFA81" w14:textId="77777777" w:rsidR="00D705B7" w:rsidRPr="00040E29" w:rsidRDefault="00D705B7" w:rsidP="009A7812">
            <w:pPr>
              <w:pStyle w:val="TAH"/>
            </w:pPr>
            <w:r w:rsidRPr="00040E29">
              <w:t>Value/remark</w:t>
            </w:r>
          </w:p>
        </w:tc>
        <w:tc>
          <w:tcPr>
            <w:tcW w:w="1700" w:type="dxa"/>
          </w:tcPr>
          <w:p w14:paraId="52C62DCF" w14:textId="77777777" w:rsidR="00D705B7" w:rsidRPr="00040E29" w:rsidRDefault="00D705B7" w:rsidP="009A7812">
            <w:pPr>
              <w:pStyle w:val="TAH"/>
            </w:pPr>
            <w:r w:rsidRPr="00040E29">
              <w:t>Comment</w:t>
            </w:r>
          </w:p>
        </w:tc>
        <w:tc>
          <w:tcPr>
            <w:tcW w:w="1245" w:type="dxa"/>
          </w:tcPr>
          <w:p w14:paraId="17D83D49" w14:textId="77777777" w:rsidR="00D705B7" w:rsidRPr="00040E29" w:rsidRDefault="00D705B7" w:rsidP="009A7812">
            <w:pPr>
              <w:pStyle w:val="TAH"/>
            </w:pPr>
            <w:r w:rsidRPr="00040E29">
              <w:t>Condition</w:t>
            </w:r>
          </w:p>
        </w:tc>
      </w:tr>
      <w:tr w:rsidR="00D705B7" w:rsidRPr="00040E29" w14:paraId="6A572C08" w14:textId="77777777" w:rsidTr="009A7812">
        <w:tblPrEx>
          <w:tblCellMar>
            <w:left w:w="108" w:type="dxa"/>
            <w:right w:w="108" w:type="dxa"/>
          </w:tblCellMar>
        </w:tblPrEx>
        <w:tc>
          <w:tcPr>
            <w:tcW w:w="4535" w:type="dxa"/>
          </w:tcPr>
          <w:p w14:paraId="58AEE312" w14:textId="77777777" w:rsidR="00D705B7" w:rsidRPr="00040E29" w:rsidRDefault="00D705B7" w:rsidP="009A7812">
            <w:pPr>
              <w:pStyle w:val="TAL"/>
            </w:pPr>
            <w:r w:rsidRPr="00040E29">
              <w:t>RRCReconfiguration ::= SEQUENCE {</w:t>
            </w:r>
          </w:p>
        </w:tc>
        <w:tc>
          <w:tcPr>
            <w:tcW w:w="2267" w:type="dxa"/>
          </w:tcPr>
          <w:p w14:paraId="484A11FD" w14:textId="77777777" w:rsidR="00D705B7" w:rsidRPr="00040E29" w:rsidRDefault="00D705B7" w:rsidP="009A7812">
            <w:pPr>
              <w:pStyle w:val="TAL"/>
            </w:pPr>
          </w:p>
        </w:tc>
        <w:tc>
          <w:tcPr>
            <w:tcW w:w="1700" w:type="dxa"/>
          </w:tcPr>
          <w:p w14:paraId="5CA0F8B1" w14:textId="77777777" w:rsidR="00D705B7" w:rsidRPr="00040E29" w:rsidRDefault="00D705B7" w:rsidP="009A7812">
            <w:pPr>
              <w:pStyle w:val="TAL"/>
            </w:pPr>
          </w:p>
        </w:tc>
        <w:tc>
          <w:tcPr>
            <w:tcW w:w="1245" w:type="dxa"/>
          </w:tcPr>
          <w:p w14:paraId="267179B7" w14:textId="77777777" w:rsidR="00D705B7" w:rsidRPr="00040E29" w:rsidRDefault="00D705B7" w:rsidP="009A7812">
            <w:pPr>
              <w:pStyle w:val="TAL"/>
            </w:pPr>
          </w:p>
        </w:tc>
      </w:tr>
      <w:tr w:rsidR="00D705B7" w:rsidRPr="00040E29" w14:paraId="51ECC701" w14:textId="77777777" w:rsidTr="009A7812">
        <w:tblPrEx>
          <w:tblCellMar>
            <w:left w:w="108" w:type="dxa"/>
            <w:right w:w="108" w:type="dxa"/>
          </w:tblCellMar>
        </w:tblPrEx>
        <w:tc>
          <w:tcPr>
            <w:tcW w:w="4535" w:type="dxa"/>
          </w:tcPr>
          <w:p w14:paraId="2D4124D8"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372F4890" w14:textId="77777777" w:rsidR="00D705B7" w:rsidRPr="00040E29" w:rsidRDefault="00D705B7" w:rsidP="009A7812">
            <w:pPr>
              <w:pStyle w:val="TAL"/>
            </w:pPr>
          </w:p>
        </w:tc>
        <w:tc>
          <w:tcPr>
            <w:tcW w:w="1700" w:type="dxa"/>
          </w:tcPr>
          <w:p w14:paraId="2BFF8AD7" w14:textId="77777777" w:rsidR="00D705B7" w:rsidRPr="00040E29" w:rsidRDefault="00D705B7" w:rsidP="009A7812">
            <w:pPr>
              <w:pStyle w:val="TAL"/>
            </w:pPr>
          </w:p>
        </w:tc>
        <w:tc>
          <w:tcPr>
            <w:tcW w:w="1245" w:type="dxa"/>
          </w:tcPr>
          <w:p w14:paraId="057E1B5F" w14:textId="77777777" w:rsidR="00D705B7" w:rsidRPr="00040E29" w:rsidRDefault="00D705B7" w:rsidP="009A7812">
            <w:pPr>
              <w:pStyle w:val="TAL"/>
            </w:pPr>
          </w:p>
        </w:tc>
      </w:tr>
      <w:tr w:rsidR="00D705B7" w:rsidRPr="00040E29" w14:paraId="61816816" w14:textId="77777777" w:rsidTr="009A7812">
        <w:tblPrEx>
          <w:tblCellMar>
            <w:left w:w="108" w:type="dxa"/>
            <w:right w:w="108" w:type="dxa"/>
          </w:tblCellMar>
        </w:tblPrEx>
        <w:tc>
          <w:tcPr>
            <w:tcW w:w="4535" w:type="dxa"/>
            <w:tcBorders>
              <w:bottom w:val="single" w:sz="4" w:space="0" w:color="auto"/>
            </w:tcBorders>
          </w:tcPr>
          <w:p w14:paraId="039B53C0"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8E88CD1" w14:textId="77777777" w:rsidR="00D705B7" w:rsidRPr="00040E29" w:rsidRDefault="00D705B7" w:rsidP="009A7812">
            <w:pPr>
              <w:pStyle w:val="TAL"/>
            </w:pPr>
          </w:p>
        </w:tc>
        <w:tc>
          <w:tcPr>
            <w:tcW w:w="1700" w:type="dxa"/>
          </w:tcPr>
          <w:p w14:paraId="0C6F243E" w14:textId="77777777" w:rsidR="00D705B7" w:rsidRPr="00040E29" w:rsidRDefault="00D705B7" w:rsidP="009A7812">
            <w:pPr>
              <w:pStyle w:val="TAL"/>
            </w:pPr>
          </w:p>
        </w:tc>
        <w:tc>
          <w:tcPr>
            <w:tcW w:w="1245" w:type="dxa"/>
          </w:tcPr>
          <w:p w14:paraId="1ECE0ACF" w14:textId="77777777" w:rsidR="00D705B7" w:rsidRPr="00040E29" w:rsidRDefault="00D705B7" w:rsidP="009A7812">
            <w:pPr>
              <w:pStyle w:val="TAL"/>
            </w:pPr>
          </w:p>
        </w:tc>
      </w:tr>
      <w:tr w:rsidR="00D705B7" w:rsidRPr="00040E29" w14:paraId="528A8E87" w14:textId="77777777" w:rsidTr="009A7812">
        <w:tblPrEx>
          <w:tblCellMar>
            <w:left w:w="108" w:type="dxa"/>
            <w:right w:w="108" w:type="dxa"/>
          </w:tblCellMar>
        </w:tblPrEx>
        <w:tc>
          <w:tcPr>
            <w:tcW w:w="4535" w:type="dxa"/>
            <w:tcBorders>
              <w:top w:val="single" w:sz="4" w:space="0" w:color="auto"/>
              <w:bottom w:val="single" w:sz="4" w:space="0" w:color="auto"/>
            </w:tcBorders>
          </w:tcPr>
          <w:p w14:paraId="3C82F95F" w14:textId="77777777" w:rsidR="00D705B7" w:rsidRPr="00040E29" w:rsidRDefault="00D705B7" w:rsidP="009A7812">
            <w:pPr>
              <w:pStyle w:val="TAL"/>
            </w:pPr>
            <w:r w:rsidRPr="00040E29">
              <w:t xml:space="preserve">      radioBearerConfig</w:t>
            </w:r>
          </w:p>
        </w:tc>
        <w:tc>
          <w:tcPr>
            <w:tcW w:w="2267" w:type="dxa"/>
          </w:tcPr>
          <w:p w14:paraId="07A58223"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737E3D45" w14:textId="77777777" w:rsidR="00D705B7" w:rsidRPr="00040E29" w:rsidRDefault="00D705B7" w:rsidP="009A7812">
            <w:pPr>
              <w:pStyle w:val="TAL"/>
              <w:rPr>
                <w:lang w:eastAsia="zh-CN"/>
              </w:rPr>
            </w:pPr>
            <w:r w:rsidRPr="00040E29">
              <w:rPr>
                <w:lang w:eastAsia="zh-CN"/>
              </w:rPr>
              <w:t>m=1</w:t>
            </w:r>
          </w:p>
          <w:p w14:paraId="4D0187FC" w14:textId="77777777" w:rsidR="00D705B7" w:rsidRPr="00040E29" w:rsidRDefault="00D705B7" w:rsidP="009A7812">
            <w:pPr>
              <w:pStyle w:val="TAL"/>
              <w:rPr>
                <w:lang w:eastAsia="zh-CN"/>
              </w:rPr>
            </w:pPr>
          </w:p>
        </w:tc>
        <w:tc>
          <w:tcPr>
            <w:tcW w:w="1245" w:type="dxa"/>
          </w:tcPr>
          <w:p w14:paraId="4ECABB91" w14:textId="77777777" w:rsidR="00D705B7" w:rsidRPr="00040E29" w:rsidRDefault="00D705B7" w:rsidP="009A7812">
            <w:pPr>
              <w:pStyle w:val="TAL"/>
            </w:pPr>
          </w:p>
        </w:tc>
      </w:tr>
      <w:tr w:rsidR="00D705B7" w:rsidRPr="00040E29" w14:paraId="7A9FF152" w14:textId="77777777" w:rsidTr="009A7812">
        <w:tblPrEx>
          <w:tblCellMar>
            <w:left w:w="108" w:type="dxa"/>
            <w:right w:w="108" w:type="dxa"/>
          </w:tblCellMar>
        </w:tblPrEx>
        <w:tc>
          <w:tcPr>
            <w:tcW w:w="4535" w:type="dxa"/>
            <w:tcBorders>
              <w:top w:val="single" w:sz="4" w:space="0" w:color="auto"/>
              <w:bottom w:val="single" w:sz="4" w:space="0" w:color="auto"/>
            </w:tcBorders>
          </w:tcPr>
          <w:p w14:paraId="288ABD9E"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6D991171" w14:textId="77777777" w:rsidR="00D705B7" w:rsidRPr="00040E29" w:rsidRDefault="00D705B7" w:rsidP="009A7812">
            <w:pPr>
              <w:pStyle w:val="TAL"/>
            </w:pPr>
          </w:p>
        </w:tc>
        <w:tc>
          <w:tcPr>
            <w:tcW w:w="1700" w:type="dxa"/>
          </w:tcPr>
          <w:p w14:paraId="243EFAFD" w14:textId="77777777" w:rsidR="00D705B7" w:rsidRPr="00040E29" w:rsidRDefault="00D705B7" w:rsidP="009A7812">
            <w:pPr>
              <w:pStyle w:val="TAL"/>
            </w:pPr>
          </w:p>
        </w:tc>
        <w:tc>
          <w:tcPr>
            <w:tcW w:w="1245" w:type="dxa"/>
          </w:tcPr>
          <w:p w14:paraId="1F2F74C8" w14:textId="77777777" w:rsidR="00D705B7" w:rsidRPr="00040E29" w:rsidRDefault="00D705B7" w:rsidP="009A7812">
            <w:pPr>
              <w:pStyle w:val="TAL"/>
            </w:pPr>
          </w:p>
        </w:tc>
      </w:tr>
      <w:tr w:rsidR="00D705B7" w:rsidRPr="00040E29" w14:paraId="3BC0373B" w14:textId="77777777" w:rsidTr="009A7812">
        <w:tblPrEx>
          <w:tblCellMar>
            <w:left w:w="108" w:type="dxa"/>
            <w:right w:w="108" w:type="dxa"/>
          </w:tblCellMar>
        </w:tblPrEx>
        <w:tc>
          <w:tcPr>
            <w:tcW w:w="4535" w:type="dxa"/>
            <w:tcBorders>
              <w:top w:val="single" w:sz="4" w:space="0" w:color="auto"/>
              <w:bottom w:val="single" w:sz="4" w:space="0" w:color="auto"/>
            </w:tcBorders>
          </w:tcPr>
          <w:p w14:paraId="64F9E0BB" w14:textId="77777777" w:rsidR="00D705B7" w:rsidRPr="00040E29" w:rsidRDefault="00D705B7" w:rsidP="009A7812">
            <w:pPr>
              <w:pStyle w:val="TAL"/>
            </w:pPr>
            <w:r w:rsidRPr="00040E29">
              <w:t xml:space="preserve">        masterCellGroup</w:t>
            </w:r>
          </w:p>
        </w:tc>
        <w:tc>
          <w:tcPr>
            <w:tcW w:w="2267" w:type="dxa"/>
          </w:tcPr>
          <w:p w14:paraId="612F4F35" w14:textId="77777777" w:rsidR="00D705B7" w:rsidRPr="00040E29" w:rsidRDefault="00D705B7" w:rsidP="009A7812">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6EFE85F5" w14:textId="77777777" w:rsidR="00D705B7" w:rsidRPr="00040E29" w:rsidRDefault="00D705B7" w:rsidP="009A7812">
            <w:pPr>
              <w:pStyle w:val="TAL"/>
              <w:rPr>
                <w:lang w:eastAsia="zh-CN"/>
              </w:rPr>
            </w:pPr>
            <w:r w:rsidRPr="00040E29">
              <w:rPr>
                <w:lang w:eastAsia="zh-CN"/>
              </w:rPr>
              <w:t>m=1</w:t>
            </w:r>
          </w:p>
          <w:p w14:paraId="356602D0" w14:textId="77777777" w:rsidR="00D705B7" w:rsidRPr="00040E29" w:rsidRDefault="00D705B7" w:rsidP="009A7812">
            <w:pPr>
              <w:pStyle w:val="TAL"/>
              <w:rPr>
                <w:lang w:eastAsia="zh-CN"/>
              </w:rPr>
            </w:pPr>
          </w:p>
        </w:tc>
        <w:tc>
          <w:tcPr>
            <w:tcW w:w="1245" w:type="dxa"/>
          </w:tcPr>
          <w:p w14:paraId="2586B450" w14:textId="77777777" w:rsidR="00D705B7" w:rsidRPr="00040E29" w:rsidRDefault="00D705B7" w:rsidP="009A7812">
            <w:pPr>
              <w:pStyle w:val="TAL"/>
            </w:pPr>
          </w:p>
        </w:tc>
      </w:tr>
      <w:tr w:rsidR="00D705B7" w:rsidRPr="00040E29" w14:paraId="2E035299" w14:textId="77777777" w:rsidTr="009A7812">
        <w:tblPrEx>
          <w:tblCellMar>
            <w:left w:w="108" w:type="dxa"/>
            <w:right w:w="108" w:type="dxa"/>
          </w:tblCellMar>
        </w:tblPrEx>
        <w:tc>
          <w:tcPr>
            <w:tcW w:w="4535" w:type="dxa"/>
            <w:tcBorders>
              <w:top w:val="single" w:sz="4" w:space="0" w:color="auto"/>
              <w:bottom w:val="single" w:sz="4" w:space="0" w:color="auto"/>
            </w:tcBorders>
          </w:tcPr>
          <w:p w14:paraId="5813A7ED"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051E129B"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6DBC802D" w14:textId="77777777" w:rsidR="00D705B7" w:rsidRPr="00040E29" w:rsidRDefault="00D705B7" w:rsidP="009A7812">
            <w:pPr>
              <w:pStyle w:val="TAL"/>
            </w:pPr>
          </w:p>
        </w:tc>
        <w:tc>
          <w:tcPr>
            <w:tcW w:w="1245" w:type="dxa"/>
          </w:tcPr>
          <w:p w14:paraId="738E1D34" w14:textId="77777777" w:rsidR="00D705B7" w:rsidRPr="00040E29" w:rsidRDefault="00D705B7" w:rsidP="009A7812">
            <w:pPr>
              <w:pStyle w:val="TAL"/>
            </w:pPr>
          </w:p>
        </w:tc>
      </w:tr>
      <w:tr w:rsidR="00D705B7" w:rsidRPr="00040E29" w14:paraId="07260C78" w14:textId="77777777" w:rsidTr="009A7812">
        <w:tblPrEx>
          <w:tblCellMar>
            <w:left w:w="108" w:type="dxa"/>
            <w:right w:w="108" w:type="dxa"/>
          </w:tblCellMar>
        </w:tblPrEx>
        <w:tc>
          <w:tcPr>
            <w:tcW w:w="4535" w:type="dxa"/>
            <w:tcBorders>
              <w:top w:val="nil"/>
              <w:bottom w:val="single" w:sz="4" w:space="0" w:color="auto"/>
            </w:tcBorders>
          </w:tcPr>
          <w:p w14:paraId="5084710D" w14:textId="77777777" w:rsidR="00D705B7" w:rsidRPr="00040E29" w:rsidRDefault="00D705B7" w:rsidP="009A7812">
            <w:pPr>
              <w:pStyle w:val="TAL"/>
            </w:pPr>
            <w:r w:rsidRPr="00040E29">
              <w:t xml:space="preserve">      }</w:t>
            </w:r>
          </w:p>
        </w:tc>
        <w:tc>
          <w:tcPr>
            <w:tcW w:w="2267" w:type="dxa"/>
          </w:tcPr>
          <w:p w14:paraId="03F1E5C7" w14:textId="77777777" w:rsidR="00D705B7" w:rsidRPr="00040E29" w:rsidRDefault="00D705B7" w:rsidP="009A7812">
            <w:pPr>
              <w:pStyle w:val="TAL"/>
            </w:pPr>
          </w:p>
        </w:tc>
        <w:tc>
          <w:tcPr>
            <w:tcW w:w="1700" w:type="dxa"/>
          </w:tcPr>
          <w:p w14:paraId="7208C5E7" w14:textId="77777777" w:rsidR="00D705B7" w:rsidRPr="00040E29" w:rsidRDefault="00D705B7" w:rsidP="009A7812">
            <w:pPr>
              <w:pStyle w:val="TAL"/>
            </w:pPr>
          </w:p>
        </w:tc>
        <w:tc>
          <w:tcPr>
            <w:tcW w:w="1245" w:type="dxa"/>
          </w:tcPr>
          <w:p w14:paraId="559D1B1D" w14:textId="77777777" w:rsidR="00D705B7" w:rsidRPr="00040E29" w:rsidRDefault="00D705B7" w:rsidP="009A7812">
            <w:pPr>
              <w:pStyle w:val="TAL"/>
            </w:pPr>
          </w:p>
        </w:tc>
      </w:tr>
      <w:tr w:rsidR="00D705B7" w:rsidRPr="00040E29" w14:paraId="0EEC6909" w14:textId="77777777" w:rsidTr="009A7812">
        <w:tblPrEx>
          <w:tblCellMar>
            <w:left w:w="108" w:type="dxa"/>
            <w:right w:w="108" w:type="dxa"/>
          </w:tblCellMar>
        </w:tblPrEx>
        <w:tc>
          <w:tcPr>
            <w:tcW w:w="4535" w:type="dxa"/>
            <w:tcBorders>
              <w:bottom w:val="single" w:sz="4" w:space="0" w:color="auto"/>
            </w:tcBorders>
          </w:tcPr>
          <w:p w14:paraId="59B8FE68" w14:textId="77777777" w:rsidR="00D705B7" w:rsidRPr="00040E29" w:rsidRDefault="00D705B7" w:rsidP="009A7812">
            <w:pPr>
              <w:pStyle w:val="TAL"/>
            </w:pPr>
            <w:r w:rsidRPr="00040E29">
              <w:t xml:space="preserve">    }</w:t>
            </w:r>
          </w:p>
        </w:tc>
        <w:tc>
          <w:tcPr>
            <w:tcW w:w="2267" w:type="dxa"/>
          </w:tcPr>
          <w:p w14:paraId="2904B912" w14:textId="77777777" w:rsidR="00D705B7" w:rsidRPr="00040E29" w:rsidRDefault="00D705B7" w:rsidP="009A7812">
            <w:pPr>
              <w:pStyle w:val="TAL"/>
            </w:pPr>
          </w:p>
        </w:tc>
        <w:tc>
          <w:tcPr>
            <w:tcW w:w="1700" w:type="dxa"/>
          </w:tcPr>
          <w:p w14:paraId="353CA07C" w14:textId="77777777" w:rsidR="00D705B7" w:rsidRPr="00040E29" w:rsidRDefault="00D705B7" w:rsidP="009A7812">
            <w:pPr>
              <w:pStyle w:val="TAL"/>
            </w:pPr>
          </w:p>
        </w:tc>
        <w:tc>
          <w:tcPr>
            <w:tcW w:w="1245" w:type="dxa"/>
          </w:tcPr>
          <w:p w14:paraId="71E590AE" w14:textId="77777777" w:rsidR="00D705B7" w:rsidRPr="00040E29" w:rsidRDefault="00D705B7" w:rsidP="009A7812">
            <w:pPr>
              <w:pStyle w:val="TAL"/>
            </w:pPr>
          </w:p>
        </w:tc>
      </w:tr>
      <w:tr w:rsidR="00D705B7" w:rsidRPr="00040E29" w14:paraId="06791EDD" w14:textId="77777777" w:rsidTr="009A7812">
        <w:tblPrEx>
          <w:tblCellMar>
            <w:left w:w="108" w:type="dxa"/>
            <w:right w:w="108" w:type="dxa"/>
          </w:tblCellMar>
        </w:tblPrEx>
        <w:tc>
          <w:tcPr>
            <w:tcW w:w="4535" w:type="dxa"/>
            <w:tcBorders>
              <w:bottom w:val="single" w:sz="4" w:space="0" w:color="auto"/>
            </w:tcBorders>
          </w:tcPr>
          <w:p w14:paraId="1E8641A2" w14:textId="77777777" w:rsidR="00D705B7" w:rsidRPr="00040E29" w:rsidRDefault="00D705B7" w:rsidP="009A7812">
            <w:pPr>
              <w:pStyle w:val="TAL"/>
            </w:pPr>
            <w:r w:rsidRPr="00040E29">
              <w:t xml:space="preserve">  }</w:t>
            </w:r>
          </w:p>
        </w:tc>
        <w:tc>
          <w:tcPr>
            <w:tcW w:w="2267" w:type="dxa"/>
          </w:tcPr>
          <w:p w14:paraId="1F90A2A5" w14:textId="77777777" w:rsidR="00D705B7" w:rsidRPr="00040E29" w:rsidRDefault="00D705B7" w:rsidP="009A7812">
            <w:pPr>
              <w:pStyle w:val="TAL"/>
            </w:pPr>
          </w:p>
        </w:tc>
        <w:tc>
          <w:tcPr>
            <w:tcW w:w="1700" w:type="dxa"/>
          </w:tcPr>
          <w:p w14:paraId="0ABC4FAA" w14:textId="77777777" w:rsidR="00D705B7" w:rsidRPr="00040E29" w:rsidRDefault="00D705B7" w:rsidP="009A7812">
            <w:pPr>
              <w:pStyle w:val="TAL"/>
            </w:pPr>
          </w:p>
        </w:tc>
        <w:tc>
          <w:tcPr>
            <w:tcW w:w="1245" w:type="dxa"/>
          </w:tcPr>
          <w:p w14:paraId="7548D750" w14:textId="77777777" w:rsidR="00D705B7" w:rsidRPr="00040E29" w:rsidRDefault="00D705B7" w:rsidP="009A7812">
            <w:pPr>
              <w:pStyle w:val="TAL"/>
            </w:pPr>
          </w:p>
        </w:tc>
      </w:tr>
      <w:tr w:rsidR="00D705B7" w:rsidRPr="00040E29" w14:paraId="51D606E0" w14:textId="77777777" w:rsidTr="009A7812">
        <w:tblPrEx>
          <w:tblCellMar>
            <w:left w:w="108" w:type="dxa"/>
            <w:right w:w="108" w:type="dxa"/>
          </w:tblCellMar>
        </w:tblPrEx>
        <w:tc>
          <w:tcPr>
            <w:tcW w:w="4535" w:type="dxa"/>
            <w:tcBorders>
              <w:bottom w:val="single" w:sz="4" w:space="0" w:color="auto"/>
            </w:tcBorders>
          </w:tcPr>
          <w:p w14:paraId="6FA1AF11" w14:textId="77777777" w:rsidR="00D705B7" w:rsidRPr="00040E29" w:rsidRDefault="00D705B7" w:rsidP="009A7812">
            <w:pPr>
              <w:pStyle w:val="TAL"/>
            </w:pPr>
            <w:r w:rsidRPr="00040E29">
              <w:t>}</w:t>
            </w:r>
          </w:p>
        </w:tc>
        <w:tc>
          <w:tcPr>
            <w:tcW w:w="2267" w:type="dxa"/>
          </w:tcPr>
          <w:p w14:paraId="28C61484" w14:textId="77777777" w:rsidR="00D705B7" w:rsidRPr="00040E29" w:rsidRDefault="00D705B7" w:rsidP="009A7812">
            <w:pPr>
              <w:pStyle w:val="TAL"/>
            </w:pPr>
          </w:p>
        </w:tc>
        <w:tc>
          <w:tcPr>
            <w:tcW w:w="1700" w:type="dxa"/>
          </w:tcPr>
          <w:p w14:paraId="520DD0D0" w14:textId="77777777" w:rsidR="00D705B7" w:rsidRPr="00040E29" w:rsidRDefault="00D705B7" w:rsidP="009A7812">
            <w:pPr>
              <w:pStyle w:val="TAL"/>
            </w:pPr>
          </w:p>
        </w:tc>
        <w:tc>
          <w:tcPr>
            <w:tcW w:w="1245" w:type="dxa"/>
          </w:tcPr>
          <w:p w14:paraId="771092A0" w14:textId="77777777" w:rsidR="00D705B7" w:rsidRPr="00040E29" w:rsidRDefault="00D705B7" w:rsidP="009A7812">
            <w:pPr>
              <w:pStyle w:val="TAL"/>
            </w:pPr>
          </w:p>
        </w:tc>
      </w:tr>
    </w:tbl>
    <w:p w14:paraId="1AD297DE" w14:textId="77777777" w:rsidR="00D705B7" w:rsidRPr="00040E29" w:rsidRDefault="00D705B7" w:rsidP="00D705B7"/>
    <w:p w14:paraId="1C18E6FC" w14:textId="273C9CF1" w:rsidR="00D705B7" w:rsidRPr="00040E29" w:rsidRDefault="00D705B7" w:rsidP="00D705B7">
      <w:pPr>
        <w:pStyle w:val="TH"/>
      </w:pPr>
      <w:r w:rsidRPr="00040E29">
        <w:rPr>
          <w:color w:val="000000"/>
        </w:rPr>
        <w:t>Table 14.2.5.2.2.3.3-8</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21</w:t>
      </w:r>
      <w:r w:rsidRPr="00040E29">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04F48E07" w14:textId="77777777" w:rsidTr="009A7812">
        <w:tc>
          <w:tcPr>
            <w:tcW w:w="9738" w:type="dxa"/>
            <w:gridSpan w:val="4"/>
            <w:shd w:val="clear" w:color="auto" w:fill="auto"/>
          </w:tcPr>
          <w:p w14:paraId="02620208" w14:textId="77777777" w:rsidR="00D705B7" w:rsidRPr="00040E29" w:rsidRDefault="00D705B7" w:rsidP="009A7812">
            <w:pPr>
              <w:pStyle w:val="TAL"/>
            </w:pPr>
            <w:r w:rsidRPr="00040E29">
              <w:t>Derivation Path: TS 38.508-1 [4], Table 4.7.2-9</w:t>
            </w:r>
          </w:p>
        </w:tc>
      </w:tr>
      <w:tr w:rsidR="00D705B7" w:rsidRPr="00040E29" w14:paraId="663F410C" w14:textId="77777777" w:rsidTr="009A7812">
        <w:tblPrEx>
          <w:tblCellMar>
            <w:left w:w="108" w:type="dxa"/>
            <w:right w:w="108" w:type="dxa"/>
          </w:tblCellMar>
        </w:tblPrEx>
        <w:tc>
          <w:tcPr>
            <w:tcW w:w="3778" w:type="dxa"/>
            <w:shd w:val="clear" w:color="auto" w:fill="auto"/>
          </w:tcPr>
          <w:p w14:paraId="34F960F6" w14:textId="77777777" w:rsidR="00D705B7" w:rsidRPr="00040E29" w:rsidRDefault="00D705B7" w:rsidP="009A7812">
            <w:pPr>
              <w:pStyle w:val="TAH"/>
            </w:pPr>
            <w:r w:rsidRPr="00040E29">
              <w:t>Information Element</w:t>
            </w:r>
          </w:p>
        </w:tc>
        <w:tc>
          <w:tcPr>
            <w:tcW w:w="2693" w:type="dxa"/>
            <w:shd w:val="clear" w:color="auto" w:fill="auto"/>
          </w:tcPr>
          <w:p w14:paraId="5E099399" w14:textId="77777777" w:rsidR="00D705B7" w:rsidRPr="00040E29" w:rsidRDefault="00D705B7" w:rsidP="009A7812">
            <w:pPr>
              <w:pStyle w:val="TAH"/>
            </w:pPr>
            <w:r w:rsidRPr="00040E29">
              <w:t>Value/remark</w:t>
            </w:r>
          </w:p>
        </w:tc>
        <w:tc>
          <w:tcPr>
            <w:tcW w:w="2126" w:type="dxa"/>
            <w:shd w:val="clear" w:color="auto" w:fill="auto"/>
          </w:tcPr>
          <w:p w14:paraId="30704829" w14:textId="77777777" w:rsidR="00D705B7" w:rsidRPr="00040E29" w:rsidRDefault="00D705B7" w:rsidP="009A7812">
            <w:pPr>
              <w:pStyle w:val="TAH"/>
            </w:pPr>
            <w:r w:rsidRPr="00040E29">
              <w:t>Comment</w:t>
            </w:r>
          </w:p>
        </w:tc>
        <w:tc>
          <w:tcPr>
            <w:tcW w:w="1150" w:type="dxa"/>
            <w:shd w:val="clear" w:color="auto" w:fill="auto"/>
          </w:tcPr>
          <w:p w14:paraId="5E8D1A85" w14:textId="77777777" w:rsidR="00D705B7" w:rsidRPr="00040E29" w:rsidRDefault="00D705B7" w:rsidP="009A7812">
            <w:pPr>
              <w:pStyle w:val="TAH"/>
            </w:pPr>
            <w:r w:rsidRPr="00040E29">
              <w:t>Condition</w:t>
            </w:r>
          </w:p>
        </w:tc>
      </w:tr>
      <w:tr w:rsidR="00D705B7" w:rsidRPr="00040E29" w14:paraId="288A376E" w14:textId="77777777" w:rsidTr="009A7812">
        <w:tblPrEx>
          <w:tblCellMar>
            <w:left w:w="108" w:type="dxa"/>
            <w:right w:w="108" w:type="dxa"/>
          </w:tblCellMar>
        </w:tblPrEx>
        <w:tc>
          <w:tcPr>
            <w:tcW w:w="3778" w:type="dxa"/>
            <w:shd w:val="clear" w:color="auto" w:fill="auto"/>
          </w:tcPr>
          <w:p w14:paraId="23AF564F" w14:textId="77777777" w:rsidR="00D705B7" w:rsidRPr="00040E29" w:rsidRDefault="00D705B7" w:rsidP="009A7812">
            <w:pPr>
              <w:pStyle w:val="TAL"/>
            </w:pPr>
            <w:r w:rsidRPr="00040E29">
              <w:t>Received MBS container</w:t>
            </w:r>
          </w:p>
        </w:tc>
        <w:tc>
          <w:tcPr>
            <w:tcW w:w="2693" w:type="dxa"/>
            <w:shd w:val="clear" w:color="auto" w:fill="auto"/>
          </w:tcPr>
          <w:p w14:paraId="188ECC39" w14:textId="77777777" w:rsidR="00D705B7" w:rsidRPr="00040E29" w:rsidRDefault="00D705B7" w:rsidP="009A7812">
            <w:pPr>
              <w:pStyle w:val="TAL"/>
              <w:rPr>
                <w:lang w:eastAsia="zh-CN"/>
              </w:rPr>
            </w:pPr>
          </w:p>
        </w:tc>
        <w:tc>
          <w:tcPr>
            <w:tcW w:w="2126" w:type="dxa"/>
            <w:shd w:val="clear" w:color="auto" w:fill="auto"/>
          </w:tcPr>
          <w:p w14:paraId="393D7109" w14:textId="77777777" w:rsidR="00D705B7" w:rsidRPr="00040E29" w:rsidRDefault="00D705B7" w:rsidP="009A7812">
            <w:pPr>
              <w:pStyle w:val="TAL"/>
            </w:pPr>
          </w:p>
        </w:tc>
        <w:tc>
          <w:tcPr>
            <w:tcW w:w="1150" w:type="dxa"/>
            <w:shd w:val="clear" w:color="auto" w:fill="auto"/>
          </w:tcPr>
          <w:p w14:paraId="0526474E" w14:textId="77777777" w:rsidR="00D705B7" w:rsidRPr="00040E29" w:rsidRDefault="00D705B7" w:rsidP="009A7812">
            <w:pPr>
              <w:pStyle w:val="TAL"/>
            </w:pPr>
          </w:p>
        </w:tc>
      </w:tr>
      <w:tr w:rsidR="00D705B7" w:rsidRPr="00040E29" w14:paraId="06FA19D0" w14:textId="77777777" w:rsidTr="009A7812">
        <w:tblPrEx>
          <w:tblCellMar>
            <w:left w:w="108" w:type="dxa"/>
            <w:right w:w="108" w:type="dxa"/>
          </w:tblCellMar>
        </w:tblPrEx>
        <w:tc>
          <w:tcPr>
            <w:tcW w:w="3778" w:type="dxa"/>
            <w:tcBorders>
              <w:bottom w:val="single" w:sz="4" w:space="0" w:color="auto"/>
            </w:tcBorders>
            <w:shd w:val="clear" w:color="auto" w:fill="auto"/>
          </w:tcPr>
          <w:p w14:paraId="597D445C"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35B46F9D" w14:textId="77777777" w:rsidR="00D705B7" w:rsidRPr="00040E29" w:rsidRDefault="00D705B7" w:rsidP="009A7812">
            <w:pPr>
              <w:pStyle w:val="TAL"/>
            </w:pPr>
          </w:p>
        </w:tc>
        <w:tc>
          <w:tcPr>
            <w:tcW w:w="2126" w:type="dxa"/>
            <w:shd w:val="clear" w:color="auto" w:fill="auto"/>
          </w:tcPr>
          <w:p w14:paraId="662AACFB" w14:textId="77777777" w:rsidR="00D705B7" w:rsidRPr="00040E29" w:rsidRDefault="00D705B7" w:rsidP="009A7812">
            <w:pPr>
              <w:pStyle w:val="TAL"/>
              <w:rPr>
                <w:lang w:eastAsia="zh-CN"/>
              </w:rPr>
            </w:pPr>
          </w:p>
        </w:tc>
        <w:tc>
          <w:tcPr>
            <w:tcW w:w="1150" w:type="dxa"/>
            <w:shd w:val="clear" w:color="auto" w:fill="auto"/>
          </w:tcPr>
          <w:p w14:paraId="0E3AF5F3" w14:textId="77777777" w:rsidR="00D705B7" w:rsidRPr="00040E29" w:rsidRDefault="00D705B7" w:rsidP="009A7812">
            <w:pPr>
              <w:pStyle w:val="TAL"/>
            </w:pPr>
          </w:p>
        </w:tc>
      </w:tr>
      <w:tr w:rsidR="00D705B7" w:rsidRPr="00040E29" w14:paraId="3F50E9EE" w14:textId="77777777" w:rsidTr="009A7812">
        <w:tc>
          <w:tcPr>
            <w:tcW w:w="3778" w:type="dxa"/>
            <w:shd w:val="clear" w:color="auto" w:fill="auto"/>
          </w:tcPr>
          <w:p w14:paraId="43BCEC52" w14:textId="77777777" w:rsidR="00D705B7" w:rsidRPr="00040E29" w:rsidRDefault="00D705B7" w:rsidP="009A7812">
            <w:pPr>
              <w:pStyle w:val="TAL"/>
            </w:pPr>
            <w:r w:rsidRPr="00040E29">
              <w:t xml:space="preserve">    Rejection cause</w:t>
            </w:r>
          </w:p>
        </w:tc>
        <w:tc>
          <w:tcPr>
            <w:tcW w:w="2693" w:type="dxa"/>
            <w:shd w:val="clear" w:color="auto" w:fill="auto"/>
          </w:tcPr>
          <w:p w14:paraId="41C2E2A0" w14:textId="77777777" w:rsidR="00D705B7" w:rsidRPr="00040E29" w:rsidRDefault="00D705B7" w:rsidP="009A7812">
            <w:pPr>
              <w:pStyle w:val="TAL"/>
            </w:pPr>
            <w:r w:rsidRPr="00040E29">
              <w:t>‘000’B</w:t>
            </w:r>
          </w:p>
        </w:tc>
        <w:tc>
          <w:tcPr>
            <w:tcW w:w="2126" w:type="dxa"/>
            <w:shd w:val="clear" w:color="auto" w:fill="auto"/>
          </w:tcPr>
          <w:p w14:paraId="6C7CEFFC" w14:textId="77777777" w:rsidR="00D705B7" w:rsidRPr="00040E29" w:rsidRDefault="00D705B7" w:rsidP="009A7812">
            <w:pPr>
              <w:pStyle w:val="TAL"/>
            </w:pPr>
            <w:r w:rsidRPr="00040E29">
              <w:t>No additional information provided</w:t>
            </w:r>
          </w:p>
        </w:tc>
        <w:tc>
          <w:tcPr>
            <w:tcW w:w="1150" w:type="dxa"/>
            <w:shd w:val="clear" w:color="auto" w:fill="auto"/>
          </w:tcPr>
          <w:p w14:paraId="100F8AEA" w14:textId="77777777" w:rsidR="00D705B7" w:rsidRPr="00040E29" w:rsidRDefault="00D705B7" w:rsidP="009A7812">
            <w:pPr>
              <w:pStyle w:val="TAL"/>
            </w:pPr>
          </w:p>
        </w:tc>
      </w:tr>
      <w:tr w:rsidR="00D705B7" w:rsidRPr="00040E29" w14:paraId="0B322B3E" w14:textId="77777777" w:rsidTr="009A7812">
        <w:tc>
          <w:tcPr>
            <w:tcW w:w="3778" w:type="dxa"/>
            <w:shd w:val="clear" w:color="auto" w:fill="auto"/>
          </w:tcPr>
          <w:p w14:paraId="1E2B2EC6" w14:textId="77777777" w:rsidR="00D705B7" w:rsidRPr="00040E29" w:rsidRDefault="00D705B7" w:rsidP="009A7812">
            <w:pPr>
              <w:pStyle w:val="TAL"/>
            </w:pPr>
            <w:r w:rsidRPr="00040E29">
              <w:t xml:space="preserve">    MSAI</w:t>
            </w:r>
          </w:p>
        </w:tc>
        <w:tc>
          <w:tcPr>
            <w:tcW w:w="2693" w:type="dxa"/>
            <w:shd w:val="clear" w:color="auto" w:fill="auto"/>
          </w:tcPr>
          <w:p w14:paraId="79AE1733" w14:textId="77777777" w:rsidR="00D705B7" w:rsidRPr="00040E29" w:rsidRDefault="00D705B7" w:rsidP="009A7812">
            <w:pPr>
              <w:pStyle w:val="TAL"/>
            </w:pPr>
            <w:r w:rsidRPr="00040E29">
              <w:t>‘00’B</w:t>
            </w:r>
          </w:p>
        </w:tc>
        <w:tc>
          <w:tcPr>
            <w:tcW w:w="2126" w:type="dxa"/>
            <w:shd w:val="clear" w:color="auto" w:fill="auto"/>
          </w:tcPr>
          <w:p w14:paraId="26BD055A"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3C83110E" w14:textId="77777777" w:rsidR="00D705B7" w:rsidRPr="00040E29" w:rsidRDefault="00D705B7" w:rsidP="009A7812">
            <w:pPr>
              <w:pStyle w:val="TAL"/>
            </w:pPr>
          </w:p>
        </w:tc>
      </w:tr>
      <w:tr w:rsidR="00D705B7" w:rsidRPr="00040E29" w14:paraId="1E9D064A" w14:textId="77777777" w:rsidTr="009A7812">
        <w:tc>
          <w:tcPr>
            <w:tcW w:w="3778" w:type="dxa"/>
            <w:shd w:val="clear" w:color="auto" w:fill="auto"/>
          </w:tcPr>
          <w:p w14:paraId="1EB1A53E" w14:textId="77777777" w:rsidR="00D705B7" w:rsidRPr="00040E29" w:rsidRDefault="00D705B7" w:rsidP="009A7812">
            <w:pPr>
              <w:pStyle w:val="TAL"/>
            </w:pPr>
            <w:r w:rsidRPr="00040E29">
              <w:t xml:space="preserve">    MD</w:t>
            </w:r>
          </w:p>
        </w:tc>
        <w:tc>
          <w:tcPr>
            <w:tcW w:w="2693" w:type="dxa"/>
            <w:shd w:val="clear" w:color="auto" w:fill="auto"/>
          </w:tcPr>
          <w:p w14:paraId="201D0C73" w14:textId="77777777" w:rsidR="00D705B7" w:rsidRPr="00040E29" w:rsidRDefault="00D705B7" w:rsidP="009A7812">
            <w:pPr>
              <w:pStyle w:val="TAL"/>
            </w:pPr>
            <w:r w:rsidRPr="00040E29">
              <w:t>‘010’B</w:t>
            </w:r>
          </w:p>
        </w:tc>
        <w:tc>
          <w:tcPr>
            <w:tcW w:w="2126" w:type="dxa"/>
            <w:shd w:val="clear" w:color="auto" w:fill="auto"/>
          </w:tcPr>
          <w:p w14:paraId="157351DA" w14:textId="77777777" w:rsidR="00D705B7" w:rsidRPr="00040E29" w:rsidRDefault="00D705B7" w:rsidP="009A7812">
            <w:pPr>
              <w:pStyle w:val="TAL"/>
            </w:pPr>
            <w:r w:rsidRPr="00040E29">
              <w:t>MBS join is accepted</w:t>
            </w:r>
          </w:p>
        </w:tc>
        <w:tc>
          <w:tcPr>
            <w:tcW w:w="1150" w:type="dxa"/>
            <w:shd w:val="clear" w:color="auto" w:fill="auto"/>
          </w:tcPr>
          <w:p w14:paraId="0417C2E9" w14:textId="77777777" w:rsidR="00D705B7" w:rsidRPr="00040E29" w:rsidRDefault="00D705B7" w:rsidP="009A7812">
            <w:pPr>
              <w:pStyle w:val="TAL"/>
            </w:pPr>
          </w:p>
        </w:tc>
      </w:tr>
      <w:tr w:rsidR="00D705B7" w:rsidRPr="00040E29" w14:paraId="078799CA" w14:textId="77777777" w:rsidTr="009A7812">
        <w:tc>
          <w:tcPr>
            <w:tcW w:w="3778" w:type="dxa"/>
            <w:shd w:val="clear" w:color="auto" w:fill="auto"/>
          </w:tcPr>
          <w:p w14:paraId="09070DB7" w14:textId="77777777" w:rsidR="00D705B7" w:rsidRPr="00040E29" w:rsidRDefault="00D705B7" w:rsidP="009A7812">
            <w:pPr>
              <w:pStyle w:val="TAL"/>
            </w:pPr>
            <w:r w:rsidRPr="00040E29">
              <w:t xml:space="preserve">    MSCI</w:t>
            </w:r>
          </w:p>
        </w:tc>
        <w:tc>
          <w:tcPr>
            <w:tcW w:w="2693" w:type="dxa"/>
            <w:shd w:val="clear" w:color="auto" w:fill="auto"/>
          </w:tcPr>
          <w:p w14:paraId="6EA5EE3C" w14:textId="77777777" w:rsidR="00D705B7" w:rsidRPr="00040E29" w:rsidRDefault="00D705B7" w:rsidP="009A7812">
            <w:pPr>
              <w:pStyle w:val="TAL"/>
            </w:pPr>
            <w:r w:rsidRPr="00040E29">
              <w:t>‘0’B</w:t>
            </w:r>
          </w:p>
        </w:tc>
        <w:tc>
          <w:tcPr>
            <w:tcW w:w="2126" w:type="dxa"/>
            <w:shd w:val="clear" w:color="auto" w:fill="auto"/>
          </w:tcPr>
          <w:p w14:paraId="6EB15BF2" w14:textId="77777777" w:rsidR="00D705B7" w:rsidRPr="00040E29" w:rsidRDefault="00D705B7" w:rsidP="009A7812">
            <w:pPr>
              <w:pStyle w:val="TAL"/>
            </w:pPr>
            <w:r w:rsidRPr="00040E29">
              <w:t>MBS security container not included</w:t>
            </w:r>
          </w:p>
        </w:tc>
        <w:tc>
          <w:tcPr>
            <w:tcW w:w="1150" w:type="dxa"/>
            <w:shd w:val="clear" w:color="auto" w:fill="auto"/>
          </w:tcPr>
          <w:p w14:paraId="25213F56" w14:textId="77777777" w:rsidR="00D705B7" w:rsidRPr="00040E29" w:rsidRDefault="00D705B7" w:rsidP="009A7812">
            <w:pPr>
              <w:pStyle w:val="TAL"/>
            </w:pPr>
          </w:p>
        </w:tc>
      </w:tr>
      <w:tr w:rsidR="00D705B7" w:rsidRPr="00040E29" w14:paraId="3F790A32" w14:textId="77777777" w:rsidTr="009A7812">
        <w:tc>
          <w:tcPr>
            <w:tcW w:w="3778" w:type="dxa"/>
            <w:shd w:val="clear" w:color="auto" w:fill="auto"/>
          </w:tcPr>
          <w:p w14:paraId="7823A229" w14:textId="77777777" w:rsidR="00D705B7" w:rsidRPr="00040E29" w:rsidRDefault="00D705B7" w:rsidP="009A7812">
            <w:pPr>
              <w:pStyle w:val="TAL"/>
            </w:pPr>
            <w:r w:rsidRPr="00040E29">
              <w:t xml:space="preserve">    MTI</w:t>
            </w:r>
          </w:p>
        </w:tc>
        <w:tc>
          <w:tcPr>
            <w:tcW w:w="2693" w:type="dxa"/>
            <w:shd w:val="clear" w:color="auto" w:fill="auto"/>
          </w:tcPr>
          <w:p w14:paraId="0A10FF8D" w14:textId="77777777" w:rsidR="00D705B7" w:rsidRPr="00040E29" w:rsidRDefault="00D705B7" w:rsidP="009A7812">
            <w:pPr>
              <w:pStyle w:val="TAL"/>
            </w:pPr>
            <w:r w:rsidRPr="00040E29">
              <w:t>‘00’B</w:t>
            </w:r>
          </w:p>
        </w:tc>
        <w:tc>
          <w:tcPr>
            <w:tcW w:w="2126" w:type="dxa"/>
            <w:shd w:val="clear" w:color="auto" w:fill="auto"/>
          </w:tcPr>
          <w:p w14:paraId="4928730D" w14:textId="77777777" w:rsidR="00D705B7" w:rsidRPr="00040E29" w:rsidRDefault="00D705B7" w:rsidP="009A7812">
            <w:pPr>
              <w:pStyle w:val="TAL"/>
            </w:pPr>
            <w:r w:rsidRPr="00040E29">
              <w:t>No MBS timers included</w:t>
            </w:r>
          </w:p>
        </w:tc>
        <w:tc>
          <w:tcPr>
            <w:tcW w:w="1150" w:type="dxa"/>
            <w:shd w:val="clear" w:color="auto" w:fill="auto"/>
          </w:tcPr>
          <w:p w14:paraId="2FD2A7B8" w14:textId="77777777" w:rsidR="00D705B7" w:rsidRPr="00040E29" w:rsidRDefault="00D705B7" w:rsidP="009A7812">
            <w:pPr>
              <w:pStyle w:val="TAL"/>
            </w:pPr>
          </w:p>
        </w:tc>
      </w:tr>
      <w:tr w:rsidR="00D705B7" w:rsidRPr="00040E29" w14:paraId="2DE65ADC" w14:textId="77777777" w:rsidTr="009A7812">
        <w:tc>
          <w:tcPr>
            <w:tcW w:w="3778" w:type="dxa"/>
            <w:shd w:val="clear" w:color="auto" w:fill="auto"/>
          </w:tcPr>
          <w:p w14:paraId="2188FD87" w14:textId="77777777" w:rsidR="00D705B7" w:rsidRPr="00040E29" w:rsidRDefault="00D705B7" w:rsidP="009A7812">
            <w:pPr>
              <w:pStyle w:val="TAL"/>
            </w:pPr>
            <w:r w:rsidRPr="00040E29">
              <w:t xml:space="preserve">    IPAE</w:t>
            </w:r>
          </w:p>
        </w:tc>
        <w:tc>
          <w:tcPr>
            <w:tcW w:w="2693" w:type="dxa"/>
            <w:shd w:val="clear" w:color="auto" w:fill="auto"/>
          </w:tcPr>
          <w:p w14:paraId="1F72E3F6" w14:textId="77777777" w:rsidR="00D705B7" w:rsidRPr="00040E29" w:rsidRDefault="00D705B7" w:rsidP="009A7812">
            <w:pPr>
              <w:pStyle w:val="TAL"/>
            </w:pPr>
            <w:r w:rsidRPr="00040E29">
              <w:t>‘0’B</w:t>
            </w:r>
          </w:p>
        </w:tc>
        <w:tc>
          <w:tcPr>
            <w:tcW w:w="2126" w:type="dxa"/>
            <w:shd w:val="clear" w:color="auto" w:fill="auto"/>
          </w:tcPr>
          <w:p w14:paraId="15A00586"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37009F27" w14:textId="77777777" w:rsidR="00D705B7" w:rsidRPr="00040E29" w:rsidRDefault="00D705B7" w:rsidP="009A7812">
            <w:pPr>
              <w:pStyle w:val="TAL"/>
            </w:pPr>
          </w:p>
        </w:tc>
      </w:tr>
      <w:tr w:rsidR="00D705B7" w:rsidRPr="00040E29" w14:paraId="6F968981" w14:textId="77777777" w:rsidTr="009A7812">
        <w:tc>
          <w:tcPr>
            <w:tcW w:w="3778" w:type="dxa"/>
            <w:shd w:val="clear" w:color="auto" w:fill="auto"/>
          </w:tcPr>
          <w:p w14:paraId="79386C88" w14:textId="77777777" w:rsidR="00D705B7" w:rsidRPr="00040E29" w:rsidRDefault="00D705B7" w:rsidP="009A7812">
            <w:pPr>
              <w:pStyle w:val="TAL"/>
            </w:pPr>
            <w:r w:rsidRPr="00040E29">
              <w:t xml:space="preserve">    TMGI</w:t>
            </w:r>
          </w:p>
        </w:tc>
        <w:tc>
          <w:tcPr>
            <w:tcW w:w="2693" w:type="dxa"/>
            <w:shd w:val="clear" w:color="auto" w:fill="auto"/>
          </w:tcPr>
          <w:p w14:paraId="04A8899B" w14:textId="77777777" w:rsidR="00D705B7" w:rsidRPr="00040E29" w:rsidRDefault="00D705B7" w:rsidP="009A7812">
            <w:pPr>
              <w:pStyle w:val="TAL"/>
            </w:pPr>
          </w:p>
        </w:tc>
        <w:tc>
          <w:tcPr>
            <w:tcW w:w="2126" w:type="dxa"/>
            <w:shd w:val="clear" w:color="auto" w:fill="auto"/>
          </w:tcPr>
          <w:p w14:paraId="50B3BDDF"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1A88078E" w14:textId="77777777" w:rsidR="00D705B7" w:rsidRPr="00040E29" w:rsidRDefault="00D705B7" w:rsidP="009A7812">
            <w:pPr>
              <w:pStyle w:val="TAL"/>
            </w:pPr>
          </w:p>
        </w:tc>
      </w:tr>
      <w:tr w:rsidR="00D705B7" w:rsidRPr="00040E29" w14:paraId="55B0418E" w14:textId="77777777" w:rsidTr="009A7812">
        <w:tc>
          <w:tcPr>
            <w:tcW w:w="3778" w:type="dxa"/>
            <w:shd w:val="clear" w:color="auto" w:fill="auto"/>
          </w:tcPr>
          <w:p w14:paraId="7D261F88" w14:textId="77777777" w:rsidR="00D705B7" w:rsidRPr="00040E29" w:rsidRDefault="00D705B7" w:rsidP="009A7812">
            <w:pPr>
              <w:pStyle w:val="TAL"/>
            </w:pPr>
            <w:r w:rsidRPr="00040E29">
              <w:t xml:space="preserve">      MBMS Service ID</w:t>
            </w:r>
          </w:p>
        </w:tc>
        <w:tc>
          <w:tcPr>
            <w:tcW w:w="2693" w:type="dxa"/>
            <w:shd w:val="clear" w:color="auto" w:fill="auto"/>
          </w:tcPr>
          <w:p w14:paraId="3A94A668" w14:textId="77777777" w:rsidR="00D705B7" w:rsidRPr="00040E29" w:rsidRDefault="00D705B7" w:rsidP="009A7812">
            <w:pPr>
              <w:pStyle w:val="TAL"/>
            </w:pPr>
            <w:r w:rsidRPr="00040E29">
              <w:t>‘000101’H</w:t>
            </w:r>
          </w:p>
        </w:tc>
        <w:tc>
          <w:tcPr>
            <w:tcW w:w="2126" w:type="dxa"/>
            <w:shd w:val="clear" w:color="auto" w:fill="auto"/>
          </w:tcPr>
          <w:p w14:paraId="73C0C350" w14:textId="77777777" w:rsidR="00D705B7" w:rsidRPr="00040E29" w:rsidRDefault="00D705B7" w:rsidP="009A7812">
            <w:pPr>
              <w:pStyle w:val="TAL"/>
            </w:pPr>
          </w:p>
        </w:tc>
        <w:tc>
          <w:tcPr>
            <w:tcW w:w="1150" w:type="dxa"/>
            <w:shd w:val="clear" w:color="auto" w:fill="auto"/>
          </w:tcPr>
          <w:p w14:paraId="4511C49B" w14:textId="77777777" w:rsidR="00D705B7" w:rsidRPr="00040E29" w:rsidRDefault="00D705B7" w:rsidP="009A7812">
            <w:pPr>
              <w:pStyle w:val="TAL"/>
            </w:pPr>
          </w:p>
        </w:tc>
      </w:tr>
      <w:tr w:rsidR="00D705B7" w:rsidRPr="00040E29" w14:paraId="7337A86A" w14:textId="77777777" w:rsidTr="009A7812">
        <w:tc>
          <w:tcPr>
            <w:tcW w:w="3778" w:type="dxa"/>
            <w:shd w:val="clear" w:color="auto" w:fill="auto"/>
          </w:tcPr>
          <w:p w14:paraId="65CFB6DB" w14:textId="77777777" w:rsidR="00D705B7" w:rsidRPr="00040E29" w:rsidRDefault="00D705B7" w:rsidP="009A7812">
            <w:pPr>
              <w:pStyle w:val="TAL"/>
            </w:pPr>
            <w:r w:rsidRPr="00040E29">
              <w:t xml:space="preserve">      MCC</w:t>
            </w:r>
          </w:p>
        </w:tc>
        <w:tc>
          <w:tcPr>
            <w:tcW w:w="2693" w:type="dxa"/>
            <w:shd w:val="clear" w:color="auto" w:fill="auto"/>
          </w:tcPr>
          <w:p w14:paraId="6CA6DA54"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5812C27F" w14:textId="77777777" w:rsidR="00D705B7" w:rsidRPr="00040E29" w:rsidRDefault="00D705B7" w:rsidP="009A7812">
            <w:pPr>
              <w:pStyle w:val="TAL"/>
              <w:rPr>
                <w:lang w:eastAsia="zh-CN"/>
              </w:rPr>
            </w:pPr>
          </w:p>
        </w:tc>
        <w:tc>
          <w:tcPr>
            <w:tcW w:w="1150" w:type="dxa"/>
            <w:shd w:val="clear" w:color="auto" w:fill="auto"/>
          </w:tcPr>
          <w:p w14:paraId="62BC773F" w14:textId="77777777" w:rsidR="00D705B7" w:rsidRPr="00040E29" w:rsidRDefault="00D705B7" w:rsidP="009A7812">
            <w:pPr>
              <w:pStyle w:val="TAL"/>
            </w:pPr>
          </w:p>
        </w:tc>
      </w:tr>
      <w:tr w:rsidR="00D705B7" w:rsidRPr="00040E29" w14:paraId="60A2AC15" w14:textId="77777777" w:rsidTr="009A7812">
        <w:tc>
          <w:tcPr>
            <w:tcW w:w="3778" w:type="dxa"/>
            <w:shd w:val="clear" w:color="auto" w:fill="auto"/>
          </w:tcPr>
          <w:p w14:paraId="3944E65D" w14:textId="77777777" w:rsidR="00D705B7" w:rsidRPr="00040E29" w:rsidRDefault="00D705B7" w:rsidP="009A7812">
            <w:pPr>
              <w:pStyle w:val="TAL"/>
            </w:pPr>
            <w:r w:rsidRPr="00040E29">
              <w:t xml:space="preserve">      MNC</w:t>
            </w:r>
          </w:p>
        </w:tc>
        <w:tc>
          <w:tcPr>
            <w:tcW w:w="2693" w:type="dxa"/>
            <w:shd w:val="clear" w:color="auto" w:fill="auto"/>
          </w:tcPr>
          <w:p w14:paraId="2346615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5E1215FC" w14:textId="77777777" w:rsidR="00D705B7" w:rsidRPr="00040E29" w:rsidRDefault="00D705B7" w:rsidP="009A7812">
            <w:pPr>
              <w:pStyle w:val="TAL"/>
            </w:pPr>
          </w:p>
        </w:tc>
        <w:tc>
          <w:tcPr>
            <w:tcW w:w="1150" w:type="dxa"/>
            <w:shd w:val="clear" w:color="auto" w:fill="auto"/>
          </w:tcPr>
          <w:p w14:paraId="76E23F48" w14:textId="77777777" w:rsidR="00D705B7" w:rsidRPr="00040E29" w:rsidRDefault="00D705B7" w:rsidP="009A7812">
            <w:pPr>
              <w:pStyle w:val="TAL"/>
            </w:pPr>
          </w:p>
        </w:tc>
      </w:tr>
      <w:tr w:rsidR="00D705B7" w:rsidRPr="00040E29" w14:paraId="3A454081" w14:textId="77777777" w:rsidTr="009A7812">
        <w:tc>
          <w:tcPr>
            <w:tcW w:w="3778" w:type="dxa"/>
            <w:shd w:val="clear" w:color="auto" w:fill="auto"/>
          </w:tcPr>
          <w:p w14:paraId="5BB09671"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20884DB6"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2819FEBC" w14:textId="77777777" w:rsidR="00D705B7" w:rsidRPr="00040E29" w:rsidRDefault="00D705B7" w:rsidP="009A7812">
            <w:pPr>
              <w:pStyle w:val="TAL"/>
            </w:pPr>
          </w:p>
        </w:tc>
        <w:tc>
          <w:tcPr>
            <w:tcW w:w="1150" w:type="dxa"/>
            <w:shd w:val="clear" w:color="auto" w:fill="auto"/>
          </w:tcPr>
          <w:p w14:paraId="084E2DF2" w14:textId="77777777" w:rsidR="00D705B7" w:rsidRPr="00040E29" w:rsidRDefault="00D705B7" w:rsidP="009A7812">
            <w:pPr>
              <w:pStyle w:val="TAL"/>
            </w:pPr>
          </w:p>
        </w:tc>
      </w:tr>
      <w:tr w:rsidR="00D705B7" w:rsidRPr="00040E29" w14:paraId="49D9696B" w14:textId="77777777" w:rsidTr="009A7812">
        <w:tc>
          <w:tcPr>
            <w:tcW w:w="3778" w:type="dxa"/>
            <w:shd w:val="clear" w:color="auto" w:fill="auto"/>
          </w:tcPr>
          <w:p w14:paraId="0DC8796C"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5EE6CE91"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578F8291" w14:textId="77777777" w:rsidR="00D705B7" w:rsidRPr="00040E29" w:rsidRDefault="00D705B7" w:rsidP="009A7812">
            <w:pPr>
              <w:pStyle w:val="TAL"/>
            </w:pPr>
          </w:p>
        </w:tc>
        <w:tc>
          <w:tcPr>
            <w:tcW w:w="1150" w:type="dxa"/>
            <w:shd w:val="clear" w:color="auto" w:fill="auto"/>
          </w:tcPr>
          <w:p w14:paraId="3790D21D" w14:textId="77777777" w:rsidR="00D705B7" w:rsidRPr="00040E29" w:rsidRDefault="00D705B7" w:rsidP="009A7812">
            <w:pPr>
              <w:pStyle w:val="TAL"/>
            </w:pPr>
          </w:p>
        </w:tc>
      </w:tr>
      <w:tr w:rsidR="00D705B7" w:rsidRPr="00040E29" w14:paraId="4F3A7AB3" w14:textId="77777777" w:rsidTr="009A7812">
        <w:tc>
          <w:tcPr>
            <w:tcW w:w="3778" w:type="dxa"/>
            <w:shd w:val="clear" w:color="auto" w:fill="auto"/>
          </w:tcPr>
          <w:p w14:paraId="34AE0144"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12736DEA"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14C662C" w14:textId="77777777" w:rsidR="00D705B7" w:rsidRPr="00040E29" w:rsidRDefault="00D705B7" w:rsidP="009A7812">
            <w:pPr>
              <w:pStyle w:val="TAL"/>
            </w:pPr>
          </w:p>
        </w:tc>
        <w:tc>
          <w:tcPr>
            <w:tcW w:w="1150" w:type="dxa"/>
            <w:shd w:val="clear" w:color="auto" w:fill="auto"/>
          </w:tcPr>
          <w:p w14:paraId="1AF8A0B8" w14:textId="77777777" w:rsidR="00D705B7" w:rsidRPr="00040E29" w:rsidRDefault="00D705B7" w:rsidP="009A7812">
            <w:pPr>
              <w:pStyle w:val="TAL"/>
            </w:pPr>
          </w:p>
        </w:tc>
      </w:tr>
      <w:tr w:rsidR="00D705B7" w:rsidRPr="00040E29" w14:paraId="63F3FD78" w14:textId="77777777" w:rsidTr="009A7812">
        <w:tc>
          <w:tcPr>
            <w:tcW w:w="3778" w:type="dxa"/>
            <w:shd w:val="clear" w:color="auto" w:fill="auto"/>
          </w:tcPr>
          <w:p w14:paraId="1182064A" w14:textId="77777777" w:rsidR="00D705B7" w:rsidRPr="00040E29" w:rsidRDefault="00D705B7" w:rsidP="009A7812">
            <w:pPr>
              <w:pStyle w:val="TAL"/>
            </w:pPr>
            <w:r w:rsidRPr="00040E29">
              <w:t xml:space="preserve">    MBS timers</w:t>
            </w:r>
          </w:p>
        </w:tc>
        <w:tc>
          <w:tcPr>
            <w:tcW w:w="2693" w:type="dxa"/>
            <w:shd w:val="clear" w:color="auto" w:fill="auto"/>
          </w:tcPr>
          <w:p w14:paraId="4437EF8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30EC825B" w14:textId="77777777" w:rsidR="00D705B7" w:rsidRPr="00040E29" w:rsidRDefault="00D705B7" w:rsidP="009A7812">
            <w:pPr>
              <w:pStyle w:val="TAL"/>
            </w:pPr>
          </w:p>
        </w:tc>
        <w:tc>
          <w:tcPr>
            <w:tcW w:w="1150" w:type="dxa"/>
            <w:shd w:val="clear" w:color="auto" w:fill="auto"/>
          </w:tcPr>
          <w:p w14:paraId="7C51AA02" w14:textId="77777777" w:rsidR="00D705B7" w:rsidRPr="00040E29" w:rsidRDefault="00D705B7" w:rsidP="009A7812">
            <w:pPr>
              <w:pStyle w:val="TAL"/>
            </w:pPr>
          </w:p>
        </w:tc>
      </w:tr>
    </w:tbl>
    <w:p w14:paraId="465FB4DD" w14:textId="77777777" w:rsidR="00D705B7" w:rsidRPr="00040E29" w:rsidRDefault="00D705B7" w:rsidP="00D705B7"/>
    <w:p w14:paraId="02079007" w14:textId="08BC2CD5" w:rsidR="00D705B7" w:rsidRPr="00040E29" w:rsidRDefault="00D705B7" w:rsidP="00D705B7">
      <w:pPr>
        <w:pStyle w:val="H6"/>
      </w:pPr>
      <w:r w:rsidRPr="00040E29">
        <w:t>14.2.5.2.3</w:t>
      </w:r>
      <w:r w:rsidRPr="00040E29">
        <w:tab/>
        <w:t>MBS Multicast/ Session management / UE-requested PDU session establishment / UE-requested PDU session modification / Join MBS multicast session / Rejected / MBS session has not started or will not start soon14.2.5.2.3.1</w:t>
      </w:r>
      <w:r w:rsidRPr="00040E29">
        <w:tab/>
        <w:t>Test Purpose (TP)</w:t>
      </w:r>
    </w:p>
    <w:p w14:paraId="772CFFAE" w14:textId="77777777" w:rsidR="00D705B7" w:rsidRPr="00040E29" w:rsidRDefault="00D705B7" w:rsidP="00D705B7">
      <w:pPr>
        <w:pStyle w:val="H6"/>
      </w:pPr>
      <w:r w:rsidRPr="00040E29">
        <w:t>(1)</w:t>
      </w:r>
    </w:p>
    <w:p w14:paraId="1459BDB0" w14:textId="0E9D07B9"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has sent PDU SESSION ESTABLISHMENT REQUEST or PDU SESSION MODIFICATION REQUEST including the Requested MBS container IE with MBS operation setting to "Join MBS session" to join two MBS multicast sessions. One MBS session Id is TMGI-1 and the other MBS session Id is TMGI-2 }</w:t>
      </w:r>
    </w:p>
    <w:p w14:paraId="51CEBCB6" w14:textId="77777777" w:rsidR="00D705B7" w:rsidRPr="00040E29" w:rsidRDefault="00D705B7" w:rsidP="00D705B7">
      <w:pPr>
        <w:pStyle w:val="PL"/>
        <w:rPr>
          <w:noProof w:val="0"/>
        </w:rPr>
      </w:pPr>
      <w:r w:rsidRPr="00040E29">
        <w:rPr>
          <w:noProof w:val="0"/>
        </w:rPr>
        <w:t>ensure that {</w:t>
      </w:r>
    </w:p>
    <w:p w14:paraId="032A7FAB"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PDU SESSION ESTABLISHMENT ACCEPT or PDU SESSION MODIFICATION COMMAND message including Received MBS container IE with two Received MBS information. One Received MBS information includes TMGI-1 and MBS decision setting to "MBS join is rejected" and Rejection cause setting to "MBS session has not started or will not start soon" and MBS back-off timer setting to neither zero nor deactivated, while another Received MBS information includes TMGI-2 and MBS decision setting to "MBS join is accepted" }</w:t>
      </w:r>
    </w:p>
    <w:p w14:paraId="107065AB" w14:textId="77777777" w:rsidR="00D705B7" w:rsidRPr="00040E29" w:rsidRDefault="00D705B7" w:rsidP="00D705B7">
      <w:pPr>
        <w:pStyle w:val="PL"/>
        <w:rPr>
          <w:noProof w:val="0"/>
        </w:rPr>
      </w:pPr>
      <w:r w:rsidRPr="00040E29">
        <w:rPr>
          <w:b/>
          <w:i/>
          <w:noProof w:val="0"/>
        </w:rPr>
        <w:lastRenderedPageBreak/>
        <w:t xml:space="preserve">    then</w:t>
      </w:r>
      <w:r w:rsidRPr="00040E29">
        <w:rPr>
          <w:noProof w:val="0"/>
        </w:rPr>
        <w:t xml:space="preserve"> { UE shall start a back-off timer T3587 with the value provided in the MBS back-off timer value for the received TMGI-1, and shall not attempt to join the MBS session with the same TMGI-1 until the expiry of T3587, and shall consider that it has successfully joined the MBS session with TMGI-2 and shall store the received TMGI-2. }</w:t>
      </w:r>
    </w:p>
    <w:p w14:paraId="42F8FA7C" w14:textId="77777777" w:rsidR="00D705B7" w:rsidRPr="00040E29" w:rsidRDefault="00D705B7" w:rsidP="00D705B7">
      <w:pPr>
        <w:pStyle w:val="PL"/>
        <w:rPr>
          <w:noProof w:val="0"/>
        </w:rPr>
      </w:pPr>
      <w:r w:rsidRPr="00040E29">
        <w:rPr>
          <w:noProof w:val="0"/>
        </w:rPr>
        <w:t xml:space="preserve">            }</w:t>
      </w:r>
    </w:p>
    <w:p w14:paraId="64AE3BB7" w14:textId="77777777" w:rsidR="00D705B7" w:rsidRPr="00040E29" w:rsidRDefault="00D705B7" w:rsidP="00D705B7">
      <w:pPr>
        <w:pStyle w:val="PL"/>
        <w:rPr>
          <w:noProof w:val="0"/>
        </w:rPr>
      </w:pPr>
    </w:p>
    <w:p w14:paraId="0B35BF10" w14:textId="77777777" w:rsidR="00D705B7" w:rsidRPr="00040E29" w:rsidRDefault="00D705B7" w:rsidP="00D705B7">
      <w:pPr>
        <w:pStyle w:val="H6"/>
      </w:pPr>
      <w:r w:rsidRPr="00040E29">
        <w:t>(2)</w:t>
      </w:r>
    </w:p>
    <w:p w14:paraId="27EF8BA6"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UE has received the "MBS join is rejected" with non-zero back-off timer }</w:t>
      </w:r>
    </w:p>
    <w:p w14:paraId="2BCD3A0B" w14:textId="77777777" w:rsidR="00D705B7" w:rsidRPr="00040E29" w:rsidRDefault="00D705B7" w:rsidP="00D705B7">
      <w:pPr>
        <w:pStyle w:val="PL"/>
        <w:rPr>
          <w:noProof w:val="0"/>
        </w:rPr>
      </w:pPr>
      <w:r w:rsidRPr="00040E29">
        <w:rPr>
          <w:noProof w:val="0"/>
        </w:rPr>
        <w:t>ensure that {</w:t>
      </w:r>
    </w:p>
    <w:p w14:paraId="7B38908F"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pon expiry of T3587 and join this MBS session is still needed }</w:t>
      </w:r>
    </w:p>
    <w:p w14:paraId="440EB29D"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PDU SESSION MODIFICATION REQUEST including the Requested MBS container IE with MBS operation setting to "Join MBS session" }</w:t>
      </w:r>
    </w:p>
    <w:p w14:paraId="02E703D6" w14:textId="77777777" w:rsidR="00D705B7" w:rsidRPr="00040E29" w:rsidRDefault="00D705B7" w:rsidP="00D705B7">
      <w:pPr>
        <w:pStyle w:val="PL"/>
        <w:rPr>
          <w:noProof w:val="0"/>
        </w:rPr>
      </w:pPr>
      <w:r w:rsidRPr="00040E29">
        <w:rPr>
          <w:noProof w:val="0"/>
        </w:rPr>
        <w:t xml:space="preserve">            }</w:t>
      </w:r>
    </w:p>
    <w:p w14:paraId="738AD133" w14:textId="77777777" w:rsidR="00D705B7" w:rsidRPr="00040E29" w:rsidRDefault="00D705B7" w:rsidP="00D705B7">
      <w:pPr>
        <w:pStyle w:val="PL"/>
        <w:rPr>
          <w:noProof w:val="0"/>
        </w:rPr>
      </w:pPr>
    </w:p>
    <w:p w14:paraId="2F889508" w14:textId="77777777" w:rsidR="00D705B7" w:rsidRPr="00040E29" w:rsidRDefault="00D705B7" w:rsidP="00D705B7">
      <w:pPr>
        <w:pStyle w:val="H6"/>
      </w:pPr>
      <w:r w:rsidRPr="00040E29">
        <w:t>(3)</w:t>
      </w:r>
    </w:p>
    <w:p w14:paraId="25CA15EC"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has sent PDU SESSION MODIFICATION REQUEST including the Requested MBS container IE with MBS operation setting to "Join MBS session" }</w:t>
      </w:r>
    </w:p>
    <w:p w14:paraId="54B7B32F" w14:textId="77777777" w:rsidR="00D705B7" w:rsidRPr="00040E29" w:rsidRDefault="00D705B7" w:rsidP="00D705B7">
      <w:pPr>
        <w:pStyle w:val="PL"/>
        <w:rPr>
          <w:noProof w:val="0"/>
        </w:rPr>
      </w:pPr>
      <w:r w:rsidRPr="00040E29">
        <w:rPr>
          <w:noProof w:val="0"/>
        </w:rPr>
        <w:t>ensure that {</w:t>
      </w:r>
    </w:p>
    <w:p w14:paraId="2661F19C"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PDU SESSION MODIFICATION COMMAND message including Received MBS container IE with MBS decision  setting to "MBS join is rejected" and Rejection cause setting to "MBS session has not started or will not start soon" and MBS back-off timer setting to deactivated }</w:t>
      </w:r>
    </w:p>
    <w:p w14:paraId="167EB7DB"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hall transport the PDU SESSION MODIFICATION COMPLETE message and shall not attempt to join the MBS session with the same TMGI until the UE is switched off, the USIM is removed }</w:t>
      </w:r>
    </w:p>
    <w:p w14:paraId="165FF94B" w14:textId="77777777" w:rsidR="00D705B7" w:rsidRPr="00040E29" w:rsidRDefault="00D705B7" w:rsidP="00D705B7">
      <w:pPr>
        <w:pStyle w:val="PL"/>
        <w:rPr>
          <w:noProof w:val="0"/>
        </w:rPr>
      </w:pPr>
      <w:r w:rsidRPr="00040E29">
        <w:rPr>
          <w:noProof w:val="0"/>
        </w:rPr>
        <w:t xml:space="preserve">            }</w:t>
      </w:r>
    </w:p>
    <w:p w14:paraId="7AEB7694" w14:textId="77777777" w:rsidR="00D705B7" w:rsidRPr="00040E29" w:rsidRDefault="00D705B7" w:rsidP="00D705B7">
      <w:pPr>
        <w:pStyle w:val="PL"/>
        <w:rPr>
          <w:noProof w:val="0"/>
        </w:rPr>
      </w:pPr>
    </w:p>
    <w:p w14:paraId="3630FEC8" w14:textId="77777777" w:rsidR="00D705B7" w:rsidRPr="00040E29" w:rsidRDefault="00D705B7" w:rsidP="00D705B7">
      <w:pPr>
        <w:pStyle w:val="H6"/>
      </w:pPr>
      <w:r w:rsidRPr="00040E29">
        <w:t>(4)</w:t>
      </w:r>
    </w:p>
    <w:p w14:paraId="10AB119B"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UE has received the "MBS join is rejected" with MBS back-off timer setting to deactivated and UE is switched off or the USIM is removed }</w:t>
      </w:r>
    </w:p>
    <w:p w14:paraId="0DCF1DB6" w14:textId="77777777" w:rsidR="00D705B7" w:rsidRPr="00040E29" w:rsidRDefault="00D705B7" w:rsidP="00D705B7">
      <w:pPr>
        <w:pStyle w:val="PL"/>
        <w:rPr>
          <w:noProof w:val="0"/>
        </w:rPr>
      </w:pPr>
      <w:r w:rsidRPr="00040E29">
        <w:rPr>
          <w:noProof w:val="0"/>
        </w:rPr>
        <w:t>ensure that {</w:t>
      </w:r>
    </w:p>
    <w:p w14:paraId="5DB37DA5" w14:textId="2068F277" w:rsidR="00D705B7" w:rsidRPr="00040E29" w:rsidRDefault="00D705B7" w:rsidP="00D705B7">
      <w:pPr>
        <w:pStyle w:val="PL"/>
        <w:rPr>
          <w:noProof w:val="0"/>
        </w:rPr>
      </w:pPr>
      <w:r w:rsidRPr="00040E29">
        <w:rPr>
          <w:b/>
          <w:i/>
          <w:noProof w:val="0"/>
        </w:rPr>
        <w:t xml:space="preserve">  when</w:t>
      </w:r>
      <w:r w:rsidRPr="00040E29">
        <w:rPr>
          <w:noProof w:val="0"/>
        </w:rPr>
        <w:t xml:space="preserve"> { UE </w:t>
      </w:r>
      <w:r w:rsidR="00876A97" w:rsidRPr="00040E29">
        <w:rPr>
          <w:noProof w:val="0"/>
        </w:rPr>
        <w:t>switches</w:t>
      </w:r>
      <w:r w:rsidRPr="00040E29">
        <w:rPr>
          <w:noProof w:val="0"/>
        </w:rPr>
        <w:t xml:space="preserve"> on or inserts USIM again and join this MBS session is still needed }</w:t>
      </w:r>
    </w:p>
    <w:p w14:paraId="49E81B6D"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PDU SESSION ESTABLISHMENT REQUEST or PDU SESSION MODIFICATION REQUEST including the Requested MBS container IE with MBS operation setting to "Join MBS session" }</w:t>
      </w:r>
    </w:p>
    <w:p w14:paraId="6871016F" w14:textId="77777777" w:rsidR="00D705B7" w:rsidRPr="00040E29" w:rsidRDefault="00D705B7" w:rsidP="00D705B7">
      <w:pPr>
        <w:pStyle w:val="PL"/>
        <w:rPr>
          <w:noProof w:val="0"/>
        </w:rPr>
      </w:pPr>
      <w:r w:rsidRPr="00040E29">
        <w:rPr>
          <w:noProof w:val="0"/>
        </w:rPr>
        <w:t xml:space="preserve">            }</w:t>
      </w:r>
    </w:p>
    <w:p w14:paraId="5250DB2F" w14:textId="77777777" w:rsidR="00D705B7" w:rsidRPr="00040E29" w:rsidRDefault="00D705B7" w:rsidP="00D705B7">
      <w:pPr>
        <w:pStyle w:val="PL"/>
        <w:rPr>
          <w:noProof w:val="0"/>
        </w:rPr>
      </w:pPr>
    </w:p>
    <w:p w14:paraId="02F58E71" w14:textId="77777777" w:rsidR="00D705B7" w:rsidRPr="00040E29" w:rsidRDefault="00D705B7" w:rsidP="00D705B7">
      <w:pPr>
        <w:pStyle w:val="H6"/>
      </w:pPr>
      <w:r w:rsidRPr="00040E29">
        <w:t>14.2.5.2.3.2</w:t>
      </w:r>
      <w:r w:rsidRPr="00040E29">
        <w:tab/>
        <w:t>Conformance requirements</w:t>
      </w:r>
    </w:p>
    <w:p w14:paraId="21663BE7" w14:textId="77777777" w:rsidR="00D705B7" w:rsidRPr="00040E29" w:rsidRDefault="00D705B7" w:rsidP="00D705B7">
      <w:r w:rsidRPr="00040E29">
        <w:t>References: The conformance requirements covered in the present TC are specified in: TS 24.501, clauses 6.4.1.3, 6.3.2.3 and 10.3. Unless otherwise stated these are Rel-17 requirements.</w:t>
      </w:r>
    </w:p>
    <w:p w14:paraId="6A14BEE5" w14:textId="77777777" w:rsidR="00D705B7" w:rsidRPr="00040E29" w:rsidRDefault="00D705B7" w:rsidP="00D705B7">
      <w:r w:rsidRPr="00040E29">
        <w:t>[TS 24.501, clause 6.4.1.3]</w:t>
      </w:r>
    </w:p>
    <w:p w14:paraId="38EC4DF4" w14:textId="77777777" w:rsidR="00D705B7" w:rsidRPr="00040E29" w:rsidRDefault="00D705B7" w:rsidP="00D705B7">
      <w:pPr>
        <w:rPr>
          <w:lang w:eastAsia="ko-KR"/>
        </w:rPr>
      </w:pPr>
      <w:r w:rsidRPr="00040E29">
        <w:rPr>
          <w:lang w:eastAsia="ko-KR"/>
        </w:rPr>
        <w:t>If the PDU SESSION ESTABLISHMENT ACCEPT message includes the Received MBS container IE, for each of the Received MBS information:</w:t>
      </w:r>
    </w:p>
    <w:p w14:paraId="5C775FA8" w14:textId="77777777" w:rsidR="00D705B7" w:rsidRPr="00040E29" w:rsidRDefault="00D705B7" w:rsidP="00D705B7">
      <w:pPr>
        <w:pStyle w:val="NO"/>
        <w:rPr>
          <w:lang w:eastAsia="zh-CN"/>
        </w:rPr>
      </w:pPr>
      <w:r w:rsidRPr="00040E29">
        <w:rPr>
          <w:lang w:eastAsia="zh-CN"/>
        </w:rPr>
        <w:t>…</w:t>
      </w:r>
    </w:p>
    <w:p w14:paraId="6A9D9DF3" w14:textId="77777777" w:rsidR="00D705B7" w:rsidRPr="00040E29" w:rsidRDefault="00D705B7" w:rsidP="00D705B7">
      <w:pPr>
        <w:pStyle w:val="B1"/>
        <w:rPr>
          <w:lang w:eastAsia="ko-KR"/>
        </w:rPr>
      </w:pPr>
      <w:r w:rsidRPr="00040E29">
        <w:rPr>
          <w:lang w:eastAsia="ko-KR"/>
        </w:rPr>
        <w:t>b)</w:t>
      </w:r>
      <w:r w:rsidRPr="00040E29">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sidRPr="00040E29">
        <w:rPr>
          <w:lang w:eastAsia="zh-TW"/>
        </w:rPr>
        <w:t>is</w:t>
      </w:r>
      <w:r w:rsidRPr="00040E29">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multicast MBS session with the same TMGI until the expiry of T3587. </w:t>
      </w:r>
      <w:r w:rsidRPr="00040E29">
        <w:t xml:space="preserve">If the MBS back-off timer value indicates that this timer is deactivated, the UE shall not </w:t>
      </w:r>
      <w:r w:rsidRPr="00040E29">
        <w:rPr>
          <w:lang w:eastAsia="ko-KR"/>
        </w:rPr>
        <w:t xml:space="preserve">attempt to join the multicast MBS session with the same TMGI, the Source IP address information of the TMGI, </w:t>
      </w:r>
      <w:r w:rsidRPr="00040E29">
        <w:rPr>
          <w:lang w:eastAsia="zh-TW"/>
        </w:rPr>
        <w:t xml:space="preserve">or the </w:t>
      </w:r>
      <w:r w:rsidRPr="00040E29">
        <w:rPr>
          <w:lang w:eastAsia="ko-KR"/>
        </w:rPr>
        <w:t xml:space="preserve">Destination IP address information of the TMGI </w:t>
      </w:r>
      <w:r w:rsidRPr="00040E29">
        <w:t>until the UE is switched off, the USIM is removed, or the entry in the "list of subscriber data" for the current SNPN is updated. If the MBS back-off timer value indicates zero, the UE may attempt to join the multicast MBS session with the same TMGI</w:t>
      </w:r>
      <w:r w:rsidRPr="00040E29">
        <w:rPr>
          <w:lang w:eastAsia="ko-KR"/>
        </w:rPr>
        <w:t>.</w:t>
      </w:r>
    </w:p>
    <w:p w14:paraId="3BC15F06" w14:textId="77777777" w:rsidR="00D705B7" w:rsidRPr="00040E29" w:rsidRDefault="00D705B7" w:rsidP="00D705B7">
      <w:r w:rsidRPr="00040E29">
        <w:t>[TS 24.501, clause 6.3.2.3]</w:t>
      </w:r>
    </w:p>
    <w:p w14:paraId="04674AAA" w14:textId="77777777" w:rsidR="00D705B7" w:rsidRPr="00040E29" w:rsidRDefault="00D705B7" w:rsidP="00D705B7">
      <w:pPr>
        <w:rPr>
          <w:lang w:eastAsia="ko-KR"/>
        </w:rPr>
      </w:pPr>
      <w:r w:rsidRPr="00040E29">
        <w:rPr>
          <w:lang w:eastAsia="ko-KR"/>
        </w:rPr>
        <w:t xml:space="preserve">If the PDU SESSION MODIFICATION COMMAND message includes the Received MBS container IE, for each of the Received MBS </w:t>
      </w:r>
      <w:proofErr w:type="spellStart"/>
      <w:r w:rsidRPr="00040E29">
        <w:rPr>
          <w:lang w:eastAsia="ko-KR"/>
        </w:rPr>
        <w:t>informations</w:t>
      </w:r>
      <w:proofErr w:type="spellEnd"/>
      <w:r w:rsidRPr="00040E29">
        <w:rPr>
          <w:lang w:eastAsia="ko-KR"/>
        </w:rPr>
        <w:t>:</w:t>
      </w:r>
    </w:p>
    <w:p w14:paraId="09A81B4D" w14:textId="77777777" w:rsidR="00D705B7" w:rsidRPr="00040E29" w:rsidRDefault="00D705B7" w:rsidP="00D705B7">
      <w:pPr>
        <w:rPr>
          <w:lang w:eastAsia="ko-KR"/>
        </w:rPr>
      </w:pPr>
      <w:r w:rsidRPr="00040E29">
        <w:rPr>
          <w:lang w:eastAsia="ko-KR"/>
        </w:rPr>
        <w:lastRenderedPageBreak/>
        <w:t>…</w:t>
      </w:r>
    </w:p>
    <w:p w14:paraId="112C0DA7" w14:textId="77777777" w:rsidR="00D705B7" w:rsidRPr="00040E29" w:rsidRDefault="00D705B7" w:rsidP="00D705B7">
      <w:pPr>
        <w:pStyle w:val="B1"/>
        <w:rPr>
          <w:lang w:eastAsia="ko-KR"/>
        </w:rPr>
      </w:pPr>
      <w:r w:rsidRPr="00040E29">
        <w:rPr>
          <w:lang w:eastAsia="ko-KR"/>
        </w:rPr>
        <w:t>b)</w:t>
      </w:r>
      <w:r w:rsidRPr="00040E29">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040E29">
        <w:t xml:space="preserve">multicast </w:t>
      </w:r>
      <w:r w:rsidRPr="00040E29">
        <w:rPr>
          <w:lang w:eastAsia="ko-KR"/>
        </w:rPr>
        <w:t>MBS session if neither current TAI nor CGI of the current cell is part of the received MBS service area. If the received Rejection cause is set to "</w:t>
      </w:r>
      <w:r w:rsidRPr="00040E29">
        <w:t xml:space="preserve">multicast </w:t>
      </w:r>
      <w:r w:rsidRPr="00040E29">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rsidRPr="00040E29">
        <w:t xml:space="preserve">multicast </w:t>
      </w:r>
      <w:r w:rsidRPr="00040E29">
        <w:rPr>
          <w:lang w:eastAsia="ko-KR"/>
        </w:rPr>
        <w:t xml:space="preserve">MBS session with the same TMGI, the Source IP address information of the TMGI, or the Destination IP address information of the TMGI until the expiry of T3587. </w:t>
      </w:r>
      <w:r w:rsidRPr="00040E29">
        <w:t xml:space="preserve">If the MBS back-off timer value indicates that this timer is deactivated, the UE shall not </w:t>
      </w:r>
      <w:r w:rsidRPr="00040E29">
        <w:rPr>
          <w:lang w:eastAsia="ko-KR"/>
        </w:rPr>
        <w:t xml:space="preserve">attempt to join the </w:t>
      </w:r>
      <w:r w:rsidRPr="00040E29">
        <w:t xml:space="preserve">multicast </w:t>
      </w:r>
      <w:r w:rsidRPr="00040E29">
        <w:rPr>
          <w:lang w:eastAsia="ko-KR"/>
        </w:rPr>
        <w:t xml:space="preserve">MBS session with the same TMGI </w:t>
      </w:r>
      <w:r w:rsidRPr="00040E29">
        <w:t>until the UE is switched off, the USIM is removed, or the entry in the "list of subscriber data" for the current SNPN is updated. If the MBS back-off timer value indicates zero, the UE may attempt to join the multicast MBS session with the same TMGI</w:t>
      </w:r>
      <w:r w:rsidRPr="00040E29">
        <w:rPr>
          <w:lang w:eastAsia="ko-KR"/>
        </w:rPr>
        <w:t>;</w:t>
      </w:r>
    </w:p>
    <w:p w14:paraId="62146761" w14:textId="77777777" w:rsidR="00D705B7" w:rsidRPr="00040E29" w:rsidRDefault="00D705B7" w:rsidP="00D705B7">
      <w:pPr>
        <w:pStyle w:val="B1"/>
        <w:rPr>
          <w:lang w:eastAsia="ko-KR"/>
        </w:rPr>
      </w:pPr>
      <w:r w:rsidRPr="00040E29">
        <w:rPr>
          <w:lang w:eastAsia="ko-KR"/>
        </w:rPr>
        <w:t>…</w:t>
      </w:r>
    </w:p>
    <w:p w14:paraId="43CED86B" w14:textId="77777777" w:rsidR="00D705B7" w:rsidRPr="00040E29" w:rsidRDefault="00D705B7" w:rsidP="00D705B7">
      <w:r w:rsidRPr="00040E29">
        <w:t>[TS 24.501, clause 10.3]</w:t>
      </w:r>
    </w:p>
    <w:p w14:paraId="71515516" w14:textId="77777777" w:rsidR="00D705B7" w:rsidRPr="00040E29" w:rsidRDefault="00D705B7" w:rsidP="00D705B7">
      <w:pPr>
        <w:pStyle w:val="TH"/>
      </w:pPr>
      <w:r w:rsidRPr="00040E29">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705B7" w:rsidRPr="00040E29" w14:paraId="7AAFCBE6" w14:textId="77777777" w:rsidTr="009A7812">
        <w:trPr>
          <w:cantSplit/>
          <w:tblHeader/>
          <w:jc w:val="center"/>
        </w:trPr>
        <w:tc>
          <w:tcPr>
            <w:tcW w:w="992" w:type="dxa"/>
          </w:tcPr>
          <w:p w14:paraId="583A337D" w14:textId="77777777" w:rsidR="00D705B7" w:rsidRPr="00040E29" w:rsidRDefault="00D705B7" w:rsidP="009A7812">
            <w:pPr>
              <w:pStyle w:val="TAH"/>
            </w:pPr>
            <w:r w:rsidRPr="00040E29">
              <w:t>TIMER NUM.</w:t>
            </w:r>
          </w:p>
        </w:tc>
        <w:tc>
          <w:tcPr>
            <w:tcW w:w="992" w:type="dxa"/>
          </w:tcPr>
          <w:p w14:paraId="4BD61E0C" w14:textId="77777777" w:rsidR="00D705B7" w:rsidRPr="00040E29" w:rsidRDefault="00D705B7" w:rsidP="009A7812">
            <w:pPr>
              <w:pStyle w:val="TAH"/>
            </w:pPr>
            <w:r w:rsidRPr="00040E29">
              <w:t>TIMER VALUE</w:t>
            </w:r>
          </w:p>
        </w:tc>
        <w:tc>
          <w:tcPr>
            <w:tcW w:w="1560" w:type="dxa"/>
          </w:tcPr>
          <w:p w14:paraId="704B91D1" w14:textId="77777777" w:rsidR="00D705B7" w:rsidRPr="00040E29" w:rsidRDefault="00D705B7" w:rsidP="009A7812">
            <w:pPr>
              <w:pStyle w:val="TAH"/>
            </w:pPr>
            <w:r w:rsidRPr="00040E29">
              <w:t>STATE</w:t>
            </w:r>
          </w:p>
        </w:tc>
        <w:tc>
          <w:tcPr>
            <w:tcW w:w="2693" w:type="dxa"/>
          </w:tcPr>
          <w:p w14:paraId="1E25E881" w14:textId="77777777" w:rsidR="00D705B7" w:rsidRPr="00040E29" w:rsidRDefault="00D705B7" w:rsidP="009A7812">
            <w:pPr>
              <w:pStyle w:val="TAH"/>
            </w:pPr>
            <w:r w:rsidRPr="00040E29">
              <w:t>CAUSE OF START</w:t>
            </w:r>
          </w:p>
        </w:tc>
        <w:tc>
          <w:tcPr>
            <w:tcW w:w="1701" w:type="dxa"/>
          </w:tcPr>
          <w:p w14:paraId="2F554DCB" w14:textId="77777777" w:rsidR="00D705B7" w:rsidRPr="00040E29" w:rsidRDefault="00D705B7" w:rsidP="009A7812">
            <w:pPr>
              <w:pStyle w:val="TAH"/>
            </w:pPr>
            <w:r w:rsidRPr="00040E29">
              <w:t>NORMAL STOP</w:t>
            </w:r>
          </w:p>
        </w:tc>
        <w:tc>
          <w:tcPr>
            <w:tcW w:w="1700" w:type="dxa"/>
          </w:tcPr>
          <w:p w14:paraId="76962FAC" w14:textId="77777777" w:rsidR="00D705B7" w:rsidRPr="00040E29" w:rsidRDefault="00D705B7" w:rsidP="009A7812">
            <w:pPr>
              <w:pStyle w:val="TAH"/>
            </w:pPr>
            <w:r w:rsidRPr="00040E29">
              <w:t xml:space="preserve">ON </w:t>
            </w:r>
            <w:r w:rsidRPr="00040E29">
              <w:br/>
              <w:t>THE</w:t>
            </w:r>
            <w:r w:rsidRPr="00040E29">
              <w:br/>
              <w:t>1</w:t>
            </w:r>
            <w:r w:rsidRPr="00040E29">
              <w:rPr>
                <w:vertAlign w:val="superscript"/>
              </w:rPr>
              <w:t>st</w:t>
            </w:r>
            <w:r w:rsidRPr="00040E29">
              <w:t>, 2</w:t>
            </w:r>
            <w:r w:rsidRPr="00040E29">
              <w:rPr>
                <w:vertAlign w:val="superscript"/>
              </w:rPr>
              <w:t>nd</w:t>
            </w:r>
            <w:r w:rsidRPr="00040E29">
              <w:t>, 3</w:t>
            </w:r>
            <w:r w:rsidRPr="00040E29">
              <w:rPr>
                <w:vertAlign w:val="superscript"/>
              </w:rPr>
              <w:t>rd</w:t>
            </w:r>
            <w:r w:rsidRPr="00040E29">
              <w:t>, 4</w:t>
            </w:r>
            <w:r w:rsidRPr="00040E29">
              <w:rPr>
                <w:vertAlign w:val="superscript"/>
              </w:rPr>
              <w:t>th</w:t>
            </w:r>
            <w:r w:rsidRPr="00040E29">
              <w:t xml:space="preserve"> EXPIRY (NOTE 1)</w:t>
            </w:r>
          </w:p>
        </w:tc>
      </w:tr>
      <w:tr w:rsidR="00D705B7" w:rsidRPr="00040E29" w14:paraId="06C1120F" w14:textId="77777777" w:rsidTr="009A7812">
        <w:trPr>
          <w:cantSplit/>
          <w:jc w:val="center"/>
        </w:trPr>
        <w:tc>
          <w:tcPr>
            <w:tcW w:w="992" w:type="dxa"/>
            <w:tcBorders>
              <w:top w:val="single" w:sz="6" w:space="0" w:color="auto"/>
              <w:left w:val="single" w:sz="6" w:space="0" w:color="auto"/>
              <w:bottom w:val="single" w:sz="6" w:space="0" w:color="auto"/>
              <w:right w:val="single" w:sz="6" w:space="0" w:color="auto"/>
            </w:tcBorders>
          </w:tcPr>
          <w:p w14:paraId="452E1E7B" w14:textId="77777777" w:rsidR="00D705B7" w:rsidRPr="00040E29" w:rsidRDefault="00D705B7" w:rsidP="009A7812">
            <w:pPr>
              <w:pStyle w:val="TAC"/>
            </w:pPr>
            <w:r w:rsidRPr="00040E29">
              <w:t>T3587</w:t>
            </w:r>
          </w:p>
        </w:tc>
        <w:tc>
          <w:tcPr>
            <w:tcW w:w="992" w:type="dxa"/>
            <w:tcBorders>
              <w:top w:val="single" w:sz="6" w:space="0" w:color="auto"/>
              <w:left w:val="single" w:sz="6" w:space="0" w:color="auto"/>
              <w:bottom w:val="single" w:sz="6" w:space="0" w:color="auto"/>
              <w:right w:val="single" w:sz="6" w:space="0" w:color="auto"/>
            </w:tcBorders>
          </w:tcPr>
          <w:p w14:paraId="15542C21" w14:textId="77777777" w:rsidR="00D705B7" w:rsidRPr="00040E29" w:rsidRDefault="00D705B7" w:rsidP="009A7812">
            <w:pPr>
              <w:pStyle w:val="TAL"/>
              <w:rPr>
                <w:lang w:eastAsia="zh-CN"/>
              </w:rPr>
            </w:pPr>
            <w:r w:rsidRPr="00040E29">
              <w:t>NOTE 8</w:t>
            </w:r>
          </w:p>
        </w:tc>
        <w:tc>
          <w:tcPr>
            <w:tcW w:w="1560" w:type="dxa"/>
            <w:tcBorders>
              <w:top w:val="single" w:sz="6" w:space="0" w:color="auto"/>
              <w:left w:val="single" w:sz="6" w:space="0" w:color="auto"/>
              <w:bottom w:val="single" w:sz="6" w:space="0" w:color="auto"/>
              <w:right w:val="single" w:sz="6" w:space="0" w:color="auto"/>
            </w:tcBorders>
          </w:tcPr>
          <w:p w14:paraId="592DA07D" w14:textId="77777777" w:rsidR="00D705B7" w:rsidRPr="00040E29" w:rsidRDefault="00D705B7" w:rsidP="009A7812">
            <w:pPr>
              <w:pStyle w:val="TAC"/>
            </w:pPr>
            <w:r w:rsidRPr="00040E29">
              <w:t>PDU SESSION ACTIVE</w:t>
            </w:r>
          </w:p>
        </w:tc>
        <w:tc>
          <w:tcPr>
            <w:tcW w:w="2693" w:type="dxa"/>
            <w:tcBorders>
              <w:top w:val="single" w:sz="6" w:space="0" w:color="auto"/>
              <w:left w:val="single" w:sz="6" w:space="0" w:color="auto"/>
              <w:bottom w:val="single" w:sz="6" w:space="0" w:color="auto"/>
              <w:right w:val="single" w:sz="6" w:space="0" w:color="auto"/>
            </w:tcBorders>
          </w:tcPr>
          <w:p w14:paraId="4672C595" w14:textId="77777777" w:rsidR="00D705B7" w:rsidRPr="00040E29" w:rsidRDefault="00D705B7" w:rsidP="009A7812">
            <w:pPr>
              <w:pStyle w:val="TAL"/>
              <w:rPr>
                <w:lang w:eastAsia="zh-CN"/>
              </w:rPr>
            </w:pPr>
            <w:r w:rsidRPr="00040E29">
              <w:rPr>
                <w:lang w:eastAsia="zh-CN"/>
              </w:rPr>
              <w:t xml:space="preserve">PDU SESSION MODIFICATION COMMAND message or </w:t>
            </w:r>
            <w:r w:rsidRPr="00040E29">
              <w:rPr>
                <w:lang w:eastAsia="ko-KR"/>
              </w:rPr>
              <w:t>PDU SESSION ESTABLISHMENT ACCEPT</w:t>
            </w:r>
            <w:r w:rsidRPr="00040E29">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3C12CDBB" w14:textId="77777777" w:rsidR="00D705B7" w:rsidRPr="00040E29" w:rsidRDefault="00D705B7" w:rsidP="009A7812">
            <w:pPr>
              <w:pStyle w:val="TAL"/>
              <w:rPr>
                <w:lang w:eastAsia="zh-CN"/>
              </w:rPr>
            </w:pPr>
            <w:r w:rsidRPr="00040E29">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386B484A" w14:textId="5C0000D9" w:rsidR="00D705B7" w:rsidRPr="00040E29" w:rsidRDefault="00D705B7" w:rsidP="009A7812">
            <w:pPr>
              <w:pStyle w:val="TAL"/>
            </w:pPr>
            <w:r w:rsidRPr="00040E29">
              <w:t xml:space="preserve">Initiating a request to join the </w:t>
            </w:r>
            <w:r w:rsidR="00040E29" w:rsidRPr="00040E29">
              <w:t>multicast</w:t>
            </w:r>
            <w:r w:rsidRPr="00040E29">
              <w:t xml:space="preserve"> MBS session associated with the PDU session if still needed</w:t>
            </w:r>
          </w:p>
        </w:tc>
      </w:tr>
      <w:tr w:rsidR="00D705B7" w:rsidRPr="00040E29" w14:paraId="3A365D2B" w14:textId="77777777" w:rsidTr="009A7812">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7DE6E64" w14:textId="77777777" w:rsidR="00D705B7" w:rsidRPr="00040E29" w:rsidRDefault="00D705B7" w:rsidP="009A7812">
            <w:pPr>
              <w:pStyle w:val="TAN"/>
            </w:pPr>
            <w:r w:rsidRPr="00040E29">
              <w:t>…</w:t>
            </w:r>
          </w:p>
          <w:p w14:paraId="6B3DBADB" w14:textId="77777777" w:rsidR="00D705B7" w:rsidRPr="00040E29" w:rsidRDefault="00D705B7" w:rsidP="009A7812">
            <w:pPr>
              <w:pStyle w:val="TAN"/>
            </w:pPr>
            <w:r w:rsidRPr="00040E29">
              <w:t>NOTE 8:</w:t>
            </w:r>
            <w:r w:rsidRPr="00040E29">
              <w:tab/>
              <w:t xml:space="preserve">The value of this timer is provided by the network in </w:t>
            </w:r>
            <w:r w:rsidRPr="00040E29">
              <w:rPr>
                <w:lang w:eastAsia="ko-KR"/>
              </w:rPr>
              <w:t>the Received MBS container IE</w:t>
            </w:r>
            <w:r w:rsidRPr="00040E29">
              <w:t xml:space="preserve"> (</w:t>
            </w:r>
            <w:r w:rsidRPr="00040E29">
              <w:rPr>
                <w:lang w:eastAsia="zh-CN"/>
              </w:rPr>
              <w:t>see subclause 6.3.2.3,</w:t>
            </w:r>
            <w:r w:rsidRPr="00040E29">
              <w:rPr>
                <w:rFonts w:hint="eastAsia"/>
                <w:lang w:eastAsia="zh-TW"/>
              </w:rPr>
              <w:t xml:space="preserve"> </w:t>
            </w:r>
            <w:r w:rsidRPr="00040E29">
              <w:rPr>
                <w:lang w:eastAsia="zh-TW"/>
              </w:rPr>
              <w:t>subclause </w:t>
            </w:r>
            <w:r w:rsidRPr="00040E29">
              <w:rPr>
                <w:rFonts w:hint="eastAsia"/>
                <w:lang w:eastAsia="zh-TW"/>
              </w:rPr>
              <w:t>6</w:t>
            </w:r>
            <w:r w:rsidRPr="00040E29">
              <w:rPr>
                <w:lang w:eastAsia="zh-TW"/>
              </w:rPr>
              <w:t>.4.1.3 and subclause </w:t>
            </w:r>
            <w:r w:rsidRPr="00040E29">
              <w:t>9.11.4.31).</w:t>
            </w:r>
          </w:p>
        </w:tc>
      </w:tr>
    </w:tbl>
    <w:p w14:paraId="52A10CF7" w14:textId="77777777" w:rsidR="00D705B7" w:rsidRPr="00040E29" w:rsidRDefault="00D705B7" w:rsidP="00D705B7">
      <w:pPr>
        <w:pStyle w:val="B1"/>
        <w:ind w:left="0" w:firstLine="0"/>
        <w:rPr>
          <w:rFonts w:eastAsia="Malgun Gothic"/>
          <w:lang w:eastAsia="ko-KR"/>
        </w:rPr>
      </w:pPr>
    </w:p>
    <w:p w14:paraId="077B517A" w14:textId="77777777" w:rsidR="00D705B7" w:rsidRPr="00040E29" w:rsidRDefault="00D705B7" w:rsidP="00D705B7">
      <w:pPr>
        <w:pStyle w:val="H6"/>
      </w:pPr>
      <w:r w:rsidRPr="00040E29">
        <w:t>14.2.5.2.3.3</w:t>
      </w:r>
      <w:r w:rsidRPr="00040E29">
        <w:tab/>
        <w:t>Test description</w:t>
      </w:r>
    </w:p>
    <w:p w14:paraId="20F15E75" w14:textId="77777777" w:rsidR="00D705B7" w:rsidRPr="00040E29" w:rsidRDefault="00D705B7" w:rsidP="00D705B7">
      <w:pPr>
        <w:pStyle w:val="H6"/>
      </w:pPr>
      <w:r w:rsidRPr="00040E29">
        <w:t>14.2.5.2.3.3.1</w:t>
      </w:r>
      <w:r w:rsidRPr="00040E29">
        <w:tab/>
        <w:t>Pre-test conditions</w:t>
      </w:r>
    </w:p>
    <w:p w14:paraId="66C17DA0" w14:textId="77777777" w:rsidR="00D705B7" w:rsidRPr="00040E29" w:rsidRDefault="00D705B7" w:rsidP="00D705B7">
      <w:pPr>
        <w:pStyle w:val="H6"/>
      </w:pPr>
      <w:r w:rsidRPr="00040E29">
        <w:t>System Simulator:</w:t>
      </w:r>
    </w:p>
    <w:p w14:paraId="27FD5C23" w14:textId="77777777" w:rsidR="00D705B7" w:rsidRPr="00040E29" w:rsidRDefault="00D705B7" w:rsidP="00D705B7">
      <w:pPr>
        <w:pStyle w:val="B1"/>
        <w:rPr>
          <w:lang w:eastAsia="zh-CN"/>
        </w:rPr>
      </w:pPr>
      <w:r w:rsidRPr="00040E29">
        <w:t>-</w:t>
      </w:r>
      <w:r w:rsidRPr="00040E29">
        <w:tab/>
      </w:r>
      <w:r w:rsidRPr="00040E29">
        <w:rPr>
          <w:lang w:eastAsia="zh-CN"/>
        </w:rPr>
        <w:t>NR Cell 1 is the Serving Cell.</w:t>
      </w:r>
    </w:p>
    <w:p w14:paraId="3DC46B9A"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3360D853" w14:textId="77777777" w:rsidR="00D705B7" w:rsidRPr="00040E29" w:rsidRDefault="00D705B7" w:rsidP="00D705B7">
      <w:pPr>
        <w:pStyle w:val="H6"/>
      </w:pPr>
      <w:r w:rsidRPr="00040E29">
        <w:t>UE:</w:t>
      </w:r>
    </w:p>
    <w:p w14:paraId="2557B8C7"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 and ‘000102H’</w:t>
      </w:r>
      <w:r w:rsidRPr="00040E29">
        <w:t>.</w:t>
      </w:r>
    </w:p>
    <w:p w14:paraId="31586EDB" w14:textId="77777777" w:rsidR="00D705B7" w:rsidRPr="00040E29" w:rsidRDefault="00D705B7" w:rsidP="00D705B7">
      <w:pPr>
        <w:pStyle w:val="H6"/>
      </w:pPr>
      <w:r w:rsidRPr="00040E29">
        <w:t>Preamble:</w:t>
      </w:r>
    </w:p>
    <w:p w14:paraId="28A182C1"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5721EC9F" w14:textId="77777777" w:rsidR="00D705B7" w:rsidRPr="00040E29" w:rsidRDefault="00D705B7" w:rsidP="00D705B7">
      <w:pPr>
        <w:pStyle w:val="H6"/>
      </w:pPr>
      <w:r w:rsidRPr="00040E29">
        <w:lastRenderedPageBreak/>
        <w:t>14.2.5.2.3.3.2</w:t>
      </w:r>
      <w:r w:rsidRPr="00040E29">
        <w:tab/>
        <w:t>Test procedure sequence</w:t>
      </w:r>
    </w:p>
    <w:p w14:paraId="4B7F66AE" w14:textId="77777777" w:rsidR="00D705B7" w:rsidRPr="00040E29" w:rsidRDefault="00D705B7" w:rsidP="00D705B7">
      <w:pPr>
        <w:pStyle w:val="TH"/>
      </w:pPr>
      <w:r w:rsidRPr="00040E29">
        <w:t>Table 14.2.5.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6C82D2BD" w14:textId="77777777" w:rsidTr="009A7812">
        <w:tc>
          <w:tcPr>
            <w:tcW w:w="533" w:type="dxa"/>
            <w:tcBorders>
              <w:top w:val="single" w:sz="4" w:space="0" w:color="auto"/>
              <w:left w:val="single" w:sz="4" w:space="0" w:color="auto"/>
              <w:bottom w:val="nil"/>
              <w:right w:val="single" w:sz="4" w:space="0" w:color="auto"/>
            </w:tcBorders>
            <w:hideMark/>
          </w:tcPr>
          <w:p w14:paraId="7192EFA8"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2D01070E"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B7863DA"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749B6BC6"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09827302" w14:textId="77777777" w:rsidR="00D705B7" w:rsidRPr="00040E29" w:rsidRDefault="00D705B7" w:rsidP="009A7812">
            <w:pPr>
              <w:pStyle w:val="TAH"/>
            </w:pPr>
            <w:r w:rsidRPr="00040E29">
              <w:t>Verdict</w:t>
            </w:r>
          </w:p>
        </w:tc>
      </w:tr>
      <w:tr w:rsidR="00D705B7" w:rsidRPr="00040E29" w14:paraId="38326E33" w14:textId="77777777" w:rsidTr="009A7812">
        <w:tc>
          <w:tcPr>
            <w:tcW w:w="533" w:type="dxa"/>
            <w:tcBorders>
              <w:top w:val="nil"/>
              <w:left w:val="single" w:sz="4" w:space="0" w:color="auto"/>
              <w:bottom w:val="single" w:sz="4" w:space="0" w:color="auto"/>
              <w:right w:val="single" w:sz="4" w:space="0" w:color="auto"/>
            </w:tcBorders>
          </w:tcPr>
          <w:p w14:paraId="71DB93A5"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0FBC0BDE"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C1FFEEB"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32834AD9"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71DB39A0"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023EA451" w14:textId="77777777" w:rsidR="00D705B7" w:rsidRPr="00040E29" w:rsidRDefault="00D705B7" w:rsidP="009A7812">
            <w:pPr>
              <w:pStyle w:val="TAH"/>
            </w:pPr>
          </w:p>
        </w:tc>
      </w:tr>
      <w:tr w:rsidR="00D705B7" w:rsidRPr="00040E29" w14:paraId="0F1A8B0B" w14:textId="77777777" w:rsidTr="009A7812">
        <w:tc>
          <w:tcPr>
            <w:tcW w:w="533" w:type="dxa"/>
            <w:tcBorders>
              <w:top w:val="nil"/>
              <w:left w:val="single" w:sz="4" w:space="0" w:color="auto"/>
              <w:bottom w:val="single" w:sz="4" w:space="0" w:color="auto"/>
              <w:right w:val="single" w:sz="4" w:space="0" w:color="auto"/>
            </w:tcBorders>
          </w:tcPr>
          <w:p w14:paraId="01BA6BE8" w14:textId="77777777" w:rsidR="00D705B7" w:rsidRPr="00040E29" w:rsidRDefault="00D705B7" w:rsidP="009A7812">
            <w:pPr>
              <w:pStyle w:val="TAC"/>
              <w:rPr>
                <w:lang w:eastAsia="zh-CN"/>
              </w:rPr>
            </w:pPr>
            <w:r w:rsidRPr="00040E29">
              <w:rPr>
                <w:rFonts w:hint="eastAsia"/>
                <w:lang w:eastAsia="zh-CN"/>
              </w:rPr>
              <w:t>1</w:t>
            </w:r>
            <w:r w:rsidRPr="00040E29">
              <w:rPr>
                <w:lang w:eastAsia="zh-CN"/>
              </w:rPr>
              <w:t>a1-1b12a1</w:t>
            </w:r>
          </w:p>
        </w:tc>
        <w:tc>
          <w:tcPr>
            <w:tcW w:w="3967" w:type="dxa"/>
            <w:tcBorders>
              <w:top w:val="nil"/>
              <w:left w:val="single" w:sz="4" w:space="0" w:color="auto"/>
              <w:bottom w:val="single" w:sz="4" w:space="0" w:color="auto"/>
              <w:right w:val="single" w:sz="4" w:space="0" w:color="auto"/>
            </w:tcBorders>
          </w:tcPr>
          <w:p w14:paraId="67CA516F" w14:textId="77777777" w:rsidR="00D705B7" w:rsidRPr="00040E29" w:rsidRDefault="00D705B7" w:rsidP="009A7812">
            <w:pPr>
              <w:pStyle w:val="TAL"/>
            </w:pPr>
            <w:r w:rsidRPr="00040E29">
              <w:rPr>
                <w:lang w:eastAsia="zh-CN"/>
              </w:rPr>
              <w:t xml:space="preserve">Steps 1b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w:t>
            </w:r>
            <w:r w:rsidRPr="00040E29">
              <w:t>[4]</w:t>
            </w:r>
            <w:r w:rsidRPr="00040E29">
              <w:rPr>
                <w:kern w:val="2"/>
              </w:rPr>
              <w:t xml:space="preserve"> subclause 4.9.34</w:t>
            </w:r>
            <w:r w:rsidRPr="00040E29">
              <w:rPr>
                <w:lang w:eastAsia="zh-CN"/>
              </w:rPr>
              <w:t xml:space="preserve"> are performed on NR Cell 1 to establish an </w:t>
            </w:r>
            <w:r w:rsidRPr="00040E29">
              <w:t>associated PDU Session to the MBS DNN and request to join two MBS Multicast session.</w:t>
            </w:r>
          </w:p>
          <w:p w14:paraId="57A30B55" w14:textId="77777777" w:rsidR="00D705B7" w:rsidRPr="00040E29" w:rsidRDefault="00D705B7" w:rsidP="009A7812">
            <w:pPr>
              <w:pStyle w:val="TAL"/>
            </w:pPr>
            <w:r w:rsidRPr="00040E29">
              <w:t>One MBS Multicast session id is TMGI-1, the other MBS Multicast session id is TMGI-2.</w:t>
            </w:r>
          </w:p>
          <w:p w14:paraId="24F69DF6" w14:textId="77777777" w:rsidR="00D705B7" w:rsidRPr="00040E29" w:rsidRDefault="00D705B7" w:rsidP="009A7812">
            <w:pPr>
              <w:pStyle w:val="TAL"/>
            </w:pPr>
            <w:r w:rsidRPr="00040E29">
              <w:t>MBS Multicast session with TMGI-1 is rejected with cause "MBS session has not started or will not start soon" and back off timer setting to 1min.</w:t>
            </w:r>
          </w:p>
          <w:p w14:paraId="2416B74B" w14:textId="77777777" w:rsidR="00D705B7" w:rsidRPr="00040E29" w:rsidRDefault="00D705B7" w:rsidP="009A7812">
            <w:pPr>
              <w:pStyle w:val="TAL"/>
            </w:pPr>
            <w:r w:rsidRPr="00040E29">
              <w:t>MBS Multicast session with TMGI-2 is accepted.</w:t>
            </w:r>
          </w:p>
          <w:p w14:paraId="16827252" w14:textId="77777777" w:rsidR="00D705B7" w:rsidRPr="00040E29" w:rsidRDefault="00D705B7" w:rsidP="009A7812">
            <w:pPr>
              <w:pStyle w:val="TAL"/>
              <w:rPr>
                <w:lang w:eastAsia="zh-CN"/>
              </w:rPr>
            </w:pPr>
            <w:r w:rsidRPr="00040E29">
              <w:rPr>
                <w:rFonts w:hint="eastAsia"/>
                <w:lang w:eastAsia="zh-CN"/>
              </w:rPr>
              <w:t>S</w:t>
            </w:r>
            <w:r w:rsidRPr="00040E29">
              <w:rPr>
                <w:lang w:eastAsia="zh-CN"/>
              </w:rPr>
              <w:t>tart Timer T3587= 1min at step 1a15 or step 1b10.</w:t>
            </w:r>
          </w:p>
        </w:tc>
        <w:tc>
          <w:tcPr>
            <w:tcW w:w="708" w:type="dxa"/>
            <w:tcBorders>
              <w:top w:val="single" w:sz="4" w:space="0" w:color="auto"/>
              <w:left w:val="single" w:sz="4" w:space="0" w:color="auto"/>
              <w:bottom w:val="single" w:sz="4" w:space="0" w:color="auto"/>
              <w:right w:val="single" w:sz="4" w:space="0" w:color="auto"/>
            </w:tcBorders>
          </w:tcPr>
          <w:p w14:paraId="25685E80"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FFE1C82"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4298700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D0FB834" w14:textId="77777777" w:rsidR="00D705B7" w:rsidRPr="00040E29" w:rsidRDefault="00D705B7" w:rsidP="009A7812">
            <w:pPr>
              <w:pStyle w:val="TAC"/>
            </w:pPr>
            <w:r w:rsidRPr="00040E29">
              <w:t>-</w:t>
            </w:r>
          </w:p>
        </w:tc>
      </w:tr>
      <w:tr w:rsidR="00D705B7" w:rsidRPr="00040E29" w14:paraId="0AF5A25F" w14:textId="77777777" w:rsidTr="009A7812">
        <w:tc>
          <w:tcPr>
            <w:tcW w:w="533" w:type="dxa"/>
            <w:tcBorders>
              <w:top w:val="nil"/>
              <w:left w:val="single" w:sz="4" w:space="0" w:color="auto"/>
              <w:bottom w:val="single" w:sz="4" w:space="0" w:color="auto"/>
              <w:right w:val="single" w:sz="4" w:space="0" w:color="auto"/>
            </w:tcBorders>
          </w:tcPr>
          <w:p w14:paraId="0854EB0F" w14:textId="77777777" w:rsidR="00D705B7" w:rsidRPr="00040E29" w:rsidRDefault="00D705B7" w:rsidP="009A7812">
            <w:pPr>
              <w:pStyle w:val="TAC"/>
              <w:rPr>
                <w:lang w:eastAsia="zh-CN"/>
              </w:rPr>
            </w:pPr>
            <w:r w:rsidRPr="00040E29">
              <w:rPr>
                <w:lang w:eastAsia="zh-CN"/>
              </w:rPr>
              <w:t>2</w:t>
            </w:r>
          </w:p>
        </w:tc>
        <w:tc>
          <w:tcPr>
            <w:tcW w:w="3967" w:type="dxa"/>
            <w:tcBorders>
              <w:top w:val="nil"/>
              <w:left w:val="single" w:sz="4" w:space="0" w:color="auto"/>
              <w:bottom w:val="single" w:sz="4" w:space="0" w:color="auto"/>
              <w:right w:val="single" w:sz="4" w:space="0" w:color="auto"/>
            </w:tcBorders>
          </w:tcPr>
          <w:p w14:paraId="3CCA4B8E" w14:textId="77777777" w:rsidR="00D705B7" w:rsidRPr="00040E29" w:rsidRDefault="00D705B7" w:rsidP="009A7812">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37C16DC3"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29CB041"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20225BF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13009D2" w14:textId="77777777" w:rsidR="00D705B7" w:rsidRPr="00040E29" w:rsidRDefault="00D705B7" w:rsidP="009A7812">
            <w:pPr>
              <w:pStyle w:val="TAC"/>
            </w:pPr>
            <w:r w:rsidRPr="00040E29">
              <w:t>-</w:t>
            </w:r>
          </w:p>
        </w:tc>
      </w:tr>
      <w:tr w:rsidR="00D705B7" w:rsidRPr="00040E29" w14:paraId="4CAE7E78" w14:textId="77777777" w:rsidTr="009A7812">
        <w:tc>
          <w:tcPr>
            <w:tcW w:w="533" w:type="dxa"/>
            <w:tcBorders>
              <w:top w:val="nil"/>
              <w:left w:val="single" w:sz="4" w:space="0" w:color="auto"/>
              <w:bottom w:val="single" w:sz="4" w:space="0" w:color="auto"/>
              <w:right w:val="single" w:sz="4" w:space="0" w:color="auto"/>
            </w:tcBorders>
          </w:tcPr>
          <w:p w14:paraId="0C62CB44" w14:textId="77777777" w:rsidR="00D705B7" w:rsidRPr="00040E29" w:rsidRDefault="00D705B7" w:rsidP="009A7812">
            <w:pPr>
              <w:pStyle w:val="TAC"/>
              <w:rPr>
                <w:lang w:eastAsia="zh-CN"/>
              </w:rPr>
            </w:pPr>
            <w:r w:rsidRPr="00040E29">
              <w:rPr>
                <w:lang w:eastAsia="zh-CN"/>
              </w:rPr>
              <w:t>3</w:t>
            </w:r>
          </w:p>
        </w:tc>
        <w:tc>
          <w:tcPr>
            <w:tcW w:w="3967" w:type="dxa"/>
            <w:tcBorders>
              <w:top w:val="nil"/>
              <w:left w:val="single" w:sz="4" w:space="0" w:color="auto"/>
              <w:bottom w:val="single" w:sz="4" w:space="0" w:color="auto"/>
              <w:right w:val="single" w:sz="4" w:space="0" w:color="auto"/>
            </w:tcBorders>
          </w:tcPr>
          <w:p w14:paraId="451C9E62" w14:textId="77777777" w:rsidR="00D705B7" w:rsidRPr="00040E29" w:rsidRDefault="00D705B7" w:rsidP="009A7812">
            <w:pPr>
              <w:pStyle w:val="TAL"/>
            </w:pPr>
            <w:r w:rsidRPr="00040E29">
              <w:t>Cause the UE to join MBS session with TMGI-1 (</w:t>
            </w:r>
            <w:r w:rsidRPr="00040E29">
              <w:rPr>
                <w:lang w:eastAsia="zh-CN"/>
              </w:rPr>
              <w:t>NOTE 1</w:t>
            </w:r>
            <w:r w:rsidRPr="00040E29">
              <w:t>)</w:t>
            </w:r>
          </w:p>
        </w:tc>
        <w:tc>
          <w:tcPr>
            <w:tcW w:w="708" w:type="dxa"/>
            <w:tcBorders>
              <w:top w:val="single" w:sz="4" w:space="0" w:color="auto"/>
              <w:left w:val="single" w:sz="4" w:space="0" w:color="auto"/>
              <w:bottom w:val="single" w:sz="4" w:space="0" w:color="auto"/>
              <w:right w:val="single" w:sz="4" w:space="0" w:color="auto"/>
            </w:tcBorders>
          </w:tcPr>
          <w:p w14:paraId="75F4F5A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18128F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30E4E98"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6EA1182" w14:textId="77777777" w:rsidR="00D705B7" w:rsidRPr="00040E29" w:rsidRDefault="00D705B7" w:rsidP="009A7812">
            <w:pPr>
              <w:pStyle w:val="TAC"/>
            </w:pPr>
            <w:r w:rsidRPr="00040E29">
              <w:t>-</w:t>
            </w:r>
          </w:p>
        </w:tc>
      </w:tr>
      <w:tr w:rsidR="00D705B7" w:rsidRPr="00040E29" w14:paraId="2CF3AB7E" w14:textId="77777777" w:rsidTr="009A7812">
        <w:tc>
          <w:tcPr>
            <w:tcW w:w="533" w:type="dxa"/>
            <w:tcBorders>
              <w:top w:val="nil"/>
              <w:left w:val="single" w:sz="4" w:space="0" w:color="auto"/>
              <w:bottom w:val="single" w:sz="4" w:space="0" w:color="auto"/>
              <w:right w:val="single" w:sz="4" w:space="0" w:color="auto"/>
            </w:tcBorders>
          </w:tcPr>
          <w:p w14:paraId="5D369E0E" w14:textId="77777777" w:rsidR="00D705B7" w:rsidRPr="00040E29" w:rsidRDefault="00D705B7" w:rsidP="009A7812">
            <w:pPr>
              <w:pStyle w:val="TAC"/>
              <w:rPr>
                <w:lang w:eastAsia="zh-CN"/>
              </w:rPr>
            </w:pPr>
            <w:r w:rsidRPr="00040E29">
              <w:rPr>
                <w:lang w:eastAsia="zh-CN"/>
              </w:rPr>
              <w:t>4</w:t>
            </w:r>
          </w:p>
        </w:tc>
        <w:tc>
          <w:tcPr>
            <w:tcW w:w="3967" w:type="dxa"/>
            <w:tcBorders>
              <w:top w:val="nil"/>
              <w:left w:val="single" w:sz="4" w:space="0" w:color="auto"/>
              <w:bottom w:val="single" w:sz="4" w:space="0" w:color="auto"/>
              <w:right w:val="single" w:sz="4" w:space="0" w:color="auto"/>
            </w:tcBorders>
          </w:tcPr>
          <w:p w14:paraId="135A5E79" w14:textId="77777777" w:rsidR="00D705B7" w:rsidRPr="00040E29" w:rsidRDefault="00D705B7" w:rsidP="009A7812">
            <w:pPr>
              <w:pStyle w:val="TAL"/>
            </w:pPr>
            <w:r w:rsidRPr="00040E29">
              <w:t xml:space="preserve">Check: Does the UE transmit an </w:t>
            </w:r>
            <w:proofErr w:type="spellStart"/>
            <w:r w:rsidRPr="00040E29">
              <w:rPr>
                <w:i/>
                <w:iCs/>
              </w:rPr>
              <w:t>RRCSetupRequest</w:t>
            </w:r>
            <w:proofErr w:type="spellEnd"/>
            <w:r w:rsidRPr="00040E29">
              <w:t xml:space="preserve"> message with 20s?</w:t>
            </w:r>
          </w:p>
        </w:tc>
        <w:tc>
          <w:tcPr>
            <w:tcW w:w="708" w:type="dxa"/>
            <w:tcBorders>
              <w:top w:val="single" w:sz="4" w:space="0" w:color="auto"/>
              <w:left w:val="single" w:sz="4" w:space="0" w:color="auto"/>
              <w:bottom w:val="single" w:sz="4" w:space="0" w:color="auto"/>
              <w:right w:val="single" w:sz="4" w:space="0" w:color="auto"/>
            </w:tcBorders>
          </w:tcPr>
          <w:p w14:paraId="0CE70434"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598F3DE"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27D04F3C" w14:textId="77777777" w:rsidR="00D705B7" w:rsidRPr="00040E29" w:rsidRDefault="00D705B7" w:rsidP="009A7812">
            <w:pPr>
              <w:pStyle w:val="TAC"/>
            </w:pPr>
            <w:r w:rsidRPr="00040E29">
              <w:t>1</w:t>
            </w:r>
          </w:p>
        </w:tc>
        <w:tc>
          <w:tcPr>
            <w:tcW w:w="850" w:type="dxa"/>
            <w:tcBorders>
              <w:top w:val="nil"/>
              <w:left w:val="single" w:sz="4" w:space="0" w:color="auto"/>
              <w:bottom w:val="single" w:sz="4" w:space="0" w:color="auto"/>
              <w:right w:val="single" w:sz="4" w:space="0" w:color="auto"/>
            </w:tcBorders>
          </w:tcPr>
          <w:p w14:paraId="7D7C847D" w14:textId="77777777" w:rsidR="00D705B7" w:rsidRPr="00040E29" w:rsidRDefault="00D705B7" w:rsidP="009A7812">
            <w:pPr>
              <w:pStyle w:val="TAC"/>
            </w:pPr>
            <w:r w:rsidRPr="00040E29">
              <w:t>F</w:t>
            </w:r>
          </w:p>
        </w:tc>
      </w:tr>
      <w:tr w:rsidR="00D705B7" w:rsidRPr="00040E29" w14:paraId="01D67B7B" w14:textId="77777777" w:rsidTr="009A7812">
        <w:tc>
          <w:tcPr>
            <w:tcW w:w="533" w:type="dxa"/>
            <w:tcBorders>
              <w:top w:val="nil"/>
              <w:left w:val="single" w:sz="4" w:space="0" w:color="auto"/>
              <w:bottom w:val="single" w:sz="4" w:space="0" w:color="auto"/>
              <w:right w:val="single" w:sz="4" w:space="0" w:color="auto"/>
            </w:tcBorders>
          </w:tcPr>
          <w:p w14:paraId="1B06D2D3" w14:textId="77777777" w:rsidR="00D705B7" w:rsidRPr="00040E29" w:rsidRDefault="00D705B7" w:rsidP="009A7812">
            <w:pPr>
              <w:pStyle w:val="TAC"/>
              <w:rPr>
                <w:lang w:eastAsia="zh-CN"/>
              </w:rPr>
            </w:pPr>
            <w:r w:rsidRPr="00040E29">
              <w:rPr>
                <w:lang w:eastAsia="zh-CN"/>
              </w:rPr>
              <w:t>5-19</w:t>
            </w:r>
          </w:p>
        </w:tc>
        <w:tc>
          <w:tcPr>
            <w:tcW w:w="3967" w:type="dxa"/>
            <w:tcBorders>
              <w:top w:val="nil"/>
              <w:left w:val="single" w:sz="4" w:space="0" w:color="auto"/>
              <w:bottom w:val="single" w:sz="4" w:space="0" w:color="auto"/>
              <w:right w:val="single" w:sz="4" w:space="0" w:color="auto"/>
            </w:tcBorders>
          </w:tcPr>
          <w:p w14:paraId="6FD29827" w14:textId="77777777" w:rsidR="00D705B7" w:rsidRPr="00040E29" w:rsidRDefault="00D705B7" w:rsidP="009A7812">
            <w:pPr>
              <w:pStyle w:val="TAL"/>
            </w:pPr>
            <w:r w:rsidRPr="00040E29">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7D241683" w14:textId="77777777" w:rsidR="00D705B7" w:rsidRPr="00040E29" w:rsidRDefault="00D705B7" w:rsidP="009A7812">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8093A7" w14:textId="77777777" w:rsidR="00D705B7" w:rsidRPr="00040E29" w:rsidRDefault="00D705B7" w:rsidP="009A7812">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1BAD5572" w14:textId="77777777" w:rsidR="00D705B7" w:rsidRPr="00040E29" w:rsidRDefault="00D705B7" w:rsidP="009A7812">
            <w:pPr>
              <w:pStyle w:val="TAC"/>
            </w:pPr>
            <w:r w:rsidRPr="00040E29">
              <w:t>1</w:t>
            </w:r>
          </w:p>
        </w:tc>
        <w:tc>
          <w:tcPr>
            <w:tcW w:w="850" w:type="dxa"/>
            <w:tcBorders>
              <w:top w:val="nil"/>
              <w:left w:val="single" w:sz="4" w:space="0" w:color="auto"/>
              <w:bottom w:val="single" w:sz="4" w:space="0" w:color="auto"/>
              <w:right w:val="single" w:sz="4" w:space="0" w:color="auto"/>
            </w:tcBorders>
          </w:tcPr>
          <w:p w14:paraId="63B3BFEB" w14:textId="77777777" w:rsidR="00D705B7" w:rsidRPr="00040E29" w:rsidRDefault="00D705B7" w:rsidP="009A7812">
            <w:pPr>
              <w:pStyle w:val="TAC"/>
            </w:pPr>
            <w:r w:rsidRPr="00040E29">
              <w:t>-</w:t>
            </w:r>
          </w:p>
        </w:tc>
      </w:tr>
      <w:tr w:rsidR="00D705B7" w:rsidRPr="00040E29" w14:paraId="417D95B3" w14:textId="77777777" w:rsidTr="009A7812">
        <w:tc>
          <w:tcPr>
            <w:tcW w:w="533" w:type="dxa"/>
            <w:tcBorders>
              <w:top w:val="nil"/>
              <w:left w:val="single" w:sz="4" w:space="0" w:color="auto"/>
              <w:bottom w:val="single" w:sz="4" w:space="0" w:color="auto"/>
              <w:right w:val="single" w:sz="4" w:space="0" w:color="auto"/>
            </w:tcBorders>
          </w:tcPr>
          <w:p w14:paraId="1C4BE0BF" w14:textId="77777777" w:rsidR="00D705B7" w:rsidRPr="00040E29" w:rsidRDefault="00D705B7" w:rsidP="009A7812">
            <w:pPr>
              <w:pStyle w:val="TAC"/>
              <w:rPr>
                <w:lang w:eastAsia="zh-CN"/>
              </w:rPr>
            </w:pPr>
            <w:r w:rsidRPr="00040E29">
              <w:rPr>
                <w:lang w:eastAsia="zh-CN"/>
              </w:rPr>
              <w:t>20</w:t>
            </w:r>
          </w:p>
        </w:tc>
        <w:tc>
          <w:tcPr>
            <w:tcW w:w="3967" w:type="dxa"/>
            <w:tcBorders>
              <w:top w:val="nil"/>
              <w:left w:val="single" w:sz="4" w:space="0" w:color="auto"/>
              <w:bottom w:val="single" w:sz="4" w:space="0" w:color="auto"/>
              <w:right w:val="single" w:sz="4" w:space="0" w:color="auto"/>
            </w:tcBorders>
          </w:tcPr>
          <w:p w14:paraId="25F9C8AC" w14:textId="77777777" w:rsidR="00D705B7" w:rsidRPr="00040E29" w:rsidRDefault="00D705B7" w:rsidP="009A7812">
            <w:pPr>
              <w:pStyle w:val="TAL"/>
            </w:pPr>
            <w:r w:rsidRPr="00040E29">
              <w:rPr>
                <w:lang w:eastAsia="zh-CN"/>
              </w:rPr>
              <w:t>Timer T3587= 1min expires.</w:t>
            </w:r>
          </w:p>
        </w:tc>
        <w:tc>
          <w:tcPr>
            <w:tcW w:w="708" w:type="dxa"/>
            <w:tcBorders>
              <w:top w:val="single" w:sz="4" w:space="0" w:color="auto"/>
              <w:left w:val="single" w:sz="4" w:space="0" w:color="auto"/>
              <w:bottom w:val="single" w:sz="4" w:space="0" w:color="auto"/>
              <w:right w:val="single" w:sz="4" w:space="0" w:color="auto"/>
            </w:tcBorders>
          </w:tcPr>
          <w:p w14:paraId="7A942B53"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14EFBE0"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E21896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7A21EA0" w14:textId="77777777" w:rsidR="00D705B7" w:rsidRPr="00040E29" w:rsidRDefault="00D705B7" w:rsidP="009A7812">
            <w:pPr>
              <w:pStyle w:val="TAC"/>
            </w:pPr>
            <w:r w:rsidRPr="00040E29">
              <w:t>-</w:t>
            </w:r>
          </w:p>
        </w:tc>
      </w:tr>
      <w:tr w:rsidR="00D705B7" w:rsidRPr="00040E29" w14:paraId="14C722C7" w14:textId="77777777" w:rsidTr="009A7812">
        <w:tc>
          <w:tcPr>
            <w:tcW w:w="533" w:type="dxa"/>
            <w:tcBorders>
              <w:top w:val="nil"/>
              <w:left w:val="single" w:sz="4" w:space="0" w:color="auto"/>
              <w:bottom w:val="single" w:sz="4" w:space="0" w:color="auto"/>
              <w:right w:val="single" w:sz="4" w:space="0" w:color="auto"/>
            </w:tcBorders>
          </w:tcPr>
          <w:p w14:paraId="09E4C900" w14:textId="77777777" w:rsidR="00D705B7" w:rsidRPr="00040E29" w:rsidRDefault="00D705B7" w:rsidP="009A7812">
            <w:pPr>
              <w:pStyle w:val="TAC"/>
              <w:rPr>
                <w:lang w:eastAsia="zh-CN"/>
              </w:rPr>
            </w:pPr>
            <w:r w:rsidRPr="00040E29">
              <w:rPr>
                <w:lang w:eastAsia="zh-CN"/>
              </w:rPr>
              <w:t>21</w:t>
            </w:r>
          </w:p>
        </w:tc>
        <w:tc>
          <w:tcPr>
            <w:tcW w:w="3967" w:type="dxa"/>
            <w:tcBorders>
              <w:top w:val="nil"/>
              <w:left w:val="single" w:sz="4" w:space="0" w:color="auto"/>
              <w:bottom w:val="single" w:sz="4" w:space="0" w:color="auto"/>
              <w:right w:val="single" w:sz="4" w:space="0" w:color="auto"/>
            </w:tcBorders>
          </w:tcPr>
          <w:p w14:paraId="28FFB7BA" w14:textId="77777777" w:rsidR="00D705B7" w:rsidRPr="00040E29" w:rsidRDefault="00D705B7" w:rsidP="009A7812">
            <w:pPr>
              <w:pStyle w:val="TAL"/>
              <w:rPr>
                <w:highlight w:val="yellow"/>
                <w:lang w:eastAsia="zh-CN"/>
              </w:rPr>
            </w:pPr>
            <w:r w:rsidRPr="00040E29">
              <w:t>Cause the UE to join MBS session with TMGI-1 (</w:t>
            </w:r>
            <w:r w:rsidRPr="00040E29">
              <w:rPr>
                <w:lang w:eastAsia="zh-CN"/>
              </w:rPr>
              <w:t>NOTE 1</w:t>
            </w:r>
            <w:r w:rsidRPr="00040E29">
              <w:t>)</w:t>
            </w:r>
          </w:p>
        </w:tc>
        <w:tc>
          <w:tcPr>
            <w:tcW w:w="708" w:type="dxa"/>
            <w:tcBorders>
              <w:top w:val="single" w:sz="4" w:space="0" w:color="auto"/>
              <w:left w:val="single" w:sz="4" w:space="0" w:color="auto"/>
              <w:bottom w:val="single" w:sz="4" w:space="0" w:color="auto"/>
              <w:right w:val="single" w:sz="4" w:space="0" w:color="auto"/>
            </w:tcBorders>
          </w:tcPr>
          <w:p w14:paraId="7538334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81453C3"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EDE040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64D767A" w14:textId="77777777" w:rsidR="00D705B7" w:rsidRPr="00040E29" w:rsidRDefault="00D705B7" w:rsidP="009A7812">
            <w:pPr>
              <w:pStyle w:val="TAC"/>
            </w:pPr>
            <w:r w:rsidRPr="00040E29">
              <w:t>-</w:t>
            </w:r>
          </w:p>
        </w:tc>
      </w:tr>
      <w:tr w:rsidR="00D705B7" w:rsidRPr="00040E29" w14:paraId="117AFAAE" w14:textId="77777777" w:rsidTr="009A7812">
        <w:tc>
          <w:tcPr>
            <w:tcW w:w="533" w:type="dxa"/>
            <w:tcBorders>
              <w:top w:val="nil"/>
              <w:left w:val="single" w:sz="4" w:space="0" w:color="auto"/>
              <w:bottom w:val="single" w:sz="4" w:space="0" w:color="auto"/>
              <w:right w:val="single" w:sz="4" w:space="0" w:color="auto"/>
            </w:tcBorders>
          </w:tcPr>
          <w:p w14:paraId="368DFAE5" w14:textId="77777777" w:rsidR="00D705B7" w:rsidRPr="00040E29" w:rsidRDefault="00D705B7" w:rsidP="009A7812">
            <w:pPr>
              <w:pStyle w:val="TAC"/>
              <w:rPr>
                <w:lang w:eastAsia="zh-CN"/>
              </w:rPr>
            </w:pPr>
            <w:r w:rsidRPr="00040E29">
              <w:rPr>
                <w:lang w:eastAsia="zh-CN"/>
              </w:rPr>
              <w:t>22-28</w:t>
            </w:r>
          </w:p>
        </w:tc>
        <w:tc>
          <w:tcPr>
            <w:tcW w:w="3967" w:type="dxa"/>
            <w:tcBorders>
              <w:top w:val="nil"/>
              <w:left w:val="single" w:sz="4" w:space="0" w:color="auto"/>
              <w:bottom w:val="single" w:sz="4" w:space="0" w:color="auto"/>
              <w:right w:val="single" w:sz="4" w:space="0" w:color="auto"/>
            </w:tcBorders>
          </w:tcPr>
          <w:p w14:paraId="7FDEEB6B" w14:textId="77777777" w:rsidR="00D705B7" w:rsidRPr="00040E29" w:rsidRDefault="00D705B7" w:rsidP="009A7812">
            <w:pPr>
              <w:pStyle w:val="TAL"/>
              <w:rPr>
                <w:lang w:eastAsia="zh-CN"/>
              </w:rPr>
            </w:pPr>
            <w:r w:rsidRPr="00040E29">
              <w:t>Steps 2 to 8 of the procedure in TS 38.508-1[4] Table 4.5.4.2-3 to complete service procedure.</w:t>
            </w:r>
          </w:p>
        </w:tc>
        <w:tc>
          <w:tcPr>
            <w:tcW w:w="708" w:type="dxa"/>
            <w:tcBorders>
              <w:top w:val="single" w:sz="4" w:space="0" w:color="auto"/>
              <w:left w:val="single" w:sz="4" w:space="0" w:color="auto"/>
              <w:bottom w:val="single" w:sz="4" w:space="0" w:color="auto"/>
              <w:right w:val="single" w:sz="4" w:space="0" w:color="auto"/>
            </w:tcBorders>
          </w:tcPr>
          <w:p w14:paraId="25FA6BF9"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30CEBE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71C3ACF9"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7ACFD067" w14:textId="77777777" w:rsidR="00D705B7" w:rsidRPr="00040E29" w:rsidRDefault="00D705B7" w:rsidP="009A7812">
            <w:pPr>
              <w:pStyle w:val="TAC"/>
            </w:pPr>
            <w:r w:rsidRPr="00040E29">
              <w:t>-</w:t>
            </w:r>
          </w:p>
        </w:tc>
      </w:tr>
      <w:tr w:rsidR="00D705B7" w:rsidRPr="00040E29" w14:paraId="3FFC6A79" w14:textId="77777777" w:rsidTr="009A7812">
        <w:tc>
          <w:tcPr>
            <w:tcW w:w="533" w:type="dxa"/>
            <w:tcBorders>
              <w:top w:val="nil"/>
              <w:left w:val="single" w:sz="4" w:space="0" w:color="auto"/>
              <w:bottom w:val="single" w:sz="4" w:space="0" w:color="auto"/>
              <w:right w:val="single" w:sz="4" w:space="0" w:color="auto"/>
            </w:tcBorders>
          </w:tcPr>
          <w:p w14:paraId="35EF910C" w14:textId="77777777" w:rsidR="00D705B7" w:rsidRPr="00040E29" w:rsidRDefault="00D705B7" w:rsidP="009A7812">
            <w:pPr>
              <w:pStyle w:val="TAC"/>
              <w:rPr>
                <w:lang w:eastAsia="zh-CN"/>
              </w:rPr>
            </w:pPr>
            <w:r w:rsidRPr="00040E29">
              <w:rPr>
                <w:lang w:eastAsia="zh-CN"/>
              </w:rPr>
              <w:t>29</w:t>
            </w:r>
          </w:p>
        </w:tc>
        <w:tc>
          <w:tcPr>
            <w:tcW w:w="3967" w:type="dxa"/>
            <w:tcBorders>
              <w:top w:val="nil"/>
              <w:left w:val="single" w:sz="4" w:space="0" w:color="auto"/>
              <w:bottom w:val="single" w:sz="4" w:space="0" w:color="auto"/>
              <w:right w:val="single" w:sz="4" w:space="0" w:color="auto"/>
            </w:tcBorders>
          </w:tcPr>
          <w:p w14:paraId="429C36CD" w14:textId="77777777" w:rsidR="00D705B7" w:rsidRPr="00040E29" w:rsidRDefault="00D705B7" w:rsidP="009A7812">
            <w:pPr>
              <w:pStyle w:val="TAL"/>
              <w:rPr>
                <w:lang w:eastAsia="zh-CN"/>
              </w:rPr>
            </w:pPr>
            <w:r w:rsidRPr="00040E29">
              <w:t xml:space="preserve">The UE transmits a </w:t>
            </w:r>
            <w:r w:rsidRPr="00040E29">
              <w:rPr>
                <w:iCs/>
              </w:rPr>
              <w:t>PDU SESSION MODIFICATION REQ</w:t>
            </w:r>
            <w:r w:rsidRPr="00040E29">
              <w:rPr>
                <w:rFonts w:hint="eastAsia"/>
                <w:lang w:eastAsia="zh-CN"/>
              </w:rPr>
              <w:t>U</w:t>
            </w:r>
            <w:r w:rsidRPr="00040E29">
              <w:rPr>
                <w:lang w:eastAsia="zh-CN"/>
              </w:rPr>
              <w:t>EST</w:t>
            </w:r>
            <w:r w:rsidRPr="00040E29">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7DEF2E36"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5BCCC25B"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5948F6E5" w14:textId="77777777" w:rsidR="00D705B7" w:rsidRPr="00040E29" w:rsidRDefault="00D705B7" w:rsidP="009A7812">
            <w:pPr>
              <w:pStyle w:val="TAL"/>
            </w:pPr>
            <w:r w:rsidRPr="00040E29">
              <w:t>5GMM: UL NAS TRANSPORT</w:t>
            </w:r>
          </w:p>
          <w:p w14:paraId="5F34A73A" w14:textId="77777777" w:rsidR="00D705B7" w:rsidRPr="00040E29" w:rsidRDefault="00D705B7" w:rsidP="009A7812">
            <w:pPr>
              <w:pStyle w:val="TAC"/>
              <w:jc w:val="left"/>
            </w:pPr>
            <w:r w:rsidRPr="00040E29">
              <w:rPr>
                <w:iCs/>
              </w:rPr>
              <w:t>5GSM: PDU SESSION MODIFICATION REQ</w:t>
            </w:r>
            <w:r w:rsidRPr="00040E29">
              <w:rPr>
                <w:rFonts w:hint="eastAsia"/>
                <w:lang w:eastAsia="zh-CN"/>
              </w:rPr>
              <w:t>U</w:t>
            </w:r>
            <w:r w:rsidRPr="00040E29">
              <w:rPr>
                <w:lang w:eastAsia="zh-CN"/>
              </w:rPr>
              <w:t>EST</w:t>
            </w:r>
          </w:p>
        </w:tc>
        <w:tc>
          <w:tcPr>
            <w:tcW w:w="567" w:type="dxa"/>
            <w:tcBorders>
              <w:top w:val="nil"/>
              <w:left w:val="single" w:sz="4" w:space="0" w:color="auto"/>
              <w:bottom w:val="single" w:sz="4" w:space="0" w:color="auto"/>
              <w:right w:val="single" w:sz="4" w:space="0" w:color="auto"/>
            </w:tcBorders>
          </w:tcPr>
          <w:p w14:paraId="02003577"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5D0FBE17" w14:textId="77777777" w:rsidR="00D705B7" w:rsidRPr="00040E29" w:rsidRDefault="00D705B7" w:rsidP="009A7812">
            <w:pPr>
              <w:pStyle w:val="TAC"/>
            </w:pPr>
            <w:r w:rsidRPr="00040E29">
              <w:rPr>
                <w:rFonts w:hint="eastAsia"/>
                <w:lang w:eastAsia="zh-CN"/>
              </w:rPr>
              <w:t>P</w:t>
            </w:r>
          </w:p>
        </w:tc>
      </w:tr>
      <w:tr w:rsidR="00D705B7" w:rsidRPr="00040E29" w14:paraId="265C850F" w14:textId="77777777" w:rsidTr="009A7812">
        <w:tc>
          <w:tcPr>
            <w:tcW w:w="533" w:type="dxa"/>
            <w:tcBorders>
              <w:top w:val="nil"/>
              <w:left w:val="single" w:sz="4" w:space="0" w:color="auto"/>
              <w:bottom w:val="single" w:sz="4" w:space="0" w:color="auto"/>
              <w:right w:val="single" w:sz="4" w:space="0" w:color="auto"/>
            </w:tcBorders>
          </w:tcPr>
          <w:p w14:paraId="518D86F0" w14:textId="77777777" w:rsidR="00D705B7" w:rsidRPr="00040E29" w:rsidRDefault="00D705B7" w:rsidP="009A7812">
            <w:pPr>
              <w:pStyle w:val="TAC"/>
              <w:rPr>
                <w:lang w:eastAsia="zh-CN"/>
              </w:rPr>
            </w:pPr>
            <w:r w:rsidRPr="00040E29">
              <w:rPr>
                <w:lang w:eastAsia="zh-CN"/>
              </w:rPr>
              <w:t>30</w:t>
            </w:r>
          </w:p>
        </w:tc>
        <w:tc>
          <w:tcPr>
            <w:tcW w:w="3967" w:type="dxa"/>
            <w:tcBorders>
              <w:top w:val="nil"/>
              <w:left w:val="single" w:sz="4" w:space="0" w:color="auto"/>
              <w:bottom w:val="single" w:sz="4" w:space="0" w:color="auto"/>
              <w:right w:val="single" w:sz="4" w:space="0" w:color="auto"/>
            </w:tcBorders>
          </w:tcPr>
          <w:p w14:paraId="3D7E7D01" w14:textId="77777777" w:rsidR="00D705B7" w:rsidRPr="00040E29" w:rsidRDefault="00D705B7" w:rsidP="009A7812">
            <w:pPr>
              <w:pStyle w:val="TAL"/>
              <w:rPr>
                <w:lang w:eastAsia="zh-CN"/>
              </w:rPr>
            </w:pPr>
            <w:r w:rsidRPr="00040E29">
              <w:t xml:space="preserve">The SS transmits a </w:t>
            </w:r>
            <w:r w:rsidRPr="00040E29">
              <w:rPr>
                <w:iCs/>
              </w:rPr>
              <w:t xml:space="preserve">PDU SESSION MODIFICATION COMMAND to </w:t>
            </w:r>
            <w:r w:rsidRPr="00040E29">
              <w:t>reject MBS session join request with cause "MBS session has not started or will not start soon" and back off timer setting to deactivated.</w:t>
            </w:r>
          </w:p>
        </w:tc>
        <w:tc>
          <w:tcPr>
            <w:tcW w:w="708" w:type="dxa"/>
            <w:tcBorders>
              <w:top w:val="single" w:sz="4" w:space="0" w:color="auto"/>
              <w:left w:val="single" w:sz="4" w:space="0" w:color="auto"/>
              <w:bottom w:val="single" w:sz="4" w:space="0" w:color="auto"/>
              <w:right w:val="single" w:sz="4" w:space="0" w:color="auto"/>
            </w:tcBorders>
          </w:tcPr>
          <w:p w14:paraId="388E64B5"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9BA4952"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r w:rsidRPr="00040E29">
              <w:rPr>
                <w:i/>
              </w:rPr>
              <w:t xml:space="preserve"> </w:t>
            </w:r>
            <w:proofErr w:type="spellStart"/>
            <w:r w:rsidRPr="00040E29">
              <w:rPr>
                <w:i/>
              </w:rPr>
              <w:t>DLInformationTransfer</w:t>
            </w:r>
            <w:proofErr w:type="spellEnd"/>
          </w:p>
          <w:p w14:paraId="0A9BB944" w14:textId="77777777" w:rsidR="00D705B7" w:rsidRPr="00040E29" w:rsidRDefault="00D705B7" w:rsidP="009A7812">
            <w:pPr>
              <w:pStyle w:val="TAL"/>
            </w:pPr>
            <w:r w:rsidRPr="00040E29">
              <w:t>5GMM: DL NAS TRANSPORT</w:t>
            </w:r>
          </w:p>
          <w:p w14:paraId="131F1D74" w14:textId="77777777" w:rsidR="00D705B7" w:rsidRPr="00040E29" w:rsidRDefault="00D705B7" w:rsidP="009A7812">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2BB9A403"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BD5DBC3" w14:textId="77777777" w:rsidR="00D705B7" w:rsidRPr="00040E29" w:rsidRDefault="00D705B7" w:rsidP="009A7812">
            <w:pPr>
              <w:pStyle w:val="TAC"/>
            </w:pPr>
            <w:r w:rsidRPr="00040E29">
              <w:t>-</w:t>
            </w:r>
          </w:p>
        </w:tc>
      </w:tr>
      <w:tr w:rsidR="00D705B7" w:rsidRPr="00040E29" w14:paraId="60F85066" w14:textId="77777777" w:rsidTr="009A7812">
        <w:tc>
          <w:tcPr>
            <w:tcW w:w="533" w:type="dxa"/>
            <w:tcBorders>
              <w:top w:val="nil"/>
              <w:left w:val="single" w:sz="4" w:space="0" w:color="auto"/>
              <w:bottom w:val="single" w:sz="4" w:space="0" w:color="auto"/>
              <w:right w:val="single" w:sz="4" w:space="0" w:color="auto"/>
            </w:tcBorders>
          </w:tcPr>
          <w:p w14:paraId="46695349" w14:textId="77777777" w:rsidR="00D705B7" w:rsidRPr="00040E29" w:rsidRDefault="00D705B7" w:rsidP="009A7812">
            <w:pPr>
              <w:pStyle w:val="TAC"/>
              <w:rPr>
                <w:lang w:eastAsia="zh-CN"/>
              </w:rPr>
            </w:pPr>
            <w:r w:rsidRPr="00040E29">
              <w:rPr>
                <w:rFonts w:hint="eastAsia"/>
                <w:lang w:eastAsia="zh-CN"/>
              </w:rPr>
              <w:t>3</w:t>
            </w:r>
            <w:r w:rsidRPr="00040E29">
              <w:rPr>
                <w:lang w:eastAsia="zh-CN"/>
              </w:rPr>
              <w:t>1</w:t>
            </w:r>
          </w:p>
        </w:tc>
        <w:tc>
          <w:tcPr>
            <w:tcW w:w="3967" w:type="dxa"/>
            <w:tcBorders>
              <w:top w:val="nil"/>
              <w:left w:val="single" w:sz="4" w:space="0" w:color="auto"/>
              <w:bottom w:val="single" w:sz="4" w:space="0" w:color="auto"/>
              <w:right w:val="single" w:sz="4" w:space="0" w:color="auto"/>
            </w:tcBorders>
          </w:tcPr>
          <w:p w14:paraId="51ACF242" w14:textId="77777777" w:rsidR="00D705B7" w:rsidRPr="00040E29" w:rsidRDefault="00D705B7" w:rsidP="009A7812">
            <w:pPr>
              <w:pStyle w:val="TAL"/>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72D6A68A"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FBFF0CC"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718594E7" w14:textId="77777777" w:rsidR="00D705B7" w:rsidRPr="00040E29" w:rsidRDefault="00D705B7" w:rsidP="009A7812">
            <w:pPr>
              <w:pStyle w:val="TAL"/>
            </w:pPr>
            <w:r w:rsidRPr="00040E29">
              <w:t>5GMM: UL NAS TRANSPORT</w:t>
            </w:r>
          </w:p>
          <w:p w14:paraId="2CAE571B" w14:textId="77777777" w:rsidR="00D705B7" w:rsidRPr="00040E29" w:rsidRDefault="00D705B7" w:rsidP="009A7812">
            <w:pPr>
              <w:pStyle w:val="TAL"/>
            </w:pPr>
            <w:r w:rsidRPr="00040E29">
              <w:rPr>
                <w:iCs/>
              </w:rPr>
              <w:t>5GSM: PDU SESSION MODIFICATION COMPLETE</w:t>
            </w:r>
          </w:p>
        </w:tc>
        <w:tc>
          <w:tcPr>
            <w:tcW w:w="567" w:type="dxa"/>
            <w:tcBorders>
              <w:top w:val="nil"/>
              <w:left w:val="single" w:sz="4" w:space="0" w:color="auto"/>
              <w:bottom w:val="single" w:sz="4" w:space="0" w:color="auto"/>
              <w:right w:val="single" w:sz="4" w:space="0" w:color="auto"/>
            </w:tcBorders>
          </w:tcPr>
          <w:p w14:paraId="375083F2" w14:textId="77777777" w:rsidR="00D705B7" w:rsidRPr="00040E29" w:rsidRDefault="00D705B7" w:rsidP="009A7812">
            <w:pPr>
              <w:pStyle w:val="TAC"/>
            </w:pPr>
            <w:r w:rsidRPr="00040E29">
              <w:rPr>
                <w:lang w:eastAsia="zh-CN"/>
              </w:rPr>
              <w:t>3</w:t>
            </w:r>
          </w:p>
        </w:tc>
        <w:tc>
          <w:tcPr>
            <w:tcW w:w="850" w:type="dxa"/>
            <w:tcBorders>
              <w:top w:val="nil"/>
              <w:left w:val="single" w:sz="4" w:space="0" w:color="auto"/>
              <w:bottom w:val="single" w:sz="4" w:space="0" w:color="auto"/>
              <w:right w:val="single" w:sz="4" w:space="0" w:color="auto"/>
            </w:tcBorders>
          </w:tcPr>
          <w:p w14:paraId="26E2AC4A" w14:textId="77777777" w:rsidR="00D705B7" w:rsidRPr="00040E29" w:rsidRDefault="00D705B7" w:rsidP="009A7812">
            <w:pPr>
              <w:pStyle w:val="TAC"/>
            </w:pPr>
            <w:r w:rsidRPr="00040E29">
              <w:rPr>
                <w:rFonts w:hint="eastAsia"/>
                <w:lang w:eastAsia="zh-CN"/>
              </w:rPr>
              <w:t>P</w:t>
            </w:r>
          </w:p>
        </w:tc>
      </w:tr>
      <w:tr w:rsidR="00D705B7" w:rsidRPr="00040E29" w14:paraId="2038DAA7" w14:textId="77777777" w:rsidTr="009A7812">
        <w:tc>
          <w:tcPr>
            <w:tcW w:w="533" w:type="dxa"/>
            <w:tcBorders>
              <w:top w:val="nil"/>
              <w:left w:val="single" w:sz="4" w:space="0" w:color="auto"/>
              <w:bottom w:val="single" w:sz="4" w:space="0" w:color="auto"/>
              <w:right w:val="single" w:sz="4" w:space="0" w:color="auto"/>
            </w:tcBorders>
          </w:tcPr>
          <w:p w14:paraId="313137C4" w14:textId="3D25CBBF" w:rsidR="00D705B7" w:rsidRPr="00040E29" w:rsidRDefault="00D705B7" w:rsidP="009A7812">
            <w:pPr>
              <w:pStyle w:val="TAC"/>
              <w:rPr>
                <w:lang w:eastAsia="zh-CN"/>
              </w:rPr>
            </w:pPr>
            <w:r w:rsidRPr="00040E29">
              <w:rPr>
                <w:lang w:eastAsia="zh-CN"/>
              </w:rPr>
              <w:t>31</w:t>
            </w:r>
            <w:r w:rsidR="00336C1C" w:rsidRPr="00336C1C">
              <w:rPr>
                <w:lang w:eastAsia="zh-CN"/>
              </w:rPr>
              <w:t>A</w:t>
            </w:r>
          </w:p>
        </w:tc>
        <w:tc>
          <w:tcPr>
            <w:tcW w:w="3967" w:type="dxa"/>
            <w:tcBorders>
              <w:top w:val="nil"/>
              <w:left w:val="single" w:sz="4" w:space="0" w:color="auto"/>
              <w:bottom w:val="single" w:sz="4" w:space="0" w:color="auto"/>
              <w:right w:val="single" w:sz="4" w:space="0" w:color="auto"/>
            </w:tcBorders>
          </w:tcPr>
          <w:p w14:paraId="48352475" w14:textId="77777777" w:rsidR="00D705B7" w:rsidRPr="00040E29" w:rsidRDefault="00D705B7" w:rsidP="009A7812">
            <w:pPr>
              <w:pStyle w:val="TAL"/>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39C47692"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41057F41"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0AEFADA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7E53BEE" w14:textId="77777777" w:rsidR="00D705B7" w:rsidRPr="00040E29" w:rsidRDefault="00D705B7" w:rsidP="009A7812">
            <w:pPr>
              <w:pStyle w:val="TAC"/>
            </w:pPr>
            <w:r w:rsidRPr="00040E29">
              <w:t>-</w:t>
            </w:r>
          </w:p>
        </w:tc>
      </w:tr>
      <w:tr w:rsidR="00D705B7" w:rsidRPr="00040E29" w14:paraId="1957FA3A" w14:textId="77777777" w:rsidTr="009A7812">
        <w:tc>
          <w:tcPr>
            <w:tcW w:w="533" w:type="dxa"/>
            <w:tcBorders>
              <w:top w:val="nil"/>
              <w:left w:val="single" w:sz="4" w:space="0" w:color="auto"/>
              <w:bottom w:val="single" w:sz="4" w:space="0" w:color="auto"/>
              <w:right w:val="single" w:sz="4" w:space="0" w:color="auto"/>
            </w:tcBorders>
          </w:tcPr>
          <w:p w14:paraId="4028ED31" w14:textId="77777777" w:rsidR="00D705B7" w:rsidRPr="00040E29" w:rsidRDefault="00D705B7" w:rsidP="009A7812">
            <w:pPr>
              <w:pStyle w:val="TAC"/>
              <w:rPr>
                <w:lang w:eastAsia="zh-CN"/>
              </w:rPr>
            </w:pPr>
            <w:r w:rsidRPr="00040E29">
              <w:rPr>
                <w:lang w:eastAsia="zh-CN"/>
              </w:rPr>
              <w:t>32</w:t>
            </w:r>
          </w:p>
        </w:tc>
        <w:tc>
          <w:tcPr>
            <w:tcW w:w="3967" w:type="dxa"/>
            <w:tcBorders>
              <w:top w:val="nil"/>
              <w:left w:val="single" w:sz="4" w:space="0" w:color="auto"/>
              <w:bottom w:val="single" w:sz="4" w:space="0" w:color="auto"/>
              <w:right w:val="single" w:sz="4" w:space="0" w:color="auto"/>
            </w:tcBorders>
          </w:tcPr>
          <w:p w14:paraId="7D20574D" w14:textId="77777777" w:rsidR="00D705B7" w:rsidRPr="00040E29" w:rsidRDefault="00D705B7" w:rsidP="009A7812">
            <w:pPr>
              <w:pStyle w:val="TAL"/>
              <w:rPr>
                <w:lang w:eastAsia="zh-CN"/>
              </w:rPr>
            </w:pPr>
            <w:r w:rsidRPr="00040E29">
              <w:t>Cause the UE to join MBS session with TMGI-1 (</w:t>
            </w:r>
            <w:r w:rsidRPr="00040E29">
              <w:rPr>
                <w:lang w:eastAsia="zh-CN"/>
              </w:rPr>
              <w:t>NOTE 1</w:t>
            </w:r>
            <w:r w:rsidRPr="00040E29">
              <w:t>)</w:t>
            </w:r>
          </w:p>
        </w:tc>
        <w:tc>
          <w:tcPr>
            <w:tcW w:w="708" w:type="dxa"/>
            <w:tcBorders>
              <w:top w:val="single" w:sz="4" w:space="0" w:color="auto"/>
              <w:left w:val="single" w:sz="4" w:space="0" w:color="auto"/>
              <w:bottom w:val="single" w:sz="4" w:space="0" w:color="auto"/>
              <w:right w:val="single" w:sz="4" w:space="0" w:color="auto"/>
            </w:tcBorders>
          </w:tcPr>
          <w:p w14:paraId="5CC21164"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C22233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64AEA2F1"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AADD1D8" w14:textId="77777777" w:rsidR="00D705B7" w:rsidRPr="00040E29" w:rsidRDefault="00D705B7" w:rsidP="009A7812">
            <w:pPr>
              <w:pStyle w:val="TAC"/>
            </w:pPr>
            <w:r w:rsidRPr="00040E29">
              <w:t>-</w:t>
            </w:r>
          </w:p>
        </w:tc>
      </w:tr>
      <w:tr w:rsidR="00D705B7" w:rsidRPr="00040E29" w14:paraId="0CC8A21D" w14:textId="77777777" w:rsidTr="009A7812">
        <w:tc>
          <w:tcPr>
            <w:tcW w:w="533" w:type="dxa"/>
            <w:tcBorders>
              <w:top w:val="nil"/>
              <w:left w:val="single" w:sz="4" w:space="0" w:color="auto"/>
              <w:bottom w:val="single" w:sz="4" w:space="0" w:color="auto"/>
              <w:right w:val="single" w:sz="4" w:space="0" w:color="auto"/>
            </w:tcBorders>
          </w:tcPr>
          <w:p w14:paraId="5F2743BB" w14:textId="77777777" w:rsidR="00D705B7" w:rsidRPr="00040E29" w:rsidRDefault="00D705B7" w:rsidP="009A7812">
            <w:pPr>
              <w:pStyle w:val="TAC"/>
              <w:rPr>
                <w:lang w:eastAsia="zh-CN"/>
              </w:rPr>
            </w:pPr>
            <w:r w:rsidRPr="00040E29">
              <w:rPr>
                <w:lang w:eastAsia="zh-CN"/>
              </w:rPr>
              <w:t>33</w:t>
            </w:r>
          </w:p>
        </w:tc>
        <w:tc>
          <w:tcPr>
            <w:tcW w:w="3967" w:type="dxa"/>
            <w:tcBorders>
              <w:top w:val="nil"/>
              <w:left w:val="single" w:sz="4" w:space="0" w:color="auto"/>
              <w:bottom w:val="single" w:sz="4" w:space="0" w:color="auto"/>
              <w:right w:val="single" w:sz="4" w:space="0" w:color="auto"/>
            </w:tcBorders>
          </w:tcPr>
          <w:p w14:paraId="005E53C6" w14:textId="77777777" w:rsidR="00D705B7" w:rsidRPr="00040E29" w:rsidRDefault="00D705B7" w:rsidP="009A7812">
            <w:pPr>
              <w:pStyle w:val="TAL"/>
              <w:rPr>
                <w:lang w:eastAsia="zh-CN"/>
              </w:rPr>
            </w:pPr>
            <w:r w:rsidRPr="00040E29">
              <w:t xml:space="preserve">Check: Does the UE transmit an </w:t>
            </w:r>
            <w:proofErr w:type="spellStart"/>
            <w:r w:rsidRPr="00040E29">
              <w:rPr>
                <w:i/>
                <w:iCs/>
              </w:rPr>
              <w:t>RRCSetupRequest</w:t>
            </w:r>
            <w:proofErr w:type="spellEnd"/>
            <w:r w:rsidRPr="00040E29">
              <w:t xml:space="preserve"> message within 20s?</w:t>
            </w:r>
          </w:p>
        </w:tc>
        <w:tc>
          <w:tcPr>
            <w:tcW w:w="708" w:type="dxa"/>
            <w:tcBorders>
              <w:top w:val="single" w:sz="4" w:space="0" w:color="auto"/>
              <w:left w:val="single" w:sz="4" w:space="0" w:color="auto"/>
              <w:bottom w:val="single" w:sz="4" w:space="0" w:color="auto"/>
              <w:right w:val="single" w:sz="4" w:space="0" w:color="auto"/>
            </w:tcBorders>
          </w:tcPr>
          <w:p w14:paraId="3DC0898E"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1E69D006"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5C5E4A53" w14:textId="77777777" w:rsidR="00D705B7" w:rsidRPr="00040E29" w:rsidRDefault="00D705B7" w:rsidP="009A7812">
            <w:pPr>
              <w:pStyle w:val="TAC"/>
            </w:pPr>
            <w:r w:rsidRPr="00040E29">
              <w:t>3</w:t>
            </w:r>
          </w:p>
        </w:tc>
        <w:tc>
          <w:tcPr>
            <w:tcW w:w="850" w:type="dxa"/>
            <w:tcBorders>
              <w:top w:val="nil"/>
              <w:left w:val="single" w:sz="4" w:space="0" w:color="auto"/>
              <w:bottom w:val="single" w:sz="4" w:space="0" w:color="auto"/>
              <w:right w:val="single" w:sz="4" w:space="0" w:color="auto"/>
            </w:tcBorders>
          </w:tcPr>
          <w:p w14:paraId="28562B52" w14:textId="77777777" w:rsidR="00D705B7" w:rsidRPr="00040E29" w:rsidRDefault="00D705B7" w:rsidP="009A7812">
            <w:pPr>
              <w:pStyle w:val="TAC"/>
            </w:pPr>
            <w:r w:rsidRPr="00040E29">
              <w:t>F</w:t>
            </w:r>
          </w:p>
        </w:tc>
      </w:tr>
      <w:tr w:rsidR="00D705B7" w:rsidRPr="00040E29" w14:paraId="39FD4B64" w14:textId="77777777" w:rsidTr="009A7812">
        <w:tc>
          <w:tcPr>
            <w:tcW w:w="533" w:type="dxa"/>
            <w:tcBorders>
              <w:top w:val="nil"/>
              <w:left w:val="single" w:sz="4" w:space="0" w:color="auto"/>
              <w:bottom w:val="single" w:sz="4" w:space="0" w:color="auto"/>
              <w:right w:val="single" w:sz="4" w:space="0" w:color="auto"/>
            </w:tcBorders>
          </w:tcPr>
          <w:p w14:paraId="07FFE44B" w14:textId="77777777" w:rsidR="00D705B7" w:rsidRPr="00040E29" w:rsidRDefault="00D705B7" w:rsidP="009A7812">
            <w:pPr>
              <w:pStyle w:val="TAC"/>
              <w:rPr>
                <w:lang w:eastAsia="zh-CN"/>
              </w:rPr>
            </w:pPr>
            <w:r w:rsidRPr="00040E29">
              <w:rPr>
                <w:lang w:eastAsia="zh-CN"/>
              </w:rPr>
              <w:t>34</w:t>
            </w:r>
          </w:p>
        </w:tc>
        <w:tc>
          <w:tcPr>
            <w:tcW w:w="3967" w:type="dxa"/>
            <w:tcBorders>
              <w:top w:val="nil"/>
              <w:left w:val="single" w:sz="4" w:space="0" w:color="auto"/>
              <w:bottom w:val="single" w:sz="4" w:space="0" w:color="auto"/>
              <w:right w:val="single" w:sz="4" w:space="0" w:color="auto"/>
            </w:tcBorders>
          </w:tcPr>
          <w:p w14:paraId="7EE5B5BC" w14:textId="77777777" w:rsidR="00D705B7" w:rsidRPr="00040E29" w:rsidRDefault="00D705B7" w:rsidP="009A7812">
            <w:pPr>
              <w:pStyle w:val="TAL"/>
              <w:rPr>
                <w:lang w:eastAsia="zh-CN"/>
              </w:rPr>
            </w:pPr>
            <w:r w:rsidRPr="00040E29">
              <w:t xml:space="preserve">Switch off procedure in TS 38.508-1[4] Table </w:t>
            </w:r>
            <w:r w:rsidRPr="00040E29">
              <w:rPr>
                <w:lang w:eastAsia="zh-CN"/>
              </w:rPr>
              <w:t>4.9.6.1</w:t>
            </w:r>
            <w:r w:rsidRPr="00040E29">
              <w:t>-1 to perform in RRC_IDLE.</w:t>
            </w:r>
          </w:p>
        </w:tc>
        <w:tc>
          <w:tcPr>
            <w:tcW w:w="708" w:type="dxa"/>
            <w:tcBorders>
              <w:top w:val="single" w:sz="4" w:space="0" w:color="auto"/>
              <w:left w:val="single" w:sz="4" w:space="0" w:color="auto"/>
              <w:bottom w:val="single" w:sz="4" w:space="0" w:color="auto"/>
              <w:right w:val="single" w:sz="4" w:space="0" w:color="auto"/>
            </w:tcBorders>
          </w:tcPr>
          <w:p w14:paraId="4D79D8B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67CDD25"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F3CB268"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694EAB8" w14:textId="77777777" w:rsidR="00D705B7" w:rsidRPr="00040E29" w:rsidRDefault="00D705B7" w:rsidP="009A7812">
            <w:pPr>
              <w:pStyle w:val="TAC"/>
            </w:pPr>
            <w:r w:rsidRPr="00040E29">
              <w:t>-</w:t>
            </w:r>
          </w:p>
        </w:tc>
      </w:tr>
      <w:tr w:rsidR="00D705B7" w:rsidRPr="00040E29" w14:paraId="158B1BFC" w14:textId="77777777" w:rsidTr="009A7812">
        <w:tc>
          <w:tcPr>
            <w:tcW w:w="533" w:type="dxa"/>
            <w:tcBorders>
              <w:top w:val="nil"/>
              <w:left w:val="single" w:sz="4" w:space="0" w:color="auto"/>
              <w:bottom w:val="single" w:sz="4" w:space="0" w:color="auto"/>
              <w:right w:val="single" w:sz="4" w:space="0" w:color="auto"/>
            </w:tcBorders>
          </w:tcPr>
          <w:p w14:paraId="45421E29" w14:textId="77777777" w:rsidR="00D705B7" w:rsidRPr="00040E29" w:rsidRDefault="00D705B7" w:rsidP="009A7812">
            <w:pPr>
              <w:pStyle w:val="TAC"/>
              <w:rPr>
                <w:lang w:eastAsia="zh-CN"/>
              </w:rPr>
            </w:pPr>
            <w:r w:rsidRPr="00040E29">
              <w:rPr>
                <w:lang w:eastAsia="zh-CN"/>
              </w:rPr>
              <w:t>35</w:t>
            </w:r>
          </w:p>
        </w:tc>
        <w:tc>
          <w:tcPr>
            <w:tcW w:w="3967" w:type="dxa"/>
            <w:tcBorders>
              <w:top w:val="nil"/>
              <w:left w:val="single" w:sz="4" w:space="0" w:color="auto"/>
              <w:bottom w:val="single" w:sz="4" w:space="0" w:color="auto"/>
              <w:right w:val="single" w:sz="4" w:space="0" w:color="auto"/>
            </w:tcBorders>
          </w:tcPr>
          <w:p w14:paraId="148BD4C7" w14:textId="77777777" w:rsidR="00D705B7" w:rsidRPr="00040E29" w:rsidRDefault="00D705B7" w:rsidP="009A7812">
            <w:pPr>
              <w:pStyle w:val="TAL"/>
              <w:rPr>
                <w:lang w:eastAsia="zh-CN"/>
              </w:rPr>
            </w:pPr>
            <w:r w:rsidRPr="00040E29">
              <w:t xml:space="preserve">The UE is switched on or the USIM is inserted. </w:t>
            </w:r>
          </w:p>
        </w:tc>
        <w:tc>
          <w:tcPr>
            <w:tcW w:w="708" w:type="dxa"/>
            <w:tcBorders>
              <w:top w:val="single" w:sz="4" w:space="0" w:color="auto"/>
              <w:left w:val="single" w:sz="4" w:space="0" w:color="auto"/>
              <w:bottom w:val="single" w:sz="4" w:space="0" w:color="auto"/>
              <w:right w:val="single" w:sz="4" w:space="0" w:color="auto"/>
            </w:tcBorders>
          </w:tcPr>
          <w:p w14:paraId="536E8D84"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5337D5C5"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010D816"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13E7E96" w14:textId="77777777" w:rsidR="00D705B7" w:rsidRPr="00040E29" w:rsidRDefault="00D705B7" w:rsidP="009A7812">
            <w:pPr>
              <w:pStyle w:val="TAC"/>
            </w:pPr>
            <w:r w:rsidRPr="00040E29">
              <w:t>-</w:t>
            </w:r>
          </w:p>
        </w:tc>
      </w:tr>
      <w:tr w:rsidR="00D705B7" w:rsidRPr="00040E29" w14:paraId="46526DB0" w14:textId="77777777" w:rsidTr="009A7812">
        <w:tc>
          <w:tcPr>
            <w:tcW w:w="533" w:type="dxa"/>
            <w:tcBorders>
              <w:top w:val="nil"/>
              <w:left w:val="single" w:sz="4" w:space="0" w:color="auto"/>
              <w:bottom w:val="single" w:sz="4" w:space="0" w:color="auto"/>
              <w:right w:val="single" w:sz="4" w:space="0" w:color="auto"/>
            </w:tcBorders>
          </w:tcPr>
          <w:p w14:paraId="14BD3DB5" w14:textId="77777777" w:rsidR="00D705B7" w:rsidRPr="00040E29" w:rsidRDefault="00D705B7" w:rsidP="009A7812">
            <w:pPr>
              <w:pStyle w:val="TAC"/>
              <w:rPr>
                <w:lang w:eastAsia="zh-CN"/>
              </w:rPr>
            </w:pPr>
            <w:r w:rsidRPr="00040E29">
              <w:rPr>
                <w:lang w:eastAsia="zh-CN"/>
              </w:rPr>
              <w:t>36-55a1</w:t>
            </w:r>
          </w:p>
        </w:tc>
        <w:tc>
          <w:tcPr>
            <w:tcW w:w="3967" w:type="dxa"/>
            <w:tcBorders>
              <w:top w:val="nil"/>
              <w:left w:val="single" w:sz="4" w:space="0" w:color="auto"/>
              <w:bottom w:val="single" w:sz="4" w:space="0" w:color="auto"/>
              <w:right w:val="single" w:sz="4" w:space="0" w:color="auto"/>
            </w:tcBorders>
          </w:tcPr>
          <w:p w14:paraId="3AF51435" w14:textId="77777777" w:rsidR="00D705B7" w:rsidRPr="00040E29" w:rsidRDefault="00D705B7" w:rsidP="009A7812">
            <w:pPr>
              <w:pStyle w:val="TAL"/>
              <w:rPr>
                <w:lang w:eastAsia="zh-CN"/>
              </w:rPr>
            </w:pPr>
            <w:r w:rsidRPr="00040E29">
              <w:t xml:space="preserve">Steps </w:t>
            </w:r>
            <w:r w:rsidRPr="00040E29">
              <w:rPr>
                <w:lang w:eastAsia="zh-CN"/>
              </w:rPr>
              <w:t>1-20a1</w:t>
            </w:r>
            <w:r w:rsidRPr="00040E29">
              <w:t xml:space="preserve"> of the generic procedure for UE registration specified in TS 3</w:t>
            </w:r>
            <w:r w:rsidRPr="00040E29">
              <w:rPr>
                <w:lang w:eastAsia="zh-CN"/>
              </w:rPr>
              <w:t>8</w:t>
            </w:r>
            <w:r w:rsidRPr="00040E29">
              <w:t>.508</w:t>
            </w:r>
            <w:r w:rsidRPr="00040E29">
              <w:rPr>
                <w:lang w:eastAsia="zh-CN"/>
              </w:rPr>
              <w:t>-1 [4]</w:t>
            </w:r>
            <w:r w:rsidRPr="00040E29">
              <w:t xml:space="preserve"> </w:t>
            </w:r>
            <w:r w:rsidRPr="00040E29">
              <w:rPr>
                <w:lang w:eastAsia="zh-CN"/>
              </w:rPr>
              <w:t>table 4.5.2.2-2</w:t>
            </w:r>
            <w:r w:rsidRPr="00040E29">
              <w:t xml:space="preserve"> are performed with Test Mode = </w:t>
            </w:r>
            <w:r w:rsidRPr="00040E29">
              <w:rPr>
                <w:i/>
              </w:rPr>
              <w:t>Off</w:t>
            </w:r>
            <w:r w:rsidRPr="00040E29">
              <w:t xml:space="preserve"> AND Test Loop Function = </w:t>
            </w:r>
            <w:r w:rsidRPr="00040E29">
              <w:rPr>
                <w:i/>
              </w:rPr>
              <w:t>Off.</w:t>
            </w:r>
          </w:p>
        </w:tc>
        <w:tc>
          <w:tcPr>
            <w:tcW w:w="708" w:type="dxa"/>
            <w:tcBorders>
              <w:top w:val="single" w:sz="4" w:space="0" w:color="auto"/>
              <w:left w:val="single" w:sz="4" w:space="0" w:color="auto"/>
              <w:bottom w:val="single" w:sz="4" w:space="0" w:color="auto"/>
              <w:right w:val="single" w:sz="4" w:space="0" w:color="auto"/>
            </w:tcBorders>
          </w:tcPr>
          <w:p w14:paraId="67150BB8"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2D6F8336"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A0981A4"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9BF2DF2" w14:textId="77777777" w:rsidR="00D705B7" w:rsidRPr="00040E29" w:rsidRDefault="00D705B7" w:rsidP="009A7812">
            <w:pPr>
              <w:pStyle w:val="TAC"/>
            </w:pPr>
            <w:r w:rsidRPr="00040E29">
              <w:t>-</w:t>
            </w:r>
          </w:p>
        </w:tc>
      </w:tr>
      <w:tr w:rsidR="00D705B7" w:rsidRPr="00040E29" w14:paraId="62288AC1" w14:textId="77777777" w:rsidTr="009A7812">
        <w:tc>
          <w:tcPr>
            <w:tcW w:w="533" w:type="dxa"/>
            <w:tcBorders>
              <w:top w:val="nil"/>
              <w:left w:val="single" w:sz="4" w:space="0" w:color="auto"/>
              <w:bottom w:val="single" w:sz="4" w:space="0" w:color="auto"/>
              <w:right w:val="single" w:sz="4" w:space="0" w:color="auto"/>
            </w:tcBorders>
          </w:tcPr>
          <w:p w14:paraId="6346CB6F" w14:textId="77777777" w:rsidR="00D705B7" w:rsidRPr="00040E29" w:rsidRDefault="00D705B7" w:rsidP="009A7812">
            <w:pPr>
              <w:pStyle w:val="TAC"/>
              <w:rPr>
                <w:lang w:eastAsia="zh-CN"/>
              </w:rPr>
            </w:pPr>
            <w:r w:rsidRPr="00040E29">
              <w:rPr>
                <w:lang w:eastAsia="zh-CN"/>
              </w:rPr>
              <w:t>56a1-56b</w:t>
            </w:r>
            <w:r w:rsidRPr="00040E29">
              <w:rPr>
                <w:lang w:eastAsia="zh-CN"/>
              </w:rPr>
              <w:lastRenderedPageBreak/>
              <w:t>12a1</w:t>
            </w:r>
          </w:p>
        </w:tc>
        <w:tc>
          <w:tcPr>
            <w:tcW w:w="3967" w:type="dxa"/>
            <w:tcBorders>
              <w:top w:val="nil"/>
              <w:left w:val="single" w:sz="4" w:space="0" w:color="auto"/>
              <w:bottom w:val="single" w:sz="4" w:space="0" w:color="auto"/>
              <w:right w:val="single" w:sz="4" w:space="0" w:color="auto"/>
            </w:tcBorders>
          </w:tcPr>
          <w:p w14:paraId="2DF73AA4" w14:textId="77777777" w:rsidR="00D705B7" w:rsidRPr="00040E29" w:rsidRDefault="00D705B7" w:rsidP="009A7812">
            <w:pPr>
              <w:pStyle w:val="TAL"/>
              <w:rPr>
                <w:lang w:eastAsia="zh-CN"/>
              </w:rPr>
            </w:pPr>
            <w:r w:rsidRPr="00040E29">
              <w:rPr>
                <w:lang w:eastAsia="zh-CN"/>
              </w:rPr>
              <w:lastRenderedPageBreak/>
              <w:t xml:space="preserve">Check: Does the UE establish an </w:t>
            </w:r>
            <w:r w:rsidRPr="00040E29">
              <w:t>associated PDU Session to the MBS DNN and join a MBS Multicast session with TMGI-1</w:t>
            </w:r>
            <w:r w:rsidRPr="00040E29">
              <w:rPr>
                <w:lang w:eastAsia="zh-CN"/>
              </w:rPr>
              <w:t xml:space="preserve"> and a </w:t>
            </w:r>
            <w:r w:rsidRPr="00040E29">
              <w:t xml:space="preserve">MBS </w:t>
            </w:r>
            <w:r w:rsidRPr="00040E29">
              <w:lastRenderedPageBreak/>
              <w:t xml:space="preserve">Multicast session with TMGI-2 </w:t>
            </w:r>
            <w:r w:rsidRPr="00040E29">
              <w:rPr>
                <w:lang w:eastAsia="zh-CN"/>
              </w:rPr>
              <w:t xml:space="preserve">according to 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w:t>
            </w:r>
            <w:r w:rsidRPr="00040E29">
              <w:t xml:space="preserve"> </w:t>
            </w:r>
          </w:p>
        </w:tc>
        <w:tc>
          <w:tcPr>
            <w:tcW w:w="708" w:type="dxa"/>
            <w:tcBorders>
              <w:top w:val="single" w:sz="4" w:space="0" w:color="auto"/>
              <w:left w:val="single" w:sz="4" w:space="0" w:color="auto"/>
              <w:bottom w:val="single" w:sz="4" w:space="0" w:color="auto"/>
              <w:right w:val="single" w:sz="4" w:space="0" w:color="auto"/>
            </w:tcBorders>
          </w:tcPr>
          <w:p w14:paraId="00916CD7" w14:textId="77777777" w:rsidR="00D705B7" w:rsidRPr="00040E29" w:rsidRDefault="00D705B7" w:rsidP="009A7812">
            <w:pPr>
              <w:pStyle w:val="TAC"/>
            </w:pPr>
            <w:r w:rsidRPr="00040E29">
              <w:lastRenderedPageBreak/>
              <w:t>-</w:t>
            </w:r>
          </w:p>
        </w:tc>
        <w:tc>
          <w:tcPr>
            <w:tcW w:w="2975" w:type="dxa"/>
            <w:tcBorders>
              <w:top w:val="single" w:sz="4" w:space="0" w:color="auto"/>
              <w:left w:val="single" w:sz="4" w:space="0" w:color="auto"/>
              <w:bottom w:val="single" w:sz="4" w:space="0" w:color="auto"/>
              <w:right w:val="single" w:sz="4" w:space="0" w:color="auto"/>
            </w:tcBorders>
          </w:tcPr>
          <w:p w14:paraId="66091D9D"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6C20202" w14:textId="77777777" w:rsidR="00D705B7" w:rsidRPr="00040E29" w:rsidRDefault="00D705B7" w:rsidP="009A7812">
            <w:pPr>
              <w:pStyle w:val="TAC"/>
            </w:pPr>
            <w:r w:rsidRPr="00040E29">
              <w:t>4</w:t>
            </w:r>
          </w:p>
        </w:tc>
        <w:tc>
          <w:tcPr>
            <w:tcW w:w="850" w:type="dxa"/>
            <w:tcBorders>
              <w:top w:val="nil"/>
              <w:left w:val="single" w:sz="4" w:space="0" w:color="auto"/>
              <w:bottom w:val="single" w:sz="4" w:space="0" w:color="auto"/>
              <w:right w:val="single" w:sz="4" w:space="0" w:color="auto"/>
            </w:tcBorders>
          </w:tcPr>
          <w:p w14:paraId="5BD3A9DE" w14:textId="77777777" w:rsidR="00D705B7" w:rsidRPr="00040E29" w:rsidRDefault="00D705B7" w:rsidP="009A7812">
            <w:pPr>
              <w:pStyle w:val="TAC"/>
            </w:pPr>
            <w:r w:rsidRPr="00040E29">
              <w:t>-</w:t>
            </w:r>
          </w:p>
        </w:tc>
      </w:tr>
      <w:tr w:rsidR="00D705B7" w:rsidRPr="00040E29" w14:paraId="24A8326A"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485FF78A" w14:textId="77777777" w:rsidR="00D705B7" w:rsidRPr="00040E29" w:rsidRDefault="00D705B7" w:rsidP="009A7812">
            <w:pPr>
              <w:pStyle w:val="TAN"/>
              <w:rPr>
                <w:lang w:eastAsia="zh-CN"/>
              </w:rPr>
            </w:pPr>
            <w:r w:rsidRPr="00040E29">
              <w:t>NOTE 1:</w:t>
            </w:r>
            <w:r w:rsidRPr="00040E29">
              <w:tab/>
              <w:t>This could be done by e.g. MMI or AT command.</w:t>
            </w:r>
          </w:p>
        </w:tc>
      </w:tr>
    </w:tbl>
    <w:p w14:paraId="63A2D8B5" w14:textId="77777777" w:rsidR="00D705B7" w:rsidRPr="00040E29" w:rsidRDefault="00D705B7" w:rsidP="00D705B7"/>
    <w:p w14:paraId="79608D8A" w14:textId="77777777" w:rsidR="00D705B7" w:rsidRPr="00040E29" w:rsidRDefault="00D705B7" w:rsidP="00D705B7">
      <w:pPr>
        <w:pStyle w:val="H6"/>
      </w:pPr>
      <w:r w:rsidRPr="00040E29">
        <w:t>14.2.5.2.3.3.3</w:t>
      </w:r>
      <w:r w:rsidRPr="00040E29">
        <w:tab/>
        <w:t>Specific message contents</w:t>
      </w:r>
    </w:p>
    <w:p w14:paraId="0822D5A8" w14:textId="77777777" w:rsidR="00D705B7" w:rsidRPr="00040E29" w:rsidRDefault="00D705B7" w:rsidP="00D705B7">
      <w:pPr>
        <w:pStyle w:val="TH"/>
      </w:pPr>
      <w:r w:rsidRPr="00040E29">
        <w:rPr>
          <w:color w:val="000000"/>
        </w:rPr>
        <w:t>Table 14.2.5.2.3.3.3-1</w:t>
      </w:r>
      <w:r w:rsidRPr="00040E29">
        <w:t xml:space="preserve">: </w:t>
      </w:r>
      <w:r w:rsidRPr="00040E29">
        <w:rPr>
          <w:rStyle w:val="apple-style-span"/>
          <w:rFonts w:eastAsia="Malgun Gothic"/>
        </w:rPr>
        <w:t>ACTIVATE TEST MODE</w:t>
      </w:r>
      <w:r w:rsidRPr="00040E29">
        <w:t xml:space="preserve"> (preamble, Table 14.2.5.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040E29" w14:paraId="1C49EF13" w14:textId="77777777" w:rsidTr="009A7812">
        <w:trPr>
          <w:cantSplit/>
        </w:trPr>
        <w:tc>
          <w:tcPr>
            <w:tcW w:w="9635" w:type="dxa"/>
          </w:tcPr>
          <w:p w14:paraId="3B6B3E83" w14:textId="77777777" w:rsidR="00D705B7" w:rsidRPr="00040E29" w:rsidRDefault="00D705B7" w:rsidP="009A7812">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5B656A51" w14:textId="77777777" w:rsidR="00D705B7" w:rsidRPr="00040E29" w:rsidRDefault="00D705B7" w:rsidP="00D705B7"/>
    <w:p w14:paraId="5CAC8B07" w14:textId="77777777" w:rsidR="00D705B7" w:rsidRPr="00040E29" w:rsidRDefault="00D705B7" w:rsidP="00D705B7">
      <w:pPr>
        <w:pStyle w:val="TH"/>
      </w:pPr>
      <w:r w:rsidRPr="00040E29">
        <w:rPr>
          <w:color w:val="000000"/>
        </w:rPr>
        <w:t>Table 14.2.5.2.3.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rFonts w:hint="eastAsia"/>
          <w:lang w:eastAsia="zh-CN"/>
        </w:rPr>
        <w:t>1</w:t>
      </w:r>
      <w:r w:rsidRPr="00040E29">
        <w:rPr>
          <w:lang w:eastAsia="zh-CN"/>
        </w:rPr>
        <w:t>a14 and step 56a14</w:t>
      </w:r>
      <w:r w:rsidRPr="00040E29">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5C249E19" w14:textId="77777777" w:rsidTr="009A7812">
        <w:tc>
          <w:tcPr>
            <w:tcW w:w="9738" w:type="dxa"/>
            <w:gridSpan w:val="4"/>
            <w:shd w:val="clear" w:color="auto" w:fill="auto"/>
          </w:tcPr>
          <w:p w14:paraId="625E7112" w14:textId="77777777" w:rsidR="00D705B7" w:rsidRPr="00040E29" w:rsidRDefault="00D705B7" w:rsidP="009A7812">
            <w:pPr>
              <w:pStyle w:val="TAL"/>
            </w:pPr>
            <w:r w:rsidRPr="00040E29">
              <w:t>Derivation Path: TS 38.508-1 [4], Table 4.7.2-7.</w:t>
            </w:r>
          </w:p>
        </w:tc>
      </w:tr>
      <w:tr w:rsidR="00D705B7" w:rsidRPr="00040E29" w14:paraId="3DF9A6EA" w14:textId="77777777" w:rsidTr="009A7812">
        <w:tblPrEx>
          <w:tblCellMar>
            <w:left w:w="108" w:type="dxa"/>
            <w:right w:w="108" w:type="dxa"/>
          </w:tblCellMar>
        </w:tblPrEx>
        <w:tc>
          <w:tcPr>
            <w:tcW w:w="3919" w:type="dxa"/>
            <w:shd w:val="clear" w:color="auto" w:fill="auto"/>
          </w:tcPr>
          <w:p w14:paraId="03D207C4" w14:textId="77777777" w:rsidR="00D705B7" w:rsidRPr="00040E29" w:rsidRDefault="00D705B7" w:rsidP="009A7812">
            <w:pPr>
              <w:pStyle w:val="TAH"/>
            </w:pPr>
            <w:r w:rsidRPr="00040E29">
              <w:t>Information Element</w:t>
            </w:r>
          </w:p>
        </w:tc>
        <w:tc>
          <w:tcPr>
            <w:tcW w:w="2552" w:type="dxa"/>
            <w:shd w:val="clear" w:color="auto" w:fill="auto"/>
          </w:tcPr>
          <w:p w14:paraId="2B80A626" w14:textId="77777777" w:rsidR="00D705B7" w:rsidRPr="00040E29" w:rsidRDefault="00D705B7" w:rsidP="009A7812">
            <w:pPr>
              <w:pStyle w:val="TAH"/>
            </w:pPr>
            <w:r w:rsidRPr="00040E29">
              <w:t>Value/remark</w:t>
            </w:r>
          </w:p>
        </w:tc>
        <w:tc>
          <w:tcPr>
            <w:tcW w:w="2031" w:type="dxa"/>
            <w:shd w:val="clear" w:color="auto" w:fill="auto"/>
          </w:tcPr>
          <w:p w14:paraId="0172BF46" w14:textId="77777777" w:rsidR="00D705B7" w:rsidRPr="00040E29" w:rsidRDefault="00D705B7" w:rsidP="009A7812">
            <w:pPr>
              <w:pStyle w:val="TAH"/>
            </w:pPr>
            <w:r w:rsidRPr="00040E29">
              <w:t>Comment</w:t>
            </w:r>
          </w:p>
        </w:tc>
        <w:tc>
          <w:tcPr>
            <w:tcW w:w="1245" w:type="dxa"/>
            <w:shd w:val="clear" w:color="auto" w:fill="auto"/>
          </w:tcPr>
          <w:p w14:paraId="2A208E23" w14:textId="77777777" w:rsidR="00D705B7" w:rsidRPr="00040E29" w:rsidRDefault="00D705B7" w:rsidP="009A7812">
            <w:pPr>
              <w:pStyle w:val="TAH"/>
            </w:pPr>
            <w:r w:rsidRPr="00040E29">
              <w:t>Condition</w:t>
            </w:r>
          </w:p>
        </w:tc>
      </w:tr>
      <w:tr w:rsidR="00D705B7" w:rsidRPr="00040E29" w14:paraId="2B43290D" w14:textId="77777777" w:rsidTr="009A7812">
        <w:tblPrEx>
          <w:tblCellMar>
            <w:left w:w="108" w:type="dxa"/>
            <w:right w:w="108" w:type="dxa"/>
          </w:tblCellMar>
        </w:tblPrEx>
        <w:tc>
          <w:tcPr>
            <w:tcW w:w="3919" w:type="dxa"/>
            <w:shd w:val="clear" w:color="auto" w:fill="auto"/>
          </w:tcPr>
          <w:p w14:paraId="2D8527F4" w14:textId="77777777" w:rsidR="00D705B7" w:rsidRPr="00040E29" w:rsidRDefault="00D705B7" w:rsidP="009A7812">
            <w:pPr>
              <w:pStyle w:val="TAL"/>
            </w:pPr>
            <w:r w:rsidRPr="00040E29">
              <w:t>Requested MBS container</w:t>
            </w:r>
          </w:p>
        </w:tc>
        <w:tc>
          <w:tcPr>
            <w:tcW w:w="2552" w:type="dxa"/>
            <w:shd w:val="clear" w:color="auto" w:fill="auto"/>
          </w:tcPr>
          <w:p w14:paraId="685A7BA1" w14:textId="77777777" w:rsidR="00D705B7" w:rsidRPr="00040E29" w:rsidRDefault="00D705B7" w:rsidP="009A7812">
            <w:pPr>
              <w:pStyle w:val="TAL"/>
            </w:pPr>
          </w:p>
        </w:tc>
        <w:tc>
          <w:tcPr>
            <w:tcW w:w="2031" w:type="dxa"/>
            <w:shd w:val="clear" w:color="auto" w:fill="auto"/>
          </w:tcPr>
          <w:p w14:paraId="7245ADF8" w14:textId="77777777" w:rsidR="00D705B7" w:rsidRPr="00040E29" w:rsidRDefault="00D705B7" w:rsidP="009A7812">
            <w:pPr>
              <w:pStyle w:val="TAL"/>
            </w:pPr>
          </w:p>
        </w:tc>
        <w:tc>
          <w:tcPr>
            <w:tcW w:w="1245" w:type="dxa"/>
            <w:shd w:val="clear" w:color="auto" w:fill="auto"/>
          </w:tcPr>
          <w:p w14:paraId="7630052B" w14:textId="77777777" w:rsidR="00D705B7" w:rsidRPr="00040E29" w:rsidRDefault="00D705B7" w:rsidP="009A7812">
            <w:pPr>
              <w:pStyle w:val="TAL"/>
            </w:pPr>
          </w:p>
        </w:tc>
      </w:tr>
      <w:tr w:rsidR="00D705B7" w:rsidRPr="00040E29" w14:paraId="0B54B5E7" w14:textId="77777777" w:rsidTr="009A7812">
        <w:tblPrEx>
          <w:tblCellMar>
            <w:left w:w="108" w:type="dxa"/>
            <w:right w:w="108" w:type="dxa"/>
          </w:tblCellMar>
        </w:tblPrEx>
        <w:tc>
          <w:tcPr>
            <w:tcW w:w="3919" w:type="dxa"/>
            <w:shd w:val="clear" w:color="auto" w:fill="auto"/>
          </w:tcPr>
          <w:p w14:paraId="4A8A96E3" w14:textId="77777777" w:rsidR="00D705B7" w:rsidRPr="00040E29" w:rsidRDefault="00D705B7" w:rsidP="009A7812">
            <w:pPr>
              <w:pStyle w:val="TAL"/>
            </w:pPr>
            <w:r w:rsidRPr="00040E29">
              <w:t xml:space="preserve">  MBS session information</w:t>
            </w:r>
          </w:p>
        </w:tc>
        <w:tc>
          <w:tcPr>
            <w:tcW w:w="2552" w:type="dxa"/>
            <w:shd w:val="clear" w:color="auto" w:fill="auto"/>
          </w:tcPr>
          <w:p w14:paraId="41CB6106" w14:textId="77777777" w:rsidR="00D705B7" w:rsidRPr="00040E29" w:rsidRDefault="00D705B7" w:rsidP="009A7812">
            <w:pPr>
              <w:pStyle w:val="TAL"/>
            </w:pPr>
          </w:p>
        </w:tc>
        <w:tc>
          <w:tcPr>
            <w:tcW w:w="2031" w:type="dxa"/>
            <w:shd w:val="clear" w:color="auto" w:fill="auto"/>
          </w:tcPr>
          <w:p w14:paraId="325605DD" w14:textId="77777777" w:rsidR="00D705B7" w:rsidRPr="00040E29" w:rsidRDefault="00D705B7" w:rsidP="009A7812">
            <w:pPr>
              <w:pStyle w:val="TAL"/>
            </w:pPr>
          </w:p>
        </w:tc>
        <w:tc>
          <w:tcPr>
            <w:tcW w:w="1245" w:type="dxa"/>
            <w:shd w:val="clear" w:color="auto" w:fill="auto"/>
          </w:tcPr>
          <w:p w14:paraId="292BAB3B" w14:textId="77777777" w:rsidR="00D705B7" w:rsidRPr="00040E29" w:rsidRDefault="00D705B7" w:rsidP="009A7812">
            <w:pPr>
              <w:pStyle w:val="TAL"/>
            </w:pPr>
          </w:p>
        </w:tc>
      </w:tr>
      <w:tr w:rsidR="00D705B7" w:rsidRPr="00040E29" w14:paraId="6CCC2EBD" w14:textId="77777777" w:rsidTr="009A7812">
        <w:tblPrEx>
          <w:tblCellMar>
            <w:left w:w="108" w:type="dxa"/>
            <w:right w:w="108" w:type="dxa"/>
          </w:tblCellMar>
        </w:tblPrEx>
        <w:tc>
          <w:tcPr>
            <w:tcW w:w="3919" w:type="dxa"/>
            <w:tcBorders>
              <w:bottom w:val="single" w:sz="4" w:space="0" w:color="auto"/>
            </w:tcBorders>
            <w:shd w:val="clear" w:color="auto" w:fill="auto"/>
          </w:tcPr>
          <w:p w14:paraId="4BD30CA0"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7A982851" w14:textId="77777777" w:rsidR="00D705B7" w:rsidRPr="00040E29" w:rsidRDefault="00D705B7" w:rsidP="009A7812">
            <w:pPr>
              <w:pStyle w:val="TAL"/>
            </w:pPr>
            <w:r w:rsidRPr="00040E29">
              <w:t>‘01’B</w:t>
            </w:r>
          </w:p>
        </w:tc>
        <w:tc>
          <w:tcPr>
            <w:tcW w:w="2031" w:type="dxa"/>
            <w:shd w:val="clear" w:color="auto" w:fill="auto"/>
          </w:tcPr>
          <w:p w14:paraId="3A4FB598" w14:textId="77777777" w:rsidR="00D705B7" w:rsidRPr="00040E29" w:rsidRDefault="00D705B7" w:rsidP="009A7812">
            <w:pPr>
              <w:pStyle w:val="TAL"/>
            </w:pPr>
            <w:r w:rsidRPr="00040E29">
              <w:t>Join MBS session</w:t>
            </w:r>
          </w:p>
        </w:tc>
        <w:tc>
          <w:tcPr>
            <w:tcW w:w="1245" w:type="dxa"/>
            <w:shd w:val="clear" w:color="auto" w:fill="auto"/>
          </w:tcPr>
          <w:p w14:paraId="1EF65FF6" w14:textId="77777777" w:rsidR="00D705B7" w:rsidRPr="00040E29" w:rsidRDefault="00D705B7" w:rsidP="009A7812">
            <w:pPr>
              <w:pStyle w:val="TAL"/>
            </w:pPr>
          </w:p>
        </w:tc>
      </w:tr>
      <w:tr w:rsidR="00D705B7" w:rsidRPr="00040E29" w14:paraId="42A7817B" w14:textId="77777777" w:rsidTr="009A7812">
        <w:tc>
          <w:tcPr>
            <w:tcW w:w="3919" w:type="dxa"/>
            <w:shd w:val="clear" w:color="auto" w:fill="auto"/>
          </w:tcPr>
          <w:p w14:paraId="702A08B6" w14:textId="77777777" w:rsidR="00D705B7" w:rsidRPr="00040E29" w:rsidRDefault="00D705B7" w:rsidP="009A7812">
            <w:pPr>
              <w:pStyle w:val="TAL"/>
            </w:pPr>
            <w:r w:rsidRPr="00040E29">
              <w:t xml:space="preserve">    Type of MBS session ID</w:t>
            </w:r>
          </w:p>
        </w:tc>
        <w:tc>
          <w:tcPr>
            <w:tcW w:w="2552" w:type="dxa"/>
            <w:shd w:val="clear" w:color="auto" w:fill="auto"/>
          </w:tcPr>
          <w:p w14:paraId="179D184B" w14:textId="77777777" w:rsidR="00D705B7" w:rsidRPr="00040E29" w:rsidRDefault="00D705B7" w:rsidP="009A7812">
            <w:pPr>
              <w:pStyle w:val="TAL"/>
            </w:pPr>
            <w:r w:rsidRPr="00040E29">
              <w:t>Not checked</w:t>
            </w:r>
          </w:p>
        </w:tc>
        <w:tc>
          <w:tcPr>
            <w:tcW w:w="2031" w:type="dxa"/>
            <w:shd w:val="clear" w:color="auto" w:fill="auto"/>
          </w:tcPr>
          <w:p w14:paraId="00B9B790" w14:textId="77777777" w:rsidR="00D705B7" w:rsidRPr="00040E29" w:rsidRDefault="00D705B7" w:rsidP="009A7812">
            <w:pPr>
              <w:pStyle w:val="TAL"/>
            </w:pPr>
          </w:p>
        </w:tc>
        <w:tc>
          <w:tcPr>
            <w:tcW w:w="1245" w:type="dxa"/>
            <w:shd w:val="clear" w:color="auto" w:fill="auto"/>
          </w:tcPr>
          <w:p w14:paraId="6FC3B945" w14:textId="77777777" w:rsidR="00D705B7" w:rsidRPr="00040E29" w:rsidRDefault="00D705B7" w:rsidP="009A7812">
            <w:pPr>
              <w:pStyle w:val="TAL"/>
            </w:pPr>
          </w:p>
        </w:tc>
      </w:tr>
      <w:tr w:rsidR="00D705B7" w:rsidRPr="00040E29" w14:paraId="433E408D" w14:textId="77777777" w:rsidTr="009A7812">
        <w:trPr>
          <w:trHeight w:val="94"/>
        </w:trPr>
        <w:tc>
          <w:tcPr>
            <w:tcW w:w="3919" w:type="dxa"/>
            <w:shd w:val="clear" w:color="auto" w:fill="auto"/>
          </w:tcPr>
          <w:p w14:paraId="2F1F22FA" w14:textId="77777777" w:rsidR="00D705B7" w:rsidRPr="00040E29" w:rsidRDefault="00D705B7" w:rsidP="009A7812">
            <w:pPr>
              <w:pStyle w:val="TAL"/>
            </w:pPr>
            <w:r w:rsidRPr="00040E29">
              <w:t xml:space="preserve">    MBS session ID</w:t>
            </w:r>
          </w:p>
        </w:tc>
        <w:tc>
          <w:tcPr>
            <w:tcW w:w="2552" w:type="dxa"/>
            <w:shd w:val="clear" w:color="auto" w:fill="auto"/>
          </w:tcPr>
          <w:p w14:paraId="588D9BBF" w14:textId="77777777" w:rsidR="00D705B7" w:rsidRPr="00040E29" w:rsidRDefault="00D705B7" w:rsidP="009A7812">
            <w:pPr>
              <w:pStyle w:val="TAL"/>
            </w:pPr>
          </w:p>
        </w:tc>
        <w:tc>
          <w:tcPr>
            <w:tcW w:w="2031" w:type="dxa"/>
            <w:shd w:val="clear" w:color="auto" w:fill="auto"/>
          </w:tcPr>
          <w:p w14:paraId="4B9CE0CD" w14:textId="77777777" w:rsidR="00D705B7" w:rsidRPr="00040E29" w:rsidRDefault="00D705B7" w:rsidP="009A7812">
            <w:pPr>
              <w:pStyle w:val="TAL"/>
            </w:pPr>
            <w:r w:rsidRPr="00040E29">
              <w:t>TMGI-1</w:t>
            </w:r>
          </w:p>
        </w:tc>
        <w:tc>
          <w:tcPr>
            <w:tcW w:w="1245" w:type="dxa"/>
            <w:shd w:val="clear" w:color="auto" w:fill="auto"/>
          </w:tcPr>
          <w:p w14:paraId="5C690052" w14:textId="77777777" w:rsidR="00D705B7" w:rsidRPr="00040E29" w:rsidRDefault="00D705B7" w:rsidP="009A7812">
            <w:pPr>
              <w:pStyle w:val="TAL"/>
            </w:pPr>
          </w:p>
        </w:tc>
      </w:tr>
      <w:tr w:rsidR="00D705B7" w:rsidRPr="00040E29" w14:paraId="02AC25F3" w14:textId="77777777" w:rsidTr="009A7812">
        <w:trPr>
          <w:trHeight w:val="94"/>
        </w:trPr>
        <w:tc>
          <w:tcPr>
            <w:tcW w:w="3919" w:type="dxa"/>
            <w:shd w:val="clear" w:color="auto" w:fill="auto"/>
          </w:tcPr>
          <w:p w14:paraId="463F373E" w14:textId="77777777" w:rsidR="00D705B7" w:rsidRPr="00040E29" w:rsidRDefault="00D705B7" w:rsidP="009A7812">
            <w:pPr>
              <w:pStyle w:val="TAL"/>
            </w:pPr>
            <w:r w:rsidRPr="00040E29">
              <w:t xml:space="preserve">      MBMS Service ID</w:t>
            </w:r>
          </w:p>
        </w:tc>
        <w:tc>
          <w:tcPr>
            <w:tcW w:w="2552" w:type="dxa"/>
            <w:shd w:val="clear" w:color="auto" w:fill="auto"/>
          </w:tcPr>
          <w:p w14:paraId="02370D16" w14:textId="77777777" w:rsidR="00D705B7" w:rsidRPr="00040E29" w:rsidRDefault="00D705B7" w:rsidP="009A7812">
            <w:pPr>
              <w:pStyle w:val="TAL"/>
            </w:pPr>
            <w:r w:rsidRPr="00040E29">
              <w:t>‘000101’H</w:t>
            </w:r>
          </w:p>
        </w:tc>
        <w:tc>
          <w:tcPr>
            <w:tcW w:w="2031" w:type="dxa"/>
            <w:shd w:val="clear" w:color="auto" w:fill="auto"/>
          </w:tcPr>
          <w:p w14:paraId="14FDA404" w14:textId="77777777" w:rsidR="00D705B7" w:rsidRPr="00040E29" w:rsidRDefault="00D705B7" w:rsidP="009A7812">
            <w:pPr>
              <w:pStyle w:val="TAL"/>
            </w:pPr>
          </w:p>
        </w:tc>
        <w:tc>
          <w:tcPr>
            <w:tcW w:w="1245" w:type="dxa"/>
            <w:shd w:val="clear" w:color="auto" w:fill="auto"/>
          </w:tcPr>
          <w:p w14:paraId="6189E892" w14:textId="77777777" w:rsidR="00D705B7" w:rsidRPr="00040E29" w:rsidRDefault="00D705B7" w:rsidP="009A7812">
            <w:pPr>
              <w:pStyle w:val="TAL"/>
            </w:pPr>
          </w:p>
        </w:tc>
      </w:tr>
      <w:tr w:rsidR="00D705B7" w:rsidRPr="00040E29" w14:paraId="580927F4" w14:textId="77777777" w:rsidTr="009A7812">
        <w:trPr>
          <w:trHeight w:val="94"/>
        </w:trPr>
        <w:tc>
          <w:tcPr>
            <w:tcW w:w="3919" w:type="dxa"/>
            <w:shd w:val="clear" w:color="auto" w:fill="auto"/>
          </w:tcPr>
          <w:p w14:paraId="213886E3" w14:textId="77777777" w:rsidR="00D705B7" w:rsidRPr="00040E29" w:rsidRDefault="00D705B7" w:rsidP="009A7812">
            <w:pPr>
              <w:pStyle w:val="TAL"/>
            </w:pPr>
            <w:r w:rsidRPr="00040E29">
              <w:t xml:space="preserve">      MCC</w:t>
            </w:r>
          </w:p>
        </w:tc>
        <w:tc>
          <w:tcPr>
            <w:tcW w:w="2552" w:type="dxa"/>
            <w:shd w:val="clear" w:color="auto" w:fill="auto"/>
          </w:tcPr>
          <w:p w14:paraId="109B815F"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8BEC7E5" w14:textId="77777777" w:rsidR="00D705B7" w:rsidRPr="00040E29" w:rsidRDefault="00D705B7" w:rsidP="009A7812">
            <w:pPr>
              <w:pStyle w:val="TAL"/>
            </w:pPr>
            <w:r w:rsidRPr="00040E29">
              <w:rPr>
                <w:lang w:eastAsia="zh-CN"/>
              </w:rPr>
              <w:t>MCC for NR Cell 1</w:t>
            </w:r>
          </w:p>
        </w:tc>
        <w:tc>
          <w:tcPr>
            <w:tcW w:w="1245" w:type="dxa"/>
            <w:shd w:val="clear" w:color="auto" w:fill="auto"/>
          </w:tcPr>
          <w:p w14:paraId="0A076061" w14:textId="77777777" w:rsidR="00D705B7" w:rsidRPr="00040E29" w:rsidRDefault="00D705B7" w:rsidP="009A7812">
            <w:pPr>
              <w:pStyle w:val="TAL"/>
            </w:pPr>
          </w:p>
        </w:tc>
      </w:tr>
      <w:tr w:rsidR="00D705B7" w:rsidRPr="00040E29" w14:paraId="64758C47" w14:textId="77777777" w:rsidTr="009A7812">
        <w:trPr>
          <w:trHeight w:val="94"/>
        </w:trPr>
        <w:tc>
          <w:tcPr>
            <w:tcW w:w="3919" w:type="dxa"/>
            <w:shd w:val="clear" w:color="auto" w:fill="auto"/>
          </w:tcPr>
          <w:p w14:paraId="724E96C0" w14:textId="77777777" w:rsidR="00D705B7" w:rsidRPr="00040E29" w:rsidRDefault="00D705B7" w:rsidP="009A7812">
            <w:pPr>
              <w:pStyle w:val="TAL"/>
            </w:pPr>
            <w:r w:rsidRPr="00040E29">
              <w:t xml:space="preserve">      MNC</w:t>
            </w:r>
          </w:p>
        </w:tc>
        <w:tc>
          <w:tcPr>
            <w:tcW w:w="2552" w:type="dxa"/>
            <w:shd w:val="clear" w:color="auto" w:fill="auto"/>
          </w:tcPr>
          <w:p w14:paraId="4BFA3F28"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5A55C1AA" w14:textId="77777777" w:rsidR="00D705B7" w:rsidRPr="00040E29" w:rsidRDefault="00D705B7" w:rsidP="009A7812">
            <w:pPr>
              <w:pStyle w:val="TAL"/>
            </w:pPr>
            <w:r w:rsidRPr="00040E29">
              <w:rPr>
                <w:lang w:eastAsia="zh-CN"/>
              </w:rPr>
              <w:t>MNC for NR Cell 1</w:t>
            </w:r>
          </w:p>
        </w:tc>
        <w:tc>
          <w:tcPr>
            <w:tcW w:w="1245" w:type="dxa"/>
            <w:shd w:val="clear" w:color="auto" w:fill="auto"/>
          </w:tcPr>
          <w:p w14:paraId="26F37252" w14:textId="77777777" w:rsidR="00D705B7" w:rsidRPr="00040E29" w:rsidRDefault="00D705B7" w:rsidP="009A7812">
            <w:pPr>
              <w:pStyle w:val="TAL"/>
            </w:pPr>
          </w:p>
        </w:tc>
      </w:tr>
      <w:tr w:rsidR="00D705B7" w:rsidRPr="00040E29" w14:paraId="3F6F9ABD" w14:textId="77777777" w:rsidTr="009A7812">
        <w:trPr>
          <w:trHeight w:val="94"/>
        </w:trPr>
        <w:tc>
          <w:tcPr>
            <w:tcW w:w="3919" w:type="dxa"/>
            <w:shd w:val="clear" w:color="auto" w:fill="auto"/>
          </w:tcPr>
          <w:p w14:paraId="0C936D7E" w14:textId="77777777" w:rsidR="00D705B7" w:rsidRPr="00040E29" w:rsidRDefault="00D705B7" w:rsidP="009A7812">
            <w:pPr>
              <w:pStyle w:val="TAL"/>
            </w:pPr>
            <w:r w:rsidRPr="00040E29">
              <w:t xml:space="preserve">  MBS session information</w:t>
            </w:r>
          </w:p>
        </w:tc>
        <w:tc>
          <w:tcPr>
            <w:tcW w:w="2552" w:type="dxa"/>
            <w:shd w:val="clear" w:color="auto" w:fill="auto"/>
          </w:tcPr>
          <w:p w14:paraId="0EDC2B41" w14:textId="77777777" w:rsidR="00D705B7" w:rsidRPr="00040E29" w:rsidRDefault="00D705B7" w:rsidP="009A7812">
            <w:pPr>
              <w:pStyle w:val="TAL"/>
            </w:pPr>
          </w:p>
        </w:tc>
        <w:tc>
          <w:tcPr>
            <w:tcW w:w="2031" w:type="dxa"/>
            <w:shd w:val="clear" w:color="auto" w:fill="auto"/>
          </w:tcPr>
          <w:p w14:paraId="2F742419" w14:textId="77777777" w:rsidR="00D705B7" w:rsidRPr="00040E29" w:rsidRDefault="00D705B7" w:rsidP="009A7812">
            <w:pPr>
              <w:pStyle w:val="TAL"/>
              <w:rPr>
                <w:lang w:eastAsia="zh-CN"/>
              </w:rPr>
            </w:pPr>
          </w:p>
        </w:tc>
        <w:tc>
          <w:tcPr>
            <w:tcW w:w="1245" w:type="dxa"/>
            <w:shd w:val="clear" w:color="auto" w:fill="auto"/>
          </w:tcPr>
          <w:p w14:paraId="15999180" w14:textId="77777777" w:rsidR="00D705B7" w:rsidRPr="00040E29" w:rsidRDefault="00D705B7" w:rsidP="009A7812">
            <w:pPr>
              <w:pStyle w:val="TAL"/>
            </w:pPr>
          </w:p>
        </w:tc>
      </w:tr>
      <w:tr w:rsidR="00D705B7" w:rsidRPr="00040E29" w14:paraId="1345F2C4" w14:textId="77777777" w:rsidTr="009A7812">
        <w:trPr>
          <w:trHeight w:val="94"/>
        </w:trPr>
        <w:tc>
          <w:tcPr>
            <w:tcW w:w="3919" w:type="dxa"/>
            <w:shd w:val="clear" w:color="auto" w:fill="auto"/>
          </w:tcPr>
          <w:p w14:paraId="37902A30" w14:textId="77777777" w:rsidR="00D705B7" w:rsidRPr="00040E29" w:rsidRDefault="00D705B7" w:rsidP="009A7812">
            <w:pPr>
              <w:pStyle w:val="TAL"/>
            </w:pPr>
            <w:r w:rsidRPr="00040E29">
              <w:t xml:space="preserve">    MBS operation</w:t>
            </w:r>
          </w:p>
        </w:tc>
        <w:tc>
          <w:tcPr>
            <w:tcW w:w="2552" w:type="dxa"/>
            <w:shd w:val="clear" w:color="auto" w:fill="auto"/>
          </w:tcPr>
          <w:p w14:paraId="30AF5200" w14:textId="77777777" w:rsidR="00D705B7" w:rsidRPr="00040E29" w:rsidRDefault="00D705B7" w:rsidP="009A7812">
            <w:pPr>
              <w:pStyle w:val="TAL"/>
            </w:pPr>
            <w:r w:rsidRPr="00040E29">
              <w:t>‘01’B</w:t>
            </w:r>
          </w:p>
        </w:tc>
        <w:tc>
          <w:tcPr>
            <w:tcW w:w="2031" w:type="dxa"/>
            <w:shd w:val="clear" w:color="auto" w:fill="auto"/>
          </w:tcPr>
          <w:p w14:paraId="50E98651" w14:textId="77777777" w:rsidR="00D705B7" w:rsidRPr="00040E29" w:rsidRDefault="00D705B7" w:rsidP="009A7812">
            <w:pPr>
              <w:pStyle w:val="TAL"/>
              <w:rPr>
                <w:lang w:eastAsia="zh-CN"/>
              </w:rPr>
            </w:pPr>
            <w:r w:rsidRPr="00040E29">
              <w:t>Join MBS session</w:t>
            </w:r>
          </w:p>
        </w:tc>
        <w:tc>
          <w:tcPr>
            <w:tcW w:w="1245" w:type="dxa"/>
            <w:shd w:val="clear" w:color="auto" w:fill="auto"/>
          </w:tcPr>
          <w:p w14:paraId="29D2B3BC" w14:textId="77777777" w:rsidR="00D705B7" w:rsidRPr="00040E29" w:rsidRDefault="00D705B7" w:rsidP="009A7812">
            <w:pPr>
              <w:pStyle w:val="TAL"/>
            </w:pPr>
          </w:p>
        </w:tc>
      </w:tr>
      <w:tr w:rsidR="00D705B7" w:rsidRPr="00040E29" w14:paraId="59503D3B" w14:textId="77777777" w:rsidTr="009A7812">
        <w:trPr>
          <w:trHeight w:val="94"/>
        </w:trPr>
        <w:tc>
          <w:tcPr>
            <w:tcW w:w="3919" w:type="dxa"/>
            <w:shd w:val="clear" w:color="auto" w:fill="auto"/>
          </w:tcPr>
          <w:p w14:paraId="7D7EF6E8" w14:textId="77777777" w:rsidR="00D705B7" w:rsidRPr="00040E29" w:rsidRDefault="00D705B7" w:rsidP="009A7812">
            <w:pPr>
              <w:pStyle w:val="TAL"/>
            </w:pPr>
            <w:r w:rsidRPr="00040E29">
              <w:t xml:space="preserve">    Type of MBS session ID</w:t>
            </w:r>
          </w:p>
        </w:tc>
        <w:tc>
          <w:tcPr>
            <w:tcW w:w="2552" w:type="dxa"/>
            <w:shd w:val="clear" w:color="auto" w:fill="auto"/>
          </w:tcPr>
          <w:p w14:paraId="0AD31AD8" w14:textId="77777777" w:rsidR="00D705B7" w:rsidRPr="00040E29" w:rsidRDefault="00D705B7" w:rsidP="009A7812">
            <w:pPr>
              <w:pStyle w:val="TAL"/>
            </w:pPr>
            <w:r w:rsidRPr="00040E29">
              <w:t>Not checked</w:t>
            </w:r>
          </w:p>
        </w:tc>
        <w:tc>
          <w:tcPr>
            <w:tcW w:w="2031" w:type="dxa"/>
            <w:shd w:val="clear" w:color="auto" w:fill="auto"/>
          </w:tcPr>
          <w:p w14:paraId="5FB98DFC" w14:textId="77777777" w:rsidR="00D705B7" w:rsidRPr="00040E29" w:rsidRDefault="00D705B7" w:rsidP="009A7812">
            <w:pPr>
              <w:pStyle w:val="TAL"/>
              <w:rPr>
                <w:lang w:eastAsia="zh-CN"/>
              </w:rPr>
            </w:pPr>
          </w:p>
        </w:tc>
        <w:tc>
          <w:tcPr>
            <w:tcW w:w="1245" w:type="dxa"/>
            <w:shd w:val="clear" w:color="auto" w:fill="auto"/>
          </w:tcPr>
          <w:p w14:paraId="6C88DB41" w14:textId="77777777" w:rsidR="00D705B7" w:rsidRPr="00040E29" w:rsidRDefault="00D705B7" w:rsidP="009A7812">
            <w:pPr>
              <w:pStyle w:val="TAL"/>
            </w:pPr>
          </w:p>
        </w:tc>
      </w:tr>
      <w:tr w:rsidR="00D705B7" w:rsidRPr="00040E29" w14:paraId="5C41DD1A" w14:textId="77777777" w:rsidTr="009A7812">
        <w:trPr>
          <w:trHeight w:val="94"/>
        </w:trPr>
        <w:tc>
          <w:tcPr>
            <w:tcW w:w="3919" w:type="dxa"/>
            <w:shd w:val="clear" w:color="auto" w:fill="auto"/>
          </w:tcPr>
          <w:p w14:paraId="7649DA92" w14:textId="77777777" w:rsidR="00D705B7" w:rsidRPr="00040E29" w:rsidRDefault="00D705B7" w:rsidP="009A7812">
            <w:pPr>
              <w:pStyle w:val="TAL"/>
            </w:pPr>
            <w:r w:rsidRPr="00040E29">
              <w:t xml:space="preserve">    MBS session ID</w:t>
            </w:r>
          </w:p>
        </w:tc>
        <w:tc>
          <w:tcPr>
            <w:tcW w:w="2552" w:type="dxa"/>
            <w:shd w:val="clear" w:color="auto" w:fill="auto"/>
          </w:tcPr>
          <w:p w14:paraId="0A530096" w14:textId="77777777" w:rsidR="00D705B7" w:rsidRPr="00040E29" w:rsidRDefault="00D705B7" w:rsidP="009A7812">
            <w:pPr>
              <w:pStyle w:val="TAL"/>
            </w:pPr>
          </w:p>
        </w:tc>
        <w:tc>
          <w:tcPr>
            <w:tcW w:w="2031" w:type="dxa"/>
            <w:shd w:val="clear" w:color="auto" w:fill="auto"/>
          </w:tcPr>
          <w:p w14:paraId="2D4A438C" w14:textId="77777777" w:rsidR="00D705B7" w:rsidRPr="00040E29" w:rsidRDefault="00D705B7" w:rsidP="009A7812">
            <w:pPr>
              <w:pStyle w:val="TAL"/>
              <w:rPr>
                <w:lang w:eastAsia="zh-CN"/>
              </w:rPr>
            </w:pPr>
            <w:r w:rsidRPr="00040E29">
              <w:t>TMGI-2</w:t>
            </w:r>
          </w:p>
        </w:tc>
        <w:tc>
          <w:tcPr>
            <w:tcW w:w="1245" w:type="dxa"/>
            <w:shd w:val="clear" w:color="auto" w:fill="auto"/>
          </w:tcPr>
          <w:p w14:paraId="150E2F86" w14:textId="77777777" w:rsidR="00D705B7" w:rsidRPr="00040E29" w:rsidRDefault="00D705B7" w:rsidP="009A7812">
            <w:pPr>
              <w:pStyle w:val="TAL"/>
            </w:pPr>
          </w:p>
        </w:tc>
      </w:tr>
      <w:tr w:rsidR="00D705B7" w:rsidRPr="00040E29" w14:paraId="1AD804AE" w14:textId="77777777" w:rsidTr="009A7812">
        <w:trPr>
          <w:trHeight w:val="94"/>
        </w:trPr>
        <w:tc>
          <w:tcPr>
            <w:tcW w:w="3919" w:type="dxa"/>
            <w:shd w:val="clear" w:color="auto" w:fill="auto"/>
          </w:tcPr>
          <w:p w14:paraId="65CC1BD7" w14:textId="77777777" w:rsidR="00D705B7" w:rsidRPr="00040E29" w:rsidRDefault="00D705B7" w:rsidP="009A7812">
            <w:pPr>
              <w:pStyle w:val="TAL"/>
            </w:pPr>
            <w:r w:rsidRPr="00040E29">
              <w:t xml:space="preserve">      MBMS Service ID</w:t>
            </w:r>
          </w:p>
        </w:tc>
        <w:tc>
          <w:tcPr>
            <w:tcW w:w="2552" w:type="dxa"/>
            <w:shd w:val="clear" w:color="auto" w:fill="auto"/>
          </w:tcPr>
          <w:p w14:paraId="6254E870" w14:textId="77777777" w:rsidR="00D705B7" w:rsidRPr="00040E29" w:rsidRDefault="00D705B7" w:rsidP="009A7812">
            <w:pPr>
              <w:pStyle w:val="TAL"/>
            </w:pPr>
            <w:r w:rsidRPr="00040E29">
              <w:t>‘000102’H</w:t>
            </w:r>
          </w:p>
        </w:tc>
        <w:tc>
          <w:tcPr>
            <w:tcW w:w="2031" w:type="dxa"/>
            <w:shd w:val="clear" w:color="auto" w:fill="auto"/>
          </w:tcPr>
          <w:p w14:paraId="6E65E8A7" w14:textId="77777777" w:rsidR="00D705B7" w:rsidRPr="00040E29" w:rsidRDefault="00D705B7" w:rsidP="009A7812">
            <w:pPr>
              <w:pStyle w:val="TAL"/>
              <w:rPr>
                <w:lang w:eastAsia="zh-CN"/>
              </w:rPr>
            </w:pPr>
          </w:p>
        </w:tc>
        <w:tc>
          <w:tcPr>
            <w:tcW w:w="1245" w:type="dxa"/>
            <w:shd w:val="clear" w:color="auto" w:fill="auto"/>
          </w:tcPr>
          <w:p w14:paraId="569B31F2" w14:textId="77777777" w:rsidR="00D705B7" w:rsidRPr="00040E29" w:rsidRDefault="00D705B7" w:rsidP="009A7812">
            <w:pPr>
              <w:pStyle w:val="TAL"/>
            </w:pPr>
          </w:p>
        </w:tc>
      </w:tr>
      <w:tr w:rsidR="00D705B7" w:rsidRPr="00040E29" w14:paraId="2050DD34" w14:textId="77777777" w:rsidTr="009A7812">
        <w:trPr>
          <w:trHeight w:val="94"/>
        </w:trPr>
        <w:tc>
          <w:tcPr>
            <w:tcW w:w="3919" w:type="dxa"/>
            <w:shd w:val="clear" w:color="auto" w:fill="auto"/>
          </w:tcPr>
          <w:p w14:paraId="6C385309" w14:textId="77777777" w:rsidR="00D705B7" w:rsidRPr="00040E29" w:rsidRDefault="00D705B7" w:rsidP="009A7812">
            <w:pPr>
              <w:pStyle w:val="TAL"/>
            </w:pPr>
            <w:r w:rsidRPr="00040E29">
              <w:t xml:space="preserve">      MCC</w:t>
            </w:r>
          </w:p>
        </w:tc>
        <w:tc>
          <w:tcPr>
            <w:tcW w:w="2552" w:type="dxa"/>
            <w:shd w:val="clear" w:color="auto" w:fill="auto"/>
          </w:tcPr>
          <w:p w14:paraId="47D67994"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0A02FF9B" w14:textId="77777777" w:rsidR="00D705B7" w:rsidRPr="00040E29" w:rsidRDefault="00D705B7" w:rsidP="009A7812">
            <w:pPr>
              <w:pStyle w:val="TAL"/>
              <w:rPr>
                <w:lang w:eastAsia="zh-CN"/>
              </w:rPr>
            </w:pPr>
            <w:r w:rsidRPr="00040E29">
              <w:rPr>
                <w:lang w:eastAsia="zh-CN"/>
              </w:rPr>
              <w:t>MCC for NR Cell 1</w:t>
            </w:r>
          </w:p>
        </w:tc>
        <w:tc>
          <w:tcPr>
            <w:tcW w:w="1245" w:type="dxa"/>
            <w:shd w:val="clear" w:color="auto" w:fill="auto"/>
          </w:tcPr>
          <w:p w14:paraId="301492CF" w14:textId="77777777" w:rsidR="00D705B7" w:rsidRPr="00040E29" w:rsidRDefault="00D705B7" w:rsidP="009A7812">
            <w:pPr>
              <w:pStyle w:val="TAL"/>
            </w:pPr>
          </w:p>
        </w:tc>
      </w:tr>
      <w:tr w:rsidR="00D705B7" w:rsidRPr="00040E29" w14:paraId="731B7FC9" w14:textId="77777777" w:rsidTr="009A7812">
        <w:trPr>
          <w:trHeight w:val="94"/>
        </w:trPr>
        <w:tc>
          <w:tcPr>
            <w:tcW w:w="3919" w:type="dxa"/>
            <w:shd w:val="clear" w:color="auto" w:fill="auto"/>
          </w:tcPr>
          <w:p w14:paraId="5942CABD" w14:textId="77777777" w:rsidR="00D705B7" w:rsidRPr="00040E29" w:rsidRDefault="00D705B7" w:rsidP="009A7812">
            <w:pPr>
              <w:pStyle w:val="TAL"/>
            </w:pPr>
            <w:r w:rsidRPr="00040E29">
              <w:t xml:space="preserve">      MNC</w:t>
            </w:r>
          </w:p>
        </w:tc>
        <w:tc>
          <w:tcPr>
            <w:tcW w:w="2552" w:type="dxa"/>
            <w:shd w:val="clear" w:color="auto" w:fill="auto"/>
          </w:tcPr>
          <w:p w14:paraId="72688CFF"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2FF618C2" w14:textId="77777777" w:rsidR="00D705B7" w:rsidRPr="00040E29" w:rsidRDefault="00D705B7" w:rsidP="009A7812">
            <w:pPr>
              <w:pStyle w:val="TAL"/>
              <w:rPr>
                <w:lang w:eastAsia="zh-CN"/>
              </w:rPr>
            </w:pPr>
            <w:r w:rsidRPr="00040E29">
              <w:rPr>
                <w:lang w:eastAsia="zh-CN"/>
              </w:rPr>
              <w:t>MNC for NR Cell 1</w:t>
            </w:r>
          </w:p>
        </w:tc>
        <w:tc>
          <w:tcPr>
            <w:tcW w:w="1245" w:type="dxa"/>
            <w:shd w:val="clear" w:color="auto" w:fill="auto"/>
          </w:tcPr>
          <w:p w14:paraId="0F20A9B7" w14:textId="77777777" w:rsidR="00D705B7" w:rsidRPr="00040E29" w:rsidRDefault="00D705B7" w:rsidP="009A7812">
            <w:pPr>
              <w:pStyle w:val="TAL"/>
            </w:pPr>
          </w:p>
        </w:tc>
      </w:tr>
    </w:tbl>
    <w:p w14:paraId="0102259A" w14:textId="77777777" w:rsidR="00D705B7" w:rsidRPr="00040E29" w:rsidRDefault="00D705B7" w:rsidP="00D705B7"/>
    <w:p w14:paraId="4A6947DB" w14:textId="77777777" w:rsidR="00D705B7" w:rsidRPr="00040E29" w:rsidRDefault="00D705B7" w:rsidP="00D705B7">
      <w:pPr>
        <w:pStyle w:val="TH"/>
      </w:pPr>
      <w:r w:rsidRPr="00040E29">
        <w:rPr>
          <w:color w:val="000000"/>
        </w:rPr>
        <w:lastRenderedPageBreak/>
        <w:t>Table 14.2.5.2.3.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rFonts w:hint="eastAsia"/>
          <w:lang w:eastAsia="zh-CN"/>
        </w:rPr>
        <w:t>1</w:t>
      </w:r>
      <w:r w:rsidRPr="00040E29">
        <w:rPr>
          <w:lang w:eastAsia="zh-CN"/>
        </w:rPr>
        <w:t>a15 and step 56a15</w:t>
      </w:r>
      <w:r w:rsidRPr="00040E29">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6256D69C" w14:textId="77777777" w:rsidTr="009A7812">
        <w:tc>
          <w:tcPr>
            <w:tcW w:w="9738" w:type="dxa"/>
            <w:gridSpan w:val="4"/>
            <w:shd w:val="clear" w:color="auto" w:fill="auto"/>
          </w:tcPr>
          <w:p w14:paraId="43F67E44" w14:textId="77777777" w:rsidR="00D705B7" w:rsidRPr="00040E29" w:rsidRDefault="00D705B7" w:rsidP="009A7812">
            <w:pPr>
              <w:pStyle w:val="TAL"/>
            </w:pPr>
            <w:r w:rsidRPr="00040E29">
              <w:t>Derivation Path: TS 38.508-1 [4], Table 4.7.2-9</w:t>
            </w:r>
          </w:p>
        </w:tc>
      </w:tr>
      <w:tr w:rsidR="00D705B7" w:rsidRPr="00040E29" w14:paraId="1AB6451D" w14:textId="77777777" w:rsidTr="009A7812">
        <w:tblPrEx>
          <w:tblCellMar>
            <w:left w:w="108" w:type="dxa"/>
            <w:right w:w="108" w:type="dxa"/>
          </w:tblCellMar>
        </w:tblPrEx>
        <w:tc>
          <w:tcPr>
            <w:tcW w:w="3778" w:type="dxa"/>
            <w:shd w:val="clear" w:color="auto" w:fill="auto"/>
          </w:tcPr>
          <w:p w14:paraId="38740BB1" w14:textId="77777777" w:rsidR="00D705B7" w:rsidRPr="00040E29" w:rsidRDefault="00D705B7" w:rsidP="009A7812">
            <w:pPr>
              <w:pStyle w:val="TAH"/>
            </w:pPr>
            <w:r w:rsidRPr="00040E29">
              <w:t>Information Element</w:t>
            </w:r>
          </w:p>
        </w:tc>
        <w:tc>
          <w:tcPr>
            <w:tcW w:w="2693" w:type="dxa"/>
            <w:shd w:val="clear" w:color="auto" w:fill="auto"/>
          </w:tcPr>
          <w:p w14:paraId="56F16A27" w14:textId="77777777" w:rsidR="00D705B7" w:rsidRPr="00040E29" w:rsidRDefault="00D705B7" w:rsidP="009A7812">
            <w:pPr>
              <w:pStyle w:val="TAH"/>
            </w:pPr>
            <w:r w:rsidRPr="00040E29">
              <w:t>Value/remark</w:t>
            </w:r>
          </w:p>
        </w:tc>
        <w:tc>
          <w:tcPr>
            <w:tcW w:w="2126" w:type="dxa"/>
            <w:shd w:val="clear" w:color="auto" w:fill="auto"/>
          </w:tcPr>
          <w:p w14:paraId="068246BE" w14:textId="77777777" w:rsidR="00D705B7" w:rsidRPr="00040E29" w:rsidRDefault="00D705B7" w:rsidP="009A7812">
            <w:pPr>
              <w:pStyle w:val="TAH"/>
            </w:pPr>
            <w:r w:rsidRPr="00040E29">
              <w:t>Comment</w:t>
            </w:r>
          </w:p>
        </w:tc>
        <w:tc>
          <w:tcPr>
            <w:tcW w:w="1150" w:type="dxa"/>
            <w:shd w:val="clear" w:color="auto" w:fill="auto"/>
          </w:tcPr>
          <w:p w14:paraId="4EE0A211" w14:textId="77777777" w:rsidR="00D705B7" w:rsidRPr="00040E29" w:rsidRDefault="00D705B7" w:rsidP="009A7812">
            <w:pPr>
              <w:pStyle w:val="TAH"/>
            </w:pPr>
            <w:r w:rsidRPr="00040E29">
              <w:t>Condition</w:t>
            </w:r>
          </w:p>
        </w:tc>
      </w:tr>
      <w:tr w:rsidR="00D705B7" w:rsidRPr="00040E29" w14:paraId="30F9EE59" w14:textId="77777777" w:rsidTr="009A7812">
        <w:tblPrEx>
          <w:tblCellMar>
            <w:left w:w="108" w:type="dxa"/>
            <w:right w:w="108" w:type="dxa"/>
          </w:tblCellMar>
        </w:tblPrEx>
        <w:tc>
          <w:tcPr>
            <w:tcW w:w="3778" w:type="dxa"/>
            <w:shd w:val="clear" w:color="auto" w:fill="auto"/>
          </w:tcPr>
          <w:p w14:paraId="5D862254" w14:textId="77777777" w:rsidR="00D705B7" w:rsidRPr="00040E29" w:rsidRDefault="00D705B7" w:rsidP="009A7812">
            <w:pPr>
              <w:pStyle w:val="TAL"/>
            </w:pPr>
            <w:r w:rsidRPr="00040E29">
              <w:t>Received MBS container</w:t>
            </w:r>
          </w:p>
        </w:tc>
        <w:tc>
          <w:tcPr>
            <w:tcW w:w="2693" w:type="dxa"/>
            <w:shd w:val="clear" w:color="auto" w:fill="auto"/>
          </w:tcPr>
          <w:p w14:paraId="7DDFE493" w14:textId="77777777" w:rsidR="00D705B7" w:rsidRPr="00040E29" w:rsidRDefault="00D705B7" w:rsidP="009A7812">
            <w:pPr>
              <w:pStyle w:val="TAL"/>
              <w:rPr>
                <w:lang w:eastAsia="zh-CN"/>
              </w:rPr>
            </w:pPr>
          </w:p>
        </w:tc>
        <w:tc>
          <w:tcPr>
            <w:tcW w:w="2126" w:type="dxa"/>
            <w:shd w:val="clear" w:color="auto" w:fill="auto"/>
          </w:tcPr>
          <w:p w14:paraId="1150E978" w14:textId="77777777" w:rsidR="00D705B7" w:rsidRPr="00040E29" w:rsidRDefault="00D705B7" w:rsidP="009A7812">
            <w:pPr>
              <w:pStyle w:val="TAL"/>
            </w:pPr>
          </w:p>
        </w:tc>
        <w:tc>
          <w:tcPr>
            <w:tcW w:w="1150" w:type="dxa"/>
            <w:shd w:val="clear" w:color="auto" w:fill="auto"/>
          </w:tcPr>
          <w:p w14:paraId="6819630E" w14:textId="77777777" w:rsidR="00D705B7" w:rsidRPr="00040E29" w:rsidRDefault="00D705B7" w:rsidP="009A7812">
            <w:pPr>
              <w:pStyle w:val="TAL"/>
            </w:pPr>
          </w:p>
        </w:tc>
      </w:tr>
      <w:tr w:rsidR="00D705B7" w:rsidRPr="00040E29" w14:paraId="182AFCE6" w14:textId="77777777" w:rsidTr="009A7812">
        <w:tblPrEx>
          <w:tblCellMar>
            <w:left w:w="108" w:type="dxa"/>
            <w:right w:w="108" w:type="dxa"/>
          </w:tblCellMar>
        </w:tblPrEx>
        <w:tc>
          <w:tcPr>
            <w:tcW w:w="3778" w:type="dxa"/>
            <w:tcBorders>
              <w:bottom w:val="single" w:sz="4" w:space="0" w:color="auto"/>
            </w:tcBorders>
            <w:shd w:val="clear" w:color="auto" w:fill="auto"/>
          </w:tcPr>
          <w:p w14:paraId="7F399323"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5ECE9881" w14:textId="77777777" w:rsidR="00D705B7" w:rsidRPr="00040E29" w:rsidRDefault="00D705B7" w:rsidP="009A7812">
            <w:pPr>
              <w:pStyle w:val="TAL"/>
            </w:pPr>
          </w:p>
        </w:tc>
        <w:tc>
          <w:tcPr>
            <w:tcW w:w="2126" w:type="dxa"/>
            <w:shd w:val="clear" w:color="auto" w:fill="auto"/>
          </w:tcPr>
          <w:p w14:paraId="36BD7131" w14:textId="77777777" w:rsidR="00D705B7" w:rsidRPr="00040E29" w:rsidRDefault="00D705B7" w:rsidP="009A7812">
            <w:pPr>
              <w:pStyle w:val="TAL"/>
              <w:rPr>
                <w:lang w:eastAsia="zh-CN"/>
              </w:rPr>
            </w:pPr>
          </w:p>
        </w:tc>
        <w:tc>
          <w:tcPr>
            <w:tcW w:w="1150" w:type="dxa"/>
            <w:shd w:val="clear" w:color="auto" w:fill="auto"/>
          </w:tcPr>
          <w:p w14:paraId="1CAC46F6" w14:textId="77777777" w:rsidR="00D705B7" w:rsidRPr="00040E29" w:rsidRDefault="00D705B7" w:rsidP="009A7812">
            <w:pPr>
              <w:pStyle w:val="TAL"/>
            </w:pPr>
          </w:p>
        </w:tc>
      </w:tr>
      <w:tr w:rsidR="00D705B7" w:rsidRPr="00040E29" w14:paraId="04BDB769" w14:textId="77777777" w:rsidTr="009A7812">
        <w:tc>
          <w:tcPr>
            <w:tcW w:w="3778" w:type="dxa"/>
            <w:tcBorders>
              <w:bottom w:val="nil"/>
            </w:tcBorders>
            <w:shd w:val="clear" w:color="auto" w:fill="auto"/>
          </w:tcPr>
          <w:p w14:paraId="4434B981" w14:textId="77777777" w:rsidR="00D705B7" w:rsidRPr="00040E29" w:rsidRDefault="00D705B7" w:rsidP="009A7812">
            <w:pPr>
              <w:pStyle w:val="TAL"/>
            </w:pPr>
            <w:r w:rsidRPr="00040E29">
              <w:t xml:space="preserve">    Rejection cause</w:t>
            </w:r>
          </w:p>
        </w:tc>
        <w:tc>
          <w:tcPr>
            <w:tcW w:w="2693" w:type="dxa"/>
            <w:shd w:val="clear" w:color="auto" w:fill="auto"/>
          </w:tcPr>
          <w:p w14:paraId="35BD5B50" w14:textId="77777777" w:rsidR="00D705B7" w:rsidRPr="00040E29" w:rsidRDefault="00D705B7" w:rsidP="009A7812">
            <w:pPr>
              <w:pStyle w:val="TAL"/>
            </w:pPr>
            <w:r w:rsidRPr="00040E29">
              <w:t>‘011’B</w:t>
            </w:r>
          </w:p>
        </w:tc>
        <w:tc>
          <w:tcPr>
            <w:tcW w:w="2126" w:type="dxa"/>
            <w:shd w:val="clear" w:color="auto" w:fill="auto"/>
          </w:tcPr>
          <w:p w14:paraId="3C64D08C" w14:textId="77777777" w:rsidR="00D705B7" w:rsidRPr="00040E29" w:rsidRDefault="00D705B7" w:rsidP="009A7812">
            <w:pPr>
              <w:pStyle w:val="TAL"/>
            </w:pPr>
            <w:r w:rsidRPr="00040E29">
              <w:t>multicast MBS session has not started or will not start soon</w:t>
            </w:r>
          </w:p>
        </w:tc>
        <w:tc>
          <w:tcPr>
            <w:tcW w:w="1150" w:type="dxa"/>
            <w:shd w:val="clear" w:color="auto" w:fill="auto"/>
          </w:tcPr>
          <w:p w14:paraId="02A16574"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a15</w:t>
            </w:r>
          </w:p>
        </w:tc>
      </w:tr>
      <w:tr w:rsidR="00D705B7" w:rsidRPr="00040E29" w14:paraId="3C3F558C" w14:textId="77777777" w:rsidTr="009A7812">
        <w:tc>
          <w:tcPr>
            <w:tcW w:w="3778" w:type="dxa"/>
            <w:tcBorders>
              <w:top w:val="nil"/>
            </w:tcBorders>
            <w:shd w:val="clear" w:color="auto" w:fill="auto"/>
          </w:tcPr>
          <w:p w14:paraId="7D31E753" w14:textId="77777777" w:rsidR="00D705B7" w:rsidRPr="00040E29" w:rsidRDefault="00D705B7" w:rsidP="009A7812">
            <w:pPr>
              <w:pStyle w:val="TAL"/>
            </w:pPr>
          </w:p>
        </w:tc>
        <w:tc>
          <w:tcPr>
            <w:tcW w:w="2693" w:type="dxa"/>
            <w:shd w:val="clear" w:color="auto" w:fill="auto"/>
          </w:tcPr>
          <w:p w14:paraId="7E84441D" w14:textId="77777777" w:rsidR="00D705B7" w:rsidRPr="00040E29" w:rsidRDefault="00D705B7" w:rsidP="009A7812">
            <w:pPr>
              <w:pStyle w:val="TAL"/>
            </w:pPr>
            <w:r w:rsidRPr="00040E29">
              <w:t>‘000’B</w:t>
            </w:r>
          </w:p>
        </w:tc>
        <w:tc>
          <w:tcPr>
            <w:tcW w:w="2126" w:type="dxa"/>
            <w:shd w:val="clear" w:color="auto" w:fill="auto"/>
          </w:tcPr>
          <w:p w14:paraId="33360FE3" w14:textId="77777777" w:rsidR="00D705B7" w:rsidRPr="00040E29" w:rsidRDefault="00D705B7" w:rsidP="009A7812">
            <w:pPr>
              <w:pStyle w:val="TAL"/>
            </w:pPr>
            <w:r w:rsidRPr="00040E29">
              <w:t>No additional information provided</w:t>
            </w:r>
          </w:p>
        </w:tc>
        <w:tc>
          <w:tcPr>
            <w:tcW w:w="1150" w:type="dxa"/>
            <w:shd w:val="clear" w:color="auto" w:fill="auto"/>
          </w:tcPr>
          <w:p w14:paraId="3C0C3AFA"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56a15</w:t>
            </w:r>
          </w:p>
        </w:tc>
      </w:tr>
      <w:tr w:rsidR="00D705B7" w:rsidRPr="00040E29" w14:paraId="2A778AB5" w14:textId="77777777" w:rsidTr="009A7812">
        <w:tc>
          <w:tcPr>
            <w:tcW w:w="3778" w:type="dxa"/>
            <w:tcBorders>
              <w:bottom w:val="single" w:sz="4" w:space="0" w:color="auto"/>
            </w:tcBorders>
            <w:shd w:val="clear" w:color="auto" w:fill="auto"/>
          </w:tcPr>
          <w:p w14:paraId="64C1B5B2" w14:textId="77777777" w:rsidR="00D705B7" w:rsidRPr="00040E29" w:rsidRDefault="00D705B7" w:rsidP="009A7812">
            <w:pPr>
              <w:pStyle w:val="TAL"/>
            </w:pPr>
            <w:r w:rsidRPr="00040E29">
              <w:t xml:space="preserve">    MSAI</w:t>
            </w:r>
          </w:p>
        </w:tc>
        <w:tc>
          <w:tcPr>
            <w:tcW w:w="2693" w:type="dxa"/>
            <w:shd w:val="clear" w:color="auto" w:fill="auto"/>
          </w:tcPr>
          <w:p w14:paraId="766465B2" w14:textId="77777777" w:rsidR="00D705B7" w:rsidRPr="00040E29" w:rsidRDefault="00D705B7" w:rsidP="009A7812">
            <w:pPr>
              <w:pStyle w:val="TAL"/>
            </w:pPr>
            <w:r w:rsidRPr="00040E29">
              <w:t>‘00’B</w:t>
            </w:r>
          </w:p>
        </w:tc>
        <w:tc>
          <w:tcPr>
            <w:tcW w:w="2126" w:type="dxa"/>
            <w:shd w:val="clear" w:color="auto" w:fill="auto"/>
          </w:tcPr>
          <w:p w14:paraId="049E5D6C"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4A72A02C" w14:textId="77777777" w:rsidR="00D705B7" w:rsidRPr="00040E29" w:rsidRDefault="00D705B7" w:rsidP="009A7812">
            <w:pPr>
              <w:pStyle w:val="TAL"/>
            </w:pPr>
          </w:p>
        </w:tc>
      </w:tr>
      <w:tr w:rsidR="00D705B7" w:rsidRPr="00040E29" w14:paraId="4F9EF52D" w14:textId="77777777" w:rsidTr="009A7812">
        <w:tc>
          <w:tcPr>
            <w:tcW w:w="3778" w:type="dxa"/>
            <w:tcBorders>
              <w:bottom w:val="nil"/>
            </w:tcBorders>
            <w:shd w:val="clear" w:color="auto" w:fill="auto"/>
          </w:tcPr>
          <w:p w14:paraId="4711099C" w14:textId="77777777" w:rsidR="00D705B7" w:rsidRPr="00040E29" w:rsidRDefault="00D705B7" w:rsidP="009A7812">
            <w:pPr>
              <w:pStyle w:val="TAL"/>
            </w:pPr>
            <w:r w:rsidRPr="00040E29">
              <w:t xml:space="preserve">    MD</w:t>
            </w:r>
          </w:p>
        </w:tc>
        <w:tc>
          <w:tcPr>
            <w:tcW w:w="2693" w:type="dxa"/>
            <w:shd w:val="clear" w:color="auto" w:fill="auto"/>
          </w:tcPr>
          <w:p w14:paraId="73AA86ED" w14:textId="77777777" w:rsidR="00D705B7" w:rsidRPr="00040E29" w:rsidRDefault="00D705B7" w:rsidP="009A7812">
            <w:pPr>
              <w:pStyle w:val="TAL"/>
            </w:pPr>
            <w:r w:rsidRPr="00040E29">
              <w:t>‘011’B</w:t>
            </w:r>
          </w:p>
        </w:tc>
        <w:tc>
          <w:tcPr>
            <w:tcW w:w="2126" w:type="dxa"/>
            <w:shd w:val="clear" w:color="auto" w:fill="auto"/>
          </w:tcPr>
          <w:p w14:paraId="70072975" w14:textId="77777777" w:rsidR="00D705B7" w:rsidRPr="00040E29" w:rsidRDefault="00D705B7" w:rsidP="009A7812">
            <w:pPr>
              <w:pStyle w:val="TAL"/>
            </w:pPr>
            <w:r w:rsidRPr="00040E29">
              <w:t>MBS join is rejected</w:t>
            </w:r>
          </w:p>
        </w:tc>
        <w:tc>
          <w:tcPr>
            <w:tcW w:w="1150" w:type="dxa"/>
            <w:shd w:val="clear" w:color="auto" w:fill="auto"/>
          </w:tcPr>
          <w:p w14:paraId="5DCE54FA" w14:textId="77777777" w:rsidR="00D705B7" w:rsidRPr="00040E29" w:rsidRDefault="00D705B7" w:rsidP="009A7812">
            <w:pPr>
              <w:pStyle w:val="TAL"/>
            </w:pPr>
            <w:r w:rsidRPr="00040E29">
              <w:rPr>
                <w:rFonts w:hint="eastAsia"/>
                <w:lang w:eastAsia="zh-CN"/>
              </w:rPr>
              <w:t>S</w:t>
            </w:r>
            <w:r w:rsidRPr="00040E29">
              <w:rPr>
                <w:lang w:eastAsia="zh-CN"/>
              </w:rPr>
              <w:t>tep 1a15</w:t>
            </w:r>
          </w:p>
        </w:tc>
      </w:tr>
      <w:tr w:rsidR="00D705B7" w:rsidRPr="00040E29" w14:paraId="68CE5EDB" w14:textId="77777777" w:rsidTr="009A7812">
        <w:tc>
          <w:tcPr>
            <w:tcW w:w="3778" w:type="dxa"/>
            <w:tcBorders>
              <w:top w:val="nil"/>
            </w:tcBorders>
            <w:shd w:val="clear" w:color="auto" w:fill="auto"/>
          </w:tcPr>
          <w:p w14:paraId="2030B0F1" w14:textId="77777777" w:rsidR="00D705B7" w:rsidRPr="00040E29" w:rsidRDefault="00D705B7" w:rsidP="009A7812">
            <w:pPr>
              <w:pStyle w:val="TAL"/>
            </w:pPr>
          </w:p>
        </w:tc>
        <w:tc>
          <w:tcPr>
            <w:tcW w:w="2693" w:type="dxa"/>
            <w:shd w:val="clear" w:color="auto" w:fill="auto"/>
          </w:tcPr>
          <w:p w14:paraId="0700CF1E" w14:textId="77777777" w:rsidR="00D705B7" w:rsidRPr="00040E29" w:rsidRDefault="00D705B7" w:rsidP="009A7812">
            <w:pPr>
              <w:pStyle w:val="TAL"/>
            </w:pPr>
            <w:r w:rsidRPr="00040E29">
              <w:t>‘010’B</w:t>
            </w:r>
          </w:p>
        </w:tc>
        <w:tc>
          <w:tcPr>
            <w:tcW w:w="2126" w:type="dxa"/>
            <w:shd w:val="clear" w:color="auto" w:fill="auto"/>
          </w:tcPr>
          <w:p w14:paraId="451662E7" w14:textId="77777777" w:rsidR="00D705B7" w:rsidRPr="00040E29" w:rsidRDefault="00D705B7" w:rsidP="009A7812">
            <w:pPr>
              <w:pStyle w:val="TAL"/>
            </w:pPr>
            <w:r w:rsidRPr="00040E29">
              <w:t>MBS join is accepted</w:t>
            </w:r>
          </w:p>
        </w:tc>
        <w:tc>
          <w:tcPr>
            <w:tcW w:w="1150" w:type="dxa"/>
            <w:shd w:val="clear" w:color="auto" w:fill="auto"/>
          </w:tcPr>
          <w:p w14:paraId="06DD09D2" w14:textId="77777777" w:rsidR="00D705B7" w:rsidRPr="00040E29" w:rsidRDefault="00D705B7" w:rsidP="009A7812">
            <w:pPr>
              <w:pStyle w:val="TAL"/>
            </w:pPr>
            <w:r w:rsidRPr="00040E29">
              <w:rPr>
                <w:rFonts w:hint="eastAsia"/>
                <w:lang w:eastAsia="zh-CN"/>
              </w:rPr>
              <w:t>S</w:t>
            </w:r>
            <w:r w:rsidRPr="00040E29">
              <w:rPr>
                <w:lang w:eastAsia="zh-CN"/>
              </w:rPr>
              <w:t>tep 56a15</w:t>
            </w:r>
          </w:p>
        </w:tc>
      </w:tr>
      <w:tr w:rsidR="00D705B7" w:rsidRPr="00040E29" w14:paraId="5109D3D1" w14:textId="77777777" w:rsidTr="009A7812">
        <w:tc>
          <w:tcPr>
            <w:tcW w:w="3778" w:type="dxa"/>
            <w:tcBorders>
              <w:bottom w:val="single" w:sz="4" w:space="0" w:color="auto"/>
            </w:tcBorders>
            <w:shd w:val="clear" w:color="auto" w:fill="auto"/>
          </w:tcPr>
          <w:p w14:paraId="5019DFC8" w14:textId="77777777" w:rsidR="00D705B7" w:rsidRPr="00040E29" w:rsidRDefault="00D705B7" w:rsidP="009A7812">
            <w:pPr>
              <w:pStyle w:val="TAL"/>
            </w:pPr>
            <w:r w:rsidRPr="00040E29">
              <w:t xml:space="preserve">    MSCI</w:t>
            </w:r>
          </w:p>
        </w:tc>
        <w:tc>
          <w:tcPr>
            <w:tcW w:w="2693" w:type="dxa"/>
            <w:shd w:val="clear" w:color="auto" w:fill="auto"/>
          </w:tcPr>
          <w:p w14:paraId="0BAAEEE6" w14:textId="77777777" w:rsidR="00D705B7" w:rsidRPr="00040E29" w:rsidRDefault="00D705B7" w:rsidP="009A7812">
            <w:pPr>
              <w:pStyle w:val="TAL"/>
            </w:pPr>
            <w:r w:rsidRPr="00040E29">
              <w:t>‘0’B</w:t>
            </w:r>
          </w:p>
        </w:tc>
        <w:tc>
          <w:tcPr>
            <w:tcW w:w="2126" w:type="dxa"/>
            <w:shd w:val="clear" w:color="auto" w:fill="auto"/>
          </w:tcPr>
          <w:p w14:paraId="379BAEF8" w14:textId="77777777" w:rsidR="00D705B7" w:rsidRPr="00040E29" w:rsidRDefault="00D705B7" w:rsidP="009A7812">
            <w:pPr>
              <w:pStyle w:val="TAL"/>
            </w:pPr>
            <w:r w:rsidRPr="00040E29">
              <w:t>MBS security container not included</w:t>
            </w:r>
          </w:p>
        </w:tc>
        <w:tc>
          <w:tcPr>
            <w:tcW w:w="1150" w:type="dxa"/>
            <w:shd w:val="clear" w:color="auto" w:fill="auto"/>
          </w:tcPr>
          <w:p w14:paraId="6A942985" w14:textId="77777777" w:rsidR="00D705B7" w:rsidRPr="00040E29" w:rsidRDefault="00D705B7" w:rsidP="009A7812">
            <w:pPr>
              <w:pStyle w:val="TAL"/>
            </w:pPr>
          </w:p>
        </w:tc>
      </w:tr>
      <w:tr w:rsidR="00D705B7" w:rsidRPr="00040E29" w14:paraId="47814AF9" w14:textId="77777777" w:rsidTr="009A7812">
        <w:tc>
          <w:tcPr>
            <w:tcW w:w="3778" w:type="dxa"/>
            <w:tcBorders>
              <w:bottom w:val="nil"/>
            </w:tcBorders>
            <w:shd w:val="clear" w:color="auto" w:fill="auto"/>
          </w:tcPr>
          <w:p w14:paraId="010FE67A" w14:textId="77777777" w:rsidR="00D705B7" w:rsidRPr="00040E29" w:rsidRDefault="00D705B7" w:rsidP="009A7812">
            <w:pPr>
              <w:pStyle w:val="TAL"/>
            </w:pPr>
            <w:r w:rsidRPr="00040E29">
              <w:t xml:space="preserve">    MTI</w:t>
            </w:r>
          </w:p>
        </w:tc>
        <w:tc>
          <w:tcPr>
            <w:tcW w:w="2693" w:type="dxa"/>
            <w:shd w:val="clear" w:color="auto" w:fill="auto"/>
          </w:tcPr>
          <w:p w14:paraId="5A0978DC" w14:textId="77777777" w:rsidR="00D705B7" w:rsidRPr="00040E29" w:rsidRDefault="00D705B7" w:rsidP="009A7812">
            <w:pPr>
              <w:pStyle w:val="TAL"/>
            </w:pPr>
            <w:r w:rsidRPr="00040E29">
              <w:t>‘10’B</w:t>
            </w:r>
          </w:p>
        </w:tc>
        <w:tc>
          <w:tcPr>
            <w:tcW w:w="2126" w:type="dxa"/>
            <w:shd w:val="clear" w:color="auto" w:fill="auto"/>
          </w:tcPr>
          <w:p w14:paraId="386E8603" w14:textId="77777777" w:rsidR="00D705B7" w:rsidRPr="00040E29" w:rsidRDefault="00D705B7" w:rsidP="009A7812">
            <w:pPr>
              <w:pStyle w:val="TAL"/>
            </w:pPr>
            <w:r w:rsidRPr="00040E29">
              <w:t>MBS back-off timer included</w:t>
            </w:r>
          </w:p>
        </w:tc>
        <w:tc>
          <w:tcPr>
            <w:tcW w:w="1150" w:type="dxa"/>
            <w:shd w:val="clear" w:color="auto" w:fill="auto"/>
          </w:tcPr>
          <w:p w14:paraId="0317EA39" w14:textId="77777777" w:rsidR="00D705B7" w:rsidRPr="00040E29" w:rsidRDefault="00D705B7" w:rsidP="009A7812">
            <w:pPr>
              <w:pStyle w:val="TAL"/>
            </w:pPr>
            <w:r w:rsidRPr="00040E29">
              <w:rPr>
                <w:rFonts w:hint="eastAsia"/>
                <w:lang w:eastAsia="zh-CN"/>
              </w:rPr>
              <w:t>S</w:t>
            </w:r>
            <w:r w:rsidRPr="00040E29">
              <w:rPr>
                <w:lang w:eastAsia="zh-CN"/>
              </w:rPr>
              <w:t>tep 1a15</w:t>
            </w:r>
          </w:p>
        </w:tc>
      </w:tr>
      <w:tr w:rsidR="00D705B7" w:rsidRPr="00040E29" w14:paraId="3822B54B" w14:textId="77777777" w:rsidTr="009A7812">
        <w:tc>
          <w:tcPr>
            <w:tcW w:w="3778" w:type="dxa"/>
            <w:tcBorders>
              <w:top w:val="nil"/>
            </w:tcBorders>
            <w:shd w:val="clear" w:color="auto" w:fill="auto"/>
          </w:tcPr>
          <w:p w14:paraId="46260A20" w14:textId="77777777" w:rsidR="00D705B7" w:rsidRPr="00040E29" w:rsidRDefault="00D705B7" w:rsidP="009A7812">
            <w:pPr>
              <w:pStyle w:val="TAL"/>
            </w:pPr>
          </w:p>
        </w:tc>
        <w:tc>
          <w:tcPr>
            <w:tcW w:w="2693" w:type="dxa"/>
            <w:shd w:val="clear" w:color="auto" w:fill="auto"/>
          </w:tcPr>
          <w:p w14:paraId="3C5F4C09" w14:textId="77777777" w:rsidR="00D705B7" w:rsidRPr="00040E29" w:rsidRDefault="00D705B7" w:rsidP="009A7812">
            <w:pPr>
              <w:pStyle w:val="TAL"/>
            </w:pPr>
            <w:r w:rsidRPr="00040E29">
              <w:t>‘00’B</w:t>
            </w:r>
          </w:p>
        </w:tc>
        <w:tc>
          <w:tcPr>
            <w:tcW w:w="2126" w:type="dxa"/>
            <w:shd w:val="clear" w:color="auto" w:fill="auto"/>
          </w:tcPr>
          <w:p w14:paraId="2EF4CA04" w14:textId="77777777" w:rsidR="00D705B7" w:rsidRPr="00040E29" w:rsidRDefault="00D705B7" w:rsidP="009A7812">
            <w:pPr>
              <w:pStyle w:val="TAL"/>
            </w:pPr>
            <w:r w:rsidRPr="00040E29">
              <w:t>No MBS timers included</w:t>
            </w:r>
          </w:p>
        </w:tc>
        <w:tc>
          <w:tcPr>
            <w:tcW w:w="1150" w:type="dxa"/>
            <w:shd w:val="clear" w:color="auto" w:fill="auto"/>
          </w:tcPr>
          <w:p w14:paraId="7FF6BFA2" w14:textId="77777777" w:rsidR="00D705B7" w:rsidRPr="00040E29" w:rsidRDefault="00D705B7" w:rsidP="009A7812">
            <w:pPr>
              <w:pStyle w:val="TAL"/>
            </w:pPr>
            <w:r w:rsidRPr="00040E29">
              <w:rPr>
                <w:rFonts w:hint="eastAsia"/>
                <w:lang w:eastAsia="zh-CN"/>
              </w:rPr>
              <w:t>S</w:t>
            </w:r>
            <w:r w:rsidRPr="00040E29">
              <w:rPr>
                <w:lang w:eastAsia="zh-CN"/>
              </w:rPr>
              <w:t>tep 56a15</w:t>
            </w:r>
          </w:p>
        </w:tc>
      </w:tr>
      <w:tr w:rsidR="00D705B7" w:rsidRPr="00040E29" w14:paraId="6065B74D" w14:textId="77777777" w:rsidTr="009A7812">
        <w:tc>
          <w:tcPr>
            <w:tcW w:w="3778" w:type="dxa"/>
            <w:shd w:val="clear" w:color="auto" w:fill="auto"/>
          </w:tcPr>
          <w:p w14:paraId="2691D970" w14:textId="77777777" w:rsidR="00D705B7" w:rsidRPr="00040E29" w:rsidRDefault="00D705B7" w:rsidP="009A7812">
            <w:pPr>
              <w:pStyle w:val="TAL"/>
            </w:pPr>
            <w:r w:rsidRPr="00040E29">
              <w:t xml:space="preserve">    IPAE</w:t>
            </w:r>
          </w:p>
        </w:tc>
        <w:tc>
          <w:tcPr>
            <w:tcW w:w="2693" w:type="dxa"/>
            <w:shd w:val="clear" w:color="auto" w:fill="auto"/>
          </w:tcPr>
          <w:p w14:paraId="444F5356" w14:textId="77777777" w:rsidR="00D705B7" w:rsidRPr="00040E29" w:rsidRDefault="00D705B7" w:rsidP="009A7812">
            <w:pPr>
              <w:pStyle w:val="TAL"/>
            </w:pPr>
            <w:r w:rsidRPr="00040E29">
              <w:t>‘0’B</w:t>
            </w:r>
          </w:p>
        </w:tc>
        <w:tc>
          <w:tcPr>
            <w:tcW w:w="2126" w:type="dxa"/>
            <w:shd w:val="clear" w:color="auto" w:fill="auto"/>
          </w:tcPr>
          <w:p w14:paraId="323CE62E"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55747AD" w14:textId="77777777" w:rsidR="00D705B7" w:rsidRPr="00040E29" w:rsidRDefault="00D705B7" w:rsidP="009A7812">
            <w:pPr>
              <w:pStyle w:val="TAL"/>
            </w:pPr>
          </w:p>
        </w:tc>
      </w:tr>
      <w:tr w:rsidR="00D705B7" w:rsidRPr="00040E29" w14:paraId="608847F9" w14:textId="77777777" w:rsidTr="009A7812">
        <w:tc>
          <w:tcPr>
            <w:tcW w:w="3778" w:type="dxa"/>
            <w:shd w:val="clear" w:color="auto" w:fill="auto"/>
          </w:tcPr>
          <w:p w14:paraId="3935DDB0" w14:textId="77777777" w:rsidR="00D705B7" w:rsidRPr="00040E29" w:rsidRDefault="00D705B7" w:rsidP="009A7812">
            <w:pPr>
              <w:pStyle w:val="TAL"/>
            </w:pPr>
            <w:r w:rsidRPr="00040E29">
              <w:t xml:space="preserve">    TMGI</w:t>
            </w:r>
          </w:p>
        </w:tc>
        <w:tc>
          <w:tcPr>
            <w:tcW w:w="2693" w:type="dxa"/>
            <w:shd w:val="clear" w:color="auto" w:fill="auto"/>
          </w:tcPr>
          <w:p w14:paraId="6286852C" w14:textId="77777777" w:rsidR="00D705B7" w:rsidRPr="00040E29" w:rsidRDefault="00D705B7" w:rsidP="009A7812">
            <w:pPr>
              <w:pStyle w:val="TAL"/>
            </w:pPr>
          </w:p>
        </w:tc>
        <w:tc>
          <w:tcPr>
            <w:tcW w:w="2126" w:type="dxa"/>
            <w:shd w:val="clear" w:color="auto" w:fill="auto"/>
          </w:tcPr>
          <w:p w14:paraId="5DAFD9D3"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3E44629F" w14:textId="77777777" w:rsidR="00D705B7" w:rsidRPr="00040E29" w:rsidRDefault="00D705B7" w:rsidP="009A7812">
            <w:pPr>
              <w:pStyle w:val="TAL"/>
            </w:pPr>
          </w:p>
        </w:tc>
      </w:tr>
      <w:tr w:rsidR="00D705B7" w:rsidRPr="00040E29" w14:paraId="7EC6A51B" w14:textId="77777777" w:rsidTr="009A7812">
        <w:tc>
          <w:tcPr>
            <w:tcW w:w="3778" w:type="dxa"/>
            <w:shd w:val="clear" w:color="auto" w:fill="auto"/>
          </w:tcPr>
          <w:p w14:paraId="673E0FF8" w14:textId="77777777" w:rsidR="00D705B7" w:rsidRPr="00040E29" w:rsidRDefault="00D705B7" w:rsidP="009A7812">
            <w:pPr>
              <w:pStyle w:val="TAL"/>
            </w:pPr>
            <w:r w:rsidRPr="00040E29">
              <w:t xml:space="preserve">      MBMS Service ID</w:t>
            </w:r>
          </w:p>
        </w:tc>
        <w:tc>
          <w:tcPr>
            <w:tcW w:w="2693" w:type="dxa"/>
            <w:shd w:val="clear" w:color="auto" w:fill="auto"/>
          </w:tcPr>
          <w:p w14:paraId="52F7883E" w14:textId="77777777" w:rsidR="00D705B7" w:rsidRPr="00040E29" w:rsidRDefault="00D705B7" w:rsidP="009A7812">
            <w:pPr>
              <w:pStyle w:val="TAL"/>
            </w:pPr>
            <w:r w:rsidRPr="00040E29">
              <w:t>‘000101’H</w:t>
            </w:r>
          </w:p>
        </w:tc>
        <w:tc>
          <w:tcPr>
            <w:tcW w:w="2126" w:type="dxa"/>
            <w:shd w:val="clear" w:color="auto" w:fill="auto"/>
          </w:tcPr>
          <w:p w14:paraId="7D32829E" w14:textId="77777777" w:rsidR="00D705B7" w:rsidRPr="00040E29" w:rsidRDefault="00D705B7" w:rsidP="009A7812">
            <w:pPr>
              <w:pStyle w:val="TAL"/>
            </w:pPr>
          </w:p>
        </w:tc>
        <w:tc>
          <w:tcPr>
            <w:tcW w:w="1150" w:type="dxa"/>
            <w:shd w:val="clear" w:color="auto" w:fill="auto"/>
          </w:tcPr>
          <w:p w14:paraId="15C9EE46" w14:textId="77777777" w:rsidR="00D705B7" w:rsidRPr="00040E29" w:rsidRDefault="00D705B7" w:rsidP="009A7812">
            <w:pPr>
              <w:pStyle w:val="TAL"/>
            </w:pPr>
          </w:p>
        </w:tc>
      </w:tr>
      <w:tr w:rsidR="00D705B7" w:rsidRPr="00040E29" w14:paraId="34893470" w14:textId="77777777" w:rsidTr="009A7812">
        <w:tc>
          <w:tcPr>
            <w:tcW w:w="3778" w:type="dxa"/>
            <w:shd w:val="clear" w:color="auto" w:fill="auto"/>
          </w:tcPr>
          <w:p w14:paraId="25B8E70F" w14:textId="77777777" w:rsidR="00D705B7" w:rsidRPr="00040E29" w:rsidRDefault="00D705B7" w:rsidP="009A7812">
            <w:pPr>
              <w:pStyle w:val="TAL"/>
            </w:pPr>
            <w:r w:rsidRPr="00040E29">
              <w:t xml:space="preserve">      MCC</w:t>
            </w:r>
          </w:p>
        </w:tc>
        <w:tc>
          <w:tcPr>
            <w:tcW w:w="2693" w:type="dxa"/>
            <w:shd w:val="clear" w:color="auto" w:fill="auto"/>
          </w:tcPr>
          <w:p w14:paraId="4184F3C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2489F902" w14:textId="77777777" w:rsidR="00D705B7" w:rsidRPr="00040E29" w:rsidRDefault="00D705B7" w:rsidP="009A7812">
            <w:pPr>
              <w:pStyle w:val="TAL"/>
              <w:rPr>
                <w:lang w:eastAsia="zh-CN"/>
              </w:rPr>
            </w:pPr>
            <w:r w:rsidRPr="00040E29">
              <w:rPr>
                <w:lang w:eastAsia="zh-CN"/>
              </w:rPr>
              <w:t>MCC for NR Cell 1</w:t>
            </w:r>
          </w:p>
        </w:tc>
        <w:tc>
          <w:tcPr>
            <w:tcW w:w="1150" w:type="dxa"/>
            <w:shd w:val="clear" w:color="auto" w:fill="auto"/>
          </w:tcPr>
          <w:p w14:paraId="5C228D07" w14:textId="77777777" w:rsidR="00D705B7" w:rsidRPr="00040E29" w:rsidRDefault="00D705B7" w:rsidP="009A7812">
            <w:pPr>
              <w:pStyle w:val="TAL"/>
            </w:pPr>
          </w:p>
        </w:tc>
      </w:tr>
      <w:tr w:rsidR="00D705B7" w:rsidRPr="00040E29" w14:paraId="62356B70" w14:textId="77777777" w:rsidTr="009A7812">
        <w:tc>
          <w:tcPr>
            <w:tcW w:w="3778" w:type="dxa"/>
            <w:shd w:val="clear" w:color="auto" w:fill="auto"/>
          </w:tcPr>
          <w:p w14:paraId="0EAD7FF0" w14:textId="77777777" w:rsidR="00D705B7" w:rsidRPr="00040E29" w:rsidRDefault="00D705B7" w:rsidP="009A7812">
            <w:pPr>
              <w:pStyle w:val="TAL"/>
            </w:pPr>
            <w:r w:rsidRPr="00040E29">
              <w:t xml:space="preserve">      MNC</w:t>
            </w:r>
          </w:p>
        </w:tc>
        <w:tc>
          <w:tcPr>
            <w:tcW w:w="2693" w:type="dxa"/>
            <w:shd w:val="clear" w:color="auto" w:fill="auto"/>
          </w:tcPr>
          <w:p w14:paraId="3111C619"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11E9717F"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43B3C265" w14:textId="77777777" w:rsidR="00D705B7" w:rsidRPr="00040E29" w:rsidRDefault="00D705B7" w:rsidP="009A7812">
            <w:pPr>
              <w:pStyle w:val="TAL"/>
            </w:pPr>
          </w:p>
        </w:tc>
      </w:tr>
      <w:tr w:rsidR="00D705B7" w:rsidRPr="00040E29" w14:paraId="4937E2C2" w14:textId="77777777" w:rsidTr="009A7812">
        <w:tc>
          <w:tcPr>
            <w:tcW w:w="3778" w:type="dxa"/>
            <w:shd w:val="clear" w:color="auto" w:fill="auto"/>
          </w:tcPr>
          <w:p w14:paraId="3667A438"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4113CDD6"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2FCC6E40" w14:textId="77777777" w:rsidR="00D705B7" w:rsidRPr="00040E29" w:rsidRDefault="00D705B7" w:rsidP="009A7812">
            <w:pPr>
              <w:pStyle w:val="TAL"/>
            </w:pPr>
          </w:p>
        </w:tc>
        <w:tc>
          <w:tcPr>
            <w:tcW w:w="1150" w:type="dxa"/>
            <w:shd w:val="clear" w:color="auto" w:fill="auto"/>
          </w:tcPr>
          <w:p w14:paraId="50AE491E" w14:textId="77777777" w:rsidR="00D705B7" w:rsidRPr="00040E29" w:rsidRDefault="00D705B7" w:rsidP="009A7812">
            <w:pPr>
              <w:pStyle w:val="TAL"/>
            </w:pPr>
          </w:p>
        </w:tc>
      </w:tr>
      <w:tr w:rsidR="00D705B7" w:rsidRPr="00040E29" w14:paraId="5536E3E2" w14:textId="77777777" w:rsidTr="009A7812">
        <w:tc>
          <w:tcPr>
            <w:tcW w:w="3778" w:type="dxa"/>
            <w:shd w:val="clear" w:color="auto" w:fill="auto"/>
          </w:tcPr>
          <w:p w14:paraId="000304AC"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0ED6E5F2"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654035E0" w14:textId="77777777" w:rsidR="00D705B7" w:rsidRPr="00040E29" w:rsidRDefault="00D705B7" w:rsidP="009A7812">
            <w:pPr>
              <w:pStyle w:val="TAL"/>
            </w:pPr>
          </w:p>
        </w:tc>
        <w:tc>
          <w:tcPr>
            <w:tcW w:w="1150" w:type="dxa"/>
            <w:shd w:val="clear" w:color="auto" w:fill="auto"/>
          </w:tcPr>
          <w:p w14:paraId="6B5FCC8B" w14:textId="77777777" w:rsidR="00D705B7" w:rsidRPr="00040E29" w:rsidRDefault="00D705B7" w:rsidP="009A7812">
            <w:pPr>
              <w:pStyle w:val="TAL"/>
            </w:pPr>
          </w:p>
        </w:tc>
      </w:tr>
      <w:tr w:rsidR="00D705B7" w:rsidRPr="00040E29" w14:paraId="4A578DB8" w14:textId="77777777" w:rsidTr="009A7812">
        <w:tc>
          <w:tcPr>
            <w:tcW w:w="3778" w:type="dxa"/>
            <w:shd w:val="clear" w:color="auto" w:fill="auto"/>
          </w:tcPr>
          <w:p w14:paraId="35D14AD1"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392FF51D"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FDB346B" w14:textId="77777777" w:rsidR="00D705B7" w:rsidRPr="00040E29" w:rsidRDefault="00D705B7" w:rsidP="009A7812">
            <w:pPr>
              <w:pStyle w:val="TAL"/>
            </w:pPr>
          </w:p>
        </w:tc>
        <w:tc>
          <w:tcPr>
            <w:tcW w:w="1150" w:type="dxa"/>
            <w:shd w:val="clear" w:color="auto" w:fill="auto"/>
          </w:tcPr>
          <w:p w14:paraId="1776F9BD" w14:textId="77777777" w:rsidR="00D705B7" w:rsidRPr="00040E29" w:rsidRDefault="00D705B7" w:rsidP="009A7812">
            <w:pPr>
              <w:pStyle w:val="TAL"/>
            </w:pPr>
          </w:p>
        </w:tc>
      </w:tr>
      <w:tr w:rsidR="00D705B7" w:rsidRPr="00040E29" w14:paraId="26A17948" w14:textId="77777777" w:rsidTr="009A7812">
        <w:tc>
          <w:tcPr>
            <w:tcW w:w="3778" w:type="dxa"/>
            <w:shd w:val="clear" w:color="auto" w:fill="auto"/>
          </w:tcPr>
          <w:p w14:paraId="1BE49F51" w14:textId="77777777" w:rsidR="00D705B7" w:rsidRPr="00040E29" w:rsidRDefault="00D705B7" w:rsidP="009A7812">
            <w:pPr>
              <w:pStyle w:val="TAL"/>
            </w:pPr>
            <w:r w:rsidRPr="00040E29">
              <w:t xml:space="preserve">    MBS timers</w:t>
            </w:r>
          </w:p>
        </w:tc>
        <w:tc>
          <w:tcPr>
            <w:tcW w:w="2693" w:type="dxa"/>
            <w:shd w:val="clear" w:color="auto" w:fill="auto"/>
          </w:tcPr>
          <w:p w14:paraId="2CC0A73E"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75DCAD91" w14:textId="77777777" w:rsidR="00D705B7" w:rsidRPr="00040E29" w:rsidRDefault="00D705B7" w:rsidP="009A7812">
            <w:pPr>
              <w:pStyle w:val="TAL"/>
            </w:pPr>
          </w:p>
        </w:tc>
        <w:tc>
          <w:tcPr>
            <w:tcW w:w="1150" w:type="dxa"/>
            <w:shd w:val="clear" w:color="auto" w:fill="auto"/>
          </w:tcPr>
          <w:p w14:paraId="2DFB8EC9" w14:textId="77777777" w:rsidR="00D705B7" w:rsidRPr="00040E29" w:rsidRDefault="00D705B7" w:rsidP="009A7812">
            <w:pPr>
              <w:pStyle w:val="TAL"/>
            </w:pPr>
            <w:r w:rsidRPr="00040E29">
              <w:rPr>
                <w:rFonts w:hint="eastAsia"/>
                <w:lang w:eastAsia="zh-CN"/>
              </w:rPr>
              <w:t>S</w:t>
            </w:r>
            <w:r w:rsidRPr="00040E29">
              <w:rPr>
                <w:lang w:eastAsia="zh-CN"/>
              </w:rPr>
              <w:t>tep 56a15</w:t>
            </w:r>
          </w:p>
        </w:tc>
      </w:tr>
      <w:tr w:rsidR="00D705B7" w:rsidRPr="00040E29" w14:paraId="4853819F" w14:textId="77777777" w:rsidTr="009A7812">
        <w:tc>
          <w:tcPr>
            <w:tcW w:w="3778" w:type="dxa"/>
            <w:shd w:val="clear" w:color="auto" w:fill="auto"/>
          </w:tcPr>
          <w:p w14:paraId="1BB684D8" w14:textId="77777777" w:rsidR="00D705B7" w:rsidRPr="00040E29" w:rsidRDefault="00D705B7" w:rsidP="009A7812">
            <w:pPr>
              <w:pStyle w:val="TAL"/>
            </w:pPr>
            <w:r w:rsidRPr="00040E29">
              <w:t xml:space="preserve">    MBS timers</w:t>
            </w:r>
          </w:p>
        </w:tc>
        <w:tc>
          <w:tcPr>
            <w:tcW w:w="2693" w:type="dxa"/>
            <w:shd w:val="clear" w:color="auto" w:fill="auto"/>
          </w:tcPr>
          <w:p w14:paraId="44130319" w14:textId="77777777" w:rsidR="00D705B7" w:rsidRPr="00040E29" w:rsidRDefault="00D705B7" w:rsidP="009A7812">
            <w:pPr>
              <w:pStyle w:val="TAL"/>
            </w:pPr>
          </w:p>
        </w:tc>
        <w:tc>
          <w:tcPr>
            <w:tcW w:w="2126" w:type="dxa"/>
            <w:shd w:val="clear" w:color="auto" w:fill="auto"/>
          </w:tcPr>
          <w:p w14:paraId="286AAB81" w14:textId="77777777" w:rsidR="00D705B7" w:rsidRPr="00040E29" w:rsidRDefault="00D705B7" w:rsidP="009A7812">
            <w:pPr>
              <w:pStyle w:val="TAL"/>
              <w:rPr>
                <w:lang w:eastAsia="zh-CN"/>
              </w:rPr>
            </w:pPr>
          </w:p>
        </w:tc>
        <w:tc>
          <w:tcPr>
            <w:tcW w:w="1150" w:type="dxa"/>
            <w:shd w:val="clear" w:color="auto" w:fill="auto"/>
          </w:tcPr>
          <w:p w14:paraId="1F422A0A" w14:textId="77777777" w:rsidR="00D705B7" w:rsidRPr="00040E29" w:rsidRDefault="00D705B7" w:rsidP="009A7812">
            <w:pPr>
              <w:pStyle w:val="TAL"/>
            </w:pPr>
            <w:r w:rsidRPr="00040E29">
              <w:rPr>
                <w:rFonts w:hint="eastAsia"/>
                <w:lang w:eastAsia="zh-CN"/>
              </w:rPr>
              <w:t>S</w:t>
            </w:r>
            <w:r w:rsidRPr="00040E29">
              <w:rPr>
                <w:lang w:eastAsia="zh-CN"/>
              </w:rPr>
              <w:t>tep 1a15</w:t>
            </w:r>
          </w:p>
        </w:tc>
      </w:tr>
      <w:tr w:rsidR="00D705B7" w:rsidRPr="00040E29" w14:paraId="0C5D9575" w14:textId="77777777" w:rsidTr="009A7812">
        <w:tc>
          <w:tcPr>
            <w:tcW w:w="3778" w:type="dxa"/>
            <w:shd w:val="clear" w:color="auto" w:fill="auto"/>
          </w:tcPr>
          <w:p w14:paraId="46A08F3F" w14:textId="77777777" w:rsidR="00D705B7" w:rsidRPr="00040E29" w:rsidRDefault="00D705B7" w:rsidP="009A7812">
            <w:pPr>
              <w:pStyle w:val="TAL"/>
            </w:pPr>
            <w:r w:rsidRPr="00040E29">
              <w:t xml:space="preserve">      Length of GPRS Timer 3 contents</w:t>
            </w:r>
          </w:p>
        </w:tc>
        <w:tc>
          <w:tcPr>
            <w:tcW w:w="2693" w:type="dxa"/>
            <w:shd w:val="clear" w:color="auto" w:fill="auto"/>
          </w:tcPr>
          <w:p w14:paraId="18A43F9A" w14:textId="77777777" w:rsidR="00D705B7" w:rsidRPr="00040E29" w:rsidRDefault="00D705B7" w:rsidP="009A7812">
            <w:pPr>
              <w:pStyle w:val="TAL"/>
            </w:pPr>
          </w:p>
        </w:tc>
        <w:tc>
          <w:tcPr>
            <w:tcW w:w="2126" w:type="dxa"/>
            <w:shd w:val="clear" w:color="auto" w:fill="auto"/>
          </w:tcPr>
          <w:p w14:paraId="7028B702" w14:textId="77777777" w:rsidR="00D705B7" w:rsidRPr="00040E29" w:rsidRDefault="00D705B7" w:rsidP="009A7812">
            <w:pPr>
              <w:pStyle w:val="TAL"/>
              <w:rPr>
                <w:lang w:eastAsia="zh-CN"/>
              </w:rPr>
            </w:pPr>
          </w:p>
        </w:tc>
        <w:tc>
          <w:tcPr>
            <w:tcW w:w="1150" w:type="dxa"/>
            <w:shd w:val="clear" w:color="auto" w:fill="auto"/>
          </w:tcPr>
          <w:p w14:paraId="6501AD2D" w14:textId="77777777" w:rsidR="00D705B7" w:rsidRPr="00040E29" w:rsidRDefault="00D705B7" w:rsidP="009A7812">
            <w:pPr>
              <w:pStyle w:val="TAL"/>
            </w:pPr>
          </w:p>
        </w:tc>
      </w:tr>
      <w:tr w:rsidR="00D705B7" w:rsidRPr="00040E29" w14:paraId="5D39E70C" w14:textId="77777777" w:rsidTr="009A7812">
        <w:tc>
          <w:tcPr>
            <w:tcW w:w="3778" w:type="dxa"/>
            <w:shd w:val="clear" w:color="auto" w:fill="auto"/>
          </w:tcPr>
          <w:p w14:paraId="7D3B5183" w14:textId="77777777" w:rsidR="00D705B7" w:rsidRPr="00040E29" w:rsidRDefault="00D705B7" w:rsidP="009A7812">
            <w:pPr>
              <w:pStyle w:val="TAL"/>
            </w:pPr>
            <w:r w:rsidRPr="00040E29">
              <w:t xml:space="preserve">        Unit</w:t>
            </w:r>
          </w:p>
        </w:tc>
        <w:tc>
          <w:tcPr>
            <w:tcW w:w="2693" w:type="dxa"/>
            <w:shd w:val="clear" w:color="auto" w:fill="auto"/>
          </w:tcPr>
          <w:p w14:paraId="67B30EA4" w14:textId="77777777" w:rsidR="00D705B7" w:rsidRPr="00040E29" w:rsidRDefault="00D705B7" w:rsidP="009A7812">
            <w:pPr>
              <w:pStyle w:val="TAL"/>
            </w:pPr>
            <w:r w:rsidRPr="00040E29">
              <w:t>'</w:t>
            </w:r>
            <w:r w:rsidRPr="00040E29">
              <w:rPr>
                <w:rFonts w:hint="eastAsia"/>
              </w:rPr>
              <w:t>101</w:t>
            </w:r>
            <w:r w:rsidRPr="00040E29">
              <w:t>'B</w:t>
            </w:r>
          </w:p>
        </w:tc>
        <w:tc>
          <w:tcPr>
            <w:tcW w:w="2126" w:type="dxa"/>
            <w:shd w:val="clear" w:color="auto" w:fill="auto"/>
          </w:tcPr>
          <w:p w14:paraId="5B4593C0" w14:textId="77777777" w:rsidR="00D705B7" w:rsidRPr="00040E29" w:rsidRDefault="00D705B7" w:rsidP="009A7812">
            <w:pPr>
              <w:pStyle w:val="TAL"/>
              <w:rPr>
                <w:lang w:eastAsia="zh-CN"/>
              </w:rPr>
            </w:pPr>
            <w:r w:rsidRPr="00040E29">
              <w:rPr>
                <w:rFonts w:hint="eastAsia"/>
              </w:rPr>
              <w:t>value is incremented in multiples of 1 minute</w:t>
            </w:r>
          </w:p>
        </w:tc>
        <w:tc>
          <w:tcPr>
            <w:tcW w:w="1150" w:type="dxa"/>
            <w:shd w:val="clear" w:color="auto" w:fill="auto"/>
          </w:tcPr>
          <w:p w14:paraId="1742155A" w14:textId="77777777" w:rsidR="00D705B7" w:rsidRPr="00040E29" w:rsidRDefault="00D705B7" w:rsidP="009A7812">
            <w:pPr>
              <w:pStyle w:val="TAL"/>
            </w:pPr>
          </w:p>
        </w:tc>
      </w:tr>
      <w:tr w:rsidR="00D705B7" w:rsidRPr="00040E29" w14:paraId="0E0B3B6C" w14:textId="77777777" w:rsidTr="009A7812">
        <w:tc>
          <w:tcPr>
            <w:tcW w:w="3778" w:type="dxa"/>
            <w:shd w:val="clear" w:color="auto" w:fill="auto"/>
          </w:tcPr>
          <w:p w14:paraId="1161B0E5" w14:textId="77777777" w:rsidR="00D705B7" w:rsidRPr="00040E29" w:rsidRDefault="00D705B7" w:rsidP="009A7812">
            <w:pPr>
              <w:pStyle w:val="TAL"/>
            </w:pPr>
            <w:r w:rsidRPr="00040E29">
              <w:t xml:space="preserve">        Timer value</w:t>
            </w:r>
          </w:p>
        </w:tc>
        <w:tc>
          <w:tcPr>
            <w:tcW w:w="2693" w:type="dxa"/>
            <w:shd w:val="clear" w:color="auto" w:fill="auto"/>
          </w:tcPr>
          <w:p w14:paraId="6BCC0C7E" w14:textId="77777777" w:rsidR="00D705B7" w:rsidRPr="00040E29" w:rsidRDefault="00D705B7" w:rsidP="009A7812">
            <w:pPr>
              <w:pStyle w:val="TAL"/>
            </w:pPr>
            <w:r w:rsidRPr="00040E29">
              <w:t>'00001'B</w:t>
            </w:r>
          </w:p>
        </w:tc>
        <w:tc>
          <w:tcPr>
            <w:tcW w:w="2126" w:type="dxa"/>
            <w:shd w:val="clear" w:color="auto" w:fill="auto"/>
          </w:tcPr>
          <w:p w14:paraId="0E082CAC" w14:textId="77777777" w:rsidR="00D705B7" w:rsidRPr="00040E29" w:rsidRDefault="00D705B7" w:rsidP="009A7812">
            <w:pPr>
              <w:pStyle w:val="TAL"/>
              <w:rPr>
                <w:lang w:eastAsia="zh-CN"/>
              </w:rPr>
            </w:pPr>
          </w:p>
        </w:tc>
        <w:tc>
          <w:tcPr>
            <w:tcW w:w="1150" w:type="dxa"/>
            <w:shd w:val="clear" w:color="auto" w:fill="auto"/>
          </w:tcPr>
          <w:p w14:paraId="6AA66F5D" w14:textId="77777777" w:rsidR="00D705B7" w:rsidRPr="00040E29" w:rsidRDefault="00D705B7" w:rsidP="009A7812">
            <w:pPr>
              <w:pStyle w:val="TAL"/>
            </w:pPr>
          </w:p>
        </w:tc>
      </w:tr>
      <w:tr w:rsidR="00D705B7" w:rsidRPr="00040E29" w14:paraId="57985FAD" w14:textId="77777777" w:rsidTr="009A7812">
        <w:tc>
          <w:tcPr>
            <w:tcW w:w="3778" w:type="dxa"/>
            <w:shd w:val="clear" w:color="auto" w:fill="auto"/>
          </w:tcPr>
          <w:p w14:paraId="5FF362A4" w14:textId="77777777" w:rsidR="00D705B7" w:rsidRPr="00040E29" w:rsidRDefault="00D705B7" w:rsidP="009A7812">
            <w:pPr>
              <w:pStyle w:val="TAL"/>
            </w:pPr>
            <w:r w:rsidRPr="00040E29">
              <w:t xml:space="preserve">    MBS security container</w:t>
            </w:r>
          </w:p>
        </w:tc>
        <w:tc>
          <w:tcPr>
            <w:tcW w:w="2693" w:type="dxa"/>
            <w:shd w:val="clear" w:color="auto" w:fill="auto"/>
          </w:tcPr>
          <w:p w14:paraId="171C2790"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2E268E10" w14:textId="77777777" w:rsidR="00D705B7" w:rsidRPr="00040E29" w:rsidRDefault="00D705B7" w:rsidP="009A7812">
            <w:pPr>
              <w:pStyle w:val="TAL"/>
              <w:rPr>
                <w:lang w:eastAsia="zh-CN"/>
              </w:rPr>
            </w:pPr>
          </w:p>
        </w:tc>
        <w:tc>
          <w:tcPr>
            <w:tcW w:w="1150" w:type="dxa"/>
            <w:shd w:val="clear" w:color="auto" w:fill="auto"/>
          </w:tcPr>
          <w:p w14:paraId="1824D1FC" w14:textId="77777777" w:rsidR="00D705B7" w:rsidRPr="00040E29" w:rsidRDefault="00D705B7" w:rsidP="009A7812">
            <w:pPr>
              <w:pStyle w:val="TAL"/>
            </w:pPr>
          </w:p>
        </w:tc>
      </w:tr>
      <w:tr w:rsidR="00D705B7" w:rsidRPr="00040E29" w14:paraId="79CDCDFC" w14:textId="77777777" w:rsidTr="009A7812">
        <w:tc>
          <w:tcPr>
            <w:tcW w:w="3778" w:type="dxa"/>
            <w:shd w:val="clear" w:color="auto" w:fill="auto"/>
          </w:tcPr>
          <w:p w14:paraId="0B9B535B" w14:textId="77777777" w:rsidR="00D705B7" w:rsidRPr="00040E29" w:rsidRDefault="00D705B7" w:rsidP="009A7812">
            <w:pPr>
              <w:pStyle w:val="TAL"/>
            </w:pPr>
            <w:r w:rsidRPr="00040E29">
              <w:t xml:space="preserve">  Received MBS information</w:t>
            </w:r>
          </w:p>
        </w:tc>
        <w:tc>
          <w:tcPr>
            <w:tcW w:w="2693" w:type="dxa"/>
            <w:shd w:val="clear" w:color="auto" w:fill="auto"/>
          </w:tcPr>
          <w:p w14:paraId="60D985ED" w14:textId="77777777" w:rsidR="00D705B7" w:rsidRPr="00040E29" w:rsidRDefault="00D705B7" w:rsidP="009A7812">
            <w:pPr>
              <w:pStyle w:val="TAL"/>
              <w:rPr>
                <w:lang w:eastAsia="zh-CN"/>
              </w:rPr>
            </w:pPr>
          </w:p>
        </w:tc>
        <w:tc>
          <w:tcPr>
            <w:tcW w:w="2126" w:type="dxa"/>
            <w:shd w:val="clear" w:color="auto" w:fill="auto"/>
          </w:tcPr>
          <w:p w14:paraId="13F3B3F6" w14:textId="77777777" w:rsidR="00D705B7" w:rsidRPr="00040E29" w:rsidRDefault="00D705B7" w:rsidP="009A7812">
            <w:pPr>
              <w:pStyle w:val="TAL"/>
              <w:rPr>
                <w:lang w:eastAsia="zh-CN"/>
              </w:rPr>
            </w:pPr>
          </w:p>
        </w:tc>
        <w:tc>
          <w:tcPr>
            <w:tcW w:w="1150" w:type="dxa"/>
            <w:shd w:val="clear" w:color="auto" w:fill="auto"/>
          </w:tcPr>
          <w:p w14:paraId="074B9633" w14:textId="77777777" w:rsidR="00D705B7" w:rsidRPr="00040E29" w:rsidRDefault="00D705B7" w:rsidP="009A7812">
            <w:pPr>
              <w:pStyle w:val="TAL"/>
            </w:pPr>
          </w:p>
        </w:tc>
      </w:tr>
      <w:tr w:rsidR="00D705B7" w:rsidRPr="00040E29" w14:paraId="40502925" w14:textId="77777777" w:rsidTr="009A7812">
        <w:tc>
          <w:tcPr>
            <w:tcW w:w="3778" w:type="dxa"/>
            <w:shd w:val="clear" w:color="auto" w:fill="auto"/>
          </w:tcPr>
          <w:p w14:paraId="676423DF" w14:textId="77777777" w:rsidR="00D705B7" w:rsidRPr="00040E29" w:rsidRDefault="00D705B7" w:rsidP="009A7812">
            <w:pPr>
              <w:pStyle w:val="TAL"/>
            </w:pPr>
            <w:r w:rsidRPr="00040E29">
              <w:t xml:space="preserve">    Rejection cause</w:t>
            </w:r>
          </w:p>
        </w:tc>
        <w:tc>
          <w:tcPr>
            <w:tcW w:w="2693" w:type="dxa"/>
            <w:shd w:val="clear" w:color="auto" w:fill="auto"/>
          </w:tcPr>
          <w:p w14:paraId="07C10E70" w14:textId="77777777" w:rsidR="00D705B7" w:rsidRPr="00040E29" w:rsidRDefault="00D705B7" w:rsidP="009A7812">
            <w:pPr>
              <w:pStyle w:val="TAL"/>
              <w:rPr>
                <w:lang w:eastAsia="zh-CN"/>
              </w:rPr>
            </w:pPr>
            <w:r w:rsidRPr="00040E29">
              <w:t>‘000’B</w:t>
            </w:r>
          </w:p>
        </w:tc>
        <w:tc>
          <w:tcPr>
            <w:tcW w:w="2126" w:type="dxa"/>
            <w:shd w:val="clear" w:color="auto" w:fill="auto"/>
          </w:tcPr>
          <w:p w14:paraId="14538BCC" w14:textId="77777777" w:rsidR="00D705B7" w:rsidRPr="00040E29" w:rsidRDefault="00D705B7" w:rsidP="009A7812">
            <w:pPr>
              <w:pStyle w:val="TAL"/>
              <w:rPr>
                <w:lang w:eastAsia="zh-CN"/>
              </w:rPr>
            </w:pPr>
            <w:r w:rsidRPr="00040E29">
              <w:t>No additional information provided</w:t>
            </w:r>
          </w:p>
        </w:tc>
        <w:tc>
          <w:tcPr>
            <w:tcW w:w="1150" w:type="dxa"/>
            <w:shd w:val="clear" w:color="auto" w:fill="auto"/>
          </w:tcPr>
          <w:p w14:paraId="6426D1EC" w14:textId="77777777" w:rsidR="00D705B7" w:rsidRPr="00040E29" w:rsidRDefault="00D705B7" w:rsidP="009A7812">
            <w:pPr>
              <w:pStyle w:val="TAL"/>
            </w:pPr>
          </w:p>
        </w:tc>
      </w:tr>
      <w:tr w:rsidR="00D705B7" w:rsidRPr="00040E29" w14:paraId="31B49642" w14:textId="77777777" w:rsidTr="009A7812">
        <w:tc>
          <w:tcPr>
            <w:tcW w:w="3778" w:type="dxa"/>
            <w:shd w:val="clear" w:color="auto" w:fill="auto"/>
          </w:tcPr>
          <w:p w14:paraId="5E47452F" w14:textId="77777777" w:rsidR="00D705B7" w:rsidRPr="00040E29" w:rsidRDefault="00D705B7" w:rsidP="009A7812">
            <w:pPr>
              <w:pStyle w:val="TAL"/>
            </w:pPr>
            <w:r w:rsidRPr="00040E29">
              <w:t xml:space="preserve">    MSAI</w:t>
            </w:r>
          </w:p>
        </w:tc>
        <w:tc>
          <w:tcPr>
            <w:tcW w:w="2693" w:type="dxa"/>
            <w:shd w:val="clear" w:color="auto" w:fill="auto"/>
          </w:tcPr>
          <w:p w14:paraId="6F36069F" w14:textId="77777777" w:rsidR="00D705B7" w:rsidRPr="00040E29" w:rsidRDefault="00D705B7" w:rsidP="009A7812">
            <w:pPr>
              <w:pStyle w:val="TAL"/>
              <w:rPr>
                <w:lang w:eastAsia="zh-CN"/>
              </w:rPr>
            </w:pPr>
            <w:r w:rsidRPr="00040E29">
              <w:t>‘00’B</w:t>
            </w:r>
          </w:p>
        </w:tc>
        <w:tc>
          <w:tcPr>
            <w:tcW w:w="2126" w:type="dxa"/>
            <w:shd w:val="clear" w:color="auto" w:fill="auto"/>
          </w:tcPr>
          <w:p w14:paraId="06A8E6D8" w14:textId="77777777" w:rsidR="00D705B7" w:rsidRPr="00040E29" w:rsidRDefault="00D705B7" w:rsidP="009A7812">
            <w:pPr>
              <w:pStyle w:val="TAL"/>
              <w:rPr>
                <w:lang w:eastAsia="zh-CN"/>
              </w:rPr>
            </w:pPr>
            <w:r w:rsidRPr="00040E29">
              <w:rPr>
                <w:rFonts w:cs="Arial"/>
                <w:szCs w:val="18"/>
                <w:lang w:eastAsia="fr-FR"/>
              </w:rPr>
              <w:t>MBS service area not included</w:t>
            </w:r>
          </w:p>
        </w:tc>
        <w:tc>
          <w:tcPr>
            <w:tcW w:w="1150" w:type="dxa"/>
            <w:shd w:val="clear" w:color="auto" w:fill="auto"/>
          </w:tcPr>
          <w:p w14:paraId="18ACA14C" w14:textId="77777777" w:rsidR="00D705B7" w:rsidRPr="00040E29" w:rsidRDefault="00D705B7" w:rsidP="009A7812">
            <w:pPr>
              <w:pStyle w:val="TAL"/>
            </w:pPr>
          </w:p>
        </w:tc>
      </w:tr>
      <w:tr w:rsidR="00D705B7" w:rsidRPr="00040E29" w14:paraId="4B5F9D71" w14:textId="77777777" w:rsidTr="009A7812">
        <w:tc>
          <w:tcPr>
            <w:tcW w:w="3778" w:type="dxa"/>
            <w:shd w:val="clear" w:color="auto" w:fill="auto"/>
          </w:tcPr>
          <w:p w14:paraId="77F53DE9" w14:textId="77777777" w:rsidR="00D705B7" w:rsidRPr="00040E29" w:rsidRDefault="00D705B7" w:rsidP="009A7812">
            <w:pPr>
              <w:pStyle w:val="TAL"/>
            </w:pPr>
            <w:r w:rsidRPr="00040E29">
              <w:t xml:space="preserve">    MD</w:t>
            </w:r>
          </w:p>
        </w:tc>
        <w:tc>
          <w:tcPr>
            <w:tcW w:w="2693" w:type="dxa"/>
            <w:shd w:val="clear" w:color="auto" w:fill="auto"/>
          </w:tcPr>
          <w:p w14:paraId="16550EFB" w14:textId="77777777" w:rsidR="00D705B7" w:rsidRPr="00040E29" w:rsidRDefault="00D705B7" w:rsidP="009A7812">
            <w:pPr>
              <w:pStyle w:val="TAL"/>
              <w:rPr>
                <w:lang w:eastAsia="zh-CN"/>
              </w:rPr>
            </w:pPr>
            <w:r w:rsidRPr="00040E29">
              <w:t>‘010’B</w:t>
            </w:r>
          </w:p>
        </w:tc>
        <w:tc>
          <w:tcPr>
            <w:tcW w:w="2126" w:type="dxa"/>
            <w:shd w:val="clear" w:color="auto" w:fill="auto"/>
          </w:tcPr>
          <w:p w14:paraId="582C660F" w14:textId="77777777" w:rsidR="00D705B7" w:rsidRPr="00040E29" w:rsidRDefault="00D705B7" w:rsidP="009A7812">
            <w:pPr>
              <w:pStyle w:val="TAL"/>
              <w:rPr>
                <w:lang w:eastAsia="zh-CN"/>
              </w:rPr>
            </w:pPr>
            <w:r w:rsidRPr="00040E29">
              <w:t>MBS join is accepted</w:t>
            </w:r>
          </w:p>
        </w:tc>
        <w:tc>
          <w:tcPr>
            <w:tcW w:w="1150" w:type="dxa"/>
            <w:shd w:val="clear" w:color="auto" w:fill="auto"/>
          </w:tcPr>
          <w:p w14:paraId="3A54341A" w14:textId="77777777" w:rsidR="00D705B7" w:rsidRPr="00040E29" w:rsidRDefault="00D705B7" w:rsidP="009A7812">
            <w:pPr>
              <w:pStyle w:val="TAL"/>
            </w:pPr>
          </w:p>
        </w:tc>
      </w:tr>
      <w:tr w:rsidR="00D705B7" w:rsidRPr="00040E29" w14:paraId="564558E2" w14:textId="77777777" w:rsidTr="009A7812">
        <w:tc>
          <w:tcPr>
            <w:tcW w:w="3778" w:type="dxa"/>
            <w:shd w:val="clear" w:color="auto" w:fill="auto"/>
          </w:tcPr>
          <w:p w14:paraId="2E27C348" w14:textId="77777777" w:rsidR="00D705B7" w:rsidRPr="00040E29" w:rsidRDefault="00D705B7" w:rsidP="009A7812">
            <w:pPr>
              <w:pStyle w:val="TAL"/>
            </w:pPr>
            <w:r w:rsidRPr="00040E29">
              <w:t xml:space="preserve">    MSCI</w:t>
            </w:r>
          </w:p>
        </w:tc>
        <w:tc>
          <w:tcPr>
            <w:tcW w:w="2693" w:type="dxa"/>
            <w:shd w:val="clear" w:color="auto" w:fill="auto"/>
          </w:tcPr>
          <w:p w14:paraId="467B62B8" w14:textId="77777777" w:rsidR="00D705B7" w:rsidRPr="00040E29" w:rsidRDefault="00D705B7" w:rsidP="009A7812">
            <w:pPr>
              <w:pStyle w:val="TAL"/>
              <w:rPr>
                <w:lang w:eastAsia="zh-CN"/>
              </w:rPr>
            </w:pPr>
            <w:r w:rsidRPr="00040E29">
              <w:t>‘0’B</w:t>
            </w:r>
          </w:p>
        </w:tc>
        <w:tc>
          <w:tcPr>
            <w:tcW w:w="2126" w:type="dxa"/>
            <w:shd w:val="clear" w:color="auto" w:fill="auto"/>
          </w:tcPr>
          <w:p w14:paraId="06870437" w14:textId="77777777" w:rsidR="00D705B7" w:rsidRPr="00040E29" w:rsidRDefault="00D705B7" w:rsidP="009A7812">
            <w:pPr>
              <w:pStyle w:val="TAL"/>
              <w:rPr>
                <w:lang w:eastAsia="zh-CN"/>
              </w:rPr>
            </w:pPr>
            <w:r w:rsidRPr="00040E29">
              <w:t>MBS security container not included</w:t>
            </w:r>
          </w:p>
        </w:tc>
        <w:tc>
          <w:tcPr>
            <w:tcW w:w="1150" w:type="dxa"/>
            <w:shd w:val="clear" w:color="auto" w:fill="auto"/>
          </w:tcPr>
          <w:p w14:paraId="04B95D85" w14:textId="77777777" w:rsidR="00D705B7" w:rsidRPr="00040E29" w:rsidRDefault="00D705B7" w:rsidP="009A7812">
            <w:pPr>
              <w:pStyle w:val="TAL"/>
            </w:pPr>
          </w:p>
        </w:tc>
      </w:tr>
      <w:tr w:rsidR="00D705B7" w:rsidRPr="00040E29" w14:paraId="3F8E874D" w14:textId="77777777" w:rsidTr="009A7812">
        <w:tc>
          <w:tcPr>
            <w:tcW w:w="3778" w:type="dxa"/>
            <w:shd w:val="clear" w:color="auto" w:fill="auto"/>
          </w:tcPr>
          <w:p w14:paraId="3D6FBE54" w14:textId="77777777" w:rsidR="00D705B7" w:rsidRPr="00040E29" w:rsidRDefault="00D705B7" w:rsidP="009A7812">
            <w:pPr>
              <w:pStyle w:val="TAL"/>
            </w:pPr>
            <w:r w:rsidRPr="00040E29">
              <w:t xml:space="preserve">    MTI</w:t>
            </w:r>
          </w:p>
        </w:tc>
        <w:tc>
          <w:tcPr>
            <w:tcW w:w="2693" w:type="dxa"/>
            <w:shd w:val="clear" w:color="auto" w:fill="auto"/>
          </w:tcPr>
          <w:p w14:paraId="02E56965" w14:textId="77777777" w:rsidR="00D705B7" w:rsidRPr="00040E29" w:rsidRDefault="00D705B7" w:rsidP="009A7812">
            <w:pPr>
              <w:pStyle w:val="TAL"/>
              <w:rPr>
                <w:lang w:eastAsia="zh-CN"/>
              </w:rPr>
            </w:pPr>
            <w:r w:rsidRPr="00040E29">
              <w:t>‘00’B</w:t>
            </w:r>
          </w:p>
        </w:tc>
        <w:tc>
          <w:tcPr>
            <w:tcW w:w="2126" w:type="dxa"/>
            <w:shd w:val="clear" w:color="auto" w:fill="auto"/>
          </w:tcPr>
          <w:p w14:paraId="3609091B" w14:textId="77777777" w:rsidR="00D705B7" w:rsidRPr="00040E29" w:rsidRDefault="00D705B7" w:rsidP="009A7812">
            <w:pPr>
              <w:pStyle w:val="TAL"/>
              <w:rPr>
                <w:lang w:eastAsia="zh-CN"/>
              </w:rPr>
            </w:pPr>
            <w:r w:rsidRPr="00040E29">
              <w:t>No MBS timers included</w:t>
            </w:r>
          </w:p>
        </w:tc>
        <w:tc>
          <w:tcPr>
            <w:tcW w:w="1150" w:type="dxa"/>
            <w:shd w:val="clear" w:color="auto" w:fill="auto"/>
          </w:tcPr>
          <w:p w14:paraId="13AF1A3E" w14:textId="77777777" w:rsidR="00D705B7" w:rsidRPr="00040E29" w:rsidRDefault="00D705B7" w:rsidP="009A7812">
            <w:pPr>
              <w:pStyle w:val="TAL"/>
            </w:pPr>
          </w:p>
        </w:tc>
      </w:tr>
      <w:tr w:rsidR="00D705B7" w:rsidRPr="00040E29" w14:paraId="62B7CCC7" w14:textId="77777777" w:rsidTr="009A7812">
        <w:tc>
          <w:tcPr>
            <w:tcW w:w="3778" w:type="dxa"/>
            <w:shd w:val="clear" w:color="auto" w:fill="auto"/>
          </w:tcPr>
          <w:p w14:paraId="59E97973" w14:textId="77777777" w:rsidR="00D705B7" w:rsidRPr="00040E29" w:rsidRDefault="00D705B7" w:rsidP="009A7812">
            <w:pPr>
              <w:pStyle w:val="TAL"/>
            </w:pPr>
            <w:r w:rsidRPr="00040E29">
              <w:t xml:space="preserve">    IPAE</w:t>
            </w:r>
          </w:p>
        </w:tc>
        <w:tc>
          <w:tcPr>
            <w:tcW w:w="2693" w:type="dxa"/>
            <w:shd w:val="clear" w:color="auto" w:fill="auto"/>
          </w:tcPr>
          <w:p w14:paraId="6CE520DE" w14:textId="77777777" w:rsidR="00D705B7" w:rsidRPr="00040E29" w:rsidRDefault="00D705B7" w:rsidP="009A7812">
            <w:pPr>
              <w:pStyle w:val="TAL"/>
              <w:rPr>
                <w:lang w:eastAsia="zh-CN"/>
              </w:rPr>
            </w:pPr>
            <w:r w:rsidRPr="00040E29">
              <w:t>‘0’B</w:t>
            </w:r>
          </w:p>
        </w:tc>
        <w:tc>
          <w:tcPr>
            <w:tcW w:w="2126" w:type="dxa"/>
            <w:shd w:val="clear" w:color="auto" w:fill="auto"/>
          </w:tcPr>
          <w:p w14:paraId="2D2ADAA9" w14:textId="77777777" w:rsidR="00D705B7" w:rsidRPr="00040E29" w:rsidRDefault="00D705B7" w:rsidP="009A7812">
            <w:pPr>
              <w:pStyle w:val="TAL"/>
              <w:rPr>
                <w:lang w:eastAsia="zh-CN"/>
              </w:rPr>
            </w:pPr>
            <w:r w:rsidRPr="00040E29">
              <w:t>Source and destination IP address information not included</w:t>
            </w:r>
          </w:p>
        </w:tc>
        <w:tc>
          <w:tcPr>
            <w:tcW w:w="1150" w:type="dxa"/>
            <w:shd w:val="clear" w:color="auto" w:fill="auto"/>
          </w:tcPr>
          <w:p w14:paraId="60136287" w14:textId="77777777" w:rsidR="00D705B7" w:rsidRPr="00040E29" w:rsidRDefault="00D705B7" w:rsidP="009A7812">
            <w:pPr>
              <w:pStyle w:val="TAL"/>
            </w:pPr>
          </w:p>
        </w:tc>
      </w:tr>
      <w:tr w:rsidR="00D705B7" w:rsidRPr="00040E29" w14:paraId="3CD51BE7" w14:textId="77777777" w:rsidTr="009A7812">
        <w:tc>
          <w:tcPr>
            <w:tcW w:w="3778" w:type="dxa"/>
            <w:shd w:val="clear" w:color="auto" w:fill="auto"/>
          </w:tcPr>
          <w:p w14:paraId="4037D22C" w14:textId="77777777" w:rsidR="00D705B7" w:rsidRPr="00040E29" w:rsidRDefault="00D705B7" w:rsidP="009A7812">
            <w:pPr>
              <w:pStyle w:val="TAL"/>
            </w:pPr>
            <w:r w:rsidRPr="00040E29">
              <w:t xml:space="preserve">    TMGI</w:t>
            </w:r>
          </w:p>
        </w:tc>
        <w:tc>
          <w:tcPr>
            <w:tcW w:w="2693" w:type="dxa"/>
            <w:shd w:val="clear" w:color="auto" w:fill="auto"/>
          </w:tcPr>
          <w:p w14:paraId="3886C0B2" w14:textId="77777777" w:rsidR="00D705B7" w:rsidRPr="00040E29" w:rsidRDefault="00D705B7" w:rsidP="009A7812">
            <w:pPr>
              <w:pStyle w:val="TAL"/>
              <w:rPr>
                <w:lang w:eastAsia="zh-CN"/>
              </w:rPr>
            </w:pPr>
          </w:p>
        </w:tc>
        <w:tc>
          <w:tcPr>
            <w:tcW w:w="2126" w:type="dxa"/>
            <w:shd w:val="clear" w:color="auto" w:fill="auto"/>
          </w:tcPr>
          <w:p w14:paraId="249B36EC"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2</w:t>
            </w:r>
          </w:p>
        </w:tc>
        <w:tc>
          <w:tcPr>
            <w:tcW w:w="1150" w:type="dxa"/>
            <w:shd w:val="clear" w:color="auto" w:fill="auto"/>
          </w:tcPr>
          <w:p w14:paraId="7196AF6F" w14:textId="77777777" w:rsidR="00D705B7" w:rsidRPr="00040E29" w:rsidRDefault="00D705B7" w:rsidP="009A7812">
            <w:pPr>
              <w:pStyle w:val="TAL"/>
            </w:pPr>
          </w:p>
        </w:tc>
      </w:tr>
      <w:tr w:rsidR="00D705B7" w:rsidRPr="00040E29" w14:paraId="38D31C5A" w14:textId="77777777" w:rsidTr="009A7812">
        <w:tc>
          <w:tcPr>
            <w:tcW w:w="3778" w:type="dxa"/>
            <w:shd w:val="clear" w:color="auto" w:fill="auto"/>
          </w:tcPr>
          <w:p w14:paraId="569C3A05" w14:textId="77777777" w:rsidR="00D705B7" w:rsidRPr="00040E29" w:rsidRDefault="00D705B7" w:rsidP="009A7812">
            <w:pPr>
              <w:pStyle w:val="TAL"/>
            </w:pPr>
            <w:r w:rsidRPr="00040E29">
              <w:t xml:space="preserve">      MBMS Service ID</w:t>
            </w:r>
          </w:p>
        </w:tc>
        <w:tc>
          <w:tcPr>
            <w:tcW w:w="2693" w:type="dxa"/>
            <w:shd w:val="clear" w:color="auto" w:fill="auto"/>
          </w:tcPr>
          <w:p w14:paraId="426AA822" w14:textId="77777777" w:rsidR="00D705B7" w:rsidRPr="00040E29" w:rsidRDefault="00D705B7" w:rsidP="009A7812">
            <w:pPr>
              <w:pStyle w:val="TAL"/>
              <w:rPr>
                <w:lang w:eastAsia="zh-CN"/>
              </w:rPr>
            </w:pPr>
            <w:r w:rsidRPr="00040E29">
              <w:t>‘000102’H</w:t>
            </w:r>
          </w:p>
        </w:tc>
        <w:tc>
          <w:tcPr>
            <w:tcW w:w="2126" w:type="dxa"/>
            <w:shd w:val="clear" w:color="auto" w:fill="auto"/>
          </w:tcPr>
          <w:p w14:paraId="10C103C9" w14:textId="77777777" w:rsidR="00D705B7" w:rsidRPr="00040E29" w:rsidRDefault="00D705B7" w:rsidP="009A7812">
            <w:pPr>
              <w:pStyle w:val="TAL"/>
              <w:rPr>
                <w:lang w:eastAsia="zh-CN"/>
              </w:rPr>
            </w:pPr>
          </w:p>
        </w:tc>
        <w:tc>
          <w:tcPr>
            <w:tcW w:w="1150" w:type="dxa"/>
            <w:shd w:val="clear" w:color="auto" w:fill="auto"/>
          </w:tcPr>
          <w:p w14:paraId="57BAEAEB" w14:textId="77777777" w:rsidR="00D705B7" w:rsidRPr="00040E29" w:rsidRDefault="00D705B7" w:rsidP="009A7812">
            <w:pPr>
              <w:pStyle w:val="TAL"/>
            </w:pPr>
          </w:p>
        </w:tc>
      </w:tr>
      <w:tr w:rsidR="00D705B7" w:rsidRPr="00040E29" w14:paraId="40504895" w14:textId="77777777" w:rsidTr="009A7812">
        <w:tc>
          <w:tcPr>
            <w:tcW w:w="3778" w:type="dxa"/>
            <w:shd w:val="clear" w:color="auto" w:fill="auto"/>
          </w:tcPr>
          <w:p w14:paraId="15F38084" w14:textId="77777777" w:rsidR="00D705B7" w:rsidRPr="00040E29" w:rsidRDefault="00D705B7" w:rsidP="009A7812">
            <w:pPr>
              <w:pStyle w:val="TAL"/>
            </w:pPr>
            <w:r w:rsidRPr="00040E29">
              <w:t xml:space="preserve">      MCC</w:t>
            </w:r>
          </w:p>
        </w:tc>
        <w:tc>
          <w:tcPr>
            <w:tcW w:w="2693" w:type="dxa"/>
            <w:shd w:val="clear" w:color="auto" w:fill="auto"/>
          </w:tcPr>
          <w:p w14:paraId="3995F6EF"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492F0464" w14:textId="77777777" w:rsidR="00D705B7" w:rsidRPr="00040E29" w:rsidRDefault="00D705B7" w:rsidP="009A7812">
            <w:pPr>
              <w:pStyle w:val="TAL"/>
              <w:rPr>
                <w:lang w:eastAsia="zh-CN"/>
              </w:rPr>
            </w:pPr>
            <w:r w:rsidRPr="00040E29">
              <w:rPr>
                <w:lang w:eastAsia="zh-CN"/>
              </w:rPr>
              <w:t>MCC for NR Cell 1</w:t>
            </w:r>
          </w:p>
        </w:tc>
        <w:tc>
          <w:tcPr>
            <w:tcW w:w="1150" w:type="dxa"/>
            <w:shd w:val="clear" w:color="auto" w:fill="auto"/>
          </w:tcPr>
          <w:p w14:paraId="2BC85ACE" w14:textId="77777777" w:rsidR="00D705B7" w:rsidRPr="00040E29" w:rsidRDefault="00D705B7" w:rsidP="009A7812">
            <w:pPr>
              <w:pStyle w:val="TAL"/>
            </w:pPr>
          </w:p>
        </w:tc>
      </w:tr>
      <w:tr w:rsidR="00D705B7" w:rsidRPr="00040E29" w14:paraId="36FAD8BC" w14:textId="77777777" w:rsidTr="009A7812">
        <w:tc>
          <w:tcPr>
            <w:tcW w:w="3778" w:type="dxa"/>
            <w:shd w:val="clear" w:color="auto" w:fill="auto"/>
          </w:tcPr>
          <w:p w14:paraId="62FD5B5C" w14:textId="77777777" w:rsidR="00D705B7" w:rsidRPr="00040E29" w:rsidRDefault="00D705B7" w:rsidP="009A7812">
            <w:pPr>
              <w:pStyle w:val="TAL"/>
            </w:pPr>
            <w:r w:rsidRPr="00040E29">
              <w:t xml:space="preserve">      MNC</w:t>
            </w:r>
          </w:p>
        </w:tc>
        <w:tc>
          <w:tcPr>
            <w:tcW w:w="2693" w:type="dxa"/>
            <w:shd w:val="clear" w:color="auto" w:fill="auto"/>
          </w:tcPr>
          <w:p w14:paraId="2CA6D375"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170AECB9" w14:textId="77777777" w:rsidR="00D705B7" w:rsidRPr="00040E29" w:rsidRDefault="00D705B7" w:rsidP="009A7812">
            <w:pPr>
              <w:pStyle w:val="TAL"/>
              <w:rPr>
                <w:lang w:eastAsia="zh-CN"/>
              </w:rPr>
            </w:pPr>
            <w:r w:rsidRPr="00040E29">
              <w:rPr>
                <w:lang w:eastAsia="zh-CN"/>
              </w:rPr>
              <w:t>MNC for NR Cell 1</w:t>
            </w:r>
          </w:p>
        </w:tc>
        <w:tc>
          <w:tcPr>
            <w:tcW w:w="1150" w:type="dxa"/>
            <w:shd w:val="clear" w:color="auto" w:fill="auto"/>
          </w:tcPr>
          <w:p w14:paraId="1928380C" w14:textId="77777777" w:rsidR="00D705B7" w:rsidRPr="00040E29" w:rsidRDefault="00D705B7" w:rsidP="009A7812">
            <w:pPr>
              <w:pStyle w:val="TAL"/>
            </w:pPr>
          </w:p>
        </w:tc>
      </w:tr>
      <w:tr w:rsidR="00D705B7" w:rsidRPr="00040E29" w14:paraId="68561112" w14:textId="77777777" w:rsidTr="009A7812">
        <w:tc>
          <w:tcPr>
            <w:tcW w:w="3778" w:type="dxa"/>
            <w:shd w:val="clear" w:color="auto" w:fill="auto"/>
          </w:tcPr>
          <w:p w14:paraId="50597CDD"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1417F897"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76A86536" w14:textId="77777777" w:rsidR="00D705B7" w:rsidRPr="00040E29" w:rsidRDefault="00D705B7" w:rsidP="009A7812">
            <w:pPr>
              <w:pStyle w:val="TAL"/>
              <w:rPr>
                <w:lang w:eastAsia="zh-CN"/>
              </w:rPr>
            </w:pPr>
          </w:p>
        </w:tc>
        <w:tc>
          <w:tcPr>
            <w:tcW w:w="1150" w:type="dxa"/>
            <w:shd w:val="clear" w:color="auto" w:fill="auto"/>
          </w:tcPr>
          <w:p w14:paraId="353FB6D6" w14:textId="77777777" w:rsidR="00D705B7" w:rsidRPr="00040E29" w:rsidRDefault="00D705B7" w:rsidP="009A7812">
            <w:pPr>
              <w:pStyle w:val="TAL"/>
            </w:pPr>
          </w:p>
        </w:tc>
      </w:tr>
      <w:tr w:rsidR="00D705B7" w:rsidRPr="00040E29" w14:paraId="44446297" w14:textId="77777777" w:rsidTr="009A7812">
        <w:tc>
          <w:tcPr>
            <w:tcW w:w="3778" w:type="dxa"/>
            <w:shd w:val="clear" w:color="auto" w:fill="auto"/>
          </w:tcPr>
          <w:p w14:paraId="48D9DDDE"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692170ED"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42F627C9" w14:textId="77777777" w:rsidR="00D705B7" w:rsidRPr="00040E29" w:rsidRDefault="00D705B7" w:rsidP="009A7812">
            <w:pPr>
              <w:pStyle w:val="TAL"/>
              <w:rPr>
                <w:lang w:eastAsia="zh-CN"/>
              </w:rPr>
            </w:pPr>
          </w:p>
        </w:tc>
        <w:tc>
          <w:tcPr>
            <w:tcW w:w="1150" w:type="dxa"/>
            <w:shd w:val="clear" w:color="auto" w:fill="auto"/>
          </w:tcPr>
          <w:p w14:paraId="7861353D" w14:textId="77777777" w:rsidR="00D705B7" w:rsidRPr="00040E29" w:rsidRDefault="00D705B7" w:rsidP="009A7812">
            <w:pPr>
              <w:pStyle w:val="TAL"/>
            </w:pPr>
          </w:p>
        </w:tc>
      </w:tr>
      <w:tr w:rsidR="00D705B7" w:rsidRPr="00040E29" w14:paraId="63D0FB2C" w14:textId="77777777" w:rsidTr="009A7812">
        <w:tc>
          <w:tcPr>
            <w:tcW w:w="3778" w:type="dxa"/>
            <w:shd w:val="clear" w:color="auto" w:fill="auto"/>
          </w:tcPr>
          <w:p w14:paraId="0E871765"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6F993DAD"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64E01AB2" w14:textId="77777777" w:rsidR="00D705B7" w:rsidRPr="00040E29" w:rsidRDefault="00D705B7" w:rsidP="009A7812">
            <w:pPr>
              <w:pStyle w:val="TAL"/>
              <w:rPr>
                <w:lang w:eastAsia="zh-CN"/>
              </w:rPr>
            </w:pPr>
          </w:p>
        </w:tc>
        <w:tc>
          <w:tcPr>
            <w:tcW w:w="1150" w:type="dxa"/>
            <w:shd w:val="clear" w:color="auto" w:fill="auto"/>
          </w:tcPr>
          <w:p w14:paraId="046CFA75" w14:textId="77777777" w:rsidR="00D705B7" w:rsidRPr="00040E29" w:rsidRDefault="00D705B7" w:rsidP="009A7812">
            <w:pPr>
              <w:pStyle w:val="TAL"/>
            </w:pPr>
          </w:p>
        </w:tc>
      </w:tr>
      <w:tr w:rsidR="00D705B7" w:rsidRPr="00040E29" w14:paraId="0B80A0DD" w14:textId="77777777" w:rsidTr="009A7812">
        <w:tc>
          <w:tcPr>
            <w:tcW w:w="3778" w:type="dxa"/>
            <w:shd w:val="clear" w:color="auto" w:fill="auto"/>
          </w:tcPr>
          <w:p w14:paraId="6340A850" w14:textId="77777777" w:rsidR="00D705B7" w:rsidRPr="00040E29" w:rsidRDefault="00D705B7" w:rsidP="009A7812">
            <w:pPr>
              <w:pStyle w:val="TAL"/>
            </w:pPr>
            <w:r w:rsidRPr="00040E29">
              <w:t xml:space="preserve">    MBS timers</w:t>
            </w:r>
          </w:p>
        </w:tc>
        <w:tc>
          <w:tcPr>
            <w:tcW w:w="2693" w:type="dxa"/>
            <w:shd w:val="clear" w:color="auto" w:fill="auto"/>
          </w:tcPr>
          <w:p w14:paraId="4286036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2A3CF69C" w14:textId="77777777" w:rsidR="00D705B7" w:rsidRPr="00040E29" w:rsidRDefault="00D705B7" w:rsidP="009A7812">
            <w:pPr>
              <w:pStyle w:val="TAL"/>
              <w:rPr>
                <w:lang w:eastAsia="zh-CN"/>
              </w:rPr>
            </w:pPr>
          </w:p>
        </w:tc>
        <w:tc>
          <w:tcPr>
            <w:tcW w:w="1150" w:type="dxa"/>
            <w:shd w:val="clear" w:color="auto" w:fill="auto"/>
          </w:tcPr>
          <w:p w14:paraId="7FCD8BFF" w14:textId="77777777" w:rsidR="00D705B7" w:rsidRPr="00040E29" w:rsidRDefault="00D705B7" w:rsidP="009A7812">
            <w:pPr>
              <w:pStyle w:val="TAL"/>
            </w:pPr>
          </w:p>
        </w:tc>
      </w:tr>
      <w:tr w:rsidR="00D705B7" w:rsidRPr="00040E29" w14:paraId="0EF7DA9E" w14:textId="77777777" w:rsidTr="009A7812">
        <w:tc>
          <w:tcPr>
            <w:tcW w:w="3778" w:type="dxa"/>
            <w:shd w:val="clear" w:color="auto" w:fill="auto"/>
          </w:tcPr>
          <w:p w14:paraId="60A7EF10" w14:textId="77777777" w:rsidR="00D705B7" w:rsidRPr="00040E29" w:rsidRDefault="00D705B7" w:rsidP="009A7812">
            <w:pPr>
              <w:pStyle w:val="TAL"/>
            </w:pPr>
            <w:r w:rsidRPr="00040E29">
              <w:t xml:space="preserve">    MBS security container</w:t>
            </w:r>
          </w:p>
        </w:tc>
        <w:tc>
          <w:tcPr>
            <w:tcW w:w="2693" w:type="dxa"/>
            <w:shd w:val="clear" w:color="auto" w:fill="auto"/>
          </w:tcPr>
          <w:p w14:paraId="258B1C2B"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64C471EA" w14:textId="77777777" w:rsidR="00D705B7" w:rsidRPr="00040E29" w:rsidRDefault="00D705B7" w:rsidP="009A7812">
            <w:pPr>
              <w:pStyle w:val="TAL"/>
              <w:rPr>
                <w:lang w:eastAsia="zh-CN"/>
              </w:rPr>
            </w:pPr>
          </w:p>
        </w:tc>
        <w:tc>
          <w:tcPr>
            <w:tcW w:w="1150" w:type="dxa"/>
            <w:shd w:val="clear" w:color="auto" w:fill="auto"/>
          </w:tcPr>
          <w:p w14:paraId="5F53051C" w14:textId="77777777" w:rsidR="00D705B7" w:rsidRPr="00040E29" w:rsidRDefault="00D705B7" w:rsidP="009A7812">
            <w:pPr>
              <w:pStyle w:val="TAL"/>
            </w:pPr>
          </w:p>
        </w:tc>
      </w:tr>
    </w:tbl>
    <w:p w14:paraId="558A91E6" w14:textId="77777777" w:rsidR="00D705B7" w:rsidRPr="00040E29" w:rsidRDefault="00D705B7" w:rsidP="00D705B7"/>
    <w:p w14:paraId="400C0EBA" w14:textId="77777777" w:rsidR="00D705B7" w:rsidRPr="00040E29" w:rsidRDefault="00D705B7" w:rsidP="00D705B7">
      <w:pPr>
        <w:pStyle w:val="TH"/>
      </w:pPr>
      <w:r w:rsidRPr="00040E29">
        <w:rPr>
          <w:color w:val="000000"/>
        </w:rPr>
        <w:lastRenderedPageBreak/>
        <w:t>Table 14.2.5.2.3.3.3-4</w:t>
      </w:r>
      <w:r w:rsidRPr="00040E29">
        <w:t>:</w:t>
      </w:r>
      <w:r w:rsidRPr="00040E29">
        <w:rPr>
          <w:i/>
          <w:iCs/>
        </w:rPr>
        <w:t xml:space="preserve"> RRCReconfiguration</w:t>
      </w:r>
      <w:r w:rsidRPr="00040E29">
        <w:t xml:space="preserve"> (step 1a15, step 13 and step 56a15, Table 14.2.5.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28610757" w14:textId="77777777" w:rsidTr="009A7812">
        <w:tc>
          <w:tcPr>
            <w:tcW w:w="9738" w:type="dxa"/>
            <w:gridSpan w:val="4"/>
          </w:tcPr>
          <w:p w14:paraId="299DDE2C" w14:textId="77777777" w:rsidR="00D705B7" w:rsidRPr="00040E29" w:rsidRDefault="00D705B7" w:rsidP="009A7812">
            <w:pPr>
              <w:pStyle w:val="TAL"/>
            </w:pPr>
            <w:r w:rsidRPr="00040E29">
              <w:t xml:space="preserve">Derivation Path: TS 38.508-1 [4], Table 4.6.1-13 and condition NR </w:t>
            </w:r>
          </w:p>
        </w:tc>
      </w:tr>
      <w:tr w:rsidR="00D705B7" w:rsidRPr="00040E29" w14:paraId="194677EE" w14:textId="77777777" w:rsidTr="009A7812">
        <w:tblPrEx>
          <w:tblCellMar>
            <w:left w:w="108" w:type="dxa"/>
            <w:right w:w="108" w:type="dxa"/>
          </w:tblCellMar>
        </w:tblPrEx>
        <w:tc>
          <w:tcPr>
            <w:tcW w:w="4535" w:type="dxa"/>
          </w:tcPr>
          <w:p w14:paraId="2D6367C7" w14:textId="77777777" w:rsidR="00D705B7" w:rsidRPr="00040E29" w:rsidRDefault="00D705B7" w:rsidP="009A7812">
            <w:pPr>
              <w:pStyle w:val="TAH"/>
            </w:pPr>
            <w:r w:rsidRPr="00040E29">
              <w:t>Information Element</w:t>
            </w:r>
          </w:p>
        </w:tc>
        <w:tc>
          <w:tcPr>
            <w:tcW w:w="2267" w:type="dxa"/>
          </w:tcPr>
          <w:p w14:paraId="59910898" w14:textId="77777777" w:rsidR="00D705B7" w:rsidRPr="00040E29" w:rsidRDefault="00D705B7" w:rsidP="009A7812">
            <w:pPr>
              <w:pStyle w:val="TAH"/>
            </w:pPr>
            <w:r w:rsidRPr="00040E29">
              <w:t>Value/remark</w:t>
            </w:r>
          </w:p>
        </w:tc>
        <w:tc>
          <w:tcPr>
            <w:tcW w:w="1700" w:type="dxa"/>
          </w:tcPr>
          <w:p w14:paraId="2C039E1D" w14:textId="77777777" w:rsidR="00D705B7" w:rsidRPr="00040E29" w:rsidRDefault="00D705B7" w:rsidP="009A7812">
            <w:pPr>
              <w:pStyle w:val="TAH"/>
            </w:pPr>
            <w:r w:rsidRPr="00040E29">
              <w:t>Comment</w:t>
            </w:r>
          </w:p>
        </w:tc>
        <w:tc>
          <w:tcPr>
            <w:tcW w:w="1245" w:type="dxa"/>
          </w:tcPr>
          <w:p w14:paraId="21D591C8" w14:textId="77777777" w:rsidR="00D705B7" w:rsidRPr="00040E29" w:rsidRDefault="00D705B7" w:rsidP="009A7812">
            <w:pPr>
              <w:pStyle w:val="TAH"/>
            </w:pPr>
            <w:r w:rsidRPr="00040E29">
              <w:t>Condition</w:t>
            </w:r>
          </w:p>
        </w:tc>
      </w:tr>
      <w:tr w:rsidR="00D705B7" w:rsidRPr="00040E29" w14:paraId="603ADC07" w14:textId="77777777" w:rsidTr="009A7812">
        <w:tblPrEx>
          <w:tblCellMar>
            <w:left w:w="108" w:type="dxa"/>
            <w:right w:w="108" w:type="dxa"/>
          </w:tblCellMar>
        </w:tblPrEx>
        <w:tc>
          <w:tcPr>
            <w:tcW w:w="4535" w:type="dxa"/>
          </w:tcPr>
          <w:p w14:paraId="3F73A9DF" w14:textId="77777777" w:rsidR="00D705B7" w:rsidRPr="00040E29" w:rsidRDefault="00D705B7" w:rsidP="009A7812">
            <w:pPr>
              <w:pStyle w:val="TAL"/>
            </w:pPr>
            <w:r w:rsidRPr="00040E29">
              <w:t>RRCReconfiguration ::= SEQUENCE {</w:t>
            </w:r>
          </w:p>
        </w:tc>
        <w:tc>
          <w:tcPr>
            <w:tcW w:w="2267" w:type="dxa"/>
          </w:tcPr>
          <w:p w14:paraId="5348A3A1" w14:textId="77777777" w:rsidR="00D705B7" w:rsidRPr="00040E29" w:rsidRDefault="00D705B7" w:rsidP="009A7812">
            <w:pPr>
              <w:pStyle w:val="TAL"/>
            </w:pPr>
          </w:p>
        </w:tc>
        <w:tc>
          <w:tcPr>
            <w:tcW w:w="1700" w:type="dxa"/>
          </w:tcPr>
          <w:p w14:paraId="24BA4C9A" w14:textId="77777777" w:rsidR="00D705B7" w:rsidRPr="00040E29" w:rsidRDefault="00D705B7" w:rsidP="009A7812">
            <w:pPr>
              <w:pStyle w:val="TAL"/>
            </w:pPr>
          </w:p>
        </w:tc>
        <w:tc>
          <w:tcPr>
            <w:tcW w:w="1245" w:type="dxa"/>
          </w:tcPr>
          <w:p w14:paraId="1A19861E" w14:textId="77777777" w:rsidR="00D705B7" w:rsidRPr="00040E29" w:rsidRDefault="00D705B7" w:rsidP="009A7812">
            <w:pPr>
              <w:pStyle w:val="TAL"/>
            </w:pPr>
          </w:p>
        </w:tc>
      </w:tr>
      <w:tr w:rsidR="00D705B7" w:rsidRPr="00040E29" w14:paraId="2AB9054F" w14:textId="77777777" w:rsidTr="009A7812">
        <w:tblPrEx>
          <w:tblCellMar>
            <w:left w:w="108" w:type="dxa"/>
            <w:right w:w="108" w:type="dxa"/>
          </w:tblCellMar>
        </w:tblPrEx>
        <w:tc>
          <w:tcPr>
            <w:tcW w:w="4535" w:type="dxa"/>
          </w:tcPr>
          <w:p w14:paraId="4D17DC0C"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27619A98" w14:textId="77777777" w:rsidR="00D705B7" w:rsidRPr="00040E29" w:rsidRDefault="00D705B7" w:rsidP="009A7812">
            <w:pPr>
              <w:pStyle w:val="TAL"/>
            </w:pPr>
          </w:p>
        </w:tc>
        <w:tc>
          <w:tcPr>
            <w:tcW w:w="1700" w:type="dxa"/>
          </w:tcPr>
          <w:p w14:paraId="667471B6" w14:textId="77777777" w:rsidR="00D705B7" w:rsidRPr="00040E29" w:rsidRDefault="00D705B7" w:rsidP="009A7812">
            <w:pPr>
              <w:pStyle w:val="TAL"/>
            </w:pPr>
          </w:p>
        </w:tc>
        <w:tc>
          <w:tcPr>
            <w:tcW w:w="1245" w:type="dxa"/>
          </w:tcPr>
          <w:p w14:paraId="1C3B51AC" w14:textId="77777777" w:rsidR="00D705B7" w:rsidRPr="00040E29" w:rsidRDefault="00D705B7" w:rsidP="009A7812">
            <w:pPr>
              <w:pStyle w:val="TAL"/>
            </w:pPr>
          </w:p>
        </w:tc>
      </w:tr>
      <w:tr w:rsidR="00D705B7" w:rsidRPr="00040E29" w14:paraId="2F2527BA" w14:textId="77777777" w:rsidTr="009A7812">
        <w:tblPrEx>
          <w:tblCellMar>
            <w:left w:w="108" w:type="dxa"/>
            <w:right w:w="108" w:type="dxa"/>
          </w:tblCellMar>
        </w:tblPrEx>
        <w:tc>
          <w:tcPr>
            <w:tcW w:w="4535" w:type="dxa"/>
            <w:tcBorders>
              <w:bottom w:val="single" w:sz="4" w:space="0" w:color="auto"/>
            </w:tcBorders>
          </w:tcPr>
          <w:p w14:paraId="170D68AA"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787507BD" w14:textId="77777777" w:rsidR="00D705B7" w:rsidRPr="00040E29" w:rsidRDefault="00D705B7" w:rsidP="009A7812">
            <w:pPr>
              <w:pStyle w:val="TAL"/>
            </w:pPr>
          </w:p>
        </w:tc>
        <w:tc>
          <w:tcPr>
            <w:tcW w:w="1700" w:type="dxa"/>
          </w:tcPr>
          <w:p w14:paraId="3CB6D087" w14:textId="77777777" w:rsidR="00D705B7" w:rsidRPr="00040E29" w:rsidRDefault="00D705B7" w:rsidP="009A7812">
            <w:pPr>
              <w:pStyle w:val="TAL"/>
            </w:pPr>
          </w:p>
        </w:tc>
        <w:tc>
          <w:tcPr>
            <w:tcW w:w="1245" w:type="dxa"/>
          </w:tcPr>
          <w:p w14:paraId="4C6A900D" w14:textId="77777777" w:rsidR="00D705B7" w:rsidRPr="00040E29" w:rsidRDefault="00D705B7" w:rsidP="009A7812">
            <w:pPr>
              <w:pStyle w:val="TAL"/>
            </w:pPr>
          </w:p>
        </w:tc>
      </w:tr>
      <w:tr w:rsidR="00D705B7" w:rsidRPr="00040E29" w14:paraId="61161760" w14:textId="77777777" w:rsidTr="009A7812">
        <w:tblPrEx>
          <w:tblCellMar>
            <w:left w:w="108" w:type="dxa"/>
            <w:right w:w="108" w:type="dxa"/>
          </w:tblCellMar>
        </w:tblPrEx>
        <w:tc>
          <w:tcPr>
            <w:tcW w:w="4535" w:type="dxa"/>
            <w:tcBorders>
              <w:top w:val="single" w:sz="4" w:space="0" w:color="auto"/>
              <w:bottom w:val="single" w:sz="4" w:space="0" w:color="auto"/>
            </w:tcBorders>
          </w:tcPr>
          <w:p w14:paraId="3F71DEB7" w14:textId="77777777" w:rsidR="00D705B7" w:rsidRPr="00040E29" w:rsidRDefault="00D705B7" w:rsidP="009A7812">
            <w:pPr>
              <w:pStyle w:val="TAL"/>
            </w:pPr>
            <w:r w:rsidRPr="00040E29">
              <w:t xml:space="preserve">      radioBearerConfig</w:t>
            </w:r>
          </w:p>
        </w:tc>
        <w:tc>
          <w:tcPr>
            <w:tcW w:w="2267" w:type="dxa"/>
          </w:tcPr>
          <w:p w14:paraId="0E79EBA6" w14:textId="77777777" w:rsidR="00D705B7" w:rsidRPr="00040E29" w:rsidRDefault="00D705B7" w:rsidP="009A7812">
            <w:pPr>
              <w:pStyle w:val="TAL"/>
            </w:pPr>
            <w:r w:rsidRPr="00040E29">
              <w:t>RadioBearerConfig</w:t>
            </w:r>
          </w:p>
        </w:tc>
        <w:tc>
          <w:tcPr>
            <w:tcW w:w="1700" w:type="dxa"/>
          </w:tcPr>
          <w:p w14:paraId="7651F89F" w14:textId="77777777" w:rsidR="00D705B7" w:rsidRPr="00040E29" w:rsidRDefault="00D705B7" w:rsidP="009A7812">
            <w:pPr>
              <w:pStyle w:val="TAL"/>
              <w:rPr>
                <w:lang w:eastAsia="zh-CN"/>
              </w:rPr>
            </w:pPr>
            <w:r w:rsidRPr="00040E29">
              <w:rPr>
                <w:color w:val="000000"/>
              </w:rPr>
              <w:t>Table 14.2.5.2.3.3.3-5</w:t>
            </w:r>
          </w:p>
        </w:tc>
        <w:tc>
          <w:tcPr>
            <w:tcW w:w="1245" w:type="dxa"/>
          </w:tcPr>
          <w:p w14:paraId="41BBEA3E" w14:textId="77777777" w:rsidR="00D705B7" w:rsidRPr="00040E29" w:rsidRDefault="00D705B7" w:rsidP="009A7812">
            <w:pPr>
              <w:pStyle w:val="TAL"/>
            </w:pPr>
          </w:p>
        </w:tc>
      </w:tr>
      <w:tr w:rsidR="00D705B7" w:rsidRPr="00040E29" w14:paraId="235B7FE4" w14:textId="77777777" w:rsidTr="009A7812">
        <w:tblPrEx>
          <w:tblCellMar>
            <w:left w:w="108" w:type="dxa"/>
            <w:right w:w="108" w:type="dxa"/>
          </w:tblCellMar>
        </w:tblPrEx>
        <w:tc>
          <w:tcPr>
            <w:tcW w:w="4535" w:type="dxa"/>
            <w:tcBorders>
              <w:top w:val="single" w:sz="4" w:space="0" w:color="auto"/>
              <w:bottom w:val="single" w:sz="4" w:space="0" w:color="auto"/>
            </w:tcBorders>
          </w:tcPr>
          <w:p w14:paraId="278BA953"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3EB9AC3" w14:textId="77777777" w:rsidR="00D705B7" w:rsidRPr="00040E29" w:rsidRDefault="00D705B7" w:rsidP="009A7812">
            <w:pPr>
              <w:pStyle w:val="TAL"/>
            </w:pPr>
          </w:p>
        </w:tc>
        <w:tc>
          <w:tcPr>
            <w:tcW w:w="1700" w:type="dxa"/>
          </w:tcPr>
          <w:p w14:paraId="709CFADC" w14:textId="77777777" w:rsidR="00D705B7" w:rsidRPr="00040E29" w:rsidRDefault="00D705B7" w:rsidP="009A7812">
            <w:pPr>
              <w:pStyle w:val="TAL"/>
            </w:pPr>
          </w:p>
        </w:tc>
        <w:tc>
          <w:tcPr>
            <w:tcW w:w="1245" w:type="dxa"/>
          </w:tcPr>
          <w:p w14:paraId="5150C9D3" w14:textId="77777777" w:rsidR="00D705B7" w:rsidRPr="00040E29" w:rsidRDefault="00D705B7" w:rsidP="009A7812">
            <w:pPr>
              <w:pStyle w:val="TAL"/>
            </w:pPr>
          </w:p>
        </w:tc>
      </w:tr>
      <w:tr w:rsidR="00D705B7" w:rsidRPr="00040E29" w14:paraId="72C6AE7D" w14:textId="77777777" w:rsidTr="009A7812">
        <w:tblPrEx>
          <w:tblCellMar>
            <w:left w:w="108" w:type="dxa"/>
            <w:right w:w="108" w:type="dxa"/>
          </w:tblCellMar>
        </w:tblPrEx>
        <w:tc>
          <w:tcPr>
            <w:tcW w:w="4535" w:type="dxa"/>
            <w:tcBorders>
              <w:top w:val="single" w:sz="4" w:space="0" w:color="auto"/>
              <w:bottom w:val="nil"/>
            </w:tcBorders>
          </w:tcPr>
          <w:p w14:paraId="08461850" w14:textId="77777777" w:rsidR="00D705B7" w:rsidRPr="00040E29" w:rsidRDefault="00D705B7" w:rsidP="009A7812">
            <w:pPr>
              <w:pStyle w:val="TAL"/>
            </w:pPr>
            <w:r w:rsidRPr="00040E29">
              <w:t xml:space="preserve">        masterCellGroup</w:t>
            </w:r>
          </w:p>
        </w:tc>
        <w:tc>
          <w:tcPr>
            <w:tcW w:w="2267" w:type="dxa"/>
          </w:tcPr>
          <w:p w14:paraId="041F574F" w14:textId="77777777" w:rsidR="00D705B7" w:rsidRPr="00040E29" w:rsidRDefault="00D705B7" w:rsidP="009A7812">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4165258D" w14:textId="77777777" w:rsidR="00D705B7" w:rsidRPr="00040E29" w:rsidRDefault="00D705B7" w:rsidP="009A7812">
            <w:pPr>
              <w:pStyle w:val="TAL"/>
              <w:rPr>
                <w:lang w:eastAsia="zh-CN"/>
              </w:rPr>
            </w:pPr>
            <w:r w:rsidRPr="00040E29">
              <w:rPr>
                <w:lang w:eastAsia="zh-CN"/>
              </w:rPr>
              <w:t>m=2</w:t>
            </w:r>
          </w:p>
          <w:p w14:paraId="605E605F" w14:textId="77777777" w:rsidR="00D705B7" w:rsidRPr="00040E29" w:rsidRDefault="00D705B7" w:rsidP="009A7812">
            <w:pPr>
              <w:pStyle w:val="TAL"/>
              <w:rPr>
                <w:lang w:eastAsia="zh-CN"/>
              </w:rPr>
            </w:pPr>
          </w:p>
        </w:tc>
        <w:tc>
          <w:tcPr>
            <w:tcW w:w="1245" w:type="dxa"/>
          </w:tcPr>
          <w:p w14:paraId="1FA407A9"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a15,Step13</w:t>
            </w:r>
          </w:p>
        </w:tc>
      </w:tr>
      <w:tr w:rsidR="00D705B7" w:rsidRPr="00040E29" w14:paraId="3F7A9AB7" w14:textId="77777777" w:rsidTr="009A7812">
        <w:tblPrEx>
          <w:tblCellMar>
            <w:left w:w="108" w:type="dxa"/>
            <w:right w:w="108" w:type="dxa"/>
          </w:tblCellMar>
        </w:tblPrEx>
        <w:tc>
          <w:tcPr>
            <w:tcW w:w="4535" w:type="dxa"/>
            <w:tcBorders>
              <w:top w:val="nil"/>
              <w:bottom w:val="single" w:sz="4" w:space="0" w:color="auto"/>
            </w:tcBorders>
          </w:tcPr>
          <w:p w14:paraId="4B20F848" w14:textId="77777777" w:rsidR="00D705B7" w:rsidRPr="00040E29" w:rsidRDefault="00D705B7" w:rsidP="009A7812">
            <w:pPr>
              <w:pStyle w:val="TAL"/>
            </w:pPr>
          </w:p>
        </w:tc>
        <w:tc>
          <w:tcPr>
            <w:tcW w:w="2267" w:type="dxa"/>
          </w:tcPr>
          <w:p w14:paraId="4AE1BA32" w14:textId="77777777" w:rsidR="00D705B7" w:rsidRPr="00040E29" w:rsidRDefault="00D705B7" w:rsidP="009A7812">
            <w:pPr>
              <w:pStyle w:val="TAL"/>
            </w:pPr>
            <w:r w:rsidRPr="00040E29">
              <w:t>CellGroupConfig</w:t>
            </w:r>
          </w:p>
        </w:tc>
        <w:tc>
          <w:tcPr>
            <w:tcW w:w="1700" w:type="dxa"/>
          </w:tcPr>
          <w:p w14:paraId="50B0FA69" w14:textId="77777777" w:rsidR="00D705B7" w:rsidRPr="00040E29" w:rsidRDefault="00D705B7" w:rsidP="009A7812">
            <w:pPr>
              <w:pStyle w:val="TAL"/>
              <w:rPr>
                <w:lang w:eastAsia="zh-CN"/>
              </w:rPr>
            </w:pPr>
            <w:r w:rsidRPr="00040E29">
              <w:rPr>
                <w:color w:val="000000"/>
              </w:rPr>
              <w:t>Table 14.2.5.2.3.3.3-6</w:t>
            </w:r>
          </w:p>
        </w:tc>
        <w:tc>
          <w:tcPr>
            <w:tcW w:w="1245" w:type="dxa"/>
          </w:tcPr>
          <w:p w14:paraId="30837DB7"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56a15</w:t>
            </w:r>
          </w:p>
        </w:tc>
      </w:tr>
      <w:tr w:rsidR="00D705B7" w:rsidRPr="00040E29" w14:paraId="70929CA5" w14:textId="77777777" w:rsidTr="009A7812">
        <w:tblPrEx>
          <w:tblCellMar>
            <w:left w:w="108" w:type="dxa"/>
            <w:right w:w="108" w:type="dxa"/>
          </w:tblCellMar>
        </w:tblPrEx>
        <w:tc>
          <w:tcPr>
            <w:tcW w:w="4535" w:type="dxa"/>
            <w:tcBorders>
              <w:top w:val="single" w:sz="4" w:space="0" w:color="auto"/>
              <w:bottom w:val="nil"/>
            </w:tcBorders>
          </w:tcPr>
          <w:p w14:paraId="5D8E3206"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3321FE53" w14:textId="77777777" w:rsidR="00D705B7" w:rsidRPr="00040E29" w:rsidRDefault="00D705B7" w:rsidP="009A7812">
            <w:pPr>
              <w:pStyle w:val="TAL"/>
            </w:pPr>
            <w:r w:rsidRPr="00040E29">
              <w:t>Not present</w:t>
            </w:r>
          </w:p>
        </w:tc>
        <w:tc>
          <w:tcPr>
            <w:tcW w:w="1700" w:type="dxa"/>
          </w:tcPr>
          <w:p w14:paraId="3A269071" w14:textId="77777777" w:rsidR="00D705B7" w:rsidRPr="00040E29" w:rsidRDefault="00D705B7" w:rsidP="009A7812">
            <w:pPr>
              <w:pStyle w:val="TAL"/>
            </w:pPr>
          </w:p>
        </w:tc>
        <w:tc>
          <w:tcPr>
            <w:tcW w:w="1245" w:type="dxa"/>
          </w:tcPr>
          <w:p w14:paraId="7480142B"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3</w:t>
            </w:r>
          </w:p>
        </w:tc>
      </w:tr>
      <w:tr w:rsidR="00D705B7" w:rsidRPr="00040E29" w14:paraId="7ED4945A" w14:textId="77777777" w:rsidTr="009A7812">
        <w:tblPrEx>
          <w:tblCellMar>
            <w:left w:w="108" w:type="dxa"/>
            <w:right w:w="108" w:type="dxa"/>
          </w:tblCellMar>
        </w:tblPrEx>
        <w:tc>
          <w:tcPr>
            <w:tcW w:w="4535" w:type="dxa"/>
            <w:tcBorders>
              <w:top w:val="nil"/>
              <w:bottom w:val="single" w:sz="4" w:space="0" w:color="auto"/>
            </w:tcBorders>
          </w:tcPr>
          <w:p w14:paraId="43905CDA" w14:textId="77777777" w:rsidR="00D705B7" w:rsidRPr="00040E29" w:rsidRDefault="00D705B7" w:rsidP="009A7812">
            <w:pPr>
              <w:pStyle w:val="TAL"/>
            </w:pPr>
          </w:p>
        </w:tc>
        <w:tc>
          <w:tcPr>
            <w:tcW w:w="2267" w:type="dxa"/>
          </w:tcPr>
          <w:p w14:paraId="1446FB3A"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0220A65B" w14:textId="77777777" w:rsidR="00D705B7" w:rsidRPr="00040E29" w:rsidRDefault="00D705B7" w:rsidP="009A7812">
            <w:pPr>
              <w:pStyle w:val="TAL"/>
            </w:pPr>
          </w:p>
        </w:tc>
        <w:tc>
          <w:tcPr>
            <w:tcW w:w="1245" w:type="dxa"/>
          </w:tcPr>
          <w:p w14:paraId="399AB312"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a15, Step 56a15</w:t>
            </w:r>
          </w:p>
        </w:tc>
      </w:tr>
      <w:tr w:rsidR="00D705B7" w:rsidRPr="00040E29" w14:paraId="57FDEE46" w14:textId="77777777" w:rsidTr="009A7812">
        <w:tblPrEx>
          <w:tblCellMar>
            <w:left w:w="108" w:type="dxa"/>
            <w:right w:w="108" w:type="dxa"/>
          </w:tblCellMar>
        </w:tblPrEx>
        <w:tc>
          <w:tcPr>
            <w:tcW w:w="4535" w:type="dxa"/>
            <w:tcBorders>
              <w:top w:val="nil"/>
              <w:bottom w:val="single" w:sz="4" w:space="0" w:color="auto"/>
            </w:tcBorders>
          </w:tcPr>
          <w:p w14:paraId="3C4C373C" w14:textId="77777777" w:rsidR="00D705B7" w:rsidRPr="00040E29" w:rsidRDefault="00D705B7" w:rsidP="009A7812">
            <w:pPr>
              <w:pStyle w:val="TAL"/>
            </w:pPr>
            <w:r w:rsidRPr="00040E29">
              <w:t xml:space="preserve">      }</w:t>
            </w:r>
          </w:p>
        </w:tc>
        <w:tc>
          <w:tcPr>
            <w:tcW w:w="2267" w:type="dxa"/>
          </w:tcPr>
          <w:p w14:paraId="52EFBA0F" w14:textId="77777777" w:rsidR="00D705B7" w:rsidRPr="00040E29" w:rsidRDefault="00D705B7" w:rsidP="009A7812">
            <w:pPr>
              <w:pStyle w:val="TAL"/>
            </w:pPr>
          </w:p>
        </w:tc>
        <w:tc>
          <w:tcPr>
            <w:tcW w:w="1700" w:type="dxa"/>
          </w:tcPr>
          <w:p w14:paraId="51C1B34E" w14:textId="77777777" w:rsidR="00D705B7" w:rsidRPr="00040E29" w:rsidRDefault="00D705B7" w:rsidP="009A7812">
            <w:pPr>
              <w:pStyle w:val="TAL"/>
            </w:pPr>
          </w:p>
        </w:tc>
        <w:tc>
          <w:tcPr>
            <w:tcW w:w="1245" w:type="dxa"/>
          </w:tcPr>
          <w:p w14:paraId="0F0899B8" w14:textId="77777777" w:rsidR="00D705B7" w:rsidRPr="00040E29" w:rsidRDefault="00D705B7" w:rsidP="009A7812">
            <w:pPr>
              <w:pStyle w:val="TAL"/>
            </w:pPr>
          </w:p>
        </w:tc>
      </w:tr>
      <w:tr w:rsidR="00D705B7" w:rsidRPr="00040E29" w14:paraId="313C5740" w14:textId="77777777" w:rsidTr="009A7812">
        <w:tblPrEx>
          <w:tblCellMar>
            <w:left w:w="108" w:type="dxa"/>
            <w:right w:w="108" w:type="dxa"/>
          </w:tblCellMar>
        </w:tblPrEx>
        <w:tc>
          <w:tcPr>
            <w:tcW w:w="4535" w:type="dxa"/>
            <w:tcBorders>
              <w:bottom w:val="single" w:sz="4" w:space="0" w:color="auto"/>
            </w:tcBorders>
          </w:tcPr>
          <w:p w14:paraId="43AAE9BE" w14:textId="77777777" w:rsidR="00D705B7" w:rsidRPr="00040E29" w:rsidRDefault="00D705B7" w:rsidP="009A7812">
            <w:pPr>
              <w:pStyle w:val="TAL"/>
            </w:pPr>
            <w:r w:rsidRPr="00040E29">
              <w:t xml:space="preserve">    }</w:t>
            </w:r>
          </w:p>
        </w:tc>
        <w:tc>
          <w:tcPr>
            <w:tcW w:w="2267" w:type="dxa"/>
          </w:tcPr>
          <w:p w14:paraId="0ED5F099" w14:textId="77777777" w:rsidR="00D705B7" w:rsidRPr="00040E29" w:rsidRDefault="00D705B7" w:rsidP="009A7812">
            <w:pPr>
              <w:pStyle w:val="TAL"/>
            </w:pPr>
          </w:p>
        </w:tc>
        <w:tc>
          <w:tcPr>
            <w:tcW w:w="1700" w:type="dxa"/>
          </w:tcPr>
          <w:p w14:paraId="407BD780" w14:textId="77777777" w:rsidR="00D705B7" w:rsidRPr="00040E29" w:rsidRDefault="00D705B7" w:rsidP="009A7812">
            <w:pPr>
              <w:pStyle w:val="TAL"/>
            </w:pPr>
          </w:p>
        </w:tc>
        <w:tc>
          <w:tcPr>
            <w:tcW w:w="1245" w:type="dxa"/>
          </w:tcPr>
          <w:p w14:paraId="6A0732FF" w14:textId="77777777" w:rsidR="00D705B7" w:rsidRPr="00040E29" w:rsidRDefault="00D705B7" w:rsidP="009A7812">
            <w:pPr>
              <w:pStyle w:val="TAL"/>
            </w:pPr>
          </w:p>
        </w:tc>
      </w:tr>
      <w:tr w:rsidR="00D705B7" w:rsidRPr="00040E29" w14:paraId="6DA675E9" w14:textId="77777777" w:rsidTr="009A7812">
        <w:tblPrEx>
          <w:tblCellMar>
            <w:left w:w="108" w:type="dxa"/>
            <w:right w:w="108" w:type="dxa"/>
          </w:tblCellMar>
        </w:tblPrEx>
        <w:tc>
          <w:tcPr>
            <w:tcW w:w="4535" w:type="dxa"/>
            <w:tcBorders>
              <w:bottom w:val="single" w:sz="4" w:space="0" w:color="auto"/>
            </w:tcBorders>
          </w:tcPr>
          <w:p w14:paraId="72EBFA54" w14:textId="77777777" w:rsidR="00D705B7" w:rsidRPr="00040E29" w:rsidRDefault="00D705B7" w:rsidP="009A7812">
            <w:pPr>
              <w:pStyle w:val="TAL"/>
            </w:pPr>
            <w:r w:rsidRPr="00040E29">
              <w:t xml:space="preserve">  }</w:t>
            </w:r>
          </w:p>
        </w:tc>
        <w:tc>
          <w:tcPr>
            <w:tcW w:w="2267" w:type="dxa"/>
          </w:tcPr>
          <w:p w14:paraId="61EF5EAD" w14:textId="77777777" w:rsidR="00D705B7" w:rsidRPr="00040E29" w:rsidRDefault="00D705B7" w:rsidP="009A7812">
            <w:pPr>
              <w:pStyle w:val="TAL"/>
            </w:pPr>
          </w:p>
        </w:tc>
        <w:tc>
          <w:tcPr>
            <w:tcW w:w="1700" w:type="dxa"/>
          </w:tcPr>
          <w:p w14:paraId="370FFDEC" w14:textId="77777777" w:rsidR="00D705B7" w:rsidRPr="00040E29" w:rsidRDefault="00D705B7" w:rsidP="009A7812">
            <w:pPr>
              <w:pStyle w:val="TAL"/>
            </w:pPr>
          </w:p>
        </w:tc>
        <w:tc>
          <w:tcPr>
            <w:tcW w:w="1245" w:type="dxa"/>
          </w:tcPr>
          <w:p w14:paraId="7B8D0FDC" w14:textId="77777777" w:rsidR="00D705B7" w:rsidRPr="00040E29" w:rsidRDefault="00D705B7" w:rsidP="009A7812">
            <w:pPr>
              <w:pStyle w:val="TAL"/>
            </w:pPr>
          </w:p>
        </w:tc>
      </w:tr>
      <w:tr w:rsidR="00D705B7" w:rsidRPr="00040E29" w14:paraId="4A4B6BBB" w14:textId="77777777" w:rsidTr="009A7812">
        <w:tblPrEx>
          <w:tblCellMar>
            <w:left w:w="108" w:type="dxa"/>
            <w:right w:w="108" w:type="dxa"/>
          </w:tblCellMar>
        </w:tblPrEx>
        <w:tc>
          <w:tcPr>
            <w:tcW w:w="4535" w:type="dxa"/>
            <w:tcBorders>
              <w:bottom w:val="single" w:sz="4" w:space="0" w:color="auto"/>
            </w:tcBorders>
          </w:tcPr>
          <w:p w14:paraId="260669C0" w14:textId="77777777" w:rsidR="00D705B7" w:rsidRPr="00040E29" w:rsidRDefault="00D705B7" w:rsidP="009A7812">
            <w:pPr>
              <w:pStyle w:val="TAL"/>
            </w:pPr>
            <w:r w:rsidRPr="00040E29">
              <w:t>}</w:t>
            </w:r>
          </w:p>
        </w:tc>
        <w:tc>
          <w:tcPr>
            <w:tcW w:w="2267" w:type="dxa"/>
          </w:tcPr>
          <w:p w14:paraId="5F13B933" w14:textId="77777777" w:rsidR="00D705B7" w:rsidRPr="00040E29" w:rsidRDefault="00D705B7" w:rsidP="009A7812">
            <w:pPr>
              <w:pStyle w:val="TAL"/>
            </w:pPr>
          </w:p>
        </w:tc>
        <w:tc>
          <w:tcPr>
            <w:tcW w:w="1700" w:type="dxa"/>
          </w:tcPr>
          <w:p w14:paraId="12B4BA30" w14:textId="77777777" w:rsidR="00D705B7" w:rsidRPr="00040E29" w:rsidRDefault="00D705B7" w:rsidP="009A7812">
            <w:pPr>
              <w:pStyle w:val="TAL"/>
            </w:pPr>
          </w:p>
        </w:tc>
        <w:tc>
          <w:tcPr>
            <w:tcW w:w="1245" w:type="dxa"/>
          </w:tcPr>
          <w:p w14:paraId="3A57830D" w14:textId="77777777" w:rsidR="00D705B7" w:rsidRPr="00040E29" w:rsidRDefault="00D705B7" w:rsidP="009A7812">
            <w:pPr>
              <w:pStyle w:val="TAL"/>
            </w:pPr>
          </w:p>
        </w:tc>
      </w:tr>
    </w:tbl>
    <w:p w14:paraId="4A70AEE3" w14:textId="77777777" w:rsidR="00D705B7" w:rsidRPr="00040E29" w:rsidRDefault="00D705B7" w:rsidP="00D705B7"/>
    <w:p w14:paraId="5FF21F04" w14:textId="77777777" w:rsidR="00D705B7" w:rsidRPr="00040E29" w:rsidRDefault="00D705B7" w:rsidP="00D705B7">
      <w:pPr>
        <w:pStyle w:val="TH"/>
        <w:rPr>
          <w:i/>
        </w:rPr>
      </w:pPr>
      <w:r w:rsidRPr="00040E29">
        <w:rPr>
          <w:color w:val="000000"/>
        </w:rPr>
        <w:t>Table 14.2.5.2.3.3.3-5</w:t>
      </w:r>
      <w:r w:rsidRPr="00040E29">
        <w:t xml:space="preserve">: </w:t>
      </w:r>
      <w:r w:rsidRPr="00040E29">
        <w:rPr>
          <w:i/>
        </w:rPr>
        <w:t xml:space="preserve">RadioBearerConfig </w:t>
      </w:r>
      <w:r w:rsidRPr="00040E29">
        <w:t>(</w:t>
      </w:r>
      <w:r w:rsidRPr="00040E29">
        <w:rPr>
          <w:color w:val="000000"/>
        </w:rPr>
        <w:t>Table 14.2.5.2.3.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040E29" w14:paraId="296B3A7C" w14:textId="77777777" w:rsidTr="009A7812">
        <w:tc>
          <w:tcPr>
            <w:tcW w:w="9747" w:type="dxa"/>
            <w:gridSpan w:val="4"/>
          </w:tcPr>
          <w:p w14:paraId="669CD383"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7FD181CE" w14:textId="77777777" w:rsidTr="009A7812">
        <w:tc>
          <w:tcPr>
            <w:tcW w:w="4535" w:type="dxa"/>
          </w:tcPr>
          <w:p w14:paraId="11AF5E1F" w14:textId="77777777" w:rsidR="00D705B7" w:rsidRPr="00040E29" w:rsidRDefault="00D705B7" w:rsidP="009A7812">
            <w:pPr>
              <w:pStyle w:val="TAH"/>
            </w:pPr>
            <w:r w:rsidRPr="00040E29">
              <w:t>Information Element</w:t>
            </w:r>
          </w:p>
        </w:tc>
        <w:tc>
          <w:tcPr>
            <w:tcW w:w="2548" w:type="dxa"/>
          </w:tcPr>
          <w:p w14:paraId="0FBA9226" w14:textId="77777777" w:rsidR="00D705B7" w:rsidRPr="00040E29" w:rsidRDefault="00D705B7" w:rsidP="009A7812">
            <w:pPr>
              <w:pStyle w:val="TAH"/>
            </w:pPr>
            <w:r w:rsidRPr="00040E29">
              <w:t>Value/remark</w:t>
            </w:r>
          </w:p>
        </w:tc>
        <w:tc>
          <w:tcPr>
            <w:tcW w:w="1559" w:type="dxa"/>
          </w:tcPr>
          <w:p w14:paraId="038568D7" w14:textId="77777777" w:rsidR="00D705B7" w:rsidRPr="00040E29" w:rsidRDefault="00D705B7" w:rsidP="009A7812">
            <w:pPr>
              <w:pStyle w:val="TAH"/>
            </w:pPr>
            <w:r w:rsidRPr="00040E29">
              <w:t>Comment</w:t>
            </w:r>
          </w:p>
        </w:tc>
        <w:tc>
          <w:tcPr>
            <w:tcW w:w="1105" w:type="dxa"/>
          </w:tcPr>
          <w:p w14:paraId="3013B9F4" w14:textId="77777777" w:rsidR="00D705B7" w:rsidRPr="00040E29" w:rsidRDefault="00D705B7" w:rsidP="009A7812">
            <w:pPr>
              <w:pStyle w:val="TAH"/>
            </w:pPr>
            <w:r w:rsidRPr="00040E29">
              <w:t>Condition</w:t>
            </w:r>
          </w:p>
        </w:tc>
      </w:tr>
      <w:tr w:rsidR="00D705B7" w:rsidRPr="00040E29" w14:paraId="4C8E0F55" w14:textId="77777777" w:rsidTr="009A7812">
        <w:tc>
          <w:tcPr>
            <w:tcW w:w="4535" w:type="dxa"/>
          </w:tcPr>
          <w:p w14:paraId="236DB692"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48" w:type="dxa"/>
          </w:tcPr>
          <w:p w14:paraId="4301C6E5" w14:textId="77777777" w:rsidR="00D705B7" w:rsidRPr="00040E29" w:rsidRDefault="00D705B7" w:rsidP="009A7812">
            <w:pPr>
              <w:pStyle w:val="TAL"/>
            </w:pPr>
          </w:p>
        </w:tc>
        <w:tc>
          <w:tcPr>
            <w:tcW w:w="1559" w:type="dxa"/>
          </w:tcPr>
          <w:p w14:paraId="36382073" w14:textId="77777777" w:rsidR="00D705B7" w:rsidRPr="00040E29" w:rsidRDefault="00D705B7" w:rsidP="009A7812">
            <w:pPr>
              <w:pStyle w:val="TAL"/>
            </w:pPr>
          </w:p>
        </w:tc>
        <w:tc>
          <w:tcPr>
            <w:tcW w:w="1105" w:type="dxa"/>
          </w:tcPr>
          <w:p w14:paraId="2241ACC7" w14:textId="77777777" w:rsidR="00D705B7" w:rsidRPr="00040E29" w:rsidRDefault="00D705B7" w:rsidP="009A7812">
            <w:pPr>
              <w:pStyle w:val="TAL"/>
            </w:pPr>
          </w:p>
        </w:tc>
      </w:tr>
      <w:tr w:rsidR="00D705B7" w:rsidRPr="00040E29" w14:paraId="71111E67" w14:textId="77777777" w:rsidTr="009A7812">
        <w:tc>
          <w:tcPr>
            <w:tcW w:w="4535" w:type="dxa"/>
          </w:tcPr>
          <w:p w14:paraId="00EEFCD6" w14:textId="77777777" w:rsidR="00D705B7" w:rsidRPr="00040E29" w:rsidRDefault="00D705B7" w:rsidP="009A7812">
            <w:pPr>
              <w:pStyle w:val="TAL"/>
            </w:pPr>
            <w:r w:rsidRPr="00040E29">
              <w:t xml:space="preserve">  mrb-ToAddModList-r17 SEQUENCE (SIZE (1..maxDRB)) OF MRB-ToAddMod-r17 {</w:t>
            </w:r>
          </w:p>
        </w:tc>
        <w:tc>
          <w:tcPr>
            <w:tcW w:w="2548" w:type="dxa"/>
          </w:tcPr>
          <w:p w14:paraId="6B663FC2" w14:textId="77777777" w:rsidR="00D705B7" w:rsidRPr="00040E29" w:rsidRDefault="00D705B7" w:rsidP="009A7812">
            <w:pPr>
              <w:pStyle w:val="TAL"/>
            </w:pPr>
            <w:r w:rsidRPr="00040E29">
              <w:t>1 entry</w:t>
            </w:r>
          </w:p>
        </w:tc>
        <w:tc>
          <w:tcPr>
            <w:tcW w:w="1559" w:type="dxa"/>
          </w:tcPr>
          <w:p w14:paraId="4CA8E126" w14:textId="77777777" w:rsidR="00D705B7" w:rsidRPr="00040E29" w:rsidRDefault="00D705B7" w:rsidP="009A7812">
            <w:pPr>
              <w:pStyle w:val="TAL"/>
            </w:pPr>
          </w:p>
        </w:tc>
        <w:tc>
          <w:tcPr>
            <w:tcW w:w="1105" w:type="dxa"/>
          </w:tcPr>
          <w:p w14:paraId="05D254F0"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a15,Step 13</w:t>
            </w:r>
          </w:p>
        </w:tc>
      </w:tr>
      <w:tr w:rsidR="00D705B7" w:rsidRPr="00040E29" w14:paraId="2EB299E5" w14:textId="77777777" w:rsidTr="009A7812">
        <w:tc>
          <w:tcPr>
            <w:tcW w:w="4535" w:type="dxa"/>
          </w:tcPr>
          <w:p w14:paraId="38C83D7E" w14:textId="77777777" w:rsidR="00D705B7" w:rsidRPr="00040E29" w:rsidRDefault="00D705B7" w:rsidP="009A7812">
            <w:pPr>
              <w:pStyle w:val="TAL"/>
            </w:pPr>
            <w:r w:rsidRPr="00040E29">
              <w:t xml:space="preserve">   MRB-ToAddMod-r17 [1] SEQUENCE {</w:t>
            </w:r>
          </w:p>
        </w:tc>
        <w:tc>
          <w:tcPr>
            <w:tcW w:w="2548" w:type="dxa"/>
          </w:tcPr>
          <w:p w14:paraId="74EBF026" w14:textId="77777777" w:rsidR="00D705B7" w:rsidRPr="00040E29" w:rsidRDefault="00D705B7" w:rsidP="009A7812">
            <w:pPr>
              <w:pStyle w:val="TAL"/>
            </w:pPr>
          </w:p>
        </w:tc>
        <w:tc>
          <w:tcPr>
            <w:tcW w:w="1559" w:type="dxa"/>
          </w:tcPr>
          <w:p w14:paraId="1A68D8CB" w14:textId="77777777" w:rsidR="00D705B7" w:rsidRPr="00040E29" w:rsidRDefault="00D705B7" w:rsidP="009A7812">
            <w:pPr>
              <w:pStyle w:val="TAL"/>
            </w:pPr>
            <w:r w:rsidRPr="00040E29">
              <w:t>entry 1</w:t>
            </w:r>
          </w:p>
        </w:tc>
        <w:tc>
          <w:tcPr>
            <w:tcW w:w="1105" w:type="dxa"/>
          </w:tcPr>
          <w:p w14:paraId="4351A84E" w14:textId="77777777" w:rsidR="00D705B7" w:rsidRPr="00040E29" w:rsidRDefault="00D705B7" w:rsidP="009A7812">
            <w:pPr>
              <w:pStyle w:val="TAL"/>
            </w:pPr>
          </w:p>
        </w:tc>
      </w:tr>
      <w:tr w:rsidR="00D705B7" w:rsidRPr="00040E29" w14:paraId="24C14008" w14:textId="77777777" w:rsidTr="009A7812">
        <w:tc>
          <w:tcPr>
            <w:tcW w:w="4535" w:type="dxa"/>
          </w:tcPr>
          <w:p w14:paraId="14C6ACB4" w14:textId="77777777" w:rsidR="00D705B7" w:rsidRPr="00040E29" w:rsidRDefault="00D705B7" w:rsidP="009A7812">
            <w:pPr>
              <w:pStyle w:val="TAL"/>
            </w:pPr>
            <w:r w:rsidRPr="00040E29">
              <w:t xml:space="preserve">      mbs-SessionId-r17</w:t>
            </w:r>
          </w:p>
        </w:tc>
        <w:tc>
          <w:tcPr>
            <w:tcW w:w="2548" w:type="dxa"/>
          </w:tcPr>
          <w:p w14:paraId="24DC25F2" w14:textId="77777777" w:rsidR="00D705B7" w:rsidRPr="00040E29" w:rsidRDefault="00D705B7" w:rsidP="009A7812">
            <w:pPr>
              <w:pStyle w:val="TAL"/>
            </w:pPr>
            <w:r w:rsidRPr="00040E29">
              <w:t>TMGI with condition TMGI-2</w:t>
            </w:r>
          </w:p>
        </w:tc>
        <w:tc>
          <w:tcPr>
            <w:tcW w:w="1559" w:type="dxa"/>
          </w:tcPr>
          <w:p w14:paraId="2CA8835E" w14:textId="77777777" w:rsidR="00D705B7" w:rsidRPr="00040E29" w:rsidRDefault="00D705B7" w:rsidP="009A7812">
            <w:pPr>
              <w:pStyle w:val="TAL"/>
            </w:pPr>
            <w:r w:rsidRPr="00040E29">
              <w:rPr>
                <w:color w:val="000000"/>
              </w:rPr>
              <w:t>Table 14.2.5.2.3.3.3-7</w:t>
            </w:r>
          </w:p>
        </w:tc>
        <w:tc>
          <w:tcPr>
            <w:tcW w:w="1105" w:type="dxa"/>
          </w:tcPr>
          <w:p w14:paraId="57C46771" w14:textId="77777777" w:rsidR="00D705B7" w:rsidRPr="00040E29" w:rsidRDefault="00D705B7" w:rsidP="009A7812">
            <w:pPr>
              <w:pStyle w:val="TAL"/>
            </w:pPr>
          </w:p>
        </w:tc>
      </w:tr>
      <w:tr w:rsidR="00D705B7" w:rsidRPr="00040E29" w14:paraId="4002C5ED" w14:textId="77777777" w:rsidTr="009A7812">
        <w:tc>
          <w:tcPr>
            <w:tcW w:w="4535" w:type="dxa"/>
          </w:tcPr>
          <w:p w14:paraId="24C22E8D" w14:textId="77777777" w:rsidR="00D705B7" w:rsidRPr="00040E29" w:rsidRDefault="00D705B7" w:rsidP="009A7812">
            <w:pPr>
              <w:pStyle w:val="TAL"/>
            </w:pPr>
            <w:r w:rsidRPr="00040E29">
              <w:t xml:space="preserve">      mrb-Identity-r17</w:t>
            </w:r>
          </w:p>
        </w:tc>
        <w:tc>
          <w:tcPr>
            <w:tcW w:w="2548" w:type="dxa"/>
          </w:tcPr>
          <w:p w14:paraId="4880A12D"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09B41FE8" w14:textId="77777777" w:rsidR="00D705B7" w:rsidRPr="00040E29" w:rsidRDefault="00D705B7" w:rsidP="009A7812">
            <w:pPr>
              <w:pStyle w:val="TAL"/>
              <w:rPr>
                <w:lang w:eastAsia="zh-CN"/>
              </w:rPr>
            </w:pPr>
            <w:r w:rsidRPr="00040E29">
              <w:rPr>
                <w:lang w:eastAsia="zh-CN"/>
              </w:rPr>
              <w:t>m=2</w:t>
            </w:r>
          </w:p>
        </w:tc>
        <w:tc>
          <w:tcPr>
            <w:tcW w:w="1105" w:type="dxa"/>
          </w:tcPr>
          <w:p w14:paraId="5E38B19D" w14:textId="77777777" w:rsidR="00D705B7" w:rsidRPr="00040E29" w:rsidRDefault="00D705B7" w:rsidP="009A7812">
            <w:pPr>
              <w:pStyle w:val="TAL"/>
            </w:pPr>
          </w:p>
        </w:tc>
      </w:tr>
      <w:tr w:rsidR="00D705B7" w:rsidRPr="00040E29" w14:paraId="6E043237" w14:textId="77777777" w:rsidTr="009A7812">
        <w:tc>
          <w:tcPr>
            <w:tcW w:w="4535" w:type="dxa"/>
            <w:tcBorders>
              <w:bottom w:val="nil"/>
            </w:tcBorders>
          </w:tcPr>
          <w:p w14:paraId="456FF289" w14:textId="77777777" w:rsidR="00D705B7" w:rsidRPr="00040E29" w:rsidRDefault="00D705B7" w:rsidP="009A7812">
            <w:pPr>
              <w:pStyle w:val="TAL"/>
            </w:pPr>
            <w:r w:rsidRPr="00040E29">
              <w:t xml:space="preserve">      pdcp-Config-r17</w:t>
            </w:r>
          </w:p>
        </w:tc>
        <w:tc>
          <w:tcPr>
            <w:tcW w:w="2548" w:type="dxa"/>
          </w:tcPr>
          <w:p w14:paraId="72B838A6"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20623211" w14:textId="77777777" w:rsidR="00D705B7" w:rsidRPr="00040E29" w:rsidRDefault="00D705B7" w:rsidP="009A7812">
            <w:pPr>
              <w:pStyle w:val="TAL"/>
            </w:pPr>
            <w:r w:rsidRPr="00040E29">
              <w:rPr>
                <w:lang w:eastAsia="zh-CN"/>
              </w:rPr>
              <w:t>m=2</w:t>
            </w:r>
          </w:p>
        </w:tc>
        <w:tc>
          <w:tcPr>
            <w:tcW w:w="1105" w:type="dxa"/>
          </w:tcPr>
          <w:p w14:paraId="72277018" w14:textId="77777777" w:rsidR="00D705B7" w:rsidRPr="00040E29" w:rsidRDefault="00D705B7" w:rsidP="009A7812">
            <w:pPr>
              <w:pStyle w:val="TAL"/>
            </w:pPr>
          </w:p>
        </w:tc>
      </w:tr>
      <w:tr w:rsidR="00D705B7" w:rsidRPr="00040E29" w14:paraId="2B8BE70B" w14:textId="77777777" w:rsidTr="009A7812">
        <w:tc>
          <w:tcPr>
            <w:tcW w:w="4535" w:type="dxa"/>
            <w:tcBorders>
              <w:top w:val="single" w:sz="4" w:space="0" w:color="auto"/>
            </w:tcBorders>
          </w:tcPr>
          <w:p w14:paraId="32075E98" w14:textId="77777777" w:rsidR="00D705B7" w:rsidRPr="00040E29" w:rsidRDefault="00D705B7" w:rsidP="009A7812">
            <w:pPr>
              <w:pStyle w:val="TAL"/>
              <w:ind w:firstLine="195"/>
            </w:pPr>
            <w:r w:rsidRPr="00040E29">
              <w:rPr>
                <w:lang w:eastAsia="zh-CN"/>
              </w:rPr>
              <w:t>}</w:t>
            </w:r>
          </w:p>
        </w:tc>
        <w:tc>
          <w:tcPr>
            <w:tcW w:w="2548" w:type="dxa"/>
          </w:tcPr>
          <w:p w14:paraId="5FC4B560" w14:textId="77777777" w:rsidR="00D705B7" w:rsidRPr="00040E29" w:rsidRDefault="00D705B7" w:rsidP="009A7812">
            <w:pPr>
              <w:pStyle w:val="TAL"/>
            </w:pPr>
          </w:p>
        </w:tc>
        <w:tc>
          <w:tcPr>
            <w:tcW w:w="1559" w:type="dxa"/>
          </w:tcPr>
          <w:p w14:paraId="186EFAA5" w14:textId="77777777" w:rsidR="00D705B7" w:rsidRPr="00040E29" w:rsidRDefault="00D705B7" w:rsidP="009A7812">
            <w:pPr>
              <w:pStyle w:val="TAL"/>
            </w:pPr>
          </w:p>
        </w:tc>
        <w:tc>
          <w:tcPr>
            <w:tcW w:w="1105" w:type="dxa"/>
          </w:tcPr>
          <w:p w14:paraId="74924C74" w14:textId="77777777" w:rsidR="00D705B7" w:rsidRPr="00040E29" w:rsidRDefault="00D705B7" w:rsidP="009A7812">
            <w:pPr>
              <w:pStyle w:val="TAL"/>
            </w:pPr>
          </w:p>
        </w:tc>
      </w:tr>
      <w:tr w:rsidR="00D705B7" w:rsidRPr="00040E29" w14:paraId="4053C492" w14:textId="77777777" w:rsidTr="009A7812">
        <w:tc>
          <w:tcPr>
            <w:tcW w:w="4535" w:type="dxa"/>
          </w:tcPr>
          <w:p w14:paraId="312B4FDD" w14:textId="77777777" w:rsidR="00D705B7" w:rsidRPr="00040E29" w:rsidRDefault="00D705B7" w:rsidP="009A7812">
            <w:pPr>
              <w:pStyle w:val="TAL"/>
            </w:pPr>
            <w:r w:rsidRPr="00040E29">
              <w:t xml:space="preserve">  }</w:t>
            </w:r>
          </w:p>
        </w:tc>
        <w:tc>
          <w:tcPr>
            <w:tcW w:w="2548" w:type="dxa"/>
          </w:tcPr>
          <w:p w14:paraId="65A393F8" w14:textId="77777777" w:rsidR="00D705B7" w:rsidRPr="00040E29" w:rsidRDefault="00D705B7" w:rsidP="009A7812">
            <w:pPr>
              <w:pStyle w:val="TAL"/>
            </w:pPr>
          </w:p>
        </w:tc>
        <w:tc>
          <w:tcPr>
            <w:tcW w:w="1559" w:type="dxa"/>
          </w:tcPr>
          <w:p w14:paraId="4F708442" w14:textId="77777777" w:rsidR="00D705B7" w:rsidRPr="00040E29" w:rsidRDefault="00D705B7" w:rsidP="009A7812">
            <w:pPr>
              <w:pStyle w:val="TAL"/>
            </w:pPr>
          </w:p>
        </w:tc>
        <w:tc>
          <w:tcPr>
            <w:tcW w:w="1105" w:type="dxa"/>
          </w:tcPr>
          <w:p w14:paraId="2A8EB8C9" w14:textId="77777777" w:rsidR="00D705B7" w:rsidRPr="00040E29" w:rsidRDefault="00D705B7" w:rsidP="009A7812">
            <w:pPr>
              <w:pStyle w:val="TAL"/>
            </w:pPr>
          </w:p>
        </w:tc>
      </w:tr>
      <w:tr w:rsidR="00D705B7" w:rsidRPr="00040E29" w14:paraId="685B0418" w14:textId="77777777" w:rsidTr="009A7812">
        <w:tc>
          <w:tcPr>
            <w:tcW w:w="4535" w:type="dxa"/>
          </w:tcPr>
          <w:p w14:paraId="68A8EECD" w14:textId="77777777" w:rsidR="00D705B7" w:rsidRPr="00040E29" w:rsidRDefault="00D705B7" w:rsidP="009A7812">
            <w:pPr>
              <w:pStyle w:val="TAL"/>
            </w:pPr>
            <w:r w:rsidRPr="00040E29">
              <w:t xml:space="preserve">  mrb-ToAddModList-r17 SEQUENCE (SIZE (1..maxDRB)) OF MRB-ToAddMod-r17 {</w:t>
            </w:r>
          </w:p>
        </w:tc>
        <w:tc>
          <w:tcPr>
            <w:tcW w:w="2548" w:type="dxa"/>
          </w:tcPr>
          <w:p w14:paraId="33DE1F8A" w14:textId="77777777" w:rsidR="00D705B7" w:rsidRPr="00040E29" w:rsidRDefault="00D705B7" w:rsidP="009A7812">
            <w:pPr>
              <w:pStyle w:val="TAL"/>
            </w:pPr>
            <w:r w:rsidRPr="00040E29">
              <w:t>2 entries</w:t>
            </w:r>
          </w:p>
        </w:tc>
        <w:tc>
          <w:tcPr>
            <w:tcW w:w="1559" w:type="dxa"/>
          </w:tcPr>
          <w:p w14:paraId="6B6CCEA4" w14:textId="77777777" w:rsidR="00D705B7" w:rsidRPr="00040E29" w:rsidRDefault="00D705B7" w:rsidP="009A7812">
            <w:pPr>
              <w:pStyle w:val="TAL"/>
            </w:pPr>
          </w:p>
        </w:tc>
        <w:tc>
          <w:tcPr>
            <w:tcW w:w="1105" w:type="dxa"/>
          </w:tcPr>
          <w:p w14:paraId="48405DCB"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56a15</w:t>
            </w:r>
          </w:p>
        </w:tc>
      </w:tr>
      <w:tr w:rsidR="00D705B7" w:rsidRPr="00040E29" w14:paraId="4066126F" w14:textId="77777777" w:rsidTr="009A7812">
        <w:tc>
          <w:tcPr>
            <w:tcW w:w="4535" w:type="dxa"/>
          </w:tcPr>
          <w:p w14:paraId="06B8F446" w14:textId="77777777" w:rsidR="00D705B7" w:rsidRPr="00040E29" w:rsidRDefault="00D705B7" w:rsidP="009A7812">
            <w:pPr>
              <w:pStyle w:val="TAL"/>
            </w:pPr>
            <w:r w:rsidRPr="00040E29">
              <w:t xml:space="preserve">   MRB-ToAddMod-r17 [1] SEQUENCE {</w:t>
            </w:r>
          </w:p>
        </w:tc>
        <w:tc>
          <w:tcPr>
            <w:tcW w:w="2548" w:type="dxa"/>
          </w:tcPr>
          <w:p w14:paraId="007FD5F5" w14:textId="77777777" w:rsidR="00D705B7" w:rsidRPr="00040E29" w:rsidRDefault="00D705B7" w:rsidP="009A7812">
            <w:pPr>
              <w:pStyle w:val="TAL"/>
            </w:pPr>
          </w:p>
        </w:tc>
        <w:tc>
          <w:tcPr>
            <w:tcW w:w="1559" w:type="dxa"/>
          </w:tcPr>
          <w:p w14:paraId="433FD825" w14:textId="77777777" w:rsidR="00D705B7" w:rsidRPr="00040E29" w:rsidRDefault="00D705B7" w:rsidP="009A7812">
            <w:pPr>
              <w:pStyle w:val="TAL"/>
            </w:pPr>
            <w:r w:rsidRPr="00040E29">
              <w:t>entry 1</w:t>
            </w:r>
          </w:p>
        </w:tc>
        <w:tc>
          <w:tcPr>
            <w:tcW w:w="1105" w:type="dxa"/>
          </w:tcPr>
          <w:p w14:paraId="0353C981" w14:textId="77777777" w:rsidR="00D705B7" w:rsidRPr="00040E29" w:rsidRDefault="00D705B7" w:rsidP="009A7812">
            <w:pPr>
              <w:pStyle w:val="TAL"/>
            </w:pPr>
          </w:p>
        </w:tc>
      </w:tr>
      <w:tr w:rsidR="00D705B7" w:rsidRPr="00040E29" w14:paraId="4572266F" w14:textId="77777777" w:rsidTr="009A7812">
        <w:tc>
          <w:tcPr>
            <w:tcW w:w="4535" w:type="dxa"/>
          </w:tcPr>
          <w:p w14:paraId="26DE0B7D" w14:textId="77777777" w:rsidR="00D705B7" w:rsidRPr="00040E29" w:rsidRDefault="00D705B7" w:rsidP="009A7812">
            <w:pPr>
              <w:pStyle w:val="TAL"/>
            </w:pPr>
            <w:r w:rsidRPr="00040E29">
              <w:t xml:space="preserve">      mbs-SessionId-r17</w:t>
            </w:r>
          </w:p>
        </w:tc>
        <w:tc>
          <w:tcPr>
            <w:tcW w:w="2548" w:type="dxa"/>
          </w:tcPr>
          <w:p w14:paraId="2F6B78C0" w14:textId="77777777" w:rsidR="00D705B7" w:rsidRPr="00040E29" w:rsidRDefault="00D705B7" w:rsidP="009A7812">
            <w:pPr>
              <w:pStyle w:val="TAL"/>
            </w:pPr>
            <w:r w:rsidRPr="00040E29">
              <w:t>TMGI with condition TMGI-1</w:t>
            </w:r>
          </w:p>
        </w:tc>
        <w:tc>
          <w:tcPr>
            <w:tcW w:w="1559" w:type="dxa"/>
          </w:tcPr>
          <w:p w14:paraId="49043C62" w14:textId="77777777" w:rsidR="00D705B7" w:rsidRPr="00040E29" w:rsidRDefault="00D705B7" w:rsidP="009A7812">
            <w:pPr>
              <w:pStyle w:val="TAL"/>
            </w:pPr>
            <w:r w:rsidRPr="00040E29">
              <w:rPr>
                <w:color w:val="000000"/>
              </w:rPr>
              <w:t>Table 14.2.5.2.3.3.3-7</w:t>
            </w:r>
          </w:p>
        </w:tc>
        <w:tc>
          <w:tcPr>
            <w:tcW w:w="1105" w:type="dxa"/>
          </w:tcPr>
          <w:p w14:paraId="428D6540" w14:textId="77777777" w:rsidR="00D705B7" w:rsidRPr="00040E29" w:rsidRDefault="00D705B7" w:rsidP="009A7812">
            <w:pPr>
              <w:pStyle w:val="TAL"/>
            </w:pPr>
          </w:p>
        </w:tc>
      </w:tr>
      <w:tr w:rsidR="00D705B7" w:rsidRPr="00040E29" w14:paraId="62E1509C" w14:textId="77777777" w:rsidTr="009A7812">
        <w:tc>
          <w:tcPr>
            <w:tcW w:w="4535" w:type="dxa"/>
          </w:tcPr>
          <w:p w14:paraId="47395687" w14:textId="77777777" w:rsidR="00D705B7" w:rsidRPr="00040E29" w:rsidRDefault="00D705B7" w:rsidP="009A7812">
            <w:pPr>
              <w:pStyle w:val="TAL"/>
            </w:pPr>
            <w:r w:rsidRPr="00040E29">
              <w:t xml:space="preserve">      mrb-Identity-r17</w:t>
            </w:r>
          </w:p>
        </w:tc>
        <w:tc>
          <w:tcPr>
            <w:tcW w:w="2548" w:type="dxa"/>
          </w:tcPr>
          <w:p w14:paraId="7DB94996"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484909CF" w14:textId="77777777" w:rsidR="00D705B7" w:rsidRPr="00040E29" w:rsidRDefault="00D705B7" w:rsidP="009A7812">
            <w:pPr>
              <w:pStyle w:val="TAL"/>
            </w:pPr>
            <w:r w:rsidRPr="00040E29">
              <w:rPr>
                <w:lang w:eastAsia="zh-CN"/>
              </w:rPr>
              <w:t>m=1</w:t>
            </w:r>
          </w:p>
        </w:tc>
        <w:tc>
          <w:tcPr>
            <w:tcW w:w="1105" w:type="dxa"/>
          </w:tcPr>
          <w:p w14:paraId="350A3007" w14:textId="77777777" w:rsidR="00D705B7" w:rsidRPr="00040E29" w:rsidRDefault="00D705B7" w:rsidP="009A7812">
            <w:pPr>
              <w:pStyle w:val="TAL"/>
            </w:pPr>
          </w:p>
        </w:tc>
      </w:tr>
      <w:tr w:rsidR="00D705B7" w:rsidRPr="00040E29" w14:paraId="3542C5F0" w14:textId="77777777" w:rsidTr="009A7812">
        <w:tc>
          <w:tcPr>
            <w:tcW w:w="4535" w:type="dxa"/>
          </w:tcPr>
          <w:p w14:paraId="78DE693A" w14:textId="77777777" w:rsidR="00D705B7" w:rsidRPr="00040E29" w:rsidRDefault="00D705B7" w:rsidP="009A7812">
            <w:pPr>
              <w:pStyle w:val="TAL"/>
            </w:pPr>
            <w:r w:rsidRPr="00040E29">
              <w:t xml:space="preserve">      pdcp-Config-r17</w:t>
            </w:r>
          </w:p>
        </w:tc>
        <w:tc>
          <w:tcPr>
            <w:tcW w:w="2548" w:type="dxa"/>
          </w:tcPr>
          <w:p w14:paraId="0777E03E"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1CE25BE7" w14:textId="77777777" w:rsidR="00D705B7" w:rsidRPr="00040E29" w:rsidRDefault="00D705B7" w:rsidP="009A7812">
            <w:pPr>
              <w:pStyle w:val="TAL"/>
            </w:pPr>
            <w:r w:rsidRPr="00040E29">
              <w:rPr>
                <w:lang w:eastAsia="zh-CN"/>
              </w:rPr>
              <w:t>m=1</w:t>
            </w:r>
          </w:p>
        </w:tc>
        <w:tc>
          <w:tcPr>
            <w:tcW w:w="1105" w:type="dxa"/>
          </w:tcPr>
          <w:p w14:paraId="32EC7B4B" w14:textId="77777777" w:rsidR="00D705B7" w:rsidRPr="00040E29" w:rsidRDefault="00D705B7" w:rsidP="009A7812">
            <w:pPr>
              <w:pStyle w:val="TAL"/>
            </w:pPr>
          </w:p>
        </w:tc>
      </w:tr>
      <w:tr w:rsidR="00D705B7" w:rsidRPr="00040E29" w14:paraId="5DCCF98F" w14:textId="77777777" w:rsidTr="009A7812">
        <w:tc>
          <w:tcPr>
            <w:tcW w:w="4535" w:type="dxa"/>
          </w:tcPr>
          <w:p w14:paraId="5DB04BEC" w14:textId="77777777" w:rsidR="00D705B7" w:rsidRPr="00040E29" w:rsidRDefault="00D705B7" w:rsidP="009A7812">
            <w:pPr>
              <w:pStyle w:val="TAL"/>
            </w:pPr>
            <w:r w:rsidRPr="00040E29">
              <w:t xml:space="preserve">   </w:t>
            </w:r>
            <w:r w:rsidRPr="00040E29">
              <w:rPr>
                <w:lang w:eastAsia="zh-CN"/>
              </w:rPr>
              <w:t>}</w:t>
            </w:r>
          </w:p>
        </w:tc>
        <w:tc>
          <w:tcPr>
            <w:tcW w:w="2548" w:type="dxa"/>
          </w:tcPr>
          <w:p w14:paraId="4F5D7E5E" w14:textId="77777777" w:rsidR="00D705B7" w:rsidRPr="00040E29" w:rsidRDefault="00D705B7" w:rsidP="009A7812">
            <w:pPr>
              <w:pStyle w:val="TAL"/>
            </w:pPr>
          </w:p>
        </w:tc>
        <w:tc>
          <w:tcPr>
            <w:tcW w:w="1559" w:type="dxa"/>
          </w:tcPr>
          <w:p w14:paraId="50C5A9A0" w14:textId="77777777" w:rsidR="00D705B7" w:rsidRPr="00040E29" w:rsidRDefault="00D705B7" w:rsidP="009A7812">
            <w:pPr>
              <w:pStyle w:val="TAL"/>
            </w:pPr>
          </w:p>
        </w:tc>
        <w:tc>
          <w:tcPr>
            <w:tcW w:w="1105" w:type="dxa"/>
          </w:tcPr>
          <w:p w14:paraId="4A0931EC" w14:textId="77777777" w:rsidR="00D705B7" w:rsidRPr="00040E29" w:rsidRDefault="00D705B7" w:rsidP="009A7812">
            <w:pPr>
              <w:pStyle w:val="TAL"/>
            </w:pPr>
          </w:p>
        </w:tc>
      </w:tr>
      <w:tr w:rsidR="00D705B7" w:rsidRPr="00040E29" w14:paraId="1FB6B9DA" w14:textId="77777777" w:rsidTr="009A7812">
        <w:tc>
          <w:tcPr>
            <w:tcW w:w="4535" w:type="dxa"/>
          </w:tcPr>
          <w:p w14:paraId="1B8EC016" w14:textId="77777777" w:rsidR="00D705B7" w:rsidRPr="00040E29" w:rsidRDefault="00D705B7" w:rsidP="009A7812">
            <w:pPr>
              <w:pStyle w:val="TAL"/>
            </w:pPr>
            <w:r w:rsidRPr="00040E29">
              <w:t xml:space="preserve">   MRB-ToAddMod-r17 [2] SEQUENCE {</w:t>
            </w:r>
          </w:p>
        </w:tc>
        <w:tc>
          <w:tcPr>
            <w:tcW w:w="2548" w:type="dxa"/>
          </w:tcPr>
          <w:p w14:paraId="4E6BDD5D" w14:textId="77777777" w:rsidR="00D705B7" w:rsidRPr="00040E29" w:rsidRDefault="00D705B7" w:rsidP="009A7812">
            <w:pPr>
              <w:pStyle w:val="TAL"/>
            </w:pPr>
          </w:p>
        </w:tc>
        <w:tc>
          <w:tcPr>
            <w:tcW w:w="1559" w:type="dxa"/>
          </w:tcPr>
          <w:p w14:paraId="1B181CAB" w14:textId="77777777" w:rsidR="00D705B7" w:rsidRPr="00040E29" w:rsidRDefault="00D705B7" w:rsidP="009A7812">
            <w:pPr>
              <w:pStyle w:val="TAL"/>
            </w:pPr>
            <w:r w:rsidRPr="00040E29">
              <w:t>entry 2</w:t>
            </w:r>
          </w:p>
        </w:tc>
        <w:tc>
          <w:tcPr>
            <w:tcW w:w="1105" w:type="dxa"/>
          </w:tcPr>
          <w:p w14:paraId="07108479" w14:textId="77777777" w:rsidR="00D705B7" w:rsidRPr="00040E29" w:rsidRDefault="00D705B7" w:rsidP="009A7812">
            <w:pPr>
              <w:pStyle w:val="TAL"/>
            </w:pPr>
          </w:p>
        </w:tc>
      </w:tr>
      <w:tr w:rsidR="00D705B7" w:rsidRPr="00040E29" w14:paraId="3ADD983A" w14:textId="77777777" w:rsidTr="009A7812">
        <w:tc>
          <w:tcPr>
            <w:tcW w:w="4535" w:type="dxa"/>
          </w:tcPr>
          <w:p w14:paraId="400493E5" w14:textId="77777777" w:rsidR="00D705B7" w:rsidRPr="00040E29" w:rsidRDefault="00D705B7" w:rsidP="009A7812">
            <w:pPr>
              <w:pStyle w:val="TAL"/>
            </w:pPr>
            <w:r w:rsidRPr="00040E29">
              <w:t xml:space="preserve">      mbs-SessionId-r17</w:t>
            </w:r>
          </w:p>
        </w:tc>
        <w:tc>
          <w:tcPr>
            <w:tcW w:w="2548" w:type="dxa"/>
          </w:tcPr>
          <w:p w14:paraId="0AAA9EC6" w14:textId="77777777" w:rsidR="00D705B7" w:rsidRPr="00040E29" w:rsidRDefault="00D705B7" w:rsidP="009A7812">
            <w:pPr>
              <w:pStyle w:val="TAL"/>
            </w:pPr>
            <w:r w:rsidRPr="00040E29">
              <w:t>TMGI with condition TMGI-2</w:t>
            </w:r>
          </w:p>
        </w:tc>
        <w:tc>
          <w:tcPr>
            <w:tcW w:w="1559" w:type="dxa"/>
          </w:tcPr>
          <w:p w14:paraId="4E99B898" w14:textId="77777777" w:rsidR="00D705B7" w:rsidRPr="00040E29" w:rsidRDefault="00D705B7" w:rsidP="009A7812">
            <w:pPr>
              <w:pStyle w:val="TAL"/>
            </w:pPr>
            <w:r w:rsidRPr="00040E29">
              <w:rPr>
                <w:color w:val="000000"/>
              </w:rPr>
              <w:t>Table 14.2.5.2.3.3.3-7</w:t>
            </w:r>
          </w:p>
        </w:tc>
        <w:tc>
          <w:tcPr>
            <w:tcW w:w="1105" w:type="dxa"/>
          </w:tcPr>
          <w:p w14:paraId="7A4B6E91" w14:textId="77777777" w:rsidR="00D705B7" w:rsidRPr="00040E29" w:rsidRDefault="00D705B7" w:rsidP="009A7812">
            <w:pPr>
              <w:pStyle w:val="TAL"/>
            </w:pPr>
          </w:p>
        </w:tc>
      </w:tr>
      <w:tr w:rsidR="00D705B7" w:rsidRPr="00040E29" w14:paraId="0641A3D4" w14:textId="77777777" w:rsidTr="009A7812">
        <w:tc>
          <w:tcPr>
            <w:tcW w:w="4535" w:type="dxa"/>
          </w:tcPr>
          <w:p w14:paraId="6225C41B" w14:textId="77777777" w:rsidR="00D705B7" w:rsidRPr="00040E29" w:rsidRDefault="00D705B7" w:rsidP="009A7812">
            <w:pPr>
              <w:pStyle w:val="TAL"/>
            </w:pPr>
            <w:r w:rsidRPr="00040E29">
              <w:t xml:space="preserve">      mrb-Identity-r17</w:t>
            </w:r>
          </w:p>
        </w:tc>
        <w:tc>
          <w:tcPr>
            <w:tcW w:w="2548" w:type="dxa"/>
          </w:tcPr>
          <w:p w14:paraId="5DE1343F"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239E3911" w14:textId="77777777" w:rsidR="00D705B7" w:rsidRPr="00040E29" w:rsidRDefault="00D705B7" w:rsidP="009A7812">
            <w:pPr>
              <w:pStyle w:val="TAL"/>
            </w:pPr>
            <w:r w:rsidRPr="00040E29">
              <w:rPr>
                <w:lang w:eastAsia="zh-CN"/>
              </w:rPr>
              <w:t>m=2</w:t>
            </w:r>
          </w:p>
        </w:tc>
        <w:tc>
          <w:tcPr>
            <w:tcW w:w="1105" w:type="dxa"/>
          </w:tcPr>
          <w:p w14:paraId="08001566" w14:textId="77777777" w:rsidR="00D705B7" w:rsidRPr="00040E29" w:rsidRDefault="00D705B7" w:rsidP="009A7812">
            <w:pPr>
              <w:pStyle w:val="TAL"/>
            </w:pPr>
          </w:p>
        </w:tc>
      </w:tr>
      <w:tr w:rsidR="00D705B7" w:rsidRPr="00040E29" w14:paraId="33C8A00E" w14:textId="77777777" w:rsidTr="009A7812">
        <w:tc>
          <w:tcPr>
            <w:tcW w:w="4535" w:type="dxa"/>
          </w:tcPr>
          <w:p w14:paraId="1F36B138" w14:textId="77777777" w:rsidR="00D705B7" w:rsidRPr="00040E29" w:rsidRDefault="00D705B7" w:rsidP="009A7812">
            <w:pPr>
              <w:pStyle w:val="TAL"/>
            </w:pPr>
            <w:r w:rsidRPr="00040E29">
              <w:t xml:space="preserve">      pdcp-Config-r17</w:t>
            </w:r>
          </w:p>
        </w:tc>
        <w:tc>
          <w:tcPr>
            <w:tcW w:w="2548" w:type="dxa"/>
          </w:tcPr>
          <w:p w14:paraId="10396379"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04A9E04B" w14:textId="77777777" w:rsidR="00D705B7" w:rsidRPr="00040E29" w:rsidRDefault="00D705B7" w:rsidP="009A7812">
            <w:pPr>
              <w:pStyle w:val="TAL"/>
            </w:pPr>
            <w:r w:rsidRPr="00040E29">
              <w:rPr>
                <w:lang w:eastAsia="zh-CN"/>
              </w:rPr>
              <w:t>m=2</w:t>
            </w:r>
          </w:p>
        </w:tc>
        <w:tc>
          <w:tcPr>
            <w:tcW w:w="1105" w:type="dxa"/>
          </w:tcPr>
          <w:p w14:paraId="040E4DBB" w14:textId="77777777" w:rsidR="00D705B7" w:rsidRPr="00040E29" w:rsidRDefault="00D705B7" w:rsidP="009A7812">
            <w:pPr>
              <w:pStyle w:val="TAL"/>
            </w:pPr>
          </w:p>
        </w:tc>
      </w:tr>
      <w:tr w:rsidR="00D705B7" w:rsidRPr="00040E29" w14:paraId="53AE3448" w14:textId="77777777" w:rsidTr="009A7812">
        <w:tc>
          <w:tcPr>
            <w:tcW w:w="4535" w:type="dxa"/>
          </w:tcPr>
          <w:p w14:paraId="32B0F781" w14:textId="77777777" w:rsidR="00D705B7" w:rsidRPr="00040E29" w:rsidRDefault="00D705B7" w:rsidP="009A7812">
            <w:pPr>
              <w:pStyle w:val="TAL"/>
            </w:pPr>
            <w:r w:rsidRPr="00040E29">
              <w:t xml:space="preserve">   </w:t>
            </w:r>
            <w:r w:rsidRPr="00040E29">
              <w:rPr>
                <w:lang w:eastAsia="zh-CN"/>
              </w:rPr>
              <w:t>}</w:t>
            </w:r>
          </w:p>
        </w:tc>
        <w:tc>
          <w:tcPr>
            <w:tcW w:w="2548" w:type="dxa"/>
          </w:tcPr>
          <w:p w14:paraId="4A13CF1A" w14:textId="77777777" w:rsidR="00D705B7" w:rsidRPr="00040E29" w:rsidRDefault="00D705B7" w:rsidP="009A7812">
            <w:pPr>
              <w:pStyle w:val="TAL"/>
            </w:pPr>
          </w:p>
        </w:tc>
        <w:tc>
          <w:tcPr>
            <w:tcW w:w="1559" w:type="dxa"/>
          </w:tcPr>
          <w:p w14:paraId="74FCFDF8" w14:textId="77777777" w:rsidR="00D705B7" w:rsidRPr="00040E29" w:rsidRDefault="00D705B7" w:rsidP="009A7812">
            <w:pPr>
              <w:pStyle w:val="TAL"/>
            </w:pPr>
          </w:p>
        </w:tc>
        <w:tc>
          <w:tcPr>
            <w:tcW w:w="1105" w:type="dxa"/>
          </w:tcPr>
          <w:p w14:paraId="28A81805" w14:textId="77777777" w:rsidR="00D705B7" w:rsidRPr="00040E29" w:rsidRDefault="00D705B7" w:rsidP="009A7812">
            <w:pPr>
              <w:pStyle w:val="TAL"/>
            </w:pPr>
          </w:p>
        </w:tc>
      </w:tr>
      <w:tr w:rsidR="00D705B7" w:rsidRPr="00040E29" w14:paraId="254E7A37" w14:textId="77777777" w:rsidTr="009A7812">
        <w:tc>
          <w:tcPr>
            <w:tcW w:w="4535" w:type="dxa"/>
          </w:tcPr>
          <w:p w14:paraId="5D189E66" w14:textId="77777777" w:rsidR="00D705B7" w:rsidRPr="00040E29" w:rsidRDefault="00D705B7" w:rsidP="009A7812">
            <w:pPr>
              <w:pStyle w:val="TAL"/>
            </w:pPr>
            <w:r w:rsidRPr="00040E29">
              <w:t xml:space="preserve">  }</w:t>
            </w:r>
          </w:p>
        </w:tc>
        <w:tc>
          <w:tcPr>
            <w:tcW w:w="2548" w:type="dxa"/>
          </w:tcPr>
          <w:p w14:paraId="14818CA5" w14:textId="77777777" w:rsidR="00D705B7" w:rsidRPr="00040E29" w:rsidRDefault="00D705B7" w:rsidP="009A7812">
            <w:pPr>
              <w:pStyle w:val="TAL"/>
            </w:pPr>
          </w:p>
        </w:tc>
        <w:tc>
          <w:tcPr>
            <w:tcW w:w="1559" w:type="dxa"/>
          </w:tcPr>
          <w:p w14:paraId="48FD4466" w14:textId="77777777" w:rsidR="00D705B7" w:rsidRPr="00040E29" w:rsidRDefault="00D705B7" w:rsidP="009A7812">
            <w:pPr>
              <w:pStyle w:val="TAL"/>
            </w:pPr>
          </w:p>
        </w:tc>
        <w:tc>
          <w:tcPr>
            <w:tcW w:w="1105" w:type="dxa"/>
          </w:tcPr>
          <w:p w14:paraId="3735C835" w14:textId="77777777" w:rsidR="00D705B7" w:rsidRPr="00040E29" w:rsidRDefault="00D705B7" w:rsidP="009A7812">
            <w:pPr>
              <w:pStyle w:val="TAL"/>
            </w:pPr>
          </w:p>
        </w:tc>
      </w:tr>
      <w:tr w:rsidR="00D705B7" w:rsidRPr="00040E29" w14:paraId="33C4F656" w14:textId="77777777" w:rsidTr="009A7812">
        <w:tc>
          <w:tcPr>
            <w:tcW w:w="4535" w:type="dxa"/>
          </w:tcPr>
          <w:p w14:paraId="4EB3451B" w14:textId="77777777" w:rsidR="00D705B7" w:rsidRPr="00040E29" w:rsidRDefault="00D705B7" w:rsidP="009A7812">
            <w:pPr>
              <w:pStyle w:val="TAL"/>
            </w:pPr>
            <w:r w:rsidRPr="00040E29">
              <w:t>}</w:t>
            </w:r>
          </w:p>
        </w:tc>
        <w:tc>
          <w:tcPr>
            <w:tcW w:w="2548" w:type="dxa"/>
          </w:tcPr>
          <w:p w14:paraId="4E6EEE54" w14:textId="77777777" w:rsidR="00D705B7" w:rsidRPr="00040E29" w:rsidRDefault="00D705B7" w:rsidP="009A7812">
            <w:pPr>
              <w:pStyle w:val="TAL"/>
            </w:pPr>
          </w:p>
        </w:tc>
        <w:tc>
          <w:tcPr>
            <w:tcW w:w="1559" w:type="dxa"/>
          </w:tcPr>
          <w:p w14:paraId="10B9FE56" w14:textId="77777777" w:rsidR="00D705B7" w:rsidRPr="00040E29" w:rsidRDefault="00D705B7" w:rsidP="009A7812">
            <w:pPr>
              <w:pStyle w:val="TAL"/>
            </w:pPr>
          </w:p>
        </w:tc>
        <w:tc>
          <w:tcPr>
            <w:tcW w:w="1105" w:type="dxa"/>
          </w:tcPr>
          <w:p w14:paraId="4A5ED959" w14:textId="77777777" w:rsidR="00D705B7" w:rsidRPr="00040E29" w:rsidRDefault="00D705B7" w:rsidP="009A7812">
            <w:pPr>
              <w:pStyle w:val="TAL"/>
            </w:pPr>
          </w:p>
        </w:tc>
      </w:tr>
    </w:tbl>
    <w:p w14:paraId="262B1444" w14:textId="77777777" w:rsidR="00D705B7" w:rsidRPr="00040E29" w:rsidRDefault="00D705B7" w:rsidP="00D705B7"/>
    <w:p w14:paraId="5DB53211" w14:textId="77777777" w:rsidR="00D705B7" w:rsidRPr="00040E29" w:rsidRDefault="00D705B7" w:rsidP="00D705B7">
      <w:pPr>
        <w:pStyle w:val="TH"/>
      </w:pPr>
      <w:r w:rsidRPr="00040E29">
        <w:rPr>
          <w:color w:val="000000"/>
        </w:rPr>
        <w:lastRenderedPageBreak/>
        <w:t>Table 14.2.5.2.3.3.3-6</w:t>
      </w:r>
      <w:r w:rsidRPr="00040E29">
        <w:t xml:space="preserve">: </w:t>
      </w:r>
      <w:r w:rsidRPr="00040E29">
        <w:rPr>
          <w:i/>
        </w:rPr>
        <w:t xml:space="preserve">CellGroupConfig </w:t>
      </w:r>
      <w:r w:rsidRPr="00040E29">
        <w:t>(</w:t>
      </w:r>
      <w:r w:rsidRPr="00040E29">
        <w:rPr>
          <w:color w:val="000000"/>
        </w:rPr>
        <w:t>Table 14.2.5.2.3.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040E29" w14:paraId="645BA88F" w14:textId="77777777" w:rsidTr="009A7812">
        <w:tc>
          <w:tcPr>
            <w:tcW w:w="9747" w:type="dxa"/>
            <w:gridSpan w:val="4"/>
          </w:tcPr>
          <w:p w14:paraId="0B4EAD51" w14:textId="77777777" w:rsidR="00D705B7" w:rsidRPr="00040E29" w:rsidRDefault="00D705B7" w:rsidP="009A7812">
            <w:pPr>
              <w:pStyle w:val="TAH"/>
              <w:jc w:val="left"/>
              <w:rPr>
                <w:b w:val="0"/>
              </w:rPr>
            </w:pPr>
            <w:r w:rsidRPr="00040E29">
              <w:rPr>
                <w:b w:val="0"/>
              </w:rPr>
              <w:t xml:space="preserve">Derivation Path: TS 38.508-1 [4], Table 4.6.3-19 </w:t>
            </w:r>
          </w:p>
        </w:tc>
      </w:tr>
      <w:tr w:rsidR="00D705B7" w:rsidRPr="00040E29" w14:paraId="1A47D51B" w14:textId="77777777" w:rsidTr="009A7812">
        <w:tc>
          <w:tcPr>
            <w:tcW w:w="4390" w:type="dxa"/>
          </w:tcPr>
          <w:p w14:paraId="2B5E4F44" w14:textId="77777777" w:rsidR="00D705B7" w:rsidRPr="00040E29" w:rsidRDefault="00D705B7" w:rsidP="009A7812">
            <w:pPr>
              <w:pStyle w:val="TAH"/>
            </w:pPr>
            <w:r w:rsidRPr="00040E29">
              <w:t>Information Element</w:t>
            </w:r>
          </w:p>
        </w:tc>
        <w:tc>
          <w:tcPr>
            <w:tcW w:w="2693" w:type="dxa"/>
          </w:tcPr>
          <w:p w14:paraId="5C13AAF5" w14:textId="77777777" w:rsidR="00D705B7" w:rsidRPr="00040E29" w:rsidRDefault="00D705B7" w:rsidP="009A7812">
            <w:pPr>
              <w:pStyle w:val="TAH"/>
            </w:pPr>
            <w:r w:rsidRPr="00040E29">
              <w:t>Value/remark</w:t>
            </w:r>
          </w:p>
        </w:tc>
        <w:tc>
          <w:tcPr>
            <w:tcW w:w="1419" w:type="dxa"/>
          </w:tcPr>
          <w:p w14:paraId="79926F3D" w14:textId="77777777" w:rsidR="00D705B7" w:rsidRPr="00040E29" w:rsidRDefault="00D705B7" w:rsidP="009A7812">
            <w:pPr>
              <w:pStyle w:val="TAH"/>
            </w:pPr>
            <w:r w:rsidRPr="00040E29">
              <w:t>Comment</w:t>
            </w:r>
          </w:p>
        </w:tc>
        <w:tc>
          <w:tcPr>
            <w:tcW w:w="1245" w:type="dxa"/>
          </w:tcPr>
          <w:p w14:paraId="01C26921" w14:textId="77777777" w:rsidR="00D705B7" w:rsidRPr="00040E29" w:rsidRDefault="00D705B7" w:rsidP="009A7812">
            <w:pPr>
              <w:pStyle w:val="TAH"/>
            </w:pPr>
            <w:r w:rsidRPr="00040E29">
              <w:t>Condition</w:t>
            </w:r>
          </w:p>
        </w:tc>
      </w:tr>
      <w:tr w:rsidR="00D705B7" w:rsidRPr="00040E29" w14:paraId="5BA11423" w14:textId="77777777" w:rsidTr="009A7812">
        <w:tc>
          <w:tcPr>
            <w:tcW w:w="4390" w:type="dxa"/>
          </w:tcPr>
          <w:p w14:paraId="50C7368A"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693" w:type="dxa"/>
          </w:tcPr>
          <w:p w14:paraId="058432CA" w14:textId="77777777" w:rsidR="00D705B7" w:rsidRPr="00040E29" w:rsidRDefault="00D705B7" w:rsidP="009A7812">
            <w:pPr>
              <w:pStyle w:val="TAL"/>
            </w:pPr>
          </w:p>
        </w:tc>
        <w:tc>
          <w:tcPr>
            <w:tcW w:w="1419" w:type="dxa"/>
          </w:tcPr>
          <w:p w14:paraId="3B9D1D04" w14:textId="77777777" w:rsidR="00D705B7" w:rsidRPr="00040E29" w:rsidRDefault="00D705B7" w:rsidP="009A7812">
            <w:pPr>
              <w:pStyle w:val="TAL"/>
            </w:pPr>
          </w:p>
        </w:tc>
        <w:tc>
          <w:tcPr>
            <w:tcW w:w="1245" w:type="dxa"/>
          </w:tcPr>
          <w:p w14:paraId="156EEDAF" w14:textId="77777777" w:rsidR="00D705B7" w:rsidRPr="00040E29" w:rsidRDefault="00D705B7" w:rsidP="009A7812">
            <w:pPr>
              <w:pStyle w:val="TAL"/>
            </w:pPr>
          </w:p>
        </w:tc>
      </w:tr>
      <w:tr w:rsidR="00D705B7" w:rsidRPr="00040E29" w14:paraId="06CF3D88" w14:textId="77777777" w:rsidTr="009A7812">
        <w:tc>
          <w:tcPr>
            <w:tcW w:w="4390" w:type="dxa"/>
            <w:tcBorders>
              <w:bottom w:val="single" w:sz="4" w:space="0" w:color="auto"/>
            </w:tcBorders>
          </w:tcPr>
          <w:p w14:paraId="4D8E5A15"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693" w:type="dxa"/>
            <w:tcBorders>
              <w:bottom w:val="single" w:sz="4" w:space="0" w:color="auto"/>
            </w:tcBorders>
          </w:tcPr>
          <w:p w14:paraId="6922A986" w14:textId="77777777" w:rsidR="00D705B7" w:rsidRPr="00040E29" w:rsidRDefault="00D705B7" w:rsidP="009A7812">
            <w:pPr>
              <w:pStyle w:val="TAL"/>
              <w:rPr>
                <w:lang w:eastAsia="zh-CN"/>
              </w:rPr>
            </w:pPr>
            <w:r w:rsidRPr="00040E29">
              <w:t>2 entries</w:t>
            </w:r>
          </w:p>
        </w:tc>
        <w:tc>
          <w:tcPr>
            <w:tcW w:w="1419" w:type="dxa"/>
            <w:tcBorders>
              <w:bottom w:val="single" w:sz="4" w:space="0" w:color="auto"/>
            </w:tcBorders>
          </w:tcPr>
          <w:p w14:paraId="71CE67F9" w14:textId="77777777" w:rsidR="00D705B7" w:rsidRPr="00040E29" w:rsidRDefault="00D705B7" w:rsidP="009A7812">
            <w:pPr>
              <w:pStyle w:val="TAL"/>
              <w:rPr>
                <w:lang w:eastAsia="zh-CN"/>
              </w:rPr>
            </w:pPr>
          </w:p>
        </w:tc>
        <w:tc>
          <w:tcPr>
            <w:tcW w:w="1245" w:type="dxa"/>
            <w:tcBorders>
              <w:bottom w:val="single" w:sz="4" w:space="0" w:color="auto"/>
            </w:tcBorders>
          </w:tcPr>
          <w:p w14:paraId="1677A3AF" w14:textId="77777777" w:rsidR="00D705B7" w:rsidRPr="00040E29" w:rsidRDefault="00D705B7" w:rsidP="009A7812">
            <w:pPr>
              <w:pStyle w:val="TAL"/>
              <w:rPr>
                <w:lang w:eastAsia="zh-CN"/>
              </w:rPr>
            </w:pPr>
          </w:p>
        </w:tc>
      </w:tr>
      <w:tr w:rsidR="00D705B7" w:rsidRPr="00040E29" w14:paraId="31A85D88" w14:textId="77777777" w:rsidTr="009A7812">
        <w:tc>
          <w:tcPr>
            <w:tcW w:w="4390" w:type="dxa"/>
            <w:tcBorders>
              <w:bottom w:val="single" w:sz="4" w:space="0" w:color="auto"/>
            </w:tcBorders>
          </w:tcPr>
          <w:p w14:paraId="57782C6C"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693" w:type="dxa"/>
            <w:tcBorders>
              <w:bottom w:val="single" w:sz="4" w:space="0" w:color="auto"/>
            </w:tcBorders>
          </w:tcPr>
          <w:p w14:paraId="384D16E8"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bottom w:val="single" w:sz="4" w:space="0" w:color="auto"/>
            </w:tcBorders>
          </w:tcPr>
          <w:p w14:paraId="00749CCD" w14:textId="77777777" w:rsidR="00D705B7" w:rsidRPr="00040E29" w:rsidRDefault="00D705B7" w:rsidP="009A7812">
            <w:pPr>
              <w:pStyle w:val="TAL"/>
            </w:pPr>
            <w:r w:rsidRPr="00040E29">
              <w:t>entry 1</w:t>
            </w:r>
          </w:p>
          <w:p w14:paraId="14B001C6"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3F40BD3B" w14:textId="77777777" w:rsidR="00D705B7" w:rsidRPr="00040E29" w:rsidRDefault="00D705B7" w:rsidP="009A7812">
            <w:pPr>
              <w:pStyle w:val="TAL"/>
              <w:rPr>
                <w:lang w:eastAsia="zh-CN"/>
              </w:rPr>
            </w:pPr>
          </w:p>
        </w:tc>
      </w:tr>
      <w:tr w:rsidR="00D705B7" w:rsidRPr="00040E29" w14:paraId="0B348142" w14:textId="77777777" w:rsidTr="009A7812">
        <w:tc>
          <w:tcPr>
            <w:tcW w:w="4390" w:type="dxa"/>
            <w:tcBorders>
              <w:top w:val="single" w:sz="4" w:space="0" w:color="auto"/>
            </w:tcBorders>
          </w:tcPr>
          <w:p w14:paraId="23190B84"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693" w:type="dxa"/>
            <w:tcBorders>
              <w:top w:val="single" w:sz="4" w:space="0" w:color="auto"/>
            </w:tcBorders>
          </w:tcPr>
          <w:p w14:paraId="12DB8A04"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top w:val="single" w:sz="4" w:space="0" w:color="auto"/>
            </w:tcBorders>
          </w:tcPr>
          <w:p w14:paraId="0B4A84BD" w14:textId="77777777" w:rsidR="00D705B7" w:rsidRPr="00040E29" w:rsidRDefault="00D705B7" w:rsidP="009A7812">
            <w:pPr>
              <w:pStyle w:val="TAL"/>
            </w:pPr>
            <w:r w:rsidRPr="00040E29">
              <w:t>entry 2</w:t>
            </w:r>
          </w:p>
          <w:p w14:paraId="44D2EC80"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6AC7B9EC" w14:textId="77777777" w:rsidR="00D705B7" w:rsidRPr="00040E29" w:rsidRDefault="00D705B7" w:rsidP="009A7812">
            <w:pPr>
              <w:pStyle w:val="TAL"/>
              <w:rPr>
                <w:lang w:eastAsia="zh-CN"/>
              </w:rPr>
            </w:pPr>
          </w:p>
        </w:tc>
      </w:tr>
      <w:tr w:rsidR="00D705B7" w:rsidRPr="00040E29" w14:paraId="4CF83A6C" w14:textId="77777777" w:rsidTr="009A7812">
        <w:tc>
          <w:tcPr>
            <w:tcW w:w="4390" w:type="dxa"/>
          </w:tcPr>
          <w:p w14:paraId="784F7174" w14:textId="77777777" w:rsidR="00D705B7" w:rsidRPr="00040E29" w:rsidRDefault="00D705B7" w:rsidP="009A7812">
            <w:pPr>
              <w:pStyle w:val="TAL"/>
            </w:pPr>
            <w:r w:rsidRPr="00040E29">
              <w:t xml:space="preserve">  }</w:t>
            </w:r>
          </w:p>
        </w:tc>
        <w:tc>
          <w:tcPr>
            <w:tcW w:w="2693" w:type="dxa"/>
          </w:tcPr>
          <w:p w14:paraId="1AC05CFD" w14:textId="77777777" w:rsidR="00D705B7" w:rsidRPr="00040E29" w:rsidRDefault="00D705B7" w:rsidP="009A7812">
            <w:pPr>
              <w:pStyle w:val="TAL"/>
              <w:rPr>
                <w:lang w:eastAsia="zh-CN"/>
              </w:rPr>
            </w:pPr>
          </w:p>
        </w:tc>
        <w:tc>
          <w:tcPr>
            <w:tcW w:w="1419" w:type="dxa"/>
          </w:tcPr>
          <w:p w14:paraId="60BC1479" w14:textId="77777777" w:rsidR="00D705B7" w:rsidRPr="00040E29" w:rsidRDefault="00D705B7" w:rsidP="009A7812">
            <w:pPr>
              <w:pStyle w:val="TAL"/>
              <w:rPr>
                <w:lang w:eastAsia="zh-CN"/>
              </w:rPr>
            </w:pPr>
          </w:p>
        </w:tc>
        <w:tc>
          <w:tcPr>
            <w:tcW w:w="1245" w:type="dxa"/>
          </w:tcPr>
          <w:p w14:paraId="2A6A5980" w14:textId="77777777" w:rsidR="00D705B7" w:rsidRPr="00040E29" w:rsidRDefault="00D705B7" w:rsidP="009A7812">
            <w:pPr>
              <w:pStyle w:val="TAL"/>
              <w:rPr>
                <w:lang w:eastAsia="zh-CN"/>
              </w:rPr>
            </w:pPr>
          </w:p>
        </w:tc>
      </w:tr>
      <w:tr w:rsidR="00D705B7" w:rsidRPr="00040E29" w14:paraId="41D27825" w14:textId="77777777" w:rsidTr="009A7812">
        <w:tc>
          <w:tcPr>
            <w:tcW w:w="4390" w:type="dxa"/>
            <w:tcBorders>
              <w:bottom w:val="nil"/>
            </w:tcBorders>
          </w:tcPr>
          <w:p w14:paraId="69E6208A" w14:textId="77777777" w:rsidR="00D705B7" w:rsidRPr="00040E29" w:rsidRDefault="00D705B7" w:rsidP="009A7812">
            <w:pPr>
              <w:pStyle w:val="TAL"/>
            </w:pPr>
            <w:r w:rsidRPr="00040E29">
              <w:t xml:space="preserve">  mac-CellGroupConfig</w:t>
            </w:r>
          </w:p>
        </w:tc>
        <w:tc>
          <w:tcPr>
            <w:tcW w:w="2693" w:type="dxa"/>
          </w:tcPr>
          <w:p w14:paraId="3C7B5022" w14:textId="77777777" w:rsidR="00D705B7" w:rsidRPr="00040E29" w:rsidRDefault="00D705B7" w:rsidP="009A7812">
            <w:pPr>
              <w:pStyle w:val="TAL"/>
            </w:pPr>
            <w:r w:rsidRPr="00040E29">
              <w:t xml:space="preserve">MAC-CellGroupConfig with condition </w:t>
            </w:r>
            <w:r w:rsidRPr="00040E29">
              <w:rPr>
                <w:lang w:eastAsia="zh-CN"/>
              </w:rPr>
              <w:t>MBS_Multicast</w:t>
            </w:r>
          </w:p>
        </w:tc>
        <w:tc>
          <w:tcPr>
            <w:tcW w:w="1419" w:type="dxa"/>
          </w:tcPr>
          <w:p w14:paraId="61BE07CF" w14:textId="77777777" w:rsidR="00D705B7" w:rsidRPr="00040E29" w:rsidRDefault="00D705B7" w:rsidP="009A7812">
            <w:pPr>
              <w:pStyle w:val="TAL"/>
            </w:pPr>
          </w:p>
        </w:tc>
        <w:tc>
          <w:tcPr>
            <w:tcW w:w="1245" w:type="dxa"/>
          </w:tcPr>
          <w:p w14:paraId="523E79C6" w14:textId="77777777" w:rsidR="00D705B7" w:rsidRPr="00040E29" w:rsidRDefault="00D705B7" w:rsidP="009A7812">
            <w:pPr>
              <w:pStyle w:val="TAL"/>
            </w:pPr>
          </w:p>
        </w:tc>
      </w:tr>
      <w:tr w:rsidR="00D705B7" w:rsidRPr="00040E29" w14:paraId="704B23A8" w14:textId="77777777" w:rsidTr="009A7812">
        <w:tc>
          <w:tcPr>
            <w:tcW w:w="4390" w:type="dxa"/>
            <w:tcBorders>
              <w:bottom w:val="nil"/>
            </w:tcBorders>
          </w:tcPr>
          <w:p w14:paraId="42580DC4"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693" w:type="dxa"/>
          </w:tcPr>
          <w:p w14:paraId="4714E860" w14:textId="77777777" w:rsidR="00D705B7" w:rsidRPr="00040E29" w:rsidRDefault="00D705B7" w:rsidP="009A7812">
            <w:pPr>
              <w:pStyle w:val="TAL"/>
            </w:pPr>
            <w:r w:rsidRPr="00040E29">
              <w:t>Not present</w:t>
            </w:r>
          </w:p>
        </w:tc>
        <w:tc>
          <w:tcPr>
            <w:tcW w:w="1419" w:type="dxa"/>
          </w:tcPr>
          <w:p w14:paraId="0823925B" w14:textId="77777777" w:rsidR="00D705B7" w:rsidRPr="00040E29" w:rsidRDefault="00D705B7" w:rsidP="009A7812">
            <w:pPr>
              <w:pStyle w:val="TAL"/>
            </w:pPr>
          </w:p>
        </w:tc>
        <w:tc>
          <w:tcPr>
            <w:tcW w:w="1245" w:type="dxa"/>
          </w:tcPr>
          <w:p w14:paraId="57B25A9D" w14:textId="77777777" w:rsidR="00D705B7" w:rsidRPr="00040E29" w:rsidRDefault="00D705B7" w:rsidP="009A7812">
            <w:pPr>
              <w:pStyle w:val="TAL"/>
            </w:pPr>
          </w:p>
        </w:tc>
      </w:tr>
      <w:tr w:rsidR="00D705B7" w:rsidRPr="00040E29" w14:paraId="090C19D5" w14:textId="77777777" w:rsidTr="009A7812">
        <w:tc>
          <w:tcPr>
            <w:tcW w:w="4390" w:type="dxa"/>
          </w:tcPr>
          <w:p w14:paraId="0DA3D015" w14:textId="77777777" w:rsidR="00D705B7" w:rsidRPr="00040E29" w:rsidRDefault="00D705B7" w:rsidP="009A7812">
            <w:pPr>
              <w:pStyle w:val="TAL"/>
            </w:pPr>
            <w:r w:rsidRPr="00040E29">
              <w:t xml:space="preserve">  spCellConfig SEQUENCE {</w:t>
            </w:r>
          </w:p>
        </w:tc>
        <w:tc>
          <w:tcPr>
            <w:tcW w:w="2693" w:type="dxa"/>
          </w:tcPr>
          <w:p w14:paraId="60726668" w14:textId="77777777" w:rsidR="00D705B7" w:rsidRPr="00040E29" w:rsidRDefault="00D705B7" w:rsidP="009A7812">
            <w:pPr>
              <w:pStyle w:val="TAL"/>
            </w:pPr>
          </w:p>
        </w:tc>
        <w:tc>
          <w:tcPr>
            <w:tcW w:w="1419" w:type="dxa"/>
          </w:tcPr>
          <w:p w14:paraId="1FCF8723" w14:textId="77777777" w:rsidR="00D705B7" w:rsidRPr="00040E29" w:rsidRDefault="00D705B7" w:rsidP="009A7812">
            <w:pPr>
              <w:pStyle w:val="TAL"/>
            </w:pPr>
          </w:p>
        </w:tc>
        <w:tc>
          <w:tcPr>
            <w:tcW w:w="1245" w:type="dxa"/>
          </w:tcPr>
          <w:p w14:paraId="77801E02" w14:textId="77777777" w:rsidR="00D705B7" w:rsidRPr="00040E29" w:rsidRDefault="00D705B7" w:rsidP="009A7812">
            <w:pPr>
              <w:pStyle w:val="TAL"/>
            </w:pPr>
          </w:p>
        </w:tc>
      </w:tr>
      <w:tr w:rsidR="00D705B7" w:rsidRPr="00040E29" w14:paraId="010055B0" w14:textId="77777777" w:rsidTr="009A7812">
        <w:tc>
          <w:tcPr>
            <w:tcW w:w="4390" w:type="dxa"/>
            <w:tcBorders>
              <w:top w:val="single" w:sz="4" w:space="0" w:color="auto"/>
              <w:left w:val="single" w:sz="4" w:space="0" w:color="auto"/>
              <w:bottom w:val="nil"/>
              <w:right w:val="single" w:sz="4" w:space="0" w:color="auto"/>
            </w:tcBorders>
          </w:tcPr>
          <w:p w14:paraId="3047B175" w14:textId="77777777" w:rsidR="00D705B7" w:rsidRPr="00040E29" w:rsidRDefault="00D705B7" w:rsidP="009A7812">
            <w:pPr>
              <w:pStyle w:val="TAL"/>
            </w:pPr>
            <w:r w:rsidRPr="00040E29">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496FAE5E"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5C813652"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40DD063" w14:textId="77777777" w:rsidR="00D705B7" w:rsidRPr="00040E29" w:rsidRDefault="00D705B7" w:rsidP="009A7812">
            <w:pPr>
              <w:pStyle w:val="TAL"/>
            </w:pPr>
          </w:p>
        </w:tc>
      </w:tr>
      <w:tr w:rsidR="00D705B7" w:rsidRPr="00040E29" w14:paraId="526F9CF4" w14:textId="77777777" w:rsidTr="009A7812">
        <w:tc>
          <w:tcPr>
            <w:tcW w:w="4390" w:type="dxa"/>
          </w:tcPr>
          <w:p w14:paraId="04E3EDC0" w14:textId="77777777" w:rsidR="00D705B7" w:rsidRPr="00040E29" w:rsidRDefault="00D705B7" w:rsidP="009A7812">
            <w:pPr>
              <w:pStyle w:val="TAL"/>
            </w:pPr>
            <w:r w:rsidRPr="00040E29">
              <w:t xml:space="preserve">  }</w:t>
            </w:r>
          </w:p>
        </w:tc>
        <w:tc>
          <w:tcPr>
            <w:tcW w:w="2693" w:type="dxa"/>
          </w:tcPr>
          <w:p w14:paraId="372483B1" w14:textId="77777777" w:rsidR="00D705B7" w:rsidRPr="00040E29" w:rsidRDefault="00D705B7" w:rsidP="009A7812">
            <w:pPr>
              <w:pStyle w:val="TAL"/>
            </w:pPr>
          </w:p>
        </w:tc>
        <w:tc>
          <w:tcPr>
            <w:tcW w:w="1419" w:type="dxa"/>
          </w:tcPr>
          <w:p w14:paraId="0EDCF155" w14:textId="77777777" w:rsidR="00D705B7" w:rsidRPr="00040E29" w:rsidRDefault="00D705B7" w:rsidP="009A7812">
            <w:pPr>
              <w:pStyle w:val="TAL"/>
            </w:pPr>
          </w:p>
        </w:tc>
        <w:tc>
          <w:tcPr>
            <w:tcW w:w="1245" w:type="dxa"/>
          </w:tcPr>
          <w:p w14:paraId="4D22FDCE" w14:textId="77777777" w:rsidR="00D705B7" w:rsidRPr="00040E29" w:rsidRDefault="00D705B7" w:rsidP="009A7812">
            <w:pPr>
              <w:pStyle w:val="TAL"/>
            </w:pPr>
          </w:p>
        </w:tc>
      </w:tr>
      <w:tr w:rsidR="00D705B7" w:rsidRPr="00040E29" w14:paraId="28DB3710" w14:textId="77777777" w:rsidTr="009A7812">
        <w:tc>
          <w:tcPr>
            <w:tcW w:w="4390" w:type="dxa"/>
          </w:tcPr>
          <w:p w14:paraId="1EE523AB" w14:textId="77777777" w:rsidR="00D705B7" w:rsidRPr="00040E29" w:rsidRDefault="00D705B7" w:rsidP="009A7812">
            <w:pPr>
              <w:pStyle w:val="TAL"/>
            </w:pPr>
            <w:r w:rsidRPr="00040E29">
              <w:t>}</w:t>
            </w:r>
          </w:p>
        </w:tc>
        <w:tc>
          <w:tcPr>
            <w:tcW w:w="2693" w:type="dxa"/>
          </w:tcPr>
          <w:p w14:paraId="57962798" w14:textId="77777777" w:rsidR="00D705B7" w:rsidRPr="00040E29" w:rsidRDefault="00D705B7" w:rsidP="009A7812">
            <w:pPr>
              <w:pStyle w:val="TAL"/>
            </w:pPr>
          </w:p>
        </w:tc>
        <w:tc>
          <w:tcPr>
            <w:tcW w:w="1419" w:type="dxa"/>
          </w:tcPr>
          <w:p w14:paraId="3679CF35" w14:textId="77777777" w:rsidR="00D705B7" w:rsidRPr="00040E29" w:rsidRDefault="00D705B7" w:rsidP="009A7812">
            <w:pPr>
              <w:pStyle w:val="TAL"/>
            </w:pPr>
          </w:p>
        </w:tc>
        <w:tc>
          <w:tcPr>
            <w:tcW w:w="1245" w:type="dxa"/>
          </w:tcPr>
          <w:p w14:paraId="7A0EE7B0" w14:textId="77777777" w:rsidR="00D705B7" w:rsidRPr="00040E29" w:rsidRDefault="00D705B7" w:rsidP="009A7812">
            <w:pPr>
              <w:pStyle w:val="TAL"/>
            </w:pPr>
          </w:p>
        </w:tc>
      </w:tr>
    </w:tbl>
    <w:p w14:paraId="7CDC187B" w14:textId="77777777" w:rsidR="00D705B7" w:rsidRPr="00040E29" w:rsidRDefault="00D705B7" w:rsidP="00D705B7"/>
    <w:p w14:paraId="22A42551" w14:textId="77777777" w:rsidR="00D705B7" w:rsidRPr="00040E29" w:rsidRDefault="00D705B7" w:rsidP="00D705B7">
      <w:pPr>
        <w:pStyle w:val="TH"/>
        <w:rPr>
          <w:i/>
          <w:iCs/>
        </w:rPr>
      </w:pPr>
      <w:r w:rsidRPr="00040E29">
        <w:rPr>
          <w:color w:val="000000"/>
        </w:rPr>
        <w:t>Table 14.2.5.2.3.3.3-7</w:t>
      </w:r>
      <w:r w:rsidRPr="00040E29">
        <w:t xml:space="preserve">: </w:t>
      </w:r>
      <w:r w:rsidRPr="00040E29">
        <w:rPr>
          <w:i/>
          <w:iCs/>
        </w:rPr>
        <w:t xml:space="preserve">TMGI </w:t>
      </w:r>
      <w:r w:rsidRPr="00040E29">
        <w:rPr>
          <w:iCs/>
        </w:rPr>
        <w:t>(</w:t>
      </w:r>
      <w:r w:rsidRPr="00040E29">
        <w:rPr>
          <w:color w:val="000000"/>
        </w:rPr>
        <w:t>Table 14.2.5.2.3.3.3-5</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2008BC25" w14:textId="77777777" w:rsidTr="009A7812">
        <w:tc>
          <w:tcPr>
            <w:tcW w:w="9747" w:type="dxa"/>
            <w:gridSpan w:val="4"/>
          </w:tcPr>
          <w:p w14:paraId="0E384701" w14:textId="77777777" w:rsidR="00D705B7" w:rsidRPr="00040E29" w:rsidRDefault="00D705B7" w:rsidP="009A7812">
            <w:pPr>
              <w:pStyle w:val="TAH"/>
              <w:jc w:val="left"/>
              <w:rPr>
                <w:b w:val="0"/>
              </w:rPr>
            </w:pPr>
            <w:r w:rsidRPr="00040E29">
              <w:rPr>
                <w:b w:val="0"/>
              </w:rPr>
              <w:t>Derivation Path: TS 38.508-1 [4], Table 4.6.7-9</w:t>
            </w:r>
          </w:p>
        </w:tc>
      </w:tr>
      <w:tr w:rsidR="00D705B7" w:rsidRPr="00040E29" w14:paraId="73C7BBF3" w14:textId="77777777" w:rsidTr="009A7812">
        <w:tc>
          <w:tcPr>
            <w:tcW w:w="4535" w:type="dxa"/>
          </w:tcPr>
          <w:p w14:paraId="0A269590" w14:textId="77777777" w:rsidR="00D705B7" w:rsidRPr="00040E29" w:rsidRDefault="00D705B7" w:rsidP="009A7812">
            <w:pPr>
              <w:pStyle w:val="TAH"/>
            </w:pPr>
            <w:r w:rsidRPr="00040E29">
              <w:t>Information Element</w:t>
            </w:r>
          </w:p>
        </w:tc>
        <w:tc>
          <w:tcPr>
            <w:tcW w:w="2267" w:type="dxa"/>
          </w:tcPr>
          <w:p w14:paraId="054458AF" w14:textId="77777777" w:rsidR="00D705B7" w:rsidRPr="00040E29" w:rsidRDefault="00D705B7" w:rsidP="009A7812">
            <w:pPr>
              <w:pStyle w:val="TAH"/>
            </w:pPr>
            <w:r w:rsidRPr="00040E29">
              <w:t>Value/remark</w:t>
            </w:r>
          </w:p>
        </w:tc>
        <w:tc>
          <w:tcPr>
            <w:tcW w:w="1700" w:type="dxa"/>
          </w:tcPr>
          <w:p w14:paraId="2A0ADADD" w14:textId="77777777" w:rsidR="00D705B7" w:rsidRPr="00040E29" w:rsidRDefault="00D705B7" w:rsidP="009A7812">
            <w:pPr>
              <w:pStyle w:val="TAH"/>
            </w:pPr>
            <w:r w:rsidRPr="00040E29">
              <w:t>Comment</w:t>
            </w:r>
          </w:p>
        </w:tc>
        <w:tc>
          <w:tcPr>
            <w:tcW w:w="1245" w:type="dxa"/>
          </w:tcPr>
          <w:p w14:paraId="7D7B06FB" w14:textId="77777777" w:rsidR="00D705B7" w:rsidRPr="00040E29" w:rsidRDefault="00D705B7" w:rsidP="009A7812">
            <w:pPr>
              <w:pStyle w:val="TAH"/>
            </w:pPr>
            <w:r w:rsidRPr="00040E29">
              <w:t>Condition</w:t>
            </w:r>
          </w:p>
        </w:tc>
      </w:tr>
      <w:tr w:rsidR="00D705B7" w:rsidRPr="00040E29" w14:paraId="6E9D4480" w14:textId="77777777" w:rsidTr="009A7812">
        <w:tc>
          <w:tcPr>
            <w:tcW w:w="4535" w:type="dxa"/>
          </w:tcPr>
          <w:p w14:paraId="5082415A" w14:textId="77777777" w:rsidR="00D705B7" w:rsidRPr="00040E29" w:rsidRDefault="00D705B7" w:rsidP="009A7812">
            <w:pPr>
              <w:pStyle w:val="TAL"/>
            </w:pPr>
            <w:r w:rsidRPr="00040E29">
              <w:t>TMGI-r17 ::= SEQUENCE {</w:t>
            </w:r>
          </w:p>
        </w:tc>
        <w:tc>
          <w:tcPr>
            <w:tcW w:w="2267" w:type="dxa"/>
          </w:tcPr>
          <w:p w14:paraId="3011FF13" w14:textId="77777777" w:rsidR="00D705B7" w:rsidRPr="00040E29" w:rsidRDefault="00D705B7" w:rsidP="009A7812">
            <w:pPr>
              <w:pStyle w:val="TAL"/>
            </w:pPr>
          </w:p>
        </w:tc>
        <w:tc>
          <w:tcPr>
            <w:tcW w:w="1700" w:type="dxa"/>
          </w:tcPr>
          <w:p w14:paraId="3D734C87" w14:textId="77777777" w:rsidR="00D705B7" w:rsidRPr="00040E29" w:rsidRDefault="00D705B7" w:rsidP="009A7812">
            <w:pPr>
              <w:pStyle w:val="TAL"/>
            </w:pPr>
          </w:p>
        </w:tc>
        <w:tc>
          <w:tcPr>
            <w:tcW w:w="1245" w:type="dxa"/>
          </w:tcPr>
          <w:p w14:paraId="0B4B9B9B" w14:textId="77777777" w:rsidR="00D705B7" w:rsidRPr="00040E29" w:rsidRDefault="00D705B7" w:rsidP="009A7812">
            <w:pPr>
              <w:pStyle w:val="TAL"/>
            </w:pPr>
          </w:p>
        </w:tc>
      </w:tr>
      <w:tr w:rsidR="00D705B7" w:rsidRPr="00040E29" w14:paraId="3BA012A7" w14:textId="77777777" w:rsidTr="009A7812">
        <w:tc>
          <w:tcPr>
            <w:tcW w:w="4535" w:type="dxa"/>
          </w:tcPr>
          <w:p w14:paraId="2259CF5F" w14:textId="77777777" w:rsidR="00D705B7" w:rsidRPr="00040E29" w:rsidRDefault="00D705B7" w:rsidP="009A7812">
            <w:pPr>
              <w:pStyle w:val="TAL"/>
            </w:pPr>
            <w:r w:rsidRPr="00040E29">
              <w:t xml:space="preserve">  plmn-Id-r17 CHOICE {</w:t>
            </w:r>
          </w:p>
        </w:tc>
        <w:tc>
          <w:tcPr>
            <w:tcW w:w="2267" w:type="dxa"/>
          </w:tcPr>
          <w:p w14:paraId="6A754680" w14:textId="77777777" w:rsidR="00D705B7" w:rsidRPr="00040E29" w:rsidRDefault="00D705B7" w:rsidP="009A7812">
            <w:pPr>
              <w:pStyle w:val="TAL"/>
            </w:pPr>
          </w:p>
        </w:tc>
        <w:tc>
          <w:tcPr>
            <w:tcW w:w="1700" w:type="dxa"/>
          </w:tcPr>
          <w:p w14:paraId="301E9848" w14:textId="77777777" w:rsidR="00D705B7" w:rsidRPr="00040E29" w:rsidRDefault="00D705B7" w:rsidP="009A7812">
            <w:pPr>
              <w:pStyle w:val="TAL"/>
            </w:pPr>
          </w:p>
        </w:tc>
        <w:tc>
          <w:tcPr>
            <w:tcW w:w="1245" w:type="dxa"/>
          </w:tcPr>
          <w:p w14:paraId="20C4DEB2" w14:textId="77777777" w:rsidR="00D705B7" w:rsidRPr="00040E29" w:rsidRDefault="00D705B7" w:rsidP="009A7812">
            <w:pPr>
              <w:pStyle w:val="TAL"/>
            </w:pPr>
          </w:p>
        </w:tc>
      </w:tr>
      <w:tr w:rsidR="00D705B7" w:rsidRPr="00040E29" w14:paraId="2031B9DC" w14:textId="77777777" w:rsidTr="009A7812">
        <w:tc>
          <w:tcPr>
            <w:tcW w:w="4535" w:type="dxa"/>
          </w:tcPr>
          <w:p w14:paraId="06F86F28" w14:textId="77777777" w:rsidR="00D705B7" w:rsidRPr="00040E29" w:rsidRDefault="00D705B7" w:rsidP="009A7812">
            <w:pPr>
              <w:pStyle w:val="TAL"/>
            </w:pPr>
            <w:r w:rsidRPr="00040E29">
              <w:t xml:space="preserve">    plmn-Index-r17</w:t>
            </w:r>
          </w:p>
        </w:tc>
        <w:tc>
          <w:tcPr>
            <w:tcW w:w="2267" w:type="dxa"/>
          </w:tcPr>
          <w:p w14:paraId="03CD06E2" w14:textId="77777777" w:rsidR="00D705B7" w:rsidRPr="00040E29" w:rsidRDefault="00D705B7" w:rsidP="009A7812">
            <w:pPr>
              <w:pStyle w:val="TAL"/>
            </w:pPr>
            <w:r w:rsidRPr="00040E29">
              <w:rPr>
                <w:rFonts w:hint="eastAsia"/>
                <w:lang w:eastAsia="zh-CN"/>
              </w:rPr>
              <w:t>1</w:t>
            </w:r>
          </w:p>
        </w:tc>
        <w:tc>
          <w:tcPr>
            <w:tcW w:w="1700" w:type="dxa"/>
          </w:tcPr>
          <w:p w14:paraId="6B8DCC2A" w14:textId="77777777" w:rsidR="00D705B7" w:rsidRPr="00040E29" w:rsidRDefault="00D705B7" w:rsidP="009A7812">
            <w:pPr>
              <w:pStyle w:val="TAL"/>
            </w:pPr>
          </w:p>
        </w:tc>
        <w:tc>
          <w:tcPr>
            <w:tcW w:w="1245" w:type="dxa"/>
          </w:tcPr>
          <w:p w14:paraId="39DE4CB6" w14:textId="77777777" w:rsidR="00D705B7" w:rsidRPr="00040E29" w:rsidRDefault="00D705B7" w:rsidP="009A7812">
            <w:pPr>
              <w:pStyle w:val="TAL"/>
            </w:pPr>
          </w:p>
        </w:tc>
      </w:tr>
      <w:tr w:rsidR="00D705B7" w:rsidRPr="00040E29" w14:paraId="3BC59171" w14:textId="77777777" w:rsidTr="009A7812">
        <w:tc>
          <w:tcPr>
            <w:tcW w:w="4535" w:type="dxa"/>
          </w:tcPr>
          <w:p w14:paraId="2EB3FB4C" w14:textId="77777777" w:rsidR="00D705B7" w:rsidRPr="00040E29" w:rsidRDefault="00D705B7" w:rsidP="009A7812">
            <w:pPr>
              <w:pStyle w:val="TAL"/>
            </w:pPr>
            <w:r w:rsidRPr="00040E29">
              <w:t xml:space="preserve">  }</w:t>
            </w:r>
          </w:p>
        </w:tc>
        <w:tc>
          <w:tcPr>
            <w:tcW w:w="2267" w:type="dxa"/>
          </w:tcPr>
          <w:p w14:paraId="49BC6C4C" w14:textId="77777777" w:rsidR="00D705B7" w:rsidRPr="00040E29" w:rsidRDefault="00D705B7" w:rsidP="009A7812">
            <w:pPr>
              <w:pStyle w:val="TAL"/>
            </w:pPr>
          </w:p>
        </w:tc>
        <w:tc>
          <w:tcPr>
            <w:tcW w:w="1700" w:type="dxa"/>
          </w:tcPr>
          <w:p w14:paraId="5C9389B5" w14:textId="77777777" w:rsidR="00D705B7" w:rsidRPr="00040E29" w:rsidRDefault="00D705B7" w:rsidP="009A7812">
            <w:pPr>
              <w:pStyle w:val="TAL"/>
            </w:pPr>
          </w:p>
        </w:tc>
        <w:tc>
          <w:tcPr>
            <w:tcW w:w="1245" w:type="dxa"/>
          </w:tcPr>
          <w:p w14:paraId="2316C663" w14:textId="77777777" w:rsidR="00D705B7" w:rsidRPr="00040E29" w:rsidRDefault="00D705B7" w:rsidP="009A7812">
            <w:pPr>
              <w:pStyle w:val="TAL"/>
            </w:pPr>
          </w:p>
        </w:tc>
      </w:tr>
      <w:tr w:rsidR="00D705B7" w:rsidRPr="00040E29" w14:paraId="394D354E" w14:textId="77777777" w:rsidTr="009A7812">
        <w:tc>
          <w:tcPr>
            <w:tcW w:w="4535" w:type="dxa"/>
            <w:tcBorders>
              <w:bottom w:val="nil"/>
            </w:tcBorders>
          </w:tcPr>
          <w:p w14:paraId="25696ED9" w14:textId="77777777" w:rsidR="00D705B7" w:rsidRPr="00040E29" w:rsidRDefault="00D705B7" w:rsidP="009A7812">
            <w:pPr>
              <w:pStyle w:val="TAL"/>
            </w:pPr>
            <w:r w:rsidRPr="00040E29">
              <w:t xml:space="preserve">  serviceId-r17</w:t>
            </w:r>
          </w:p>
        </w:tc>
        <w:tc>
          <w:tcPr>
            <w:tcW w:w="2267" w:type="dxa"/>
          </w:tcPr>
          <w:p w14:paraId="58CE49A8" w14:textId="77777777" w:rsidR="00D705B7" w:rsidRPr="00040E29" w:rsidRDefault="00D705B7" w:rsidP="009A7812">
            <w:pPr>
              <w:pStyle w:val="TAL"/>
            </w:pPr>
            <w:r w:rsidRPr="00040E29">
              <w:rPr>
                <w:lang w:eastAsia="zh-CN"/>
              </w:rPr>
              <w:t>‘000101’H</w:t>
            </w:r>
          </w:p>
        </w:tc>
        <w:tc>
          <w:tcPr>
            <w:tcW w:w="1700" w:type="dxa"/>
          </w:tcPr>
          <w:p w14:paraId="7CEC8F2A" w14:textId="77777777" w:rsidR="00D705B7" w:rsidRPr="00040E29" w:rsidRDefault="00D705B7" w:rsidP="009A7812">
            <w:pPr>
              <w:pStyle w:val="TAL"/>
            </w:pPr>
            <w:r w:rsidRPr="00040E29">
              <w:t>OCTET STRING (SIZE (3))</w:t>
            </w:r>
          </w:p>
        </w:tc>
        <w:tc>
          <w:tcPr>
            <w:tcW w:w="1245" w:type="dxa"/>
          </w:tcPr>
          <w:p w14:paraId="1A3D35FF" w14:textId="77777777" w:rsidR="00D705B7" w:rsidRPr="00040E29" w:rsidRDefault="00D705B7" w:rsidP="009A7812">
            <w:pPr>
              <w:pStyle w:val="TAL"/>
            </w:pPr>
            <w:r w:rsidRPr="00040E29">
              <w:t>TMGI-1</w:t>
            </w:r>
          </w:p>
        </w:tc>
      </w:tr>
      <w:tr w:rsidR="00D705B7" w:rsidRPr="00040E29" w14:paraId="367FB621" w14:textId="77777777" w:rsidTr="009A7812">
        <w:tc>
          <w:tcPr>
            <w:tcW w:w="4535" w:type="dxa"/>
            <w:tcBorders>
              <w:top w:val="nil"/>
            </w:tcBorders>
          </w:tcPr>
          <w:p w14:paraId="6202B79E" w14:textId="77777777" w:rsidR="00D705B7" w:rsidRPr="00040E29" w:rsidRDefault="00D705B7" w:rsidP="009A7812">
            <w:pPr>
              <w:pStyle w:val="TAL"/>
            </w:pPr>
          </w:p>
        </w:tc>
        <w:tc>
          <w:tcPr>
            <w:tcW w:w="2267" w:type="dxa"/>
          </w:tcPr>
          <w:p w14:paraId="1D4B10C7" w14:textId="77777777" w:rsidR="00D705B7" w:rsidRPr="00040E29" w:rsidRDefault="00D705B7" w:rsidP="009A7812">
            <w:pPr>
              <w:pStyle w:val="TAL"/>
              <w:rPr>
                <w:lang w:eastAsia="zh-CN"/>
              </w:rPr>
            </w:pPr>
            <w:r w:rsidRPr="00040E29">
              <w:rPr>
                <w:lang w:eastAsia="zh-CN"/>
              </w:rPr>
              <w:t>‘000102’H</w:t>
            </w:r>
          </w:p>
        </w:tc>
        <w:tc>
          <w:tcPr>
            <w:tcW w:w="1700" w:type="dxa"/>
          </w:tcPr>
          <w:p w14:paraId="63CF56BE" w14:textId="77777777" w:rsidR="00D705B7" w:rsidRPr="00040E29" w:rsidRDefault="00D705B7" w:rsidP="009A7812">
            <w:pPr>
              <w:pStyle w:val="TAL"/>
            </w:pPr>
            <w:r w:rsidRPr="00040E29">
              <w:t>OCTET STRING (SIZE (3))</w:t>
            </w:r>
          </w:p>
        </w:tc>
        <w:tc>
          <w:tcPr>
            <w:tcW w:w="1245" w:type="dxa"/>
          </w:tcPr>
          <w:p w14:paraId="243F968F"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2</w:t>
            </w:r>
          </w:p>
        </w:tc>
      </w:tr>
      <w:tr w:rsidR="00D705B7" w:rsidRPr="00040E29" w14:paraId="44B8A970" w14:textId="77777777" w:rsidTr="009A7812">
        <w:tc>
          <w:tcPr>
            <w:tcW w:w="4535" w:type="dxa"/>
          </w:tcPr>
          <w:p w14:paraId="5C7AE315" w14:textId="77777777" w:rsidR="00D705B7" w:rsidRPr="00040E29" w:rsidRDefault="00D705B7" w:rsidP="009A7812">
            <w:pPr>
              <w:pStyle w:val="TAL"/>
            </w:pPr>
            <w:r w:rsidRPr="00040E29">
              <w:t>}</w:t>
            </w:r>
          </w:p>
        </w:tc>
        <w:tc>
          <w:tcPr>
            <w:tcW w:w="2267" w:type="dxa"/>
          </w:tcPr>
          <w:p w14:paraId="71668753" w14:textId="77777777" w:rsidR="00D705B7" w:rsidRPr="00040E29" w:rsidRDefault="00D705B7" w:rsidP="009A7812">
            <w:pPr>
              <w:pStyle w:val="TAL"/>
            </w:pPr>
          </w:p>
        </w:tc>
        <w:tc>
          <w:tcPr>
            <w:tcW w:w="1700" w:type="dxa"/>
          </w:tcPr>
          <w:p w14:paraId="05626E2C" w14:textId="77777777" w:rsidR="00D705B7" w:rsidRPr="00040E29" w:rsidRDefault="00D705B7" w:rsidP="009A7812">
            <w:pPr>
              <w:pStyle w:val="TAL"/>
            </w:pPr>
          </w:p>
        </w:tc>
        <w:tc>
          <w:tcPr>
            <w:tcW w:w="1245" w:type="dxa"/>
          </w:tcPr>
          <w:p w14:paraId="2C293A91" w14:textId="77777777" w:rsidR="00D705B7" w:rsidRPr="00040E29" w:rsidRDefault="00D705B7" w:rsidP="009A7812">
            <w:pPr>
              <w:pStyle w:val="TAL"/>
            </w:pPr>
          </w:p>
        </w:tc>
      </w:tr>
    </w:tbl>
    <w:p w14:paraId="7B490294" w14:textId="77777777" w:rsidR="00D705B7" w:rsidRPr="00040E29" w:rsidRDefault="00D705B7" w:rsidP="00D705B7"/>
    <w:p w14:paraId="3AF4E040" w14:textId="77777777" w:rsidR="00D705B7" w:rsidRPr="00040E29" w:rsidRDefault="00D705B7" w:rsidP="00D705B7">
      <w:pPr>
        <w:pStyle w:val="TH"/>
      </w:pPr>
      <w:r w:rsidRPr="00040E29">
        <w:rPr>
          <w:color w:val="000000"/>
        </w:rPr>
        <w:t>Table 14.2.5.2.3.3.3-8</w:t>
      </w:r>
      <w:r w:rsidRPr="00040E29">
        <w:t>:</w:t>
      </w:r>
      <w:r w:rsidRPr="00040E29">
        <w:rPr>
          <w:i/>
          <w:iCs/>
        </w:rPr>
        <w:t xml:space="preserve"> </w:t>
      </w:r>
      <w:r w:rsidRPr="00040E29">
        <w:t>PDU SESSION ESTABLISHMENT REQUEST</w:t>
      </w:r>
      <w:r w:rsidRPr="00040E29">
        <w:rPr>
          <w:iCs/>
        </w:rPr>
        <w:t xml:space="preserve"> </w:t>
      </w:r>
      <w:r w:rsidRPr="00040E29">
        <w:t>(step 1b9 and step 56b9,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95"/>
        <w:gridCol w:w="1150"/>
      </w:tblGrid>
      <w:tr w:rsidR="00D705B7" w:rsidRPr="00040E29" w14:paraId="7B142BDA" w14:textId="77777777" w:rsidTr="009A7812">
        <w:tc>
          <w:tcPr>
            <w:tcW w:w="9738" w:type="dxa"/>
            <w:gridSpan w:val="4"/>
            <w:shd w:val="clear" w:color="auto" w:fill="auto"/>
          </w:tcPr>
          <w:p w14:paraId="5F4BD416" w14:textId="77777777" w:rsidR="00D705B7" w:rsidRPr="00040E29" w:rsidRDefault="00D705B7" w:rsidP="009A7812">
            <w:pPr>
              <w:pStyle w:val="TAL"/>
            </w:pPr>
            <w:r w:rsidRPr="00040E29">
              <w:t>Derivation Path: TS 38.508-1 [4], Table 4.7.2-1.</w:t>
            </w:r>
          </w:p>
        </w:tc>
      </w:tr>
      <w:tr w:rsidR="00D705B7" w:rsidRPr="00040E29" w14:paraId="479A79DF" w14:textId="77777777" w:rsidTr="009A7812">
        <w:tblPrEx>
          <w:tblCellMar>
            <w:left w:w="108" w:type="dxa"/>
            <w:right w:w="108" w:type="dxa"/>
          </w:tblCellMar>
        </w:tblPrEx>
        <w:tc>
          <w:tcPr>
            <w:tcW w:w="4203" w:type="dxa"/>
            <w:shd w:val="clear" w:color="auto" w:fill="auto"/>
          </w:tcPr>
          <w:p w14:paraId="4FE33E8F" w14:textId="77777777" w:rsidR="00D705B7" w:rsidRPr="00040E29" w:rsidRDefault="00D705B7" w:rsidP="009A7812">
            <w:pPr>
              <w:pStyle w:val="TAH"/>
            </w:pPr>
            <w:r w:rsidRPr="00040E29">
              <w:t>Information Element</w:t>
            </w:r>
          </w:p>
        </w:tc>
        <w:tc>
          <w:tcPr>
            <w:tcW w:w="2599" w:type="dxa"/>
            <w:shd w:val="clear" w:color="auto" w:fill="auto"/>
          </w:tcPr>
          <w:p w14:paraId="5BE3D13C" w14:textId="77777777" w:rsidR="00D705B7" w:rsidRPr="00040E29" w:rsidRDefault="00D705B7" w:rsidP="009A7812">
            <w:pPr>
              <w:pStyle w:val="TAH"/>
            </w:pPr>
            <w:r w:rsidRPr="00040E29">
              <w:t>Value/remark</w:t>
            </w:r>
          </w:p>
        </w:tc>
        <w:tc>
          <w:tcPr>
            <w:tcW w:w="1795" w:type="dxa"/>
            <w:shd w:val="clear" w:color="auto" w:fill="auto"/>
          </w:tcPr>
          <w:p w14:paraId="4DDECA1B" w14:textId="77777777" w:rsidR="00D705B7" w:rsidRPr="00040E29" w:rsidRDefault="00D705B7" w:rsidP="009A7812">
            <w:pPr>
              <w:pStyle w:val="TAH"/>
            </w:pPr>
            <w:r w:rsidRPr="00040E29">
              <w:t>Comment</w:t>
            </w:r>
          </w:p>
        </w:tc>
        <w:tc>
          <w:tcPr>
            <w:tcW w:w="1150" w:type="dxa"/>
            <w:shd w:val="clear" w:color="auto" w:fill="auto"/>
          </w:tcPr>
          <w:p w14:paraId="76FC4971" w14:textId="77777777" w:rsidR="00D705B7" w:rsidRPr="00040E29" w:rsidRDefault="00D705B7" w:rsidP="009A7812">
            <w:pPr>
              <w:pStyle w:val="TAH"/>
            </w:pPr>
            <w:r w:rsidRPr="00040E29">
              <w:t>Condition</w:t>
            </w:r>
          </w:p>
        </w:tc>
      </w:tr>
      <w:tr w:rsidR="00D705B7" w:rsidRPr="00040E29" w14:paraId="5D1E99E6" w14:textId="77777777" w:rsidTr="009A7812">
        <w:tblPrEx>
          <w:tblCellMar>
            <w:left w:w="108" w:type="dxa"/>
            <w:right w:w="108" w:type="dxa"/>
          </w:tblCellMar>
        </w:tblPrEx>
        <w:tc>
          <w:tcPr>
            <w:tcW w:w="4203" w:type="dxa"/>
            <w:shd w:val="clear" w:color="auto" w:fill="auto"/>
          </w:tcPr>
          <w:p w14:paraId="0C4249BD" w14:textId="77777777" w:rsidR="00D705B7" w:rsidRPr="00040E29" w:rsidRDefault="00D705B7" w:rsidP="009A7812">
            <w:pPr>
              <w:pStyle w:val="TAL"/>
            </w:pPr>
            <w:r w:rsidRPr="00040E29">
              <w:t>Requested MBS container</w:t>
            </w:r>
          </w:p>
        </w:tc>
        <w:tc>
          <w:tcPr>
            <w:tcW w:w="2599" w:type="dxa"/>
            <w:shd w:val="clear" w:color="auto" w:fill="auto"/>
          </w:tcPr>
          <w:p w14:paraId="66139673" w14:textId="77777777" w:rsidR="00D705B7" w:rsidRPr="00040E29" w:rsidRDefault="00D705B7" w:rsidP="009A7812">
            <w:pPr>
              <w:pStyle w:val="TAL"/>
            </w:pPr>
          </w:p>
        </w:tc>
        <w:tc>
          <w:tcPr>
            <w:tcW w:w="1795" w:type="dxa"/>
            <w:shd w:val="clear" w:color="auto" w:fill="auto"/>
          </w:tcPr>
          <w:p w14:paraId="187F9BDC" w14:textId="77777777" w:rsidR="00D705B7" w:rsidRPr="00040E29" w:rsidRDefault="00D705B7" w:rsidP="009A7812">
            <w:pPr>
              <w:pStyle w:val="TAL"/>
            </w:pPr>
          </w:p>
        </w:tc>
        <w:tc>
          <w:tcPr>
            <w:tcW w:w="1150" w:type="dxa"/>
            <w:shd w:val="clear" w:color="auto" w:fill="auto"/>
          </w:tcPr>
          <w:p w14:paraId="728B17D7" w14:textId="77777777" w:rsidR="00D705B7" w:rsidRPr="00040E29" w:rsidRDefault="00D705B7" w:rsidP="009A7812">
            <w:pPr>
              <w:pStyle w:val="TAL"/>
            </w:pPr>
          </w:p>
        </w:tc>
      </w:tr>
      <w:tr w:rsidR="00D705B7" w:rsidRPr="00040E29" w14:paraId="7BDF040E" w14:textId="77777777" w:rsidTr="009A7812">
        <w:tblPrEx>
          <w:tblCellMar>
            <w:left w:w="108" w:type="dxa"/>
            <w:right w:w="108" w:type="dxa"/>
          </w:tblCellMar>
        </w:tblPrEx>
        <w:tc>
          <w:tcPr>
            <w:tcW w:w="4203" w:type="dxa"/>
            <w:tcBorders>
              <w:bottom w:val="single" w:sz="4" w:space="0" w:color="auto"/>
            </w:tcBorders>
            <w:shd w:val="clear" w:color="auto" w:fill="auto"/>
          </w:tcPr>
          <w:p w14:paraId="7A030410" w14:textId="77777777" w:rsidR="00D705B7" w:rsidRPr="00040E29" w:rsidRDefault="00D705B7" w:rsidP="009A7812">
            <w:pPr>
              <w:pStyle w:val="TAL"/>
            </w:pPr>
            <w:r w:rsidRPr="00040E29">
              <w:t xml:space="preserve">  MBS session information</w:t>
            </w:r>
          </w:p>
        </w:tc>
        <w:tc>
          <w:tcPr>
            <w:tcW w:w="2599" w:type="dxa"/>
            <w:tcBorders>
              <w:bottom w:val="single" w:sz="4" w:space="0" w:color="auto"/>
            </w:tcBorders>
            <w:shd w:val="clear" w:color="auto" w:fill="auto"/>
          </w:tcPr>
          <w:p w14:paraId="60BFCF26" w14:textId="77777777" w:rsidR="00D705B7" w:rsidRPr="00040E29" w:rsidRDefault="00D705B7" w:rsidP="009A7812">
            <w:pPr>
              <w:pStyle w:val="TAL"/>
            </w:pPr>
          </w:p>
        </w:tc>
        <w:tc>
          <w:tcPr>
            <w:tcW w:w="1795" w:type="dxa"/>
            <w:shd w:val="clear" w:color="auto" w:fill="auto"/>
          </w:tcPr>
          <w:p w14:paraId="397AD007" w14:textId="77777777" w:rsidR="00D705B7" w:rsidRPr="00040E29" w:rsidRDefault="00D705B7" w:rsidP="009A7812">
            <w:pPr>
              <w:pStyle w:val="TAL"/>
            </w:pPr>
          </w:p>
        </w:tc>
        <w:tc>
          <w:tcPr>
            <w:tcW w:w="1150" w:type="dxa"/>
            <w:shd w:val="clear" w:color="auto" w:fill="auto"/>
          </w:tcPr>
          <w:p w14:paraId="378B739C" w14:textId="77777777" w:rsidR="00D705B7" w:rsidRPr="00040E29" w:rsidRDefault="00D705B7" w:rsidP="009A7812">
            <w:pPr>
              <w:pStyle w:val="TAL"/>
            </w:pPr>
          </w:p>
        </w:tc>
      </w:tr>
      <w:tr w:rsidR="00D705B7" w:rsidRPr="00040E29" w14:paraId="378B721A" w14:textId="77777777" w:rsidTr="009A7812">
        <w:tc>
          <w:tcPr>
            <w:tcW w:w="4203" w:type="dxa"/>
            <w:shd w:val="clear" w:color="auto" w:fill="auto"/>
          </w:tcPr>
          <w:p w14:paraId="35AB8BDE" w14:textId="77777777" w:rsidR="00D705B7" w:rsidRPr="00040E29" w:rsidRDefault="00D705B7" w:rsidP="009A7812">
            <w:pPr>
              <w:pStyle w:val="TAL"/>
            </w:pPr>
            <w:r w:rsidRPr="00040E29">
              <w:t xml:space="preserve">    MBS operation</w:t>
            </w:r>
          </w:p>
        </w:tc>
        <w:tc>
          <w:tcPr>
            <w:tcW w:w="2599" w:type="dxa"/>
            <w:shd w:val="clear" w:color="auto" w:fill="auto"/>
          </w:tcPr>
          <w:p w14:paraId="11218404" w14:textId="77777777" w:rsidR="00D705B7" w:rsidRPr="00040E29" w:rsidRDefault="00D705B7" w:rsidP="009A7812">
            <w:pPr>
              <w:pStyle w:val="TAL"/>
            </w:pPr>
            <w:r w:rsidRPr="00040E29">
              <w:t>‘01’B</w:t>
            </w:r>
          </w:p>
        </w:tc>
        <w:tc>
          <w:tcPr>
            <w:tcW w:w="1795" w:type="dxa"/>
            <w:shd w:val="clear" w:color="auto" w:fill="auto"/>
          </w:tcPr>
          <w:p w14:paraId="4DD2420D" w14:textId="77777777" w:rsidR="00D705B7" w:rsidRPr="00040E29" w:rsidRDefault="00D705B7" w:rsidP="009A7812">
            <w:pPr>
              <w:pStyle w:val="TAL"/>
            </w:pPr>
            <w:r w:rsidRPr="00040E29">
              <w:t>Join MBS session</w:t>
            </w:r>
          </w:p>
        </w:tc>
        <w:tc>
          <w:tcPr>
            <w:tcW w:w="1150" w:type="dxa"/>
            <w:shd w:val="clear" w:color="auto" w:fill="auto"/>
          </w:tcPr>
          <w:p w14:paraId="163CDA32" w14:textId="77777777" w:rsidR="00D705B7" w:rsidRPr="00040E29" w:rsidRDefault="00D705B7" w:rsidP="009A7812">
            <w:pPr>
              <w:pStyle w:val="TAL"/>
            </w:pPr>
          </w:p>
        </w:tc>
      </w:tr>
      <w:tr w:rsidR="00D705B7" w:rsidRPr="00040E29" w14:paraId="75B0E88E" w14:textId="77777777" w:rsidTr="009A7812">
        <w:tblPrEx>
          <w:tblCellMar>
            <w:left w:w="108" w:type="dxa"/>
            <w:right w:w="108" w:type="dxa"/>
          </w:tblCellMar>
        </w:tblPrEx>
        <w:tc>
          <w:tcPr>
            <w:tcW w:w="4203" w:type="dxa"/>
            <w:shd w:val="clear" w:color="auto" w:fill="auto"/>
          </w:tcPr>
          <w:p w14:paraId="7BA52349" w14:textId="77777777" w:rsidR="00D705B7" w:rsidRPr="00040E29" w:rsidRDefault="00D705B7" w:rsidP="009A7812">
            <w:pPr>
              <w:pStyle w:val="TAL"/>
            </w:pPr>
            <w:r w:rsidRPr="00040E29">
              <w:t xml:space="preserve">    Type of MBS session ID</w:t>
            </w:r>
          </w:p>
        </w:tc>
        <w:tc>
          <w:tcPr>
            <w:tcW w:w="2599" w:type="dxa"/>
            <w:shd w:val="clear" w:color="auto" w:fill="auto"/>
          </w:tcPr>
          <w:p w14:paraId="0947B18B" w14:textId="77777777" w:rsidR="00D705B7" w:rsidRPr="00040E29" w:rsidRDefault="00D705B7" w:rsidP="009A7812">
            <w:pPr>
              <w:pStyle w:val="TAL"/>
            </w:pPr>
            <w:r w:rsidRPr="00040E29">
              <w:t>Not checked</w:t>
            </w:r>
          </w:p>
        </w:tc>
        <w:tc>
          <w:tcPr>
            <w:tcW w:w="1795" w:type="dxa"/>
            <w:shd w:val="clear" w:color="auto" w:fill="auto"/>
          </w:tcPr>
          <w:p w14:paraId="1E72C517" w14:textId="77777777" w:rsidR="00D705B7" w:rsidRPr="00040E29" w:rsidRDefault="00D705B7" w:rsidP="009A7812">
            <w:pPr>
              <w:pStyle w:val="TAL"/>
            </w:pPr>
          </w:p>
        </w:tc>
        <w:tc>
          <w:tcPr>
            <w:tcW w:w="1150" w:type="dxa"/>
            <w:shd w:val="clear" w:color="auto" w:fill="auto"/>
          </w:tcPr>
          <w:p w14:paraId="33FFC18C" w14:textId="77777777" w:rsidR="00D705B7" w:rsidRPr="00040E29" w:rsidRDefault="00D705B7" w:rsidP="009A7812">
            <w:pPr>
              <w:pStyle w:val="TAL"/>
            </w:pPr>
          </w:p>
        </w:tc>
      </w:tr>
      <w:tr w:rsidR="00D705B7" w:rsidRPr="00040E29" w14:paraId="7D994921" w14:textId="77777777" w:rsidTr="009A7812">
        <w:tblPrEx>
          <w:tblCellMar>
            <w:left w:w="108" w:type="dxa"/>
            <w:right w:w="108" w:type="dxa"/>
          </w:tblCellMar>
        </w:tblPrEx>
        <w:tc>
          <w:tcPr>
            <w:tcW w:w="4203" w:type="dxa"/>
            <w:shd w:val="clear" w:color="auto" w:fill="auto"/>
          </w:tcPr>
          <w:p w14:paraId="1ED6817B" w14:textId="77777777" w:rsidR="00D705B7" w:rsidRPr="00040E29" w:rsidRDefault="00D705B7" w:rsidP="009A7812">
            <w:pPr>
              <w:pStyle w:val="TAL"/>
            </w:pPr>
            <w:r w:rsidRPr="00040E29">
              <w:t xml:space="preserve">    MBS session ID</w:t>
            </w:r>
          </w:p>
        </w:tc>
        <w:tc>
          <w:tcPr>
            <w:tcW w:w="2599" w:type="dxa"/>
            <w:shd w:val="clear" w:color="auto" w:fill="auto"/>
          </w:tcPr>
          <w:p w14:paraId="263202C2" w14:textId="77777777" w:rsidR="00D705B7" w:rsidRPr="00040E29" w:rsidRDefault="00D705B7" w:rsidP="009A7812">
            <w:pPr>
              <w:pStyle w:val="TAL"/>
            </w:pPr>
          </w:p>
        </w:tc>
        <w:tc>
          <w:tcPr>
            <w:tcW w:w="1795" w:type="dxa"/>
            <w:shd w:val="clear" w:color="auto" w:fill="auto"/>
          </w:tcPr>
          <w:p w14:paraId="67A0935B" w14:textId="77777777" w:rsidR="00D705B7" w:rsidRPr="00040E29" w:rsidRDefault="00D705B7" w:rsidP="009A7812">
            <w:pPr>
              <w:pStyle w:val="TAL"/>
            </w:pPr>
            <w:r w:rsidRPr="00040E29">
              <w:t>TMGI-1</w:t>
            </w:r>
          </w:p>
        </w:tc>
        <w:tc>
          <w:tcPr>
            <w:tcW w:w="1150" w:type="dxa"/>
            <w:shd w:val="clear" w:color="auto" w:fill="auto"/>
          </w:tcPr>
          <w:p w14:paraId="164203D2" w14:textId="77777777" w:rsidR="00D705B7" w:rsidRPr="00040E29" w:rsidRDefault="00D705B7" w:rsidP="009A7812">
            <w:pPr>
              <w:pStyle w:val="TAL"/>
            </w:pPr>
          </w:p>
        </w:tc>
      </w:tr>
      <w:tr w:rsidR="00D705B7" w:rsidRPr="00040E29" w14:paraId="5205A599" w14:textId="77777777" w:rsidTr="009A7812">
        <w:tblPrEx>
          <w:tblCellMar>
            <w:left w:w="108" w:type="dxa"/>
            <w:right w:w="108" w:type="dxa"/>
          </w:tblCellMar>
        </w:tblPrEx>
        <w:tc>
          <w:tcPr>
            <w:tcW w:w="4203" w:type="dxa"/>
            <w:shd w:val="clear" w:color="auto" w:fill="auto"/>
          </w:tcPr>
          <w:p w14:paraId="7C977FE1" w14:textId="77777777" w:rsidR="00D705B7" w:rsidRPr="00040E29" w:rsidRDefault="00D705B7" w:rsidP="009A7812">
            <w:pPr>
              <w:pStyle w:val="TAL"/>
            </w:pPr>
            <w:r w:rsidRPr="00040E29">
              <w:t xml:space="preserve">      MBMS Service ID</w:t>
            </w:r>
          </w:p>
        </w:tc>
        <w:tc>
          <w:tcPr>
            <w:tcW w:w="2599" w:type="dxa"/>
            <w:shd w:val="clear" w:color="auto" w:fill="auto"/>
          </w:tcPr>
          <w:p w14:paraId="5B11D58B" w14:textId="77777777" w:rsidR="00D705B7" w:rsidRPr="00040E29" w:rsidRDefault="00D705B7" w:rsidP="009A7812">
            <w:pPr>
              <w:pStyle w:val="TAL"/>
            </w:pPr>
            <w:r w:rsidRPr="00040E29">
              <w:t>‘000101’H</w:t>
            </w:r>
          </w:p>
        </w:tc>
        <w:tc>
          <w:tcPr>
            <w:tcW w:w="1795" w:type="dxa"/>
            <w:shd w:val="clear" w:color="auto" w:fill="auto"/>
          </w:tcPr>
          <w:p w14:paraId="563A2A9C" w14:textId="77777777" w:rsidR="00D705B7" w:rsidRPr="00040E29" w:rsidRDefault="00D705B7" w:rsidP="009A7812">
            <w:pPr>
              <w:pStyle w:val="TAL"/>
            </w:pPr>
          </w:p>
        </w:tc>
        <w:tc>
          <w:tcPr>
            <w:tcW w:w="1150" w:type="dxa"/>
            <w:shd w:val="clear" w:color="auto" w:fill="auto"/>
          </w:tcPr>
          <w:p w14:paraId="108178D8" w14:textId="77777777" w:rsidR="00D705B7" w:rsidRPr="00040E29" w:rsidRDefault="00D705B7" w:rsidP="009A7812">
            <w:pPr>
              <w:pStyle w:val="TAL"/>
            </w:pPr>
          </w:p>
        </w:tc>
      </w:tr>
      <w:tr w:rsidR="00D705B7" w:rsidRPr="00040E29" w14:paraId="02BE9937" w14:textId="77777777" w:rsidTr="009A7812">
        <w:tblPrEx>
          <w:tblCellMar>
            <w:left w:w="108" w:type="dxa"/>
            <w:right w:w="108" w:type="dxa"/>
          </w:tblCellMar>
        </w:tblPrEx>
        <w:tc>
          <w:tcPr>
            <w:tcW w:w="4203" w:type="dxa"/>
            <w:shd w:val="clear" w:color="auto" w:fill="auto"/>
          </w:tcPr>
          <w:p w14:paraId="3DAEC216" w14:textId="77777777" w:rsidR="00D705B7" w:rsidRPr="00040E29" w:rsidRDefault="00D705B7" w:rsidP="009A7812">
            <w:pPr>
              <w:pStyle w:val="TAL"/>
            </w:pPr>
            <w:r w:rsidRPr="00040E29">
              <w:t xml:space="preserve">      MCC</w:t>
            </w:r>
          </w:p>
        </w:tc>
        <w:tc>
          <w:tcPr>
            <w:tcW w:w="2599" w:type="dxa"/>
            <w:shd w:val="clear" w:color="auto" w:fill="auto"/>
          </w:tcPr>
          <w:p w14:paraId="7458A838"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95" w:type="dxa"/>
            <w:shd w:val="clear" w:color="auto" w:fill="auto"/>
          </w:tcPr>
          <w:p w14:paraId="083A7192"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4523A004" w14:textId="77777777" w:rsidR="00D705B7" w:rsidRPr="00040E29" w:rsidRDefault="00D705B7" w:rsidP="009A7812">
            <w:pPr>
              <w:pStyle w:val="TAL"/>
            </w:pPr>
          </w:p>
        </w:tc>
      </w:tr>
      <w:tr w:rsidR="00D705B7" w:rsidRPr="00040E29" w14:paraId="19EF077C" w14:textId="77777777" w:rsidTr="009A7812">
        <w:tblPrEx>
          <w:tblCellMar>
            <w:left w:w="108" w:type="dxa"/>
            <w:right w:w="108" w:type="dxa"/>
          </w:tblCellMar>
        </w:tblPrEx>
        <w:tc>
          <w:tcPr>
            <w:tcW w:w="4203" w:type="dxa"/>
            <w:shd w:val="clear" w:color="auto" w:fill="auto"/>
          </w:tcPr>
          <w:p w14:paraId="65088BB3" w14:textId="77777777" w:rsidR="00D705B7" w:rsidRPr="00040E29" w:rsidRDefault="00D705B7" w:rsidP="009A7812">
            <w:pPr>
              <w:pStyle w:val="TAL"/>
            </w:pPr>
            <w:r w:rsidRPr="00040E29">
              <w:t xml:space="preserve">      MNC</w:t>
            </w:r>
          </w:p>
        </w:tc>
        <w:tc>
          <w:tcPr>
            <w:tcW w:w="2599" w:type="dxa"/>
            <w:shd w:val="clear" w:color="auto" w:fill="auto"/>
          </w:tcPr>
          <w:p w14:paraId="13E43F21"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95" w:type="dxa"/>
            <w:shd w:val="clear" w:color="auto" w:fill="auto"/>
          </w:tcPr>
          <w:p w14:paraId="36568B16"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3122AA61" w14:textId="77777777" w:rsidR="00D705B7" w:rsidRPr="00040E29" w:rsidRDefault="00D705B7" w:rsidP="009A7812">
            <w:pPr>
              <w:pStyle w:val="TAL"/>
            </w:pPr>
          </w:p>
        </w:tc>
      </w:tr>
      <w:tr w:rsidR="00D705B7" w:rsidRPr="00040E29" w14:paraId="143D34C7" w14:textId="77777777" w:rsidTr="009A7812">
        <w:tblPrEx>
          <w:tblCellMar>
            <w:left w:w="108" w:type="dxa"/>
            <w:right w:w="108" w:type="dxa"/>
          </w:tblCellMar>
        </w:tblPrEx>
        <w:tc>
          <w:tcPr>
            <w:tcW w:w="4203" w:type="dxa"/>
            <w:shd w:val="clear" w:color="auto" w:fill="auto"/>
          </w:tcPr>
          <w:p w14:paraId="01FED506" w14:textId="77777777" w:rsidR="00D705B7" w:rsidRPr="00040E29" w:rsidRDefault="00D705B7" w:rsidP="009A7812">
            <w:pPr>
              <w:pStyle w:val="TAL"/>
            </w:pPr>
            <w:r w:rsidRPr="00040E29">
              <w:t xml:space="preserve">  MBS session information</w:t>
            </w:r>
          </w:p>
        </w:tc>
        <w:tc>
          <w:tcPr>
            <w:tcW w:w="2599" w:type="dxa"/>
            <w:shd w:val="clear" w:color="auto" w:fill="auto"/>
          </w:tcPr>
          <w:p w14:paraId="283F0AC4" w14:textId="77777777" w:rsidR="00D705B7" w:rsidRPr="00040E29" w:rsidRDefault="00D705B7" w:rsidP="009A7812">
            <w:pPr>
              <w:pStyle w:val="TAL"/>
            </w:pPr>
          </w:p>
        </w:tc>
        <w:tc>
          <w:tcPr>
            <w:tcW w:w="1795" w:type="dxa"/>
            <w:shd w:val="clear" w:color="auto" w:fill="auto"/>
          </w:tcPr>
          <w:p w14:paraId="158CD4E7" w14:textId="77777777" w:rsidR="00D705B7" w:rsidRPr="00040E29" w:rsidRDefault="00D705B7" w:rsidP="009A7812">
            <w:pPr>
              <w:pStyle w:val="TAL"/>
            </w:pPr>
          </w:p>
        </w:tc>
        <w:tc>
          <w:tcPr>
            <w:tcW w:w="1150" w:type="dxa"/>
            <w:shd w:val="clear" w:color="auto" w:fill="auto"/>
          </w:tcPr>
          <w:p w14:paraId="56D06846" w14:textId="77777777" w:rsidR="00D705B7" w:rsidRPr="00040E29" w:rsidRDefault="00D705B7" w:rsidP="009A7812">
            <w:pPr>
              <w:pStyle w:val="TAL"/>
            </w:pPr>
          </w:p>
        </w:tc>
      </w:tr>
      <w:tr w:rsidR="00D705B7" w:rsidRPr="00040E29" w14:paraId="6D739608" w14:textId="77777777" w:rsidTr="009A7812">
        <w:tblPrEx>
          <w:tblCellMar>
            <w:left w:w="108" w:type="dxa"/>
            <w:right w:w="108" w:type="dxa"/>
          </w:tblCellMar>
        </w:tblPrEx>
        <w:tc>
          <w:tcPr>
            <w:tcW w:w="4203" w:type="dxa"/>
            <w:shd w:val="clear" w:color="auto" w:fill="auto"/>
          </w:tcPr>
          <w:p w14:paraId="0B1E66A0" w14:textId="77777777" w:rsidR="00D705B7" w:rsidRPr="00040E29" w:rsidRDefault="00D705B7" w:rsidP="009A7812">
            <w:pPr>
              <w:pStyle w:val="TAL"/>
            </w:pPr>
            <w:r w:rsidRPr="00040E29">
              <w:t xml:space="preserve">    MBS operation</w:t>
            </w:r>
          </w:p>
        </w:tc>
        <w:tc>
          <w:tcPr>
            <w:tcW w:w="2599" w:type="dxa"/>
            <w:shd w:val="clear" w:color="auto" w:fill="auto"/>
          </w:tcPr>
          <w:p w14:paraId="2853C1AC" w14:textId="77777777" w:rsidR="00D705B7" w:rsidRPr="00040E29" w:rsidRDefault="00D705B7" w:rsidP="009A7812">
            <w:pPr>
              <w:pStyle w:val="TAL"/>
            </w:pPr>
            <w:r w:rsidRPr="00040E29">
              <w:t>‘01’B</w:t>
            </w:r>
          </w:p>
        </w:tc>
        <w:tc>
          <w:tcPr>
            <w:tcW w:w="1795" w:type="dxa"/>
            <w:shd w:val="clear" w:color="auto" w:fill="auto"/>
          </w:tcPr>
          <w:p w14:paraId="3039AA25" w14:textId="77777777" w:rsidR="00D705B7" w:rsidRPr="00040E29" w:rsidRDefault="00D705B7" w:rsidP="009A7812">
            <w:pPr>
              <w:pStyle w:val="TAL"/>
            </w:pPr>
            <w:r w:rsidRPr="00040E29">
              <w:t>Join MBS session</w:t>
            </w:r>
          </w:p>
        </w:tc>
        <w:tc>
          <w:tcPr>
            <w:tcW w:w="1150" w:type="dxa"/>
            <w:shd w:val="clear" w:color="auto" w:fill="auto"/>
          </w:tcPr>
          <w:p w14:paraId="2F410BEF" w14:textId="77777777" w:rsidR="00D705B7" w:rsidRPr="00040E29" w:rsidRDefault="00D705B7" w:rsidP="009A7812">
            <w:pPr>
              <w:pStyle w:val="TAL"/>
            </w:pPr>
          </w:p>
        </w:tc>
      </w:tr>
      <w:tr w:rsidR="00D705B7" w:rsidRPr="00040E29" w14:paraId="04EC65E7" w14:textId="77777777" w:rsidTr="009A7812">
        <w:tblPrEx>
          <w:tblCellMar>
            <w:left w:w="108" w:type="dxa"/>
            <w:right w:w="108" w:type="dxa"/>
          </w:tblCellMar>
        </w:tblPrEx>
        <w:tc>
          <w:tcPr>
            <w:tcW w:w="4203" w:type="dxa"/>
            <w:shd w:val="clear" w:color="auto" w:fill="auto"/>
          </w:tcPr>
          <w:p w14:paraId="064F9251" w14:textId="77777777" w:rsidR="00D705B7" w:rsidRPr="00040E29" w:rsidRDefault="00D705B7" w:rsidP="009A7812">
            <w:pPr>
              <w:pStyle w:val="TAL"/>
            </w:pPr>
            <w:r w:rsidRPr="00040E29">
              <w:t xml:space="preserve">    Type of MBS session ID</w:t>
            </w:r>
          </w:p>
        </w:tc>
        <w:tc>
          <w:tcPr>
            <w:tcW w:w="2599" w:type="dxa"/>
            <w:shd w:val="clear" w:color="auto" w:fill="auto"/>
          </w:tcPr>
          <w:p w14:paraId="35ACE5FF" w14:textId="77777777" w:rsidR="00D705B7" w:rsidRPr="00040E29" w:rsidRDefault="00D705B7" w:rsidP="009A7812">
            <w:pPr>
              <w:pStyle w:val="TAL"/>
            </w:pPr>
            <w:r w:rsidRPr="00040E29">
              <w:t>Not checked</w:t>
            </w:r>
          </w:p>
        </w:tc>
        <w:tc>
          <w:tcPr>
            <w:tcW w:w="1795" w:type="dxa"/>
            <w:shd w:val="clear" w:color="auto" w:fill="auto"/>
          </w:tcPr>
          <w:p w14:paraId="450046CC" w14:textId="77777777" w:rsidR="00D705B7" w:rsidRPr="00040E29" w:rsidRDefault="00D705B7" w:rsidP="009A7812">
            <w:pPr>
              <w:pStyle w:val="TAL"/>
            </w:pPr>
          </w:p>
        </w:tc>
        <w:tc>
          <w:tcPr>
            <w:tcW w:w="1150" w:type="dxa"/>
            <w:shd w:val="clear" w:color="auto" w:fill="auto"/>
          </w:tcPr>
          <w:p w14:paraId="36A8CDD0" w14:textId="77777777" w:rsidR="00D705B7" w:rsidRPr="00040E29" w:rsidRDefault="00D705B7" w:rsidP="009A7812">
            <w:pPr>
              <w:pStyle w:val="TAL"/>
            </w:pPr>
          </w:p>
        </w:tc>
      </w:tr>
      <w:tr w:rsidR="00D705B7" w:rsidRPr="00040E29" w14:paraId="0C0FFBE3" w14:textId="77777777" w:rsidTr="009A7812">
        <w:tblPrEx>
          <w:tblCellMar>
            <w:left w:w="108" w:type="dxa"/>
            <w:right w:w="108" w:type="dxa"/>
          </w:tblCellMar>
        </w:tblPrEx>
        <w:tc>
          <w:tcPr>
            <w:tcW w:w="4203" w:type="dxa"/>
            <w:shd w:val="clear" w:color="auto" w:fill="auto"/>
          </w:tcPr>
          <w:p w14:paraId="7C0E1160" w14:textId="77777777" w:rsidR="00D705B7" w:rsidRPr="00040E29" w:rsidRDefault="00D705B7" w:rsidP="009A7812">
            <w:pPr>
              <w:pStyle w:val="TAL"/>
            </w:pPr>
            <w:r w:rsidRPr="00040E29">
              <w:t xml:space="preserve">    MBS session ID</w:t>
            </w:r>
          </w:p>
        </w:tc>
        <w:tc>
          <w:tcPr>
            <w:tcW w:w="2599" w:type="dxa"/>
            <w:shd w:val="clear" w:color="auto" w:fill="auto"/>
          </w:tcPr>
          <w:p w14:paraId="42BD9480" w14:textId="77777777" w:rsidR="00D705B7" w:rsidRPr="00040E29" w:rsidRDefault="00D705B7" w:rsidP="009A7812">
            <w:pPr>
              <w:pStyle w:val="TAL"/>
            </w:pPr>
          </w:p>
        </w:tc>
        <w:tc>
          <w:tcPr>
            <w:tcW w:w="1795" w:type="dxa"/>
            <w:shd w:val="clear" w:color="auto" w:fill="auto"/>
          </w:tcPr>
          <w:p w14:paraId="7DF6B974" w14:textId="77777777" w:rsidR="00D705B7" w:rsidRPr="00040E29" w:rsidRDefault="00D705B7" w:rsidP="009A7812">
            <w:pPr>
              <w:pStyle w:val="TAL"/>
            </w:pPr>
            <w:r w:rsidRPr="00040E29">
              <w:t>TMGI-2</w:t>
            </w:r>
          </w:p>
        </w:tc>
        <w:tc>
          <w:tcPr>
            <w:tcW w:w="1150" w:type="dxa"/>
            <w:shd w:val="clear" w:color="auto" w:fill="auto"/>
          </w:tcPr>
          <w:p w14:paraId="7D3597DD" w14:textId="77777777" w:rsidR="00D705B7" w:rsidRPr="00040E29" w:rsidRDefault="00D705B7" w:rsidP="009A7812">
            <w:pPr>
              <w:pStyle w:val="TAL"/>
            </w:pPr>
          </w:p>
        </w:tc>
      </w:tr>
      <w:tr w:rsidR="00D705B7" w:rsidRPr="00040E29" w14:paraId="26BFCDFA" w14:textId="77777777" w:rsidTr="009A7812">
        <w:tblPrEx>
          <w:tblCellMar>
            <w:left w:w="108" w:type="dxa"/>
            <w:right w:w="108" w:type="dxa"/>
          </w:tblCellMar>
        </w:tblPrEx>
        <w:tc>
          <w:tcPr>
            <w:tcW w:w="4203" w:type="dxa"/>
            <w:shd w:val="clear" w:color="auto" w:fill="auto"/>
          </w:tcPr>
          <w:p w14:paraId="5C3EFE04" w14:textId="77777777" w:rsidR="00D705B7" w:rsidRPr="00040E29" w:rsidRDefault="00D705B7" w:rsidP="009A7812">
            <w:pPr>
              <w:pStyle w:val="TAL"/>
            </w:pPr>
            <w:r w:rsidRPr="00040E29">
              <w:t xml:space="preserve">      MBMS Service ID</w:t>
            </w:r>
          </w:p>
        </w:tc>
        <w:tc>
          <w:tcPr>
            <w:tcW w:w="2599" w:type="dxa"/>
            <w:shd w:val="clear" w:color="auto" w:fill="auto"/>
          </w:tcPr>
          <w:p w14:paraId="77A3D563" w14:textId="77777777" w:rsidR="00D705B7" w:rsidRPr="00040E29" w:rsidRDefault="00D705B7" w:rsidP="009A7812">
            <w:pPr>
              <w:pStyle w:val="TAL"/>
            </w:pPr>
            <w:r w:rsidRPr="00040E29">
              <w:t>‘000102’H</w:t>
            </w:r>
          </w:p>
        </w:tc>
        <w:tc>
          <w:tcPr>
            <w:tcW w:w="1795" w:type="dxa"/>
            <w:shd w:val="clear" w:color="auto" w:fill="auto"/>
          </w:tcPr>
          <w:p w14:paraId="633E336B" w14:textId="77777777" w:rsidR="00D705B7" w:rsidRPr="00040E29" w:rsidRDefault="00D705B7" w:rsidP="009A7812">
            <w:pPr>
              <w:pStyle w:val="TAL"/>
            </w:pPr>
          </w:p>
        </w:tc>
        <w:tc>
          <w:tcPr>
            <w:tcW w:w="1150" w:type="dxa"/>
            <w:shd w:val="clear" w:color="auto" w:fill="auto"/>
          </w:tcPr>
          <w:p w14:paraId="644784D5" w14:textId="77777777" w:rsidR="00D705B7" w:rsidRPr="00040E29" w:rsidRDefault="00D705B7" w:rsidP="009A7812">
            <w:pPr>
              <w:pStyle w:val="TAL"/>
            </w:pPr>
          </w:p>
        </w:tc>
      </w:tr>
      <w:tr w:rsidR="00D705B7" w:rsidRPr="00040E29" w14:paraId="7B95F2EE" w14:textId="77777777" w:rsidTr="009A7812">
        <w:tblPrEx>
          <w:tblCellMar>
            <w:left w:w="108" w:type="dxa"/>
            <w:right w:w="108" w:type="dxa"/>
          </w:tblCellMar>
        </w:tblPrEx>
        <w:tc>
          <w:tcPr>
            <w:tcW w:w="4203" w:type="dxa"/>
            <w:shd w:val="clear" w:color="auto" w:fill="auto"/>
          </w:tcPr>
          <w:p w14:paraId="274DA732" w14:textId="77777777" w:rsidR="00D705B7" w:rsidRPr="00040E29" w:rsidRDefault="00D705B7" w:rsidP="009A7812">
            <w:pPr>
              <w:pStyle w:val="TAL"/>
            </w:pPr>
            <w:r w:rsidRPr="00040E29">
              <w:t xml:space="preserve">      MCC</w:t>
            </w:r>
          </w:p>
        </w:tc>
        <w:tc>
          <w:tcPr>
            <w:tcW w:w="2599" w:type="dxa"/>
            <w:shd w:val="clear" w:color="auto" w:fill="auto"/>
          </w:tcPr>
          <w:p w14:paraId="6913E58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95" w:type="dxa"/>
            <w:shd w:val="clear" w:color="auto" w:fill="auto"/>
          </w:tcPr>
          <w:p w14:paraId="3B5A61DC"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156916A2" w14:textId="77777777" w:rsidR="00D705B7" w:rsidRPr="00040E29" w:rsidRDefault="00D705B7" w:rsidP="009A7812">
            <w:pPr>
              <w:pStyle w:val="TAL"/>
            </w:pPr>
          </w:p>
        </w:tc>
      </w:tr>
      <w:tr w:rsidR="00D705B7" w:rsidRPr="00040E29" w14:paraId="308419A8" w14:textId="77777777" w:rsidTr="009A7812">
        <w:tblPrEx>
          <w:tblCellMar>
            <w:left w:w="108" w:type="dxa"/>
            <w:right w:w="108" w:type="dxa"/>
          </w:tblCellMar>
        </w:tblPrEx>
        <w:tc>
          <w:tcPr>
            <w:tcW w:w="4203" w:type="dxa"/>
            <w:shd w:val="clear" w:color="auto" w:fill="auto"/>
          </w:tcPr>
          <w:p w14:paraId="42958980" w14:textId="77777777" w:rsidR="00D705B7" w:rsidRPr="00040E29" w:rsidRDefault="00D705B7" w:rsidP="009A7812">
            <w:pPr>
              <w:pStyle w:val="TAL"/>
            </w:pPr>
            <w:r w:rsidRPr="00040E29">
              <w:t xml:space="preserve">      MNC</w:t>
            </w:r>
          </w:p>
        </w:tc>
        <w:tc>
          <w:tcPr>
            <w:tcW w:w="2599" w:type="dxa"/>
            <w:shd w:val="clear" w:color="auto" w:fill="auto"/>
          </w:tcPr>
          <w:p w14:paraId="7DC8C2D8"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95" w:type="dxa"/>
            <w:shd w:val="clear" w:color="auto" w:fill="auto"/>
          </w:tcPr>
          <w:p w14:paraId="19E7E663"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707E18A3" w14:textId="77777777" w:rsidR="00D705B7" w:rsidRPr="00040E29" w:rsidRDefault="00D705B7" w:rsidP="009A7812">
            <w:pPr>
              <w:pStyle w:val="TAL"/>
            </w:pPr>
          </w:p>
        </w:tc>
      </w:tr>
    </w:tbl>
    <w:p w14:paraId="56D8FFFF" w14:textId="77777777" w:rsidR="00D705B7" w:rsidRPr="00040E29" w:rsidRDefault="00D705B7" w:rsidP="00D705B7"/>
    <w:p w14:paraId="5DE1BBCB" w14:textId="77777777" w:rsidR="00D705B7" w:rsidRPr="00040E29" w:rsidRDefault="00D705B7" w:rsidP="00D705B7">
      <w:pPr>
        <w:pStyle w:val="TH"/>
      </w:pPr>
      <w:r w:rsidRPr="00040E29">
        <w:rPr>
          <w:color w:val="000000"/>
        </w:rPr>
        <w:lastRenderedPageBreak/>
        <w:t>Table 14.2.5.2.3.3.3-9</w:t>
      </w:r>
      <w:r w:rsidRPr="00040E29">
        <w:t>:</w:t>
      </w:r>
      <w:r w:rsidRPr="00040E29">
        <w:rPr>
          <w:i/>
          <w:iCs/>
        </w:rPr>
        <w:t xml:space="preserve"> </w:t>
      </w:r>
      <w:r w:rsidRPr="00040E29">
        <w:t>PDU SESSION ESTABLISHMENT ACCEPT</w:t>
      </w:r>
      <w:r w:rsidRPr="00040E29">
        <w:rPr>
          <w:iCs/>
        </w:rPr>
        <w:t xml:space="preserve"> </w:t>
      </w:r>
      <w:r w:rsidRPr="00040E29">
        <w:t>(step 1b10 and step 56b10,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040E29" w14:paraId="48197387" w14:textId="77777777" w:rsidTr="009A7812">
        <w:tc>
          <w:tcPr>
            <w:tcW w:w="9738" w:type="dxa"/>
            <w:gridSpan w:val="4"/>
            <w:shd w:val="clear" w:color="auto" w:fill="auto"/>
          </w:tcPr>
          <w:p w14:paraId="37EE32A3" w14:textId="77777777" w:rsidR="00D705B7" w:rsidRPr="00040E29" w:rsidRDefault="00D705B7" w:rsidP="009A7812">
            <w:pPr>
              <w:pStyle w:val="TAL"/>
            </w:pPr>
            <w:r w:rsidRPr="00040E29">
              <w:t>Derivation Path: TS 38.508-1 [4], Table 4.7.2-2.</w:t>
            </w:r>
          </w:p>
        </w:tc>
      </w:tr>
      <w:tr w:rsidR="00D705B7" w:rsidRPr="00040E29" w14:paraId="06A286E2" w14:textId="77777777" w:rsidTr="009A7812">
        <w:tblPrEx>
          <w:tblCellMar>
            <w:left w:w="108" w:type="dxa"/>
            <w:right w:w="108" w:type="dxa"/>
          </w:tblCellMar>
        </w:tblPrEx>
        <w:tc>
          <w:tcPr>
            <w:tcW w:w="3778" w:type="dxa"/>
            <w:shd w:val="clear" w:color="auto" w:fill="auto"/>
          </w:tcPr>
          <w:p w14:paraId="1371D37E" w14:textId="77777777" w:rsidR="00D705B7" w:rsidRPr="00040E29" w:rsidRDefault="00D705B7" w:rsidP="009A7812">
            <w:pPr>
              <w:pStyle w:val="TAH"/>
            </w:pPr>
            <w:r w:rsidRPr="00040E29">
              <w:t>Information Element</w:t>
            </w:r>
          </w:p>
        </w:tc>
        <w:tc>
          <w:tcPr>
            <w:tcW w:w="2835" w:type="dxa"/>
            <w:shd w:val="clear" w:color="auto" w:fill="auto"/>
          </w:tcPr>
          <w:p w14:paraId="10CB4D43" w14:textId="77777777" w:rsidR="00D705B7" w:rsidRPr="00040E29" w:rsidRDefault="00D705B7" w:rsidP="009A7812">
            <w:pPr>
              <w:pStyle w:val="TAH"/>
            </w:pPr>
            <w:r w:rsidRPr="00040E29">
              <w:t>Value/remark</w:t>
            </w:r>
          </w:p>
        </w:tc>
        <w:tc>
          <w:tcPr>
            <w:tcW w:w="1984" w:type="dxa"/>
            <w:shd w:val="clear" w:color="auto" w:fill="auto"/>
          </w:tcPr>
          <w:p w14:paraId="625FB790" w14:textId="77777777" w:rsidR="00D705B7" w:rsidRPr="00040E29" w:rsidRDefault="00D705B7" w:rsidP="009A7812">
            <w:pPr>
              <w:pStyle w:val="TAH"/>
            </w:pPr>
            <w:r w:rsidRPr="00040E29">
              <w:t>Comment</w:t>
            </w:r>
          </w:p>
        </w:tc>
        <w:tc>
          <w:tcPr>
            <w:tcW w:w="1150" w:type="dxa"/>
            <w:shd w:val="clear" w:color="auto" w:fill="auto"/>
          </w:tcPr>
          <w:p w14:paraId="0D12004F" w14:textId="77777777" w:rsidR="00D705B7" w:rsidRPr="00040E29" w:rsidRDefault="00D705B7" w:rsidP="009A7812">
            <w:pPr>
              <w:pStyle w:val="TAH"/>
            </w:pPr>
            <w:r w:rsidRPr="00040E29">
              <w:t>Condition</w:t>
            </w:r>
          </w:p>
        </w:tc>
      </w:tr>
      <w:tr w:rsidR="00D705B7" w:rsidRPr="00040E29" w14:paraId="45516CC8" w14:textId="77777777" w:rsidTr="009A7812">
        <w:tblPrEx>
          <w:tblCellMar>
            <w:left w:w="108" w:type="dxa"/>
            <w:right w:w="108" w:type="dxa"/>
          </w:tblCellMar>
        </w:tblPrEx>
        <w:tc>
          <w:tcPr>
            <w:tcW w:w="3778" w:type="dxa"/>
            <w:shd w:val="clear" w:color="auto" w:fill="auto"/>
          </w:tcPr>
          <w:p w14:paraId="241D37B6" w14:textId="77777777" w:rsidR="00D705B7" w:rsidRPr="00040E29" w:rsidRDefault="00D705B7" w:rsidP="009A7812">
            <w:pPr>
              <w:pStyle w:val="TAL"/>
            </w:pPr>
            <w:r w:rsidRPr="00040E29">
              <w:t>Received MBS container</w:t>
            </w:r>
          </w:p>
        </w:tc>
        <w:tc>
          <w:tcPr>
            <w:tcW w:w="2835" w:type="dxa"/>
            <w:shd w:val="clear" w:color="auto" w:fill="auto"/>
          </w:tcPr>
          <w:p w14:paraId="0FEF1005" w14:textId="77777777" w:rsidR="00D705B7" w:rsidRPr="00040E29" w:rsidRDefault="00D705B7" w:rsidP="009A7812">
            <w:pPr>
              <w:pStyle w:val="TAL"/>
            </w:pPr>
          </w:p>
        </w:tc>
        <w:tc>
          <w:tcPr>
            <w:tcW w:w="1984" w:type="dxa"/>
            <w:shd w:val="clear" w:color="auto" w:fill="auto"/>
          </w:tcPr>
          <w:p w14:paraId="61464D8E" w14:textId="77777777" w:rsidR="00D705B7" w:rsidRPr="00040E29" w:rsidRDefault="00D705B7" w:rsidP="009A7812">
            <w:pPr>
              <w:pStyle w:val="TAL"/>
            </w:pPr>
          </w:p>
        </w:tc>
        <w:tc>
          <w:tcPr>
            <w:tcW w:w="1150" w:type="dxa"/>
            <w:shd w:val="clear" w:color="auto" w:fill="auto"/>
          </w:tcPr>
          <w:p w14:paraId="611A3433" w14:textId="77777777" w:rsidR="00D705B7" w:rsidRPr="00040E29" w:rsidRDefault="00D705B7" w:rsidP="009A7812">
            <w:pPr>
              <w:pStyle w:val="TAL"/>
            </w:pPr>
          </w:p>
        </w:tc>
      </w:tr>
      <w:tr w:rsidR="00D705B7" w:rsidRPr="00040E29" w14:paraId="575E41E5" w14:textId="77777777" w:rsidTr="009A7812">
        <w:tblPrEx>
          <w:tblCellMar>
            <w:left w:w="108" w:type="dxa"/>
            <w:right w:w="108" w:type="dxa"/>
          </w:tblCellMar>
        </w:tblPrEx>
        <w:tc>
          <w:tcPr>
            <w:tcW w:w="3778" w:type="dxa"/>
            <w:tcBorders>
              <w:bottom w:val="single" w:sz="4" w:space="0" w:color="auto"/>
            </w:tcBorders>
            <w:shd w:val="clear" w:color="auto" w:fill="auto"/>
          </w:tcPr>
          <w:p w14:paraId="5FC70FD8" w14:textId="77777777" w:rsidR="00D705B7" w:rsidRPr="00040E29" w:rsidRDefault="00D705B7" w:rsidP="009A7812">
            <w:pPr>
              <w:pStyle w:val="TAL"/>
            </w:pPr>
            <w:r w:rsidRPr="00040E29">
              <w:t xml:space="preserve">  Received MBS information</w:t>
            </w:r>
          </w:p>
        </w:tc>
        <w:tc>
          <w:tcPr>
            <w:tcW w:w="2835" w:type="dxa"/>
            <w:tcBorders>
              <w:bottom w:val="single" w:sz="4" w:space="0" w:color="auto"/>
            </w:tcBorders>
            <w:shd w:val="clear" w:color="auto" w:fill="auto"/>
          </w:tcPr>
          <w:p w14:paraId="72B7AD7A" w14:textId="77777777" w:rsidR="00D705B7" w:rsidRPr="00040E29" w:rsidRDefault="00D705B7" w:rsidP="009A7812">
            <w:pPr>
              <w:pStyle w:val="TAL"/>
            </w:pPr>
          </w:p>
        </w:tc>
        <w:tc>
          <w:tcPr>
            <w:tcW w:w="1984" w:type="dxa"/>
            <w:shd w:val="clear" w:color="auto" w:fill="auto"/>
          </w:tcPr>
          <w:p w14:paraId="0B8723A0" w14:textId="77777777" w:rsidR="00D705B7" w:rsidRPr="00040E29" w:rsidRDefault="00D705B7" w:rsidP="009A7812">
            <w:pPr>
              <w:pStyle w:val="TAL"/>
            </w:pPr>
          </w:p>
        </w:tc>
        <w:tc>
          <w:tcPr>
            <w:tcW w:w="1150" w:type="dxa"/>
            <w:shd w:val="clear" w:color="auto" w:fill="auto"/>
          </w:tcPr>
          <w:p w14:paraId="5A6E5FCE" w14:textId="77777777" w:rsidR="00D705B7" w:rsidRPr="00040E29" w:rsidRDefault="00D705B7" w:rsidP="009A7812">
            <w:pPr>
              <w:pStyle w:val="TAL"/>
            </w:pPr>
          </w:p>
        </w:tc>
      </w:tr>
      <w:tr w:rsidR="00D705B7" w:rsidRPr="00040E29" w14:paraId="6929F166" w14:textId="77777777" w:rsidTr="009A7812">
        <w:tc>
          <w:tcPr>
            <w:tcW w:w="3778" w:type="dxa"/>
            <w:tcBorders>
              <w:bottom w:val="nil"/>
            </w:tcBorders>
            <w:shd w:val="clear" w:color="auto" w:fill="auto"/>
          </w:tcPr>
          <w:p w14:paraId="5612C2C9" w14:textId="77777777" w:rsidR="00D705B7" w:rsidRPr="00040E29" w:rsidRDefault="00D705B7" w:rsidP="009A7812">
            <w:pPr>
              <w:pStyle w:val="TAL"/>
            </w:pPr>
            <w:r w:rsidRPr="00040E29">
              <w:t xml:space="preserve">    Rejection cause</w:t>
            </w:r>
          </w:p>
        </w:tc>
        <w:tc>
          <w:tcPr>
            <w:tcW w:w="2835" w:type="dxa"/>
            <w:shd w:val="clear" w:color="auto" w:fill="auto"/>
          </w:tcPr>
          <w:p w14:paraId="28C775A2" w14:textId="77777777" w:rsidR="00D705B7" w:rsidRPr="00040E29" w:rsidRDefault="00D705B7" w:rsidP="009A7812">
            <w:pPr>
              <w:pStyle w:val="TAL"/>
            </w:pPr>
            <w:r w:rsidRPr="00040E29">
              <w:t>‘011’B</w:t>
            </w:r>
          </w:p>
        </w:tc>
        <w:tc>
          <w:tcPr>
            <w:tcW w:w="1984" w:type="dxa"/>
            <w:shd w:val="clear" w:color="auto" w:fill="auto"/>
          </w:tcPr>
          <w:p w14:paraId="06F88ED0" w14:textId="77777777" w:rsidR="00D705B7" w:rsidRPr="00040E29" w:rsidRDefault="00D705B7" w:rsidP="009A7812">
            <w:pPr>
              <w:pStyle w:val="TAL"/>
            </w:pPr>
            <w:r w:rsidRPr="00040E29">
              <w:t>multicast MBS session has not started or will not start soon</w:t>
            </w:r>
          </w:p>
        </w:tc>
        <w:tc>
          <w:tcPr>
            <w:tcW w:w="1150" w:type="dxa"/>
            <w:shd w:val="clear" w:color="auto" w:fill="auto"/>
          </w:tcPr>
          <w:p w14:paraId="088B7591" w14:textId="77777777" w:rsidR="00D705B7" w:rsidRPr="00040E29" w:rsidRDefault="00D705B7" w:rsidP="009A7812">
            <w:pPr>
              <w:pStyle w:val="TAL"/>
              <w:rPr>
                <w:lang w:eastAsia="zh-CN"/>
              </w:rPr>
            </w:pPr>
            <w:r w:rsidRPr="00040E29">
              <w:rPr>
                <w:lang w:eastAsia="zh-CN"/>
              </w:rPr>
              <w:t>Step 1b10</w:t>
            </w:r>
          </w:p>
        </w:tc>
      </w:tr>
      <w:tr w:rsidR="00D705B7" w:rsidRPr="00040E29" w14:paraId="7452971E" w14:textId="77777777" w:rsidTr="009A7812">
        <w:tc>
          <w:tcPr>
            <w:tcW w:w="3778" w:type="dxa"/>
            <w:tcBorders>
              <w:top w:val="nil"/>
            </w:tcBorders>
            <w:shd w:val="clear" w:color="auto" w:fill="auto"/>
          </w:tcPr>
          <w:p w14:paraId="091EB8F7" w14:textId="77777777" w:rsidR="00D705B7" w:rsidRPr="00040E29" w:rsidRDefault="00D705B7" w:rsidP="009A7812">
            <w:pPr>
              <w:pStyle w:val="TAL"/>
            </w:pPr>
          </w:p>
        </w:tc>
        <w:tc>
          <w:tcPr>
            <w:tcW w:w="2835" w:type="dxa"/>
            <w:shd w:val="clear" w:color="auto" w:fill="auto"/>
          </w:tcPr>
          <w:p w14:paraId="7AAA8636" w14:textId="77777777" w:rsidR="00D705B7" w:rsidRPr="00040E29" w:rsidRDefault="00D705B7" w:rsidP="009A7812">
            <w:pPr>
              <w:pStyle w:val="TAL"/>
            </w:pPr>
            <w:r w:rsidRPr="00040E29">
              <w:t>‘000’B</w:t>
            </w:r>
          </w:p>
        </w:tc>
        <w:tc>
          <w:tcPr>
            <w:tcW w:w="1984" w:type="dxa"/>
            <w:shd w:val="clear" w:color="auto" w:fill="auto"/>
          </w:tcPr>
          <w:p w14:paraId="7AEBC571" w14:textId="77777777" w:rsidR="00D705B7" w:rsidRPr="00040E29" w:rsidRDefault="00D705B7" w:rsidP="009A7812">
            <w:pPr>
              <w:pStyle w:val="TAL"/>
            </w:pPr>
            <w:r w:rsidRPr="00040E29">
              <w:t>No additional information provided</w:t>
            </w:r>
          </w:p>
        </w:tc>
        <w:tc>
          <w:tcPr>
            <w:tcW w:w="1150" w:type="dxa"/>
            <w:shd w:val="clear" w:color="auto" w:fill="auto"/>
          </w:tcPr>
          <w:p w14:paraId="42027BC2"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56b10</w:t>
            </w:r>
          </w:p>
        </w:tc>
      </w:tr>
      <w:tr w:rsidR="00D705B7" w:rsidRPr="00040E29" w14:paraId="0A32F862" w14:textId="77777777" w:rsidTr="009A7812">
        <w:tc>
          <w:tcPr>
            <w:tcW w:w="3778" w:type="dxa"/>
            <w:tcBorders>
              <w:bottom w:val="single" w:sz="4" w:space="0" w:color="auto"/>
            </w:tcBorders>
            <w:shd w:val="clear" w:color="auto" w:fill="auto"/>
          </w:tcPr>
          <w:p w14:paraId="1F7C4B58" w14:textId="77777777" w:rsidR="00D705B7" w:rsidRPr="00040E29" w:rsidRDefault="00D705B7" w:rsidP="009A7812">
            <w:pPr>
              <w:pStyle w:val="TAL"/>
            </w:pPr>
            <w:r w:rsidRPr="00040E29">
              <w:t xml:space="preserve">    MSAI</w:t>
            </w:r>
          </w:p>
        </w:tc>
        <w:tc>
          <w:tcPr>
            <w:tcW w:w="2835" w:type="dxa"/>
            <w:shd w:val="clear" w:color="auto" w:fill="auto"/>
          </w:tcPr>
          <w:p w14:paraId="7E6322BE" w14:textId="77777777" w:rsidR="00D705B7" w:rsidRPr="00040E29" w:rsidRDefault="00D705B7" w:rsidP="009A7812">
            <w:pPr>
              <w:pStyle w:val="TAL"/>
            </w:pPr>
            <w:r w:rsidRPr="00040E29">
              <w:t>‘00’B</w:t>
            </w:r>
          </w:p>
        </w:tc>
        <w:tc>
          <w:tcPr>
            <w:tcW w:w="1984" w:type="dxa"/>
            <w:shd w:val="clear" w:color="auto" w:fill="auto"/>
          </w:tcPr>
          <w:p w14:paraId="3C38C092"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68406A18" w14:textId="77777777" w:rsidR="00D705B7" w:rsidRPr="00040E29" w:rsidRDefault="00D705B7" w:rsidP="009A7812">
            <w:pPr>
              <w:pStyle w:val="TAL"/>
            </w:pPr>
          </w:p>
        </w:tc>
      </w:tr>
      <w:tr w:rsidR="00D705B7" w:rsidRPr="00040E29" w14:paraId="2EB2B59F" w14:textId="77777777" w:rsidTr="009A7812">
        <w:tc>
          <w:tcPr>
            <w:tcW w:w="3778" w:type="dxa"/>
            <w:tcBorders>
              <w:bottom w:val="nil"/>
            </w:tcBorders>
            <w:shd w:val="clear" w:color="auto" w:fill="auto"/>
          </w:tcPr>
          <w:p w14:paraId="606F7D06" w14:textId="77777777" w:rsidR="00D705B7" w:rsidRPr="00040E29" w:rsidRDefault="00D705B7" w:rsidP="009A7812">
            <w:pPr>
              <w:pStyle w:val="TAL"/>
            </w:pPr>
            <w:r w:rsidRPr="00040E29">
              <w:t xml:space="preserve">    MD</w:t>
            </w:r>
          </w:p>
        </w:tc>
        <w:tc>
          <w:tcPr>
            <w:tcW w:w="2835" w:type="dxa"/>
            <w:shd w:val="clear" w:color="auto" w:fill="auto"/>
          </w:tcPr>
          <w:p w14:paraId="301C3C94" w14:textId="77777777" w:rsidR="00D705B7" w:rsidRPr="00040E29" w:rsidRDefault="00D705B7" w:rsidP="009A7812">
            <w:pPr>
              <w:pStyle w:val="TAL"/>
            </w:pPr>
            <w:r w:rsidRPr="00040E29">
              <w:t>‘011’B</w:t>
            </w:r>
          </w:p>
        </w:tc>
        <w:tc>
          <w:tcPr>
            <w:tcW w:w="1984" w:type="dxa"/>
            <w:shd w:val="clear" w:color="auto" w:fill="auto"/>
          </w:tcPr>
          <w:p w14:paraId="464CB4BC" w14:textId="77777777" w:rsidR="00D705B7" w:rsidRPr="00040E29" w:rsidRDefault="00D705B7" w:rsidP="009A7812">
            <w:pPr>
              <w:pStyle w:val="TAL"/>
            </w:pPr>
            <w:r w:rsidRPr="00040E29">
              <w:t>MBS join is rejected</w:t>
            </w:r>
          </w:p>
        </w:tc>
        <w:tc>
          <w:tcPr>
            <w:tcW w:w="1150" w:type="dxa"/>
            <w:shd w:val="clear" w:color="auto" w:fill="auto"/>
          </w:tcPr>
          <w:p w14:paraId="07BE6844" w14:textId="77777777" w:rsidR="00D705B7" w:rsidRPr="00040E29" w:rsidRDefault="00D705B7" w:rsidP="009A7812">
            <w:pPr>
              <w:pStyle w:val="TAL"/>
            </w:pPr>
            <w:r w:rsidRPr="00040E29">
              <w:rPr>
                <w:lang w:eastAsia="zh-CN"/>
              </w:rPr>
              <w:t>Step 1b10</w:t>
            </w:r>
          </w:p>
        </w:tc>
      </w:tr>
      <w:tr w:rsidR="00D705B7" w:rsidRPr="00040E29" w14:paraId="26D011CE" w14:textId="77777777" w:rsidTr="009A7812">
        <w:tc>
          <w:tcPr>
            <w:tcW w:w="3778" w:type="dxa"/>
            <w:tcBorders>
              <w:top w:val="nil"/>
            </w:tcBorders>
            <w:shd w:val="clear" w:color="auto" w:fill="auto"/>
          </w:tcPr>
          <w:p w14:paraId="18EE6217" w14:textId="77777777" w:rsidR="00D705B7" w:rsidRPr="00040E29" w:rsidRDefault="00D705B7" w:rsidP="009A7812">
            <w:pPr>
              <w:pStyle w:val="TAL"/>
            </w:pPr>
          </w:p>
        </w:tc>
        <w:tc>
          <w:tcPr>
            <w:tcW w:w="2835" w:type="dxa"/>
            <w:shd w:val="clear" w:color="auto" w:fill="auto"/>
          </w:tcPr>
          <w:p w14:paraId="0C35D138" w14:textId="77777777" w:rsidR="00D705B7" w:rsidRPr="00040E29" w:rsidRDefault="00D705B7" w:rsidP="009A7812">
            <w:pPr>
              <w:pStyle w:val="TAL"/>
            </w:pPr>
            <w:r w:rsidRPr="00040E29">
              <w:t>‘010’B</w:t>
            </w:r>
          </w:p>
        </w:tc>
        <w:tc>
          <w:tcPr>
            <w:tcW w:w="1984" w:type="dxa"/>
            <w:shd w:val="clear" w:color="auto" w:fill="auto"/>
          </w:tcPr>
          <w:p w14:paraId="07A8020D" w14:textId="77777777" w:rsidR="00D705B7" w:rsidRPr="00040E29" w:rsidRDefault="00D705B7" w:rsidP="009A7812">
            <w:pPr>
              <w:pStyle w:val="TAL"/>
            </w:pPr>
            <w:r w:rsidRPr="00040E29">
              <w:t>MBS join is accepted</w:t>
            </w:r>
          </w:p>
        </w:tc>
        <w:tc>
          <w:tcPr>
            <w:tcW w:w="1150" w:type="dxa"/>
            <w:shd w:val="clear" w:color="auto" w:fill="auto"/>
          </w:tcPr>
          <w:p w14:paraId="536362BF" w14:textId="77777777" w:rsidR="00D705B7" w:rsidRPr="00040E29" w:rsidRDefault="00D705B7" w:rsidP="009A7812">
            <w:pPr>
              <w:pStyle w:val="TAL"/>
            </w:pPr>
            <w:r w:rsidRPr="00040E29">
              <w:rPr>
                <w:rFonts w:hint="eastAsia"/>
                <w:lang w:eastAsia="zh-CN"/>
              </w:rPr>
              <w:t>S</w:t>
            </w:r>
            <w:r w:rsidRPr="00040E29">
              <w:rPr>
                <w:lang w:eastAsia="zh-CN"/>
              </w:rPr>
              <w:t>tep 56b10</w:t>
            </w:r>
          </w:p>
        </w:tc>
      </w:tr>
      <w:tr w:rsidR="00D705B7" w:rsidRPr="00040E29" w14:paraId="05F1627B" w14:textId="77777777" w:rsidTr="009A7812">
        <w:tc>
          <w:tcPr>
            <w:tcW w:w="3778" w:type="dxa"/>
            <w:tcBorders>
              <w:bottom w:val="single" w:sz="4" w:space="0" w:color="auto"/>
            </w:tcBorders>
            <w:shd w:val="clear" w:color="auto" w:fill="auto"/>
          </w:tcPr>
          <w:p w14:paraId="1747CC34" w14:textId="77777777" w:rsidR="00D705B7" w:rsidRPr="00040E29" w:rsidRDefault="00D705B7" w:rsidP="009A7812">
            <w:pPr>
              <w:pStyle w:val="TAL"/>
            </w:pPr>
            <w:r w:rsidRPr="00040E29">
              <w:t xml:space="preserve">    MSCI</w:t>
            </w:r>
          </w:p>
        </w:tc>
        <w:tc>
          <w:tcPr>
            <w:tcW w:w="2835" w:type="dxa"/>
            <w:shd w:val="clear" w:color="auto" w:fill="auto"/>
          </w:tcPr>
          <w:p w14:paraId="38719B7E" w14:textId="77777777" w:rsidR="00D705B7" w:rsidRPr="00040E29" w:rsidRDefault="00D705B7" w:rsidP="009A7812">
            <w:pPr>
              <w:pStyle w:val="TAL"/>
            </w:pPr>
            <w:r w:rsidRPr="00040E29">
              <w:t>‘0’B</w:t>
            </w:r>
          </w:p>
        </w:tc>
        <w:tc>
          <w:tcPr>
            <w:tcW w:w="1984" w:type="dxa"/>
            <w:shd w:val="clear" w:color="auto" w:fill="auto"/>
          </w:tcPr>
          <w:p w14:paraId="7966F7E1" w14:textId="77777777" w:rsidR="00D705B7" w:rsidRPr="00040E29" w:rsidRDefault="00D705B7" w:rsidP="009A7812">
            <w:pPr>
              <w:pStyle w:val="TAL"/>
            </w:pPr>
            <w:r w:rsidRPr="00040E29">
              <w:t>MBS security container not included</w:t>
            </w:r>
          </w:p>
        </w:tc>
        <w:tc>
          <w:tcPr>
            <w:tcW w:w="1150" w:type="dxa"/>
            <w:shd w:val="clear" w:color="auto" w:fill="auto"/>
          </w:tcPr>
          <w:p w14:paraId="7E405B09" w14:textId="77777777" w:rsidR="00D705B7" w:rsidRPr="00040E29" w:rsidRDefault="00D705B7" w:rsidP="009A7812">
            <w:pPr>
              <w:pStyle w:val="TAL"/>
            </w:pPr>
          </w:p>
        </w:tc>
      </w:tr>
      <w:tr w:rsidR="00D705B7" w:rsidRPr="00040E29" w14:paraId="487C77E1" w14:textId="77777777" w:rsidTr="009A7812">
        <w:tc>
          <w:tcPr>
            <w:tcW w:w="3778" w:type="dxa"/>
            <w:tcBorders>
              <w:bottom w:val="nil"/>
            </w:tcBorders>
            <w:shd w:val="clear" w:color="auto" w:fill="auto"/>
          </w:tcPr>
          <w:p w14:paraId="185BC60D" w14:textId="77777777" w:rsidR="00D705B7" w:rsidRPr="00040E29" w:rsidRDefault="00D705B7" w:rsidP="009A7812">
            <w:pPr>
              <w:pStyle w:val="TAL"/>
            </w:pPr>
            <w:r w:rsidRPr="00040E29">
              <w:t xml:space="preserve">    MTI</w:t>
            </w:r>
          </w:p>
        </w:tc>
        <w:tc>
          <w:tcPr>
            <w:tcW w:w="2835" w:type="dxa"/>
            <w:shd w:val="clear" w:color="auto" w:fill="auto"/>
          </w:tcPr>
          <w:p w14:paraId="13C9B180" w14:textId="77777777" w:rsidR="00D705B7" w:rsidRPr="00040E29" w:rsidRDefault="00D705B7" w:rsidP="009A7812">
            <w:pPr>
              <w:pStyle w:val="TAL"/>
            </w:pPr>
            <w:r w:rsidRPr="00040E29">
              <w:t>‘10’B</w:t>
            </w:r>
          </w:p>
        </w:tc>
        <w:tc>
          <w:tcPr>
            <w:tcW w:w="1984" w:type="dxa"/>
            <w:shd w:val="clear" w:color="auto" w:fill="auto"/>
          </w:tcPr>
          <w:p w14:paraId="3BAB27A2" w14:textId="77777777" w:rsidR="00D705B7" w:rsidRPr="00040E29" w:rsidRDefault="00D705B7" w:rsidP="009A7812">
            <w:pPr>
              <w:pStyle w:val="TAL"/>
            </w:pPr>
            <w:r w:rsidRPr="00040E29">
              <w:t>MBS back-off timer included</w:t>
            </w:r>
          </w:p>
        </w:tc>
        <w:tc>
          <w:tcPr>
            <w:tcW w:w="1150" w:type="dxa"/>
            <w:shd w:val="clear" w:color="auto" w:fill="auto"/>
          </w:tcPr>
          <w:p w14:paraId="301C4B2B" w14:textId="77777777" w:rsidR="00D705B7" w:rsidRPr="00040E29" w:rsidRDefault="00D705B7" w:rsidP="009A7812">
            <w:pPr>
              <w:pStyle w:val="TAL"/>
            </w:pPr>
            <w:r w:rsidRPr="00040E29">
              <w:rPr>
                <w:lang w:eastAsia="zh-CN"/>
              </w:rPr>
              <w:t>Step 1b10</w:t>
            </w:r>
          </w:p>
        </w:tc>
      </w:tr>
      <w:tr w:rsidR="00D705B7" w:rsidRPr="00040E29" w14:paraId="5D79FB73" w14:textId="77777777" w:rsidTr="009A7812">
        <w:tc>
          <w:tcPr>
            <w:tcW w:w="3778" w:type="dxa"/>
            <w:tcBorders>
              <w:top w:val="nil"/>
            </w:tcBorders>
            <w:shd w:val="clear" w:color="auto" w:fill="auto"/>
          </w:tcPr>
          <w:p w14:paraId="6A0FC29C" w14:textId="77777777" w:rsidR="00D705B7" w:rsidRPr="00040E29" w:rsidRDefault="00D705B7" w:rsidP="009A7812">
            <w:pPr>
              <w:pStyle w:val="TAL"/>
            </w:pPr>
          </w:p>
        </w:tc>
        <w:tc>
          <w:tcPr>
            <w:tcW w:w="2835" w:type="dxa"/>
            <w:shd w:val="clear" w:color="auto" w:fill="auto"/>
          </w:tcPr>
          <w:p w14:paraId="79A9CCA2" w14:textId="77777777" w:rsidR="00D705B7" w:rsidRPr="00040E29" w:rsidRDefault="00D705B7" w:rsidP="009A7812">
            <w:pPr>
              <w:pStyle w:val="TAL"/>
            </w:pPr>
            <w:r w:rsidRPr="00040E29">
              <w:t>‘00’B</w:t>
            </w:r>
          </w:p>
        </w:tc>
        <w:tc>
          <w:tcPr>
            <w:tcW w:w="1984" w:type="dxa"/>
            <w:shd w:val="clear" w:color="auto" w:fill="auto"/>
          </w:tcPr>
          <w:p w14:paraId="021C6D9F" w14:textId="77777777" w:rsidR="00D705B7" w:rsidRPr="00040E29" w:rsidRDefault="00D705B7" w:rsidP="009A7812">
            <w:pPr>
              <w:pStyle w:val="TAL"/>
            </w:pPr>
            <w:r w:rsidRPr="00040E29">
              <w:t>No MBS timers included</w:t>
            </w:r>
          </w:p>
        </w:tc>
        <w:tc>
          <w:tcPr>
            <w:tcW w:w="1150" w:type="dxa"/>
            <w:shd w:val="clear" w:color="auto" w:fill="auto"/>
          </w:tcPr>
          <w:p w14:paraId="17A62F87" w14:textId="77777777" w:rsidR="00D705B7" w:rsidRPr="00040E29" w:rsidRDefault="00D705B7" w:rsidP="009A7812">
            <w:pPr>
              <w:pStyle w:val="TAL"/>
            </w:pPr>
            <w:r w:rsidRPr="00040E29">
              <w:rPr>
                <w:rFonts w:hint="eastAsia"/>
                <w:lang w:eastAsia="zh-CN"/>
              </w:rPr>
              <w:t>S</w:t>
            </w:r>
            <w:r w:rsidRPr="00040E29">
              <w:rPr>
                <w:lang w:eastAsia="zh-CN"/>
              </w:rPr>
              <w:t>tep 56b10</w:t>
            </w:r>
          </w:p>
        </w:tc>
      </w:tr>
      <w:tr w:rsidR="00D705B7" w:rsidRPr="00040E29" w14:paraId="585A23FE" w14:textId="77777777" w:rsidTr="009A7812">
        <w:tc>
          <w:tcPr>
            <w:tcW w:w="3778" w:type="dxa"/>
            <w:shd w:val="clear" w:color="auto" w:fill="auto"/>
          </w:tcPr>
          <w:p w14:paraId="2BB05E78" w14:textId="77777777" w:rsidR="00D705B7" w:rsidRPr="00040E29" w:rsidRDefault="00D705B7" w:rsidP="009A7812">
            <w:pPr>
              <w:pStyle w:val="TAL"/>
            </w:pPr>
            <w:r w:rsidRPr="00040E29">
              <w:t xml:space="preserve">    IPAE</w:t>
            </w:r>
          </w:p>
        </w:tc>
        <w:tc>
          <w:tcPr>
            <w:tcW w:w="2835" w:type="dxa"/>
            <w:shd w:val="clear" w:color="auto" w:fill="auto"/>
          </w:tcPr>
          <w:p w14:paraId="2824E674" w14:textId="77777777" w:rsidR="00D705B7" w:rsidRPr="00040E29" w:rsidRDefault="00D705B7" w:rsidP="009A7812">
            <w:pPr>
              <w:pStyle w:val="TAL"/>
            </w:pPr>
            <w:r w:rsidRPr="00040E29">
              <w:t>‘0’B</w:t>
            </w:r>
          </w:p>
        </w:tc>
        <w:tc>
          <w:tcPr>
            <w:tcW w:w="1984" w:type="dxa"/>
            <w:shd w:val="clear" w:color="auto" w:fill="auto"/>
          </w:tcPr>
          <w:p w14:paraId="2AA9C735"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4E4C18A4" w14:textId="77777777" w:rsidR="00D705B7" w:rsidRPr="00040E29" w:rsidRDefault="00D705B7" w:rsidP="009A7812">
            <w:pPr>
              <w:pStyle w:val="TAL"/>
            </w:pPr>
          </w:p>
        </w:tc>
      </w:tr>
      <w:tr w:rsidR="00D705B7" w:rsidRPr="00040E29" w14:paraId="166E35D8" w14:textId="77777777" w:rsidTr="009A7812">
        <w:tc>
          <w:tcPr>
            <w:tcW w:w="3778" w:type="dxa"/>
            <w:shd w:val="clear" w:color="auto" w:fill="auto"/>
          </w:tcPr>
          <w:p w14:paraId="1523AE01" w14:textId="77777777" w:rsidR="00D705B7" w:rsidRPr="00040E29" w:rsidRDefault="00D705B7" w:rsidP="009A7812">
            <w:pPr>
              <w:pStyle w:val="TAL"/>
            </w:pPr>
            <w:r w:rsidRPr="00040E29">
              <w:t xml:space="preserve">    TMGI</w:t>
            </w:r>
          </w:p>
        </w:tc>
        <w:tc>
          <w:tcPr>
            <w:tcW w:w="2835" w:type="dxa"/>
            <w:shd w:val="clear" w:color="auto" w:fill="auto"/>
          </w:tcPr>
          <w:p w14:paraId="14D710F7" w14:textId="77777777" w:rsidR="00D705B7" w:rsidRPr="00040E29" w:rsidRDefault="00D705B7" w:rsidP="009A7812">
            <w:pPr>
              <w:pStyle w:val="TAL"/>
            </w:pPr>
          </w:p>
        </w:tc>
        <w:tc>
          <w:tcPr>
            <w:tcW w:w="1984" w:type="dxa"/>
            <w:shd w:val="clear" w:color="auto" w:fill="auto"/>
          </w:tcPr>
          <w:p w14:paraId="19B29AD7"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73EAEC0A" w14:textId="77777777" w:rsidR="00D705B7" w:rsidRPr="00040E29" w:rsidRDefault="00D705B7" w:rsidP="009A7812">
            <w:pPr>
              <w:pStyle w:val="TAL"/>
            </w:pPr>
          </w:p>
        </w:tc>
      </w:tr>
      <w:tr w:rsidR="00D705B7" w:rsidRPr="00040E29" w14:paraId="7D7A70F9" w14:textId="77777777" w:rsidTr="009A7812">
        <w:tc>
          <w:tcPr>
            <w:tcW w:w="3778" w:type="dxa"/>
            <w:shd w:val="clear" w:color="auto" w:fill="auto"/>
          </w:tcPr>
          <w:p w14:paraId="1D145CD6" w14:textId="77777777" w:rsidR="00D705B7" w:rsidRPr="00040E29" w:rsidRDefault="00D705B7" w:rsidP="009A7812">
            <w:pPr>
              <w:pStyle w:val="TAL"/>
            </w:pPr>
            <w:r w:rsidRPr="00040E29">
              <w:t xml:space="preserve">      MBMS Service ID</w:t>
            </w:r>
          </w:p>
        </w:tc>
        <w:tc>
          <w:tcPr>
            <w:tcW w:w="2835" w:type="dxa"/>
            <w:shd w:val="clear" w:color="auto" w:fill="auto"/>
          </w:tcPr>
          <w:p w14:paraId="313A4E84" w14:textId="77777777" w:rsidR="00D705B7" w:rsidRPr="00040E29" w:rsidRDefault="00D705B7" w:rsidP="009A7812">
            <w:pPr>
              <w:pStyle w:val="TAL"/>
            </w:pPr>
            <w:r w:rsidRPr="00040E29">
              <w:t>‘000101’H</w:t>
            </w:r>
          </w:p>
        </w:tc>
        <w:tc>
          <w:tcPr>
            <w:tcW w:w="1984" w:type="dxa"/>
            <w:shd w:val="clear" w:color="auto" w:fill="auto"/>
          </w:tcPr>
          <w:p w14:paraId="24E2F073" w14:textId="77777777" w:rsidR="00D705B7" w:rsidRPr="00040E29" w:rsidRDefault="00D705B7" w:rsidP="009A7812">
            <w:pPr>
              <w:pStyle w:val="TAL"/>
            </w:pPr>
          </w:p>
        </w:tc>
        <w:tc>
          <w:tcPr>
            <w:tcW w:w="1150" w:type="dxa"/>
            <w:shd w:val="clear" w:color="auto" w:fill="auto"/>
          </w:tcPr>
          <w:p w14:paraId="312F4518" w14:textId="77777777" w:rsidR="00D705B7" w:rsidRPr="00040E29" w:rsidRDefault="00D705B7" w:rsidP="009A7812">
            <w:pPr>
              <w:pStyle w:val="TAL"/>
            </w:pPr>
          </w:p>
        </w:tc>
      </w:tr>
      <w:tr w:rsidR="00D705B7" w:rsidRPr="00040E29" w14:paraId="1E2453D1" w14:textId="77777777" w:rsidTr="009A7812">
        <w:tc>
          <w:tcPr>
            <w:tcW w:w="3778" w:type="dxa"/>
            <w:shd w:val="clear" w:color="auto" w:fill="auto"/>
          </w:tcPr>
          <w:p w14:paraId="5D4CF6B1" w14:textId="77777777" w:rsidR="00D705B7" w:rsidRPr="00040E29" w:rsidRDefault="00D705B7" w:rsidP="009A7812">
            <w:pPr>
              <w:pStyle w:val="TAL"/>
            </w:pPr>
            <w:r w:rsidRPr="00040E29">
              <w:t xml:space="preserve">      MCC</w:t>
            </w:r>
          </w:p>
        </w:tc>
        <w:tc>
          <w:tcPr>
            <w:tcW w:w="2835" w:type="dxa"/>
            <w:shd w:val="clear" w:color="auto" w:fill="auto"/>
          </w:tcPr>
          <w:p w14:paraId="6CA0D66A"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714E92D9"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6E646FDD" w14:textId="77777777" w:rsidR="00D705B7" w:rsidRPr="00040E29" w:rsidRDefault="00D705B7" w:rsidP="009A7812">
            <w:pPr>
              <w:pStyle w:val="TAL"/>
            </w:pPr>
          </w:p>
        </w:tc>
      </w:tr>
      <w:tr w:rsidR="00D705B7" w:rsidRPr="00040E29" w14:paraId="4D67DDCC" w14:textId="77777777" w:rsidTr="009A7812">
        <w:tc>
          <w:tcPr>
            <w:tcW w:w="3778" w:type="dxa"/>
            <w:shd w:val="clear" w:color="auto" w:fill="auto"/>
          </w:tcPr>
          <w:p w14:paraId="72B04D5E" w14:textId="77777777" w:rsidR="00D705B7" w:rsidRPr="00040E29" w:rsidRDefault="00D705B7" w:rsidP="009A7812">
            <w:pPr>
              <w:pStyle w:val="TAL"/>
            </w:pPr>
            <w:r w:rsidRPr="00040E29">
              <w:t xml:space="preserve">      MNC</w:t>
            </w:r>
          </w:p>
        </w:tc>
        <w:tc>
          <w:tcPr>
            <w:tcW w:w="2835" w:type="dxa"/>
            <w:shd w:val="clear" w:color="auto" w:fill="auto"/>
          </w:tcPr>
          <w:p w14:paraId="7095042F"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1FCE74CA"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4E632AA5" w14:textId="77777777" w:rsidR="00D705B7" w:rsidRPr="00040E29" w:rsidRDefault="00D705B7" w:rsidP="009A7812">
            <w:pPr>
              <w:pStyle w:val="TAL"/>
            </w:pPr>
          </w:p>
        </w:tc>
      </w:tr>
      <w:tr w:rsidR="00D705B7" w:rsidRPr="00040E29" w14:paraId="2029B64D" w14:textId="77777777" w:rsidTr="009A7812">
        <w:tc>
          <w:tcPr>
            <w:tcW w:w="3778" w:type="dxa"/>
            <w:shd w:val="clear" w:color="auto" w:fill="auto"/>
          </w:tcPr>
          <w:p w14:paraId="24B4BD7E"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44D6513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6CF62E33" w14:textId="77777777" w:rsidR="00D705B7" w:rsidRPr="00040E29" w:rsidRDefault="00D705B7" w:rsidP="009A7812">
            <w:pPr>
              <w:pStyle w:val="TAL"/>
            </w:pPr>
          </w:p>
        </w:tc>
        <w:tc>
          <w:tcPr>
            <w:tcW w:w="1150" w:type="dxa"/>
            <w:shd w:val="clear" w:color="auto" w:fill="auto"/>
          </w:tcPr>
          <w:p w14:paraId="3B575376" w14:textId="77777777" w:rsidR="00D705B7" w:rsidRPr="00040E29" w:rsidRDefault="00D705B7" w:rsidP="009A7812">
            <w:pPr>
              <w:pStyle w:val="TAL"/>
            </w:pPr>
          </w:p>
        </w:tc>
      </w:tr>
      <w:tr w:rsidR="00D705B7" w:rsidRPr="00040E29" w14:paraId="746FF53A" w14:textId="77777777" w:rsidTr="009A7812">
        <w:tc>
          <w:tcPr>
            <w:tcW w:w="3778" w:type="dxa"/>
            <w:shd w:val="clear" w:color="auto" w:fill="auto"/>
          </w:tcPr>
          <w:p w14:paraId="7B43790B"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6687895D"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78ADA40D" w14:textId="77777777" w:rsidR="00D705B7" w:rsidRPr="00040E29" w:rsidRDefault="00D705B7" w:rsidP="009A7812">
            <w:pPr>
              <w:pStyle w:val="TAL"/>
            </w:pPr>
          </w:p>
        </w:tc>
        <w:tc>
          <w:tcPr>
            <w:tcW w:w="1150" w:type="dxa"/>
            <w:shd w:val="clear" w:color="auto" w:fill="auto"/>
          </w:tcPr>
          <w:p w14:paraId="387B7CCF" w14:textId="77777777" w:rsidR="00D705B7" w:rsidRPr="00040E29" w:rsidRDefault="00D705B7" w:rsidP="009A7812">
            <w:pPr>
              <w:pStyle w:val="TAL"/>
            </w:pPr>
          </w:p>
        </w:tc>
      </w:tr>
      <w:tr w:rsidR="00D705B7" w:rsidRPr="00040E29" w14:paraId="214C1105" w14:textId="77777777" w:rsidTr="009A7812">
        <w:tc>
          <w:tcPr>
            <w:tcW w:w="3778" w:type="dxa"/>
            <w:shd w:val="clear" w:color="auto" w:fill="auto"/>
          </w:tcPr>
          <w:p w14:paraId="061F9EB8"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0618BB02"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7DCAFE1C" w14:textId="77777777" w:rsidR="00D705B7" w:rsidRPr="00040E29" w:rsidRDefault="00D705B7" w:rsidP="009A7812">
            <w:pPr>
              <w:pStyle w:val="TAL"/>
            </w:pPr>
          </w:p>
        </w:tc>
        <w:tc>
          <w:tcPr>
            <w:tcW w:w="1150" w:type="dxa"/>
            <w:shd w:val="clear" w:color="auto" w:fill="auto"/>
          </w:tcPr>
          <w:p w14:paraId="6F8375D3" w14:textId="77777777" w:rsidR="00D705B7" w:rsidRPr="00040E29" w:rsidRDefault="00D705B7" w:rsidP="009A7812">
            <w:pPr>
              <w:pStyle w:val="TAL"/>
            </w:pPr>
          </w:p>
        </w:tc>
      </w:tr>
      <w:tr w:rsidR="00D705B7" w:rsidRPr="00040E29" w14:paraId="61A03E83" w14:textId="77777777" w:rsidTr="009A7812">
        <w:tc>
          <w:tcPr>
            <w:tcW w:w="3778" w:type="dxa"/>
            <w:shd w:val="clear" w:color="auto" w:fill="auto"/>
          </w:tcPr>
          <w:p w14:paraId="7E35BFE9" w14:textId="77777777" w:rsidR="00D705B7" w:rsidRPr="00040E29" w:rsidRDefault="00D705B7" w:rsidP="009A7812">
            <w:pPr>
              <w:pStyle w:val="TAL"/>
            </w:pPr>
            <w:r w:rsidRPr="00040E29">
              <w:t xml:space="preserve">    MBS timers</w:t>
            </w:r>
          </w:p>
        </w:tc>
        <w:tc>
          <w:tcPr>
            <w:tcW w:w="2835" w:type="dxa"/>
            <w:shd w:val="clear" w:color="auto" w:fill="auto"/>
          </w:tcPr>
          <w:p w14:paraId="6F103857"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5C4E549E" w14:textId="77777777" w:rsidR="00D705B7" w:rsidRPr="00040E29" w:rsidRDefault="00D705B7" w:rsidP="009A7812">
            <w:pPr>
              <w:pStyle w:val="TAL"/>
            </w:pPr>
          </w:p>
        </w:tc>
        <w:tc>
          <w:tcPr>
            <w:tcW w:w="1150" w:type="dxa"/>
            <w:shd w:val="clear" w:color="auto" w:fill="auto"/>
          </w:tcPr>
          <w:p w14:paraId="44112AB5" w14:textId="77777777" w:rsidR="00D705B7" w:rsidRPr="00040E29" w:rsidRDefault="00D705B7" w:rsidP="009A7812">
            <w:pPr>
              <w:pStyle w:val="TAL"/>
            </w:pPr>
            <w:r w:rsidRPr="00040E29">
              <w:rPr>
                <w:lang w:eastAsia="zh-CN"/>
              </w:rPr>
              <w:t>Step 56b10</w:t>
            </w:r>
          </w:p>
        </w:tc>
      </w:tr>
      <w:tr w:rsidR="00D705B7" w:rsidRPr="00040E29" w14:paraId="0B5AF214" w14:textId="77777777" w:rsidTr="009A7812">
        <w:tc>
          <w:tcPr>
            <w:tcW w:w="3778" w:type="dxa"/>
            <w:shd w:val="clear" w:color="auto" w:fill="auto"/>
          </w:tcPr>
          <w:p w14:paraId="5B8B22D8" w14:textId="77777777" w:rsidR="00D705B7" w:rsidRPr="00040E29" w:rsidRDefault="00D705B7" w:rsidP="009A7812">
            <w:pPr>
              <w:pStyle w:val="TAL"/>
            </w:pPr>
            <w:r w:rsidRPr="00040E29">
              <w:t xml:space="preserve">    MBS timers</w:t>
            </w:r>
          </w:p>
        </w:tc>
        <w:tc>
          <w:tcPr>
            <w:tcW w:w="2835" w:type="dxa"/>
            <w:shd w:val="clear" w:color="auto" w:fill="auto"/>
          </w:tcPr>
          <w:p w14:paraId="03C4B0F5" w14:textId="77777777" w:rsidR="00D705B7" w:rsidRPr="00040E29" w:rsidRDefault="00D705B7" w:rsidP="009A7812">
            <w:pPr>
              <w:pStyle w:val="TAL"/>
              <w:rPr>
                <w:lang w:eastAsia="zh-CN"/>
              </w:rPr>
            </w:pPr>
          </w:p>
        </w:tc>
        <w:tc>
          <w:tcPr>
            <w:tcW w:w="1984" w:type="dxa"/>
            <w:shd w:val="clear" w:color="auto" w:fill="auto"/>
          </w:tcPr>
          <w:p w14:paraId="2BC55D7A" w14:textId="77777777" w:rsidR="00D705B7" w:rsidRPr="00040E29" w:rsidRDefault="00D705B7" w:rsidP="009A7812">
            <w:pPr>
              <w:pStyle w:val="TAL"/>
            </w:pPr>
          </w:p>
        </w:tc>
        <w:tc>
          <w:tcPr>
            <w:tcW w:w="1150" w:type="dxa"/>
            <w:shd w:val="clear" w:color="auto" w:fill="auto"/>
          </w:tcPr>
          <w:p w14:paraId="4D9FED2F" w14:textId="77777777" w:rsidR="00D705B7" w:rsidRPr="00040E29" w:rsidRDefault="00D705B7" w:rsidP="009A7812">
            <w:pPr>
              <w:pStyle w:val="TAL"/>
            </w:pPr>
            <w:r w:rsidRPr="00040E29">
              <w:rPr>
                <w:rFonts w:hint="eastAsia"/>
                <w:lang w:eastAsia="zh-CN"/>
              </w:rPr>
              <w:t>S</w:t>
            </w:r>
            <w:r w:rsidRPr="00040E29">
              <w:rPr>
                <w:lang w:eastAsia="zh-CN"/>
              </w:rPr>
              <w:t>tep 1b10</w:t>
            </w:r>
          </w:p>
        </w:tc>
      </w:tr>
      <w:tr w:rsidR="00D705B7" w:rsidRPr="00040E29" w14:paraId="02FF936D" w14:textId="77777777" w:rsidTr="009A7812">
        <w:tc>
          <w:tcPr>
            <w:tcW w:w="3778" w:type="dxa"/>
            <w:shd w:val="clear" w:color="auto" w:fill="auto"/>
          </w:tcPr>
          <w:p w14:paraId="3B05A01D" w14:textId="77777777" w:rsidR="00D705B7" w:rsidRPr="00040E29" w:rsidRDefault="00D705B7" w:rsidP="009A7812">
            <w:pPr>
              <w:pStyle w:val="TAL"/>
            </w:pPr>
            <w:r w:rsidRPr="00040E29">
              <w:t xml:space="preserve">      Length of GPRS Timer 3 contents</w:t>
            </w:r>
          </w:p>
        </w:tc>
        <w:tc>
          <w:tcPr>
            <w:tcW w:w="2835" w:type="dxa"/>
            <w:shd w:val="clear" w:color="auto" w:fill="auto"/>
          </w:tcPr>
          <w:p w14:paraId="61DC50E0" w14:textId="77777777" w:rsidR="00D705B7" w:rsidRPr="00040E29" w:rsidRDefault="00D705B7" w:rsidP="009A7812">
            <w:pPr>
              <w:pStyle w:val="TAL"/>
              <w:rPr>
                <w:lang w:eastAsia="zh-CN"/>
              </w:rPr>
            </w:pPr>
          </w:p>
        </w:tc>
        <w:tc>
          <w:tcPr>
            <w:tcW w:w="1984" w:type="dxa"/>
            <w:shd w:val="clear" w:color="auto" w:fill="auto"/>
          </w:tcPr>
          <w:p w14:paraId="5C178122" w14:textId="77777777" w:rsidR="00D705B7" w:rsidRPr="00040E29" w:rsidRDefault="00D705B7" w:rsidP="009A7812">
            <w:pPr>
              <w:pStyle w:val="TAL"/>
            </w:pPr>
          </w:p>
        </w:tc>
        <w:tc>
          <w:tcPr>
            <w:tcW w:w="1150" w:type="dxa"/>
            <w:shd w:val="clear" w:color="auto" w:fill="auto"/>
          </w:tcPr>
          <w:p w14:paraId="0CC1D470" w14:textId="77777777" w:rsidR="00D705B7" w:rsidRPr="00040E29" w:rsidRDefault="00D705B7" w:rsidP="009A7812">
            <w:pPr>
              <w:pStyle w:val="TAL"/>
            </w:pPr>
          </w:p>
        </w:tc>
      </w:tr>
      <w:tr w:rsidR="00D705B7" w:rsidRPr="00040E29" w14:paraId="79AA9B59" w14:textId="77777777" w:rsidTr="009A7812">
        <w:tc>
          <w:tcPr>
            <w:tcW w:w="3778" w:type="dxa"/>
            <w:shd w:val="clear" w:color="auto" w:fill="auto"/>
          </w:tcPr>
          <w:p w14:paraId="21C75BB2" w14:textId="77777777" w:rsidR="00D705B7" w:rsidRPr="00040E29" w:rsidRDefault="00D705B7" w:rsidP="009A7812">
            <w:pPr>
              <w:pStyle w:val="TAL"/>
            </w:pPr>
            <w:r w:rsidRPr="00040E29">
              <w:t xml:space="preserve">        Unit</w:t>
            </w:r>
          </w:p>
        </w:tc>
        <w:tc>
          <w:tcPr>
            <w:tcW w:w="2835" w:type="dxa"/>
            <w:shd w:val="clear" w:color="auto" w:fill="auto"/>
          </w:tcPr>
          <w:p w14:paraId="78157DC0" w14:textId="77777777" w:rsidR="00D705B7" w:rsidRPr="00040E29" w:rsidRDefault="00D705B7" w:rsidP="009A7812">
            <w:pPr>
              <w:pStyle w:val="TAL"/>
              <w:rPr>
                <w:lang w:eastAsia="zh-CN"/>
              </w:rPr>
            </w:pPr>
            <w:r w:rsidRPr="00040E29">
              <w:t>'</w:t>
            </w:r>
            <w:r w:rsidRPr="00040E29">
              <w:rPr>
                <w:rFonts w:hint="eastAsia"/>
              </w:rPr>
              <w:t>101</w:t>
            </w:r>
            <w:r w:rsidRPr="00040E29">
              <w:t>'B</w:t>
            </w:r>
          </w:p>
        </w:tc>
        <w:tc>
          <w:tcPr>
            <w:tcW w:w="1984" w:type="dxa"/>
            <w:shd w:val="clear" w:color="auto" w:fill="auto"/>
          </w:tcPr>
          <w:p w14:paraId="6B862788" w14:textId="77777777" w:rsidR="00D705B7" w:rsidRPr="00040E29" w:rsidRDefault="00D705B7" w:rsidP="009A7812">
            <w:pPr>
              <w:pStyle w:val="TAL"/>
            </w:pPr>
            <w:r w:rsidRPr="00040E29">
              <w:rPr>
                <w:rFonts w:hint="eastAsia"/>
              </w:rPr>
              <w:t>value is incremented in multiples of 1 minute</w:t>
            </w:r>
          </w:p>
        </w:tc>
        <w:tc>
          <w:tcPr>
            <w:tcW w:w="1150" w:type="dxa"/>
            <w:shd w:val="clear" w:color="auto" w:fill="auto"/>
          </w:tcPr>
          <w:p w14:paraId="14A7851E" w14:textId="77777777" w:rsidR="00D705B7" w:rsidRPr="00040E29" w:rsidRDefault="00D705B7" w:rsidP="009A7812">
            <w:pPr>
              <w:pStyle w:val="TAL"/>
            </w:pPr>
          </w:p>
        </w:tc>
      </w:tr>
      <w:tr w:rsidR="00D705B7" w:rsidRPr="00040E29" w14:paraId="6A641716" w14:textId="77777777" w:rsidTr="009A7812">
        <w:tc>
          <w:tcPr>
            <w:tcW w:w="3778" w:type="dxa"/>
            <w:shd w:val="clear" w:color="auto" w:fill="auto"/>
          </w:tcPr>
          <w:p w14:paraId="2116A22A" w14:textId="77777777" w:rsidR="00D705B7" w:rsidRPr="00040E29" w:rsidRDefault="00D705B7" w:rsidP="009A7812">
            <w:pPr>
              <w:pStyle w:val="TAL"/>
            </w:pPr>
            <w:r w:rsidRPr="00040E29">
              <w:t xml:space="preserve">        Timer value</w:t>
            </w:r>
          </w:p>
        </w:tc>
        <w:tc>
          <w:tcPr>
            <w:tcW w:w="2835" w:type="dxa"/>
            <w:shd w:val="clear" w:color="auto" w:fill="auto"/>
          </w:tcPr>
          <w:p w14:paraId="7C57F068" w14:textId="77777777" w:rsidR="00D705B7" w:rsidRPr="00040E29" w:rsidRDefault="00D705B7" w:rsidP="009A7812">
            <w:pPr>
              <w:pStyle w:val="TAL"/>
              <w:rPr>
                <w:lang w:eastAsia="zh-CN"/>
              </w:rPr>
            </w:pPr>
            <w:r w:rsidRPr="00040E29">
              <w:t>'00001'B</w:t>
            </w:r>
          </w:p>
        </w:tc>
        <w:tc>
          <w:tcPr>
            <w:tcW w:w="1984" w:type="dxa"/>
            <w:shd w:val="clear" w:color="auto" w:fill="auto"/>
          </w:tcPr>
          <w:p w14:paraId="54AECD1A" w14:textId="77777777" w:rsidR="00D705B7" w:rsidRPr="00040E29" w:rsidRDefault="00D705B7" w:rsidP="009A7812">
            <w:pPr>
              <w:pStyle w:val="TAL"/>
            </w:pPr>
          </w:p>
        </w:tc>
        <w:tc>
          <w:tcPr>
            <w:tcW w:w="1150" w:type="dxa"/>
            <w:shd w:val="clear" w:color="auto" w:fill="auto"/>
          </w:tcPr>
          <w:p w14:paraId="50FF3A15" w14:textId="77777777" w:rsidR="00D705B7" w:rsidRPr="00040E29" w:rsidRDefault="00D705B7" w:rsidP="009A7812">
            <w:pPr>
              <w:pStyle w:val="TAL"/>
            </w:pPr>
          </w:p>
        </w:tc>
      </w:tr>
      <w:tr w:rsidR="00D705B7" w:rsidRPr="00040E29" w14:paraId="665CBAF3" w14:textId="77777777" w:rsidTr="009A7812">
        <w:tc>
          <w:tcPr>
            <w:tcW w:w="3778" w:type="dxa"/>
            <w:shd w:val="clear" w:color="auto" w:fill="auto"/>
          </w:tcPr>
          <w:p w14:paraId="1CD69092" w14:textId="77777777" w:rsidR="00D705B7" w:rsidRPr="00040E29" w:rsidRDefault="00D705B7" w:rsidP="009A7812">
            <w:pPr>
              <w:pStyle w:val="TAL"/>
            </w:pPr>
            <w:r w:rsidRPr="00040E29">
              <w:t xml:space="preserve">    MBS security container</w:t>
            </w:r>
          </w:p>
        </w:tc>
        <w:tc>
          <w:tcPr>
            <w:tcW w:w="2835" w:type="dxa"/>
            <w:shd w:val="clear" w:color="auto" w:fill="auto"/>
          </w:tcPr>
          <w:p w14:paraId="6E74E1E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150AD228" w14:textId="77777777" w:rsidR="00D705B7" w:rsidRPr="00040E29" w:rsidRDefault="00D705B7" w:rsidP="009A7812">
            <w:pPr>
              <w:pStyle w:val="TAL"/>
            </w:pPr>
          </w:p>
        </w:tc>
        <w:tc>
          <w:tcPr>
            <w:tcW w:w="1150" w:type="dxa"/>
            <w:shd w:val="clear" w:color="auto" w:fill="auto"/>
          </w:tcPr>
          <w:p w14:paraId="5B2CF26A" w14:textId="77777777" w:rsidR="00D705B7" w:rsidRPr="00040E29" w:rsidRDefault="00D705B7" w:rsidP="009A7812">
            <w:pPr>
              <w:pStyle w:val="TAL"/>
            </w:pPr>
          </w:p>
        </w:tc>
      </w:tr>
      <w:tr w:rsidR="00D705B7" w:rsidRPr="00040E29" w14:paraId="1AA330AC" w14:textId="77777777" w:rsidTr="009A7812">
        <w:tc>
          <w:tcPr>
            <w:tcW w:w="3778" w:type="dxa"/>
            <w:shd w:val="clear" w:color="auto" w:fill="auto"/>
          </w:tcPr>
          <w:p w14:paraId="0E7CF271" w14:textId="77777777" w:rsidR="00D705B7" w:rsidRPr="00040E29" w:rsidRDefault="00D705B7" w:rsidP="009A7812">
            <w:pPr>
              <w:pStyle w:val="TAL"/>
            </w:pPr>
            <w:r w:rsidRPr="00040E29">
              <w:t xml:space="preserve">  Received MBS information</w:t>
            </w:r>
          </w:p>
        </w:tc>
        <w:tc>
          <w:tcPr>
            <w:tcW w:w="2835" w:type="dxa"/>
            <w:shd w:val="clear" w:color="auto" w:fill="auto"/>
          </w:tcPr>
          <w:p w14:paraId="6A6D9DAF" w14:textId="77777777" w:rsidR="00D705B7" w:rsidRPr="00040E29" w:rsidRDefault="00D705B7" w:rsidP="009A7812">
            <w:pPr>
              <w:pStyle w:val="TAL"/>
              <w:rPr>
                <w:lang w:eastAsia="zh-CN"/>
              </w:rPr>
            </w:pPr>
          </w:p>
        </w:tc>
        <w:tc>
          <w:tcPr>
            <w:tcW w:w="1984" w:type="dxa"/>
            <w:shd w:val="clear" w:color="auto" w:fill="auto"/>
          </w:tcPr>
          <w:p w14:paraId="0A472B1A" w14:textId="77777777" w:rsidR="00D705B7" w:rsidRPr="00040E29" w:rsidRDefault="00D705B7" w:rsidP="009A7812">
            <w:pPr>
              <w:pStyle w:val="TAL"/>
            </w:pPr>
          </w:p>
        </w:tc>
        <w:tc>
          <w:tcPr>
            <w:tcW w:w="1150" w:type="dxa"/>
            <w:shd w:val="clear" w:color="auto" w:fill="auto"/>
          </w:tcPr>
          <w:p w14:paraId="674D46D4" w14:textId="77777777" w:rsidR="00D705B7" w:rsidRPr="00040E29" w:rsidRDefault="00D705B7" w:rsidP="009A7812">
            <w:pPr>
              <w:pStyle w:val="TAL"/>
            </w:pPr>
          </w:p>
        </w:tc>
      </w:tr>
      <w:tr w:rsidR="00D705B7" w:rsidRPr="00040E29" w14:paraId="4C42693E" w14:textId="77777777" w:rsidTr="009A7812">
        <w:tc>
          <w:tcPr>
            <w:tcW w:w="3778" w:type="dxa"/>
            <w:shd w:val="clear" w:color="auto" w:fill="auto"/>
          </w:tcPr>
          <w:p w14:paraId="018F016B" w14:textId="77777777" w:rsidR="00D705B7" w:rsidRPr="00040E29" w:rsidRDefault="00D705B7" w:rsidP="009A7812">
            <w:pPr>
              <w:pStyle w:val="TAL"/>
            </w:pPr>
            <w:r w:rsidRPr="00040E29">
              <w:t xml:space="preserve">    Rejection cause</w:t>
            </w:r>
          </w:p>
        </w:tc>
        <w:tc>
          <w:tcPr>
            <w:tcW w:w="2835" w:type="dxa"/>
            <w:shd w:val="clear" w:color="auto" w:fill="auto"/>
          </w:tcPr>
          <w:p w14:paraId="66360B8F" w14:textId="77777777" w:rsidR="00D705B7" w:rsidRPr="00040E29" w:rsidRDefault="00D705B7" w:rsidP="009A7812">
            <w:pPr>
              <w:pStyle w:val="TAL"/>
              <w:rPr>
                <w:lang w:eastAsia="zh-CN"/>
              </w:rPr>
            </w:pPr>
            <w:r w:rsidRPr="00040E29">
              <w:t>‘000’B</w:t>
            </w:r>
          </w:p>
        </w:tc>
        <w:tc>
          <w:tcPr>
            <w:tcW w:w="1984" w:type="dxa"/>
            <w:shd w:val="clear" w:color="auto" w:fill="auto"/>
          </w:tcPr>
          <w:p w14:paraId="426654CD" w14:textId="77777777" w:rsidR="00D705B7" w:rsidRPr="00040E29" w:rsidRDefault="00D705B7" w:rsidP="009A7812">
            <w:pPr>
              <w:pStyle w:val="TAL"/>
            </w:pPr>
            <w:r w:rsidRPr="00040E29">
              <w:t>No additional information provided</w:t>
            </w:r>
          </w:p>
        </w:tc>
        <w:tc>
          <w:tcPr>
            <w:tcW w:w="1150" w:type="dxa"/>
            <w:shd w:val="clear" w:color="auto" w:fill="auto"/>
          </w:tcPr>
          <w:p w14:paraId="6AD01855" w14:textId="77777777" w:rsidR="00D705B7" w:rsidRPr="00040E29" w:rsidRDefault="00D705B7" w:rsidP="009A7812">
            <w:pPr>
              <w:pStyle w:val="TAL"/>
            </w:pPr>
          </w:p>
        </w:tc>
      </w:tr>
      <w:tr w:rsidR="00D705B7" w:rsidRPr="00040E29" w14:paraId="05AA3179" w14:textId="77777777" w:rsidTr="009A7812">
        <w:tc>
          <w:tcPr>
            <w:tcW w:w="3778" w:type="dxa"/>
            <w:shd w:val="clear" w:color="auto" w:fill="auto"/>
          </w:tcPr>
          <w:p w14:paraId="2ACC4CD0" w14:textId="77777777" w:rsidR="00D705B7" w:rsidRPr="00040E29" w:rsidRDefault="00D705B7" w:rsidP="009A7812">
            <w:pPr>
              <w:pStyle w:val="TAL"/>
            </w:pPr>
            <w:r w:rsidRPr="00040E29">
              <w:t xml:space="preserve">    MSAI</w:t>
            </w:r>
          </w:p>
        </w:tc>
        <w:tc>
          <w:tcPr>
            <w:tcW w:w="2835" w:type="dxa"/>
            <w:shd w:val="clear" w:color="auto" w:fill="auto"/>
          </w:tcPr>
          <w:p w14:paraId="7AAB8081" w14:textId="77777777" w:rsidR="00D705B7" w:rsidRPr="00040E29" w:rsidRDefault="00D705B7" w:rsidP="009A7812">
            <w:pPr>
              <w:pStyle w:val="TAL"/>
              <w:rPr>
                <w:lang w:eastAsia="zh-CN"/>
              </w:rPr>
            </w:pPr>
            <w:r w:rsidRPr="00040E29">
              <w:t>‘00’B</w:t>
            </w:r>
          </w:p>
        </w:tc>
        <w:tc>
          <w:tcPr>
            <w:tcW w:w="1984" w:type="dxa"/>
            <w:shd w:val="clear" w:color="auto" w:fill="auto"/>
          </w:tcPr>
          <w:p w14:paraId="206DD6DE"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30D8BBD2" w14:textId="77777777" w:rsidR="00D705B7" w:rsidRPr="00040E29" w:rsidRDefault="00D705B7" w:rsidP="009A7812">
            <w:pPr>
              <w:pStyle w:val="TAL"/>
            </w:pPr>
          </w:p>
        </w:tc>
      </w:tr>
      <w:tr w:rsidR="00D705B7" w:rsidRPr="00040E29" w14:paraId="2DBFDD43" w14:textId="77777777" w:rsidTr="009A7812">
        <w:tc>
          <w:tcPr>
            <w:tcW w:w="3778" w:type="dxa"/>
            <w:shd w:val="clear" w:color="auto" w:fill="auto"/>
          </w:tcPr>
          <w:p w14:paraId="6D389BB0" w14:textId="77777777" w:rsidR="00D705B7" w:rsidRPr="00040E29" w:rsidRDefault="00D705B7" w:rsidP="009A7812">
            <w:pPr>
              <w:pStyle w:val="TAL"/>
            </w:pPr>
            <w:r w:rsidRPr="00040E29">
              <w:t xml:space="preserve">    MD</w:t>
            </w:r>
          </w:p>
        </w:tc>
        <w:tc>
          <w:tcPr>
            <w:tcW w:w="2835" w:type="dxa"/>
            <w:shd w:val="clear" w:color="auto" w:fill="auto"/>
          </w:tcPr>
          <w:p w14:paraId="2FB999A3" w14:textId="77777777" w:rsidR="00D705B7" w:rsidRPr="00040E29" w:rsidRDefault="00D705B7" w:rsidP="009A7812">
            <w:pPr>
              <w:pStyle w:val="TAL"/>
              <w:rPr>
                <w:lang w:eastAsia="zh-CN"/>
              </w:rPr>
            </w:pPr>
            <w:r w:rsidRPr="00040E29">
              <w:t>‘010’B</w:t>
            </w:r>
          </w:p>
        </w:tc>
        <w:tc>
          <w:tcPr>
            <w:tcW w:w="1984" w:type="dxa"/>
            <w:shd w:val="clear" w:color="auto" w:fill="auto"/>
          </w:tcPr>
          <w:p w14:paraId="7E47CEDD" w14:textId="77777777" w:rsidR="00D705B7" w:rsidRPr="00040E29" w:rsidRDefault="00D705B7" w:rsidP="009A7812">
            <w:pPr>
              <w:pStyle w:val="TAL"/>
            </w:pPr>
            <w:r w:rsidRPr="00040E29">
              <w:t>MBS join is accepted</w:t>
            </w:r>
          </w:p>
        </w:tc>
        <w:tc>
          <w:tcPr>
            <w:tcW w:w="1150" w:type="dxa"/>
            <w:shd w:val="clear" w:color="auto" w:fill="auto"/>
          </w:tcPr>
          <w:p w14:paraId="23D7ED85" w14:textId="77777777" w:rsidR="00D705B7" w:rsidRPr="00040E29" w:rsidRDefault="00D705B7" w:rsidP="009A7812">
            <w:pPr>
              <w:pStyle w:val="TAL"/>
            </w:pPr>
          </w:p>
        </w:tc>
      </w:tr>
      <w:tr w:rsidR="00D705B7" w:rsidRPr="00040E29" w14:paraId="1DC32FFA" w14:textId="77777777" w:rsidTr="009A7812">
        <w:tc>
          <w:tcPr>
            <w:tcW w:w="3778" w:type="dxa"/>
            <w:shd w:val="clear" w:color="auto" w:fill="auto"/>
          </w:tcPr>
          <w:p w14:paraId="349813EE" w14:textId="77777777" w:rsidR="00D705B7" w:rsidRPr="00040E29" w:rsidRDefault="00D705B7" w:rsidP="009A7812">
            <w:pPr>
              <w:pStyle w:val="TAL"/>
            </w:pPr>
            <w:r w:rsidRPr="00040E29">
              <w:t xml:space="preserve">    MSCI</w:t>
            </w:r>
          </w:p>
        </w:tc>
        <w:tc>
          <w:tcPr>
            <w:tcW w:w="2835" w:type="dxa"/>
            <w:shd w:val="clear" w:color="auto" w:fill="auto"/>
          </w:tcPr>
          <w:p w14:paraId="49415AF7" w14:textId="77777777" w:rsidR="00D705B7" w:rsidRPr="00040E29" w:rsidRDefault="00D705B7" w:rsidP="009A7812">
            <w:pPr>
              <w:pStyle w:val="TAL"/>
              <w:rPr>
                <w:lang w:eastAsia="zh-CN"/>
              </w:rPr>
            </w:pPr>
            <w:r w:rsidRPr="00040E29">
              <w:t>‘0’B</w:t>
            </w:r>
          </w:p>
        </w:tc>
        <w:tc>
          <w:tcPr>
            <w:tcW w:w="1984" w:type="dxa"/>
            <w:shd w:val="clear" w:color="auto" w:fill="auto"/>
          </w:tcPr>
          <w:p w14:paraId="6B4B96D6" w14:textId="77777777" w:rsidR="00D705B7" w:rsidRPr="00040E29" w:rsidRDefault="00D705B7" w:rsidP="009A7812">
            <w:pPr>
              <w:pStyle w:val="TAL"/>
            </w:pPr>
            <w:r w:rsidRPr="00040E29">
              <w:t>MBS security container not included</w:t>
            </w:r>
          </w:p>
        </w:tc>
        <w:tc>
          <w:tcPr>
            <w:tcW w:w="1150" w:type="dxa"/>
            <w:shd w:val="clear" w:color="auto" w:fill="auto"/>
          </w:tcPr>
          <w:p w14:paraId="4DE6792A" w14:textId="77777777" w:rsidR="00D705B7" w:rsidRPr="00040E29" w:rsidRDefault="00D705B7" w:rsidP="009A7812">
            <w:pPr>
              <w:pStyle w:val="TAL"/>
            </w:pPr>
          </w:p>
        </w:tc>
      </w:tr>
      <w:tr w:rsidR="00D705B7" w:rsidRPr="00040E29" w14:paraId="5CC7CAD4" w14:textId="77777777" w:rsidTr="009A7812">
        <w:tc>
          <w:tcPr>
            <w:tcW w:w="3778" w:type="dxa"/>
            <w:shd w:val="clear" w:color="auto" w:fill="auto"/>
          </w:tcPr>
          <w:p w14:paraId="64145CFD" w14:textId="77777777" w:rsidR="00D705B7" w:rsidRPr="00040E29" w:rsidRDefault="00D705B7" w:rsidP="009A7812">
            <w:pPr>
              <w:pStyle w:val="TAL"/>
            </w:pPr>
            <w:r w:rsidRPr="00040E29">
              <w:t xml:space="preserve">    MTI</w:t>
            </w:r>
          </w:p>
        </w:tc>
        <w:tc>
          <w:tcPr>
            <w:tcW w:w="2835" w:type="dxa"/>
            <w:shd w:val="clear" w:color="auto" w:fill="auto"/>
          </w:tcPr>
          <w:p w14:paraId="7C404793" w14:textId="77777777" w:rsidR="00D705B7" w:rsidRPr="00040E29" w:rsidRDefault="00D705B7" w:rsidP="009A7812">
            <w:pPr>
              <w:pStyle w:val="TAL"/>
              <w:rPr>
                <w:lang w:eastAsia="zh-CN"/>
              </w:rPr>
            </w:pPr>
            <w:r w:rsidRPr="00040E29">
              <w:t>‘00’B</w:t>
            </w:r>
          </w:p>
        </w:tc>
        <w:tc>
          <w:tcPr>
            <w:tcW w:w="1984" w:type="dxa"/>
            <w:shd w:val="clear" w:color="auto" w:fill="auto"/>
          </w:tcPr>
          <w:p w14:paraId="4906C14C" w14:textId="77777777" w:rsidR="00D705B7" w:rsidRPr="00040E29" w:rsidRDefault="00D705B7" w:rsidP="009A7812">
            <w:pPr>
              <w:pStyle w:val="TAL"/>
            </w:pPr>
            <w:r w:rsidRPr="00040E29">
              <w:t>No MBS timers included</w:t>
            </w:r>
          </w:p>
        </w:tc>
        <w:tc>
          <w:tcPr>
            <w:tcW w:w="1150" w:type="dxa"/>
            <w:shd w:val="clear" w:color="auto" w:fill="auto"/>
          </w:tcPr>
          <w:p w14:paraId="233253DB" w14:textId="77777777" w:rsidR="00D705B7" w:rsidRPr="00040E29" w:rsidRDefault="00D705B7" w:rsidP="009A7812">
            <w:pPr>
              <w:pStyle w:val="TAL"/>
            </w:pPr>
          </w:p>
        </w:tc>
      </w:tr>
      <w:tr w:rsidR="00D705B7" w:rsidRPr="00040E29" w14:paraId="57D83FE2" w14:textId="77777777" w:rsidTr="009A7812">
        <w:tc>
          <w:tcPr>
            <w:tcW w:w="3778" w:type="dxa"/>
            <w:shd w:val="clear" w:color="auto" w:fill="auto"/>
          </w:tcPr>
          <w:p w14:paraId="77BD11C9" w14:textId="77777777" w:rsidR="00D705B7" w:rsidRPr="00040E29" w:rsidRDefault="00D705B7" w:rsidP="009A7812">
            <w:pPr>
              <w:pStyle w:val="TAL"/>
            </w:pPr>
            <w:r w:rsidRPr="00040E29">
              <w:t xml:space="preserve">    IPAE</w:t>
            </w:r>
          </w:p>
        </w:tc>
        <w:tc>
          <w:tcPr>
            <w:tcW w:w="2835" w:type="dxa"/>
            <w:shd w:val="clear" w:color="auto" w:fill="auto"/>
          </w:tcPr>
          <w:p w14:paraId="2B604601" w14:textId="77777777" w:rsidR="00D705B7" w:rsidRPr="00040E29" w:rsidRDefault="00D705B7" w:rsidP="009A7812">
            <w:pPr>
              <w:pStyle w:val="TAL"/>
              <w:rPr>
                <w:lang w:eastAsia="zh-CN"/>
              </w:rPr>
            </w:pPr>
            <w:r w:rsidRPr="00040E29">
              <w:t>‘0’B</w:t>
            </w:r>
          </w:p>
        </w:tc>
        <w:tc>
          <w:tcPr>
            <w:tcW w:w="1984" w:type="dxa"/>
            <w:shd w:val="clear" w:color="auto" w:fill="auto"/>
          </w:tcPr>
          <w:p w14:paraId="276A631D"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376925B4" w14:textId="77777777" w:rsidR="00D705B7" w:rsidRPr="00040E29" w:rsidRDefault="00D705B7" w:rsidP="009A7812">
            <w:pPr>
              <w:pStyle w:val="TAL"/>
            </w:pPr>
          </w:p>
        </w:tc>
      </w:tr>
      <w:tr w:rsidR="00D705B7" w:rsidRPr="00040E29" w14:paraId="769D4B0D" w14:textId="77777777" w:rsidTr="009A7812">
        <w:tc>
          <w:tcPr>
            <w:tcW w:w="3778" w:type="dxa"/>
            <w:shd w:val="clear" w:color="auto" w:fill="auto"/>
          </w:tcPr>
          <w:p w14:paraId="1E17A49C" w14:textId="77777777" w:rsidR="00D705B7" w:rsidRPr="00040E29" w:rsidRDefault="00D705B7" w:rsidP="009A7812">
            <w:pPr>
              <w:pStyle w:val="TAL"/>
            </w:pPr>
            <w:r w:rsidRPr="00040E29">
              <w:t xml:space="preserve">    TMGI</w:t>
            </w:r>
          </w:p>
        </w:tc>
        <w:tc>
          <w:tcPr>
            <w:tcW w:w="2835" w:type="dxa"/>
            <w:shd w:val="clear" w:color="auto" w:fill="auto"/>
          </w:tcPr>
          <w:p w14:paraId="0C12B08B" w14:textId="77777777" w:rsidR="00D705B7" w:rsidRPr="00040E29" w:rsidRDefault="00D705B7" w:rsidP="009A7812">
            <w:pPr>
              <w:pStyle w:val="TAL"/>
              <w:rPr>
                <w:lang w:eastAsia="zh-CN"/>
              </w:rPr>
            </w:pPr>
          </w:p>
        </w:tc>
        <w:tc>
          <w:tcPr>
            <w:tcW w:w="1984" w:type="dxa"/>
            <w:shd w:val="clear" w:color="auto" w:fill="auto"/>
          </w:tcPr>
          <w:p w14:paraId="440B7CFE" w14:textId="77777777" w:rsidR="00D705B7" w:rsidRPr="00040E29" w:rsidRDefault="00D705B7" w:rsidP="009A7812">
            <w:pPr>
              <w:pStyle w:val="TAL"/>
            </w:pPr>
            <w:r w:rsidRPr="00040E29">
              <w:rPr>
                <w:rFonts w:hint="eastAsia"/>
                <w:lang w:eastAsia="zh-CN"/>
              </w:rPr>
              <w:t>T</w:t>
            </w:r>
            <w:r w:rsidRPr="00040E29">
              <w:rPr>
                <w:lang w:eastAsia="zh-CN"/>
              </w:rPr>
              <w:t>MGI-2</w:t>
            </w:r>
          </w:p>
        </w:tc>
        <w:tc>
          <w:tcPr>
            <w:tcW w:w="1150" w:type="dxa"/>
            <w:shd w:val="clear" w:color="auto" w:fill="auto"/>
          </w:tcPr>
          <w:p w14:paraId="07C6F478" w14:textId="77777777" w:rsidR="00D705B7" w:rsidRPr="00040E29" w:rsidRDefault="00D705B7" w:rsidP="009A7812">
            <w:pPr>
              <w:pStyle w:val="TAL"/>
            </w:pPr>
          </w:p>
        </w:tc>
      </w:tr>
      <w:tr w:rsidR="00D705B7" w:rsidRPr="00040E29" w14:paraId="7ECD6DF4" w14:textId="77777777" w:rsidTr="009A7812">
        <w:tc>
          <w:tcPr>
            <w:tcW w:w="3778" w:type="dxa"/>
            <w:shd w:val="clear" w:color="auto" w:fill="auto"/>
          </w:tcPr>
          <w:p w14:paraId="0B55190D" w14:textId="77777777" w:rsidR="00D705B7" w:rsidRPr="00040E29" w:rsidRDefault="00D705B7" w:rsidP="009A7812">
            <w:pPr>
              <w:pStyle w:val="TAL"/>
            </w:pPr>
            <w:r w:rsidRPr="00040E29">
              <w:t xml:space="preserve">      MBMS Service ID</w:t>
            </w:r>
          </w:p>
        </w:tc>
        <w:tc>
          <w:tcPr>
            <w:tcW w:w="2835" w:type="dxa"/>
            <w:shd w:val="clear" w:color="auto" w:fill="auto"/>
          </w:tcPr>
          <w:p w14:paraId="5AAECDC8" w14:textId="77777777" w:rsidR="00D705B7" w:rsidRPr="00040E29" w:rsidRDefault="00D705B7" w:rsidP="009A7812">
            <w:pPr>
              <w:pStyle w:val="TAL"/>
              <w:rPr>
                <w:lang w:eastAsia="zh-CN"/>
              </w:rPr>
            </w:pPr>
            <w:r w:rsidRPr="00040E29">
              <w:t>‘000102’H</w:t>
            </w:r>
          </w:p>
        </w:tc>
        <w:tc>
          <w:tcPr>
            <w:tcW w:w="1984" w:type="dxa"/>
            <w:shd w:val="clear" w:color="auto" w:fill="auto"/>
          </w:tcPr>
          <w:p w14:paraId="7F19451F" w14:textId="77777777" w:rsidR="00D705B7" w:rsidRPr="00040E29" w:rsidRDefault="00D705B7" w:rsidP="009A7812">
            <w:pPr>
              <w:pStyle w:val="TAL"/>
            </w:pPr>
          </w:p>
        </w:tc>
        <w:tc>
          <w:tcPr>
            <w:tcW w:w="1150" w:type="dxa"/>
            <w:shd w:val="clear" w:color="auto" w:fill="auto"/>
          </w:tcPr>
          <w:p w14:paraId="077DC3CE" w14:textId="77777777" w:rsidR="00D705B7" w:rsidRPr="00040E29" w:rsidRDefault="00D705B7" w:rsidP="009A7812">
            <w:pPr>
              <w:pStyle w:val="TAL"/>
            </w:pPr>
          </w:p>
        </w:tc>
      </w:tr>
      <w:tr w:rsidR="00D705B7" w:rsidRPr="00040E29" w14:paraId="08016845" w14:textId="77777777" w:rsidTr="009A7812">
        <w:tc>
          <w:tcPr>
            <w:tcW w:w="3778" w:type="dxa"/>
            <w:shd w:val="clear" w:color="auto" w:fill="auto"/>
          </w:tcPr>
          <w:p w14:paraId="2A002BB8" w14:textId="77777777" w:rsidR="00D705B7" w:rsidRPr="00040E29" w:rsidRDefault="00D705B7" w:rsidP="009A7812">
            <w:pPr>
              <w:pStyle w:val="TAL"/>
            </w:pPr>
            <w:r w:rsidRPr="00040E29">
              <w:t xml:space="preserve">      MCC</w:t>
            </w:r>
          </w:p>
        </w:tc>
        <w:tc>
          <w:tcPr>
            <w:tcW w:w="2835" w:type="dxa"/>
            <w:shd w:val="clear" w:color="auto" w:fill="auto"/>
          </w:tcPr>
          <w:p w14:paraId="6399F1E8"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23E236BC" w14:textId="77777777" w:rsidR="00D705B7" w:rsidRPr="00040E29" w:rsidRDefault="00D705B7" w:rsidP="009A7812">
            <w:pPr>
              <w:pStyle w:val="TAL"/>
            </w:pPr>
            <w:r w:rsidRPr="00040E29">
              <w:rPr>
                <w:lang w:eastAsia="zh-CN"/>
              </w:rPr>
              <w:t>MCC for NR Cell 1</w:t>
            </w:r>
          </w:p>
        </w:tc>
        <w:tc>
          <w:tcPr>
            <w:tcW w:w="1150" w:type="dxa"/>
            <w:shd w:val="clear" w:color="auto" w:fill="auto"/>
          </w:tcPr>
          <w:p w14:paraId="385AA1E4" w14:textId="77777777" w:rsidR="00D705B7" w:rsidRPr="00040E29" w:rsidRDefault="00D705B7" w:rsidP="009A7812">
            <w:pPr>
              <w:pStyle w:val="TAL"/>
            </w:pPr>
          </w:p>
        </w:tc>
      </w:tr>
      <w:tr w:rsidR="00D705B7" w:rsidRPr="00040E29" w14:paraId="0FC9FB08" w14:textId="77777777" w:rsidTr="009A7812">
        <w:tc>
          <w:tcPr>
            <w:tcW w:w="3778" w:type="dxa"/>
            <w:shd w:val="clear" w:color="auto" w:fill="auto"/>
          </w:tcPr>
          <w:p w14:paraId="3909DAA3" w14:textId="77777777" w:rsidR="00D705B7" w:rsidRPr="00040E29" w:rsidRDefault="00D705B7" w:rsidP="009A7812">
            <w:pPr>
              <w:pStyle w:val="TAL"/>
            </w:pPr>
            <w:r w:rsidRPr="00040E29">
              <w:t xml:space="preserve">      MNC</w:t>
            </w:r>
          </w:p>
        </w:tc>
        <w:tc>
          <w:tcPr>
            <w:tcW w:w="2835" w:type="dxa"/>
            <w:shd w:val="clear" w:color="auto" w:fill="auto"/>
          </w:tcPr>
          <w:p w14:paraId="4A156233"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31652734"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109DC638" w14:textId="77777777" w:rsidR="00D705B7" w:rsidRPr="00040E29" w:rsidRDefault="00D705B7" w:rsidP="009A7812">
            <w:pPr>
              <w:pStyle w:val="TAL"/>
            </w:pPr>
          </w:p>
        </w:tc>
      </w:tr>
      <w:tr w:rsidR="00D705B7" w:rsidRPr="00040E29" w14:paraId="64DFEDE4" w14:textId="77777777" w:rsidTr="009A7812">
        <w:tc>
          <w:tcPr>
            <w:tcW w:w="3778" w:type="dxa"/>
            <w:shd w:val="clear" w:color="auto" w:fill="auto"/>
          </w:tcPr>
          <w:p w14:paraId="52B02D95"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4BD19880"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42D44B81" w14:textId="77777777" w:rsidR="00D705B7" w:rsidRPr="00040E29" w:rsidRDefault="00D705B7" w:rsidP="009A7812">
            <w:pPr>
              <w:pStyle w:val="TAL"/>
            </w:pPr>
          </w:p>
        </w:tc>
        <w:tc>
          <w:tcPr>
            <w:tcW w:w="1150" w:type="dxa"/>
            <w:shd w:val="clear" w:color="auto" w:fill="auto"/>
          </w:tcPr>
          <w:p w14:paraId="65616801" w14:textId="77777777" w:rsidR="00D705B7" w:rsidRPr="00040E29" w:rsidRDefault="00D705B7" w:rsidP="009A7812">
            <w:pPr>
              <w:pStyle w:val="TAL"/>
            </w:pPr>
          </w:p>
        </w:tc>
      </w:tr>
      <w:tr w:rsidR="00D705B7" w:rsidRPr="00040E29" w14:paraId="1FD3F316" w14:textId="77777777" w:rsidTr="009A7812">
        <w:tc>
          <w:tcPr>
            <w:tcW w:w="3778" w:type="dxa"/>
            <w:shd w:val="clear" w:color="auto" w:fill="auto"/>
          </w:tcPr>
          <w:p w14:paraId="7DB62382"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4F7D30B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10C25A9C" w14:textId="77777777" w:rsidR="00D705B7" w:rsidRPr="00040E29" w:rsidRDefault="00D705B7" w:rsidP="009A7812">
            <w:pPr>
              <w:pStyle w:val="TAL"/>
            </w:pPr>
          </w:p>
        </w:tc>
        <w:tc>
          <w:tcPr>
            <w:tcW w:w="1150" w:type="dxa"/>
            <w:shd w:val="clear" w:color="auto" w:fill="auto"/>
          </w:tcPr>
          <w:p w14:paraId="0B1AD7C2" w14:textId="77777777" w:rsidR="00D705B7" w:rsidRPr="00040E29" w:rsidRDefault="00D705B7" w:rsidP="009A7812">
            <w:pPr>
              <w:pStyle w:val="TAL"/>
            </w:pPr>
          </w:p>
        </w:tc>
      </w:tr>
      <w:tr w:rsidR="00D705B7" w:rsidRPr="00040E29" w14:paraId="3839A654" w14:textId="77777777" w:rsidTr="009A7812">
        <w:tc>
          <w:tcPr>
            <w:tcW w:w="3778" w:type="dxa"/>
            <w:shd w:val="clear" w:color="auto" w:fill="auto"/>
          </w:tcPr>
          <w:p w14:paraId="21216305"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18E069FF"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744F116F" w14:textId="77777777" w:rsidR="00D705B7" w:rsidRPr="00040E29" w:rsidRDefault="00D705B7" w:rsidP="009A7812">
            <w:pPr>
              <w:pStyle w:val="TAL"/>
            </w:pPr>
          </w:p>
        </w:tc>
        <w:tc>
          <w:tcPr>
            <w:tcW w:w="1150" w:type="dxa"/>
            <w:shd w:val="clear" w:color="auto" w:fill="auto"/>
          </w:tcPr>
          <w:p w14:paraId="185CB933" w14:textId="77777777" w:rsidR="00D705B7" w:rsidRPr="00040E29" w:rsidRDefault="00D705B7" w:rsidP="009A7812">
            <w:pPr>
              <w:pStyle w:val="TAL"/>
            </w:pPr>
          </w:p>
        </w:tc>
      </w:tr>
      <w:tr w:rsidR="00D705B7" w:rsidRPr="00040E29" w14:paraId="5CE2914E" w14:textId="77777777" w:rsidTr="009A7812">
        <w:tc>
          <w:tcPr>
            <w:tcW w:w="3778" w:type="dxa"/>
            <w:shd w:val="clear" w:color="auto" w:fill="auto"/>
          </w:tcPr>
          <w:p w14:paraId="16AEC553" w14:textId="77777777" w:rsidR="00D705B7" w:rsidRPr="00040E29" w:rsidRDefault="00D705B7" w:rsidP="009A7812">
            <w:pPr>
              <w:pStyle w:val="TAL"/>
            </w:pPr>
            <w:r w:rsidRPr="00040E29">
              <w:t xml:space="preserve">    MBS timers</w:t>
            </w:r>
          </w:p>
        </w:tc>
        <w:tc>
          <w:tcPr>
            <w:tcW w:w="2835" w:type="dxa"/>
            <w:shd w:val="clear" w:color="auto" w:fill="auto"/>
          </w:tcPr>
          <w:p w14:paraId="49D4CEB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040AA929" w14:textId="77777777" w:rsidR="00D705B7" w:rsidRPr="00040E29" w:rsidRDefault="00D705B7" w:rsidP="009A7812">
            <w:pPr>
              <w:pStyle w:val="TAL"/>
            </w:pPr>
          </w:p>
        </w:tc>
        <w:tc>
          <w:tcPr>
            <w:tcW w:w="1150" w:type="dxa"/>
            <w:shd w:val="clear" w:color="auto" w:fill="auto"/>
          </w:tcPr>
          <w:p w14:paraId="28082E3D" w14:textId="77777777" w:rsidR="00D705B7" w:rsidRPr="00040E29" w:rsidRDefault="00D705B7" w:rsidP="009A7812">
            <w:pPr>
              <w:pStyle w:val="TAL"/>
            </w:pPr>
          </w:p>
        </w:tc>
      </w:tr>
      <w:tr w:rsidR="00D705B7" w:rsidRPr="00040E29" w14:paraId="1B094AFA" w14:textId="77777777" w:rsidTr="009A7812">
        <w:tc>
          <w:tcPr>
            <w:tcW w:w="3778" w:type="dxa"/>
            <w:shd w:val="clear" w:color="auto" w:fill="auto"/>
          </w:tcPr>
          <w:p w14:paraId="7AED518C" w14:textId="77777777" w:rsidR="00D705B7" w:rsidRPr="00040E29" w:rsidRDefault="00D705B7" w:rsidP="009A7812">
            <w:pPr>
              <w:pStyle w:val="TAL"/>
            </w:pPr>
            <w:r w:rsidRPr="00040E29">
              <w:t xml:space="preserve">    MBS security container</w:t>
            </w:r>
          </w:p>
        </w:tc>
        <w:tc>
          <w:tcPr>
            <w:tcW w:w="2835" w:type="dxa"/>
            <w:shd w:val="clear" w:color="auto" w:fill="auto"/>
          </w:tcPr>
          <w:p w14:paraId="7D5E5D7E"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2835B1DF" w14:textId="77777777" w:rsidR="00D705B7" w:rsidRPr="00040E29" w:rsidRDefault="00D705B7" w:rsidP="009A7812">
            <w:pPr>
              <w:pStyle w:val="TAL"/>
            </w:pPr>
          </w:p>
        </w:tc>
        <w:tc>
          <w:tcPr>
            <w:tcW w:w="1150" w:type="dxa"/>
            <w:shd w:val="clear" w:color="auto" w:fill="auto"/>
          </w:tcPr>
          <w:p w14:paraId="2EF57EAC" w14:textId="77777777" w:rsidR="00D705B7" w:rsidRPr="00040E29" w:rsidRDefault="00D705B7" w:rsidP="009A7812">
            <w:pPr>
              <w:pStyle w:val="TAL"/>
            </w:pPr>
          </w:p>
        </w:tc>
      </w:tr>
    </w:tbl>
    <w:p w14:paraId="4E8E1F07" w14:textId="77777777" w:rsidR="00D705B7" w:rsidRPr="00040E29" w:rsidRDefault="00D705B7" w:rsidP="00D705B7"/>
    <w:p w14:paraId="3D4930F3" w14:textId="77777777" w:rsidR="00D705B7" w:rsidRPr="00040E29" w:rsidRDefault="00D705B7" w:rsidP="00D705B7">
      <w:pPr>
        <w:pStyle w:val="TH"/>
      </w:pPr>
      <w:r w:rsidRPr="00040E29">
        <w:rPr>
          <w:color w:val="000000"/>
        </w:rPr>
        <w:lastRenderedPageBreak/>
        <w:t>Table 14.2.5.2.3.3.3-10</w:t>
      </w:r>
      <w:r w:rsidRPr="00040E29">
        <w:t>:</w:t>
      </w:r>
      <w:r w:rsidRPr="00040E29">
        <w:rPr>
          <w:i/>
          <w:iCs/>
        </w:rPr>
        <w:t xml:space="preserve"> RRCReconfiguration</w:t>
      </w:r>
      <w:r w:rsidRPr="00040E29">
        <w:t xml:space="preserve"> (step 1b10 and step 56b10, Table 14.2.5.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43B92BC7" w14:textId="77777777" w:rsidTr="009A7812">
        <w:tc>
          <w:tcPr>
            <w:tcW w:w="9738" w:type="dxa"/>
            <w:gridSpan w:val="4"/>
          </w:tcPr>
          <w:p w14:paraId="3BE7B936" w14:textId="77777777" w:rsidR="00D705B7" w:rsidRPr="00040E29" w:rsidRDefault="00D705B7" w:rsidP="009A7812">
            <w:pPr>
              <w:pStyle w:val="TAL"/>
            </w:pPr>
            <w:r w:rsidRPr="00040E29">
              <w:t xml:space="preserve">Derivation Path: TS 38.508-1 [4], Table 4.6.1-13 and condition NR </w:t>
            </w:r>
          </w:p>
        </w:tc>
      </w:tr>
      <w:tr w:rsidR="00D705B7" w:rsidRPr="00040E29" w14:paraId="74E509AD" w14:textId="77777777" w:rsidTr="009A7812">
        <w:tblPrEx>
          <w:tblCellMar>
            <w:left w:w="108" w:type="dxa"/>
            <w:right w:w="108" w:type="dxa"/>
          </w:tblCellMar>
        </w:tblPrEx>
        <w:tc>
          <w:tcPr>
            <w:tcW w:w="4535" w:type="dxa"/>
          </w:tcPr>
          <w:p w14:paraId="31D13EFF" w14:textId="77777777" w:rsidR="00D705B7" w:rsidRPr="00040E29" w:rsidRDefault="00D705B7" w:rsidP="009A7812">
            <w:pPr>
              <w:pStyle w:val="TAH"/>
            </w:pPr>
            <w:r w:rsidRPr="00040E29">
              <w:t>Information Element</w:t>
            </w:r>
          </w:p>
        </w:tc>
        <w:tc>
          <w:tcPr>
            <w:tcW w:w="2267" w:type="dxa"/>
          </w:tcPr>
          <w:p w14:paraId="436A7DF9" w14:textId="77777777" w:rsidR="00D705B7" w:rsidRPr="00040E29" w:rsidRDefault="00D705B7" w:rsidP="009A7812">
            <w:pPr>
              <w:pStyle w:val="TAH"/>
            </w:pPr>
            <w:r w:rsidRPr="00040E29">
              <w:t>Value/remark</w:t>
            </w:r>
          </w:p>
        </w:tc>
        <w:tc>
          <w:tcPr>
            <w:tcW w:w="1700" w:type="dxa"/>
          </w:tcPr>
          <w:p w14:paraId="676FA248" w14:textId="77777777" w:rsidR="00D705B7" w:rsidRPr="00040E29" w:rsidRDefault="00D705B7" w:rsidP="009A7812">
            <w:pPr>
              <w:pStyle w:val="TAH"/>
            </w:pPr>
            <w:r w:rsidRPr="00040E29">
              <w:t>Comment</w:t>
            </w:r>
          </w:p>
        </w:tc>
        <w:tc>
          <w:tcPr>
            <w:tcW w:w="1245" w:type="dxa"/>
          </w:tcPr>
          <w:p w14:paraId="40B1826B" w14:textId="77777777" w:rsidR="00D705B7" w:rsidRPr="00040E29" w:rsidRDefault="00D705B7" w:rsidP="009A7812">
            <w:pPr>
              <w:pStyle w:val="TAH"/>
            </w:pPr>
            <w:r w:rsidRPr="00040E29">
              <w:t>Condition</w:t>
            </w:r>
          </w:p>
        </w:tc>
      </w:tr>
      <w:tr w:rsidR="00D705B7" w:rsidRPr="00040E29" w14:paraId="3ACACF43" w14:textId="77777777" w:rsidTr="009A7812">
        <w:tblPrEx>
          <w:tblCellMar>
            <w:left w:w="108" w:type="dxa"/>
            <w:right w:w="108" w:type="dxa"/>
          </w:tblCellMar>
        </w:tblPrEx>
        <w:tc>
          <w:tcPr>
            <w:tcW w:w="4535" w:type="dxa"/>
          </w:tcPr>
          <w:p w14:paraId="11B124A4" w14:textId="77777777" w:rsidR="00D705B7" w:rsidRPr="00040E29" w:rsidRDefault="00D705B7" w:rsidP="009A7812">
            <w:pPr>
              <w:pStyle w:val="TAL"/>
            </w:pPr>
            <w:r w:rsidRPr="00040E29">
              <w:t>RRCReconfiguration ::= SEQUENCE {</w:t>
            </w:r>
          </w:p>
        </w:tc>
        <w:tc>
          <w:tcPr>
            <w:tcW w:w="2267" w:type="dxa"/>
          </w:tcPr>
          <w:p w14:paraId="53D7658B" w14:textId="77777777" w:rsidR="00D705B7" w:rsidRPr="00040E29" w:rsidRDefault="00D705B7" w:rsidP="009A7812">
            <w:pPr>
              <w:pStyle w:val="TAL"/>
            </w:pPr>
          </w:p>
        </w:tc>
        <w:tc>
          <w:tcPr>
            <w:tcW w:w="1700" w:type="dxa"/>
          </w:tcPr>
          <w:p w14:paraId="095F67A8" w14:textId="77777777" w:rsidR="00D705B7" w:rsidRPr="00040E29" w:rsidRDefault="00D705B7" w:rsidP="009A7812">
            <w:pPr>
              <w:pStyle w:val="TAL"/>
            </w:pPr>
          </w:p>
        </w:tc>
        <w:tc>
          <w:tcPr>
            <w:tcW w:w="1245" w:type="dxa"/>
          </w:tcPr>
          <w:p w14:paraId="2C18498F" w14:textId="77777777" w:rsidR="00D705B7" w:rsidRPr="00040E29" w:rsidRDefault="00D705B7" w:rsidP="009A7812">
            <w:pPr>
              <w:pStyle w:val="TAL"/>
            </w:pPr>
          </w:p>
        </w:tc>
      </w:tr>
      <w:tr w:rsidR="00D705B7" w:rsidRPr="00040E29" w14:paraId="09FA83EE" w14:textId="77777777" w:rsidTr="009A7812">
        <w:tblPrEx>
          <w:tblCellMar>
            <w:left w:w="108" w:type="dxa"/>
            <w:right w:w="108" w:type="dxa"/>
          </w:tblCellMar>
        </w:tblPrEx>
        <w:tc>
          <w:tcPr>
            <w:tcW w:w="4535" w:type="dxa"/>
          </w:tcPr>
          <w:p w14:paraId="117E0ECA"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2C0A1FDE" w14:textId="77777777" w:rsidR="00D705B7" w:rsidRPr="00040E29" w:rsidRDefault="00D705B7" w:rsidP="009A7812">
            <w:pPr>
              <w:pStyle w:val="TAL"/>
            </w:pPr>
          </w:p>
        </w:tc>
        <w:tc>
          <w:tcPr>
            <w:tcW w:w="1700" w:type="dxa"/>
          </w:tcPr>
          <w:p w14:paraId="1B75623D" w14:textId="77777777" w:rsidR="00D705B7" w:rsidRPr="00040E29" w:rsidRDefault="00D705B7" w:rsidP="009A7812">
            <w:pPr>
              <w:pStyle w:val="TAL"/>
            </w:pPr>
          </w:p>
        </w:tc>
        <w:tc>
          <w:tcPr>
            <w:tcW w:w="1245" w:type="dxa"/>
          </w:tcPr>
          <w:p w14:paraId="014688CB" w14:textId="77777777" w:rsidR="00D705B7" w:rsidRPr="00040E29" w:rsidRDefault="00D705B7" w:rsidP="009A7812">
            <w:pPr>
              <w:pStyle w:val="TAL"/>
            </w:pPr>
          </w:p>
        </w:tc>
      </w:tr>
      <w:tr w:rsidR="00D705B7" w:rsidRPr="00040E29" w14:paraId="7728CCF5" w14:textId="77777777" w:rsidTr="009A7812">
        <w:tblPrEx>
          <w:tblCellMar>
            <w:left w:w="108" w:type="dxa"/>
            <w:right w:w="108" w:type="dxa"/>
          </w:tblCellMar>
        </w:tblPrEx>
        <w:tc>
          <w:tcPr>
            <w:tcW w:w="4535" w:type="dxa"/>
            <w:tcBorders>
              <w:bottom w:val="single" w:sz="4" w:space="0" w:color="auto"/>
            </w:tcBorders>
          </w:tcPr>
          <w:p w14:paraId="6AA3ED11"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2DCAA5F1" w14:textId="77777777" w:rsidR="00D705B7" w:rsidRPr="00040E29" w:rsidRDefault="00D705B7" w:rsidP="009A7812">
            <w:pPr>
              <w:pStyle w:val="TAL"/>
            </w:pPr>
          </w:p>
        </w:tc>
        <w:tc>
          <w:tcPr>
            <w:tcW w:w="1700" w:type="dxa"/>
          </w:tcPr>
          <w:p w14:paraId="524CDAFA" w14:textId="77777777" w:rsidR="00D705B7" w:rsidRPr="00040E29" w:rsidRDefault="00D705B7" w:rsidP="009A7812">
            <w:pPr>
              <w:pStyle w:val="TAL"/>
            </w:pPr>
          </w:p>
        </w:tc>
        <w:tc>
          <w:tcPr>
            <w:tcW w:w="1245" w:type="dxa"/>
          </w:tcPr>
          <w:p w14:paraId="69798D26" w14:textId="77777777" w:rsidR="00D705B7" w:rsidRPr="00040E29" w:rsidRDefault="00D705B7" w:rsidP="009A7812">
            <w:pPr>
              <w:pStyle w:val="TAL"/>
            </w:pPr>
          </w:p>
        </w:tc>
      </w:tr>
      <w:tr w:rsidR="00D705B7" w:rsidRPr="00040E29" w14:paraId="0192EA79" w14:textId="77777777" w:rsidTr="009A7812">
        <w:tblPrEx>
          <w:tblCellMar>
            <w:left w:w="108" w:type="dxa"/>
            <w:right w:w="108" w:type="dxa"/>
          </w:tblCellMar>
        </w:tblPrEx>
        <w:tc>
          <w:tcPr>
            <w:tcW w:w="4535" w:type="dxa"/>
            <w:tcBorders>
              <w:top w:val="single" w:sz="4" w:space="0" w:color="auto"/>
              <w:bottom w:val="single" w:sz="4" w:space="0" w:color="auto"/>
            </w:tcBorders>
          </w:tcPr>
          <w:p w14:paraId="734BD141" w14:textId="77777777" w:rsidR="00D705B7" w:rsidRPr="00040E29" w:rsidRDefault="00D705B7" w:rsidP="009A7812">
            <w:pPr>
              <w:pStyle w:val="TAL"/>
            </w:pPr>
            <w:r w:rsidRPr="00040E29">
              <w:t xml:space="preserve">      radioBearerConfig</w:t>
            </w:r>
          </w:p>
        </w:tc>
        <w:tc>
          <w:tcPr>
            <w:tcW w:w="2267" w:type="dxa"/>
          </w:tcPr>
          <w:p w14:paraId="3EA7AD5D" w14:textId="77777777" w:rsidR="00D705B7" w:rsidRPr="00040E29" w:rsidRDefault="00D705B7" w:rsidP="009A7812">
            <w:pPr>
              <w:pStyle w:val="TAL"/>
            </w:pPr>
            <w:r w:rsidRPr="00040E29">
              <w:t>RadioBearerConfig</w:t>
            </w:r>
          </w:p>
        </w:tc>
        <w:tc>
          <w:tcPr>
            <w:tcW w:w="1700" w:type="dxa"/>
          </w:tcPr>
          <w:p w14:paraId="41B2A147" w14:textId="77777777" w:rsidR="00D705B7" w:rsidRPr="00040E29" w:rsidRDefault="00D705B7" w:rsidP="009A7812">
            <w:pPr>
              <w:pStyle w:val="TAL"/>
            </w:pPr>
            <w:r w:rsidRPr="00040E29">
              <w:rPr>
                <w:color w:val="000000"/>
              </w:rPr>
              <w:t>Table 14.2.5.2.3.3.3-11</w:t>
            </w:r>
          </w:p>
        </w:tc>
        <w:tc>
          <w:tcPr>
            <w:tcW w:w="1245" w:type="dxa"/>
          </w:tcPr>
          <w:p w14:paraId="7CE1E81F" w14:textId="77777777" w:rsidR="00D705B7" w:rsidRPr="00040E29" w:rsidRDefault="00D705B7" w:rsidP="009A7812">
            <w:pPr>
              <w:pStyle w:val="TAL"/>
              <w:rPr>
                <w:lang w:eastAsia="zh-CN"/>
              </w:rPr>
            </w:pPr>
          </w:p>
        </w:tc>
      </w:tr>
      <w:tr w:rsidR="00D705B7" w:rsidRPr="00040E29" w14:paraId="63A94672" w14:textId="77777777" w:rsidTr="009A7812">
        <w:tblPrEx>
          <w:tblCellMar>
            <w:left w:w="108" w:type="dxa"/>
            <w:right w:w="108" w:type="dxa"/>
          </w:tblCellMar>
        </w:tblPrEx>
        <w:tc>
          <w:tcPr>
            <w:tcW w:w="4535" w:type="dxa"/>
            <w:tcBorders>
              <w:top w:val="single" w:sz="4" w:space="0" w:color="auto"/>
              <w:bottom w:val="single" w:sz="4" w:space="0" w:color="auto"/>
            </w:tcBorders>
          </w:tcPr>
          <w:p w14:paraId="7C39C526"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F4D2E8D" w14:textId="77777777" w:rsidR="00D705B7" w:rsidRPr="00040E29" w:rsidRDefault="00D705B7" w:rsidP="009A7812">
            <w:pPr>
              <w:pStyle w:val="TAL"/>
            </w:pPr>
          </w:p>
        </w:tc>
        <w:tc>
          <w:tcPr>
            <w:tcW w:w="1700" w:type="dxa"/>
          </w:tcPr>
          <w:p w14:paraId="5EFFC43E" w14:textId="77777777" w:rsidR="00D705B7" w:rsidRPr="00040E29" w:rsidRDefault="00D705B7" w:rsidP="009A7812">
            <w:pPr>
              <w:pStyle w:val="TAL"/>
            </w:pPr>
          </w:p>
        </w:tc>
        <w:tc>
          <w:tcPr>
            <w:tcW w:w="1245" w:type="dxa"/>
          </w:tcPr>
          <w:p w14:paraId="15186361" w14:textId="77777777" w:rsidR="00D705B7" w:rsidRPr="00040E29" w:rsidRDefault="00D705B7" w:rsidP="009A7812">
            <w:pPr>
              <w:pStyle w:val="TAL"/>
            </w:pPr>
          </w:p>
        </w:tc>
      </w:tr>
      <w:tr w:rsidR="00D705B7" w:rsidRPr="00040E29" w14:paraId="4900BBEF" w14:textId="77777777" w:rsidTr="009A7812">
        <w:tblPrEx>
          <w:tblCellMar>
            <w:left w:w="108" w:type="dxa"/>
            <w:right w:w="108" w:type="dxa"/>
          </w:tblCellMar>
        </w:tblPrEx>
        <w:tc>
          <w:tcPr>
            <w:tcW w:w="4535" w:type="dxa"/>
            <w:tcBorders>
              <w:top w:val="single" w:sz="4" w:space="0" w:color="auto"/>
              <w:bottom w:val="nil"/>
            </w:tcBorders>
          </w:tcPr>
          <w:p w14:paraId="700064D1" w14:textId="77777777" w:rsidR="00D705B7" w:rsidRPr="00040E29" w:rsidRDefault="00D705B7" w:rsidP="009A7812">
            <w:pPr>
              <w:pStyle w:val="TAL"/>
            </w:pPr>
            <w:r w:rsidRPr="00040E29">
              <w:t xml:space="preserve">        masterCellGroup</w:t>
            </w:r>
          </w:p>
        </w:tc>
        <w:tc>
          <w:tcPr>
            <w:tcW w:w="2267" w:type="dxa"/>
          </w:tcPr>
          <w:p w14:paraId="5A28AB39" w14:textId="77777777" w:rsidR="00D705B7" w:rsidRPr="00040E29" w:rsidRDefault="00D705B7" w:rsidP="009A7812">
            <w:pPr>
              <w:pStyle w:val="TAL"/>
            </w:pPr>
            <w:r w:rsidRPr="00040E29">
              <w:t xml:space="preserve">CellGroupConfig with condition </w:t>
            </w:r>
            <w:proofErr w:type="spellStart"/>
            <w:r w:rsidRPr="00040E29">
              <w:t>MRBm_DRBn</w:t>
            </w:r>
            <w:proofErr w:type="spellEnd"/>
            <w:r w:rsidRPr="00040E29">
              <w:t xml:space="preserve"> and </w:t>
            </w:r>
            <w:r w:rsidRPr="00040E29">
              <w:rPr>
                <w:lang w:eastAsia="zh-CN"/>
              </w:rPr>
              <w:t>UM_PTM</w:t>
            </w:r>
          </w:p>
        </w:tc>
        <w:tc>
          <w:tcPr>
            <w:tcW w:w="1700" w:type="dxa"/>
          </w:tcPr>
          <w:p w14:paraId="653D88F0" w14:textId="77777777" w:rsidR="00D705B7" w:rsidRPr="00040E29" w:rsidRDefault="00D705B7" w:rsidP="009A7812">
            <w:pPr>
              <w:pStyle w:val="TAL"/>
            </w:pPr>
            <w:r w:rsidRPr="00040E29">
              <w:t>n is set to the same value as for the radioBearerConfig IE above</w:t>
            </w:r>
          </w:p>
          <w:p w14:paraId="04BB5A39" w14:textId="77777777" w:rsidR="00D705B7" w:rsidRPr="00040E29" w:rsidRDefault="00D705B7" w:rsidP="009A7812">
            <w:pPr>
              <w:pStyle w:val="TAL"/>
            </w:pPr>
            <w:r w:rsidRPr="00040E29">
              <w:t>m=2</w:t>
            </w:r>
          </w:p>
        </w:tc>
        <w:tc>
          <w:tcPr>
            <w:tcW w:w="1245" w:type="dxa"/>
          </w:tcPr>
          <w:p w14:paraId="2280F9ED" w14:textId="77777777" w:rsidR="00D705B7" w:rsidRPr="00040E29" w:rsidRDefault="00D705B7" w:rsidP="009A7812">
            <w:pPr>
              <w:pStyle w:val="TAL"/>
            </w:pPr>
            <w:r w:rsidRPr="00040E29">
              <w:rPr>
                <w:rFonts w:hint="eastAsia"/>
                <w:lang w:eastAsia="zh-CN"/>
              </w:rPr>
              <w:t>S</w:t>
            </w:r>
            <w:r w:rsidRPr="00040E29">
              <w:rPr>
                <w:lang w:eastAsia="zh-CN"/>
              </w:rPr>
              <w:t>tep 1b10</w:t>
            </w:r>
          </w:p>
        </w:tc>
      </w:tr>
      <w:tr w:rsidR="00D705B7" w:rsidRPr="00040E29" w14:paraId="0A8540EB" w14:textId="77777777" w:rsidTr="009A7812">
        <w:tblPrEx>
          <w:tblCellMar>
            <w:left w:w="108" w:type="dxa"/>
            <w:right w:w="108" w:type="dxa"/>
          </w:tblCellMar>
        </w:tblPrEx>
        <w:tc>
          <w:tcPr>
            <w:tcW w:w="4535" w:type="dxa"/>
            <w:tcBorders>
              <w:top w:val="nil"/>
              <w:bottom w:val="single" w:sz="4" w:space="0" w:color="auto"/>
            </w:tcBorders>
          </w:tcPr>
          <w:p w14:paraId="3C369A90" w14:textId="77777777" w:rsidR="00D705B7" w:rsidRPr="00040E29" w:rsidRDefault="00D705B7" w:rsidP="009A7812">
            <w:pPr>
              <w:pStyle w:val="TAL"/>
            </w:pPr>
          </w:p>
        </w:tc>
        <w:tc>
          <w:tcPr>
            <w:tcW w:w="2267" w:type="dxa"/>
          </w:tcPr>
          <w:p w14:paraId="15D45EE1" w14:textId="77777777" w:rsidR="00D705B7" w:rsidRPr="00040E29" w:rsidRDefault="00D705B7" w:rsidP="009A7812">
            <w:pPr>
              <w:pStyle w:val="TAL"/>
            </w:pPr>
            <w:r w:rsidRPr="00040E29">
              <w:t>CellGroupConfig</w:t>
            </w:r>
          </w:p>
        </w:tc>
        <w:tc>
          <w:tcPr>
            <w:tcW w:w="1700" w:type="dxa"/>
          </w:tcPr>
          <w:p w14:paraId="0F48AC0B" w14:textId="77777777" w:rsidR="00D705B7" w:rsidRPr="00040E29" w:rsidRDefault="00D705B7" w:rsidP="009A7812">
            <w:pPr>
              <w:pStyle w:val="TAL"/>
            </w:pPr>
            <w:r w:rsidRPr="00040E29">
              <w:rPr>
                <w:color w:val="000000"/>
              </w:rPr>
              <w:t>Table 14.2.5.2.3.3.3-12</w:t>
            </w:r>
          </w:p>
        </w:tc>
        <w:tc>
          <w:tcPr>
            <w:tcW w:w="1245" w:type="dxa"/>
          </w:tcPr>
          <w:p w14:paraId="71FCCE5A" w14:textId="77777777" w:rsidR="00D705B7" w:rsidRPr="00040E29" w:rsidRDefault="00D705B7" w:rsidP="009A7812">
            <w:pPr>
              <w:pStyle w:val="TAL"/>
            </w:pPr>
            <w:r w:rsidRPr="00040E29">
              <w:rPr>
                <w:rFonts w:hint="eastAsia"/>
                <w:lang w:eastAsia="zh-CN"/>
              </w:rPr>
              <w:t>S</w:t>
            </w:r>
            <w:r w:rsidRPr="00040E29">
              <w:rPr>
                <w:lang w:eastAsia="zh-CN"/>
              </w:rPr>
              <w:t>tep 56b10</w:t>
            </w:r>
          </w:p>
        </w:tc>
      </w:tr>
      <w:tr w:rsidR="00D705B7" w:rsidRPr="00040E29" w14:paraId="68C399A0" w14:textId="77777777" w:rsidTr="009A7812">
        <w:tblPrEx>
          <w:tblCellMar>
            <w:left w:w="108" w:type="dxa"/>
            <w:right w:w="108" w:type="dxa"/>
          </w:tblCellMar>
        </w:tblPrEx>
        <w:tc>
          <w:tcPr>
            <w:tcW w:w="4535" w:type="dxa"/>
            <w:tcBorders>
              <w:top w:val="single" w:sz="4" w:space="0" w:color="auto"/>
              <w:bottom w:val="single" w:sz="4" w:space="0" w:color="auto"/>
            </w:tcBorders>
          </w:tcPr>
          <w:p w14:paraId="35183257"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7C500B91"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25D8C352" w14:textId="77777777" w:rsidR="00D705B7" w:rsidRPr="00040E29" w:rsidRDefault="00D705B7" w:rsidP="009A7812">
            <w:pPr>
              <w:pStyle w:val="TAL"/>
            </w:pPr>
          </w:p>
        </w:tc>
        <w:tc>
          <w:tcPr>
            <w:tcW w:w="1245" w:type="dxa"/>
          </w:tcPr>
          <w:p w14:paraId="07C9EE32" w14:textId="77777777" w:rsidR="00D705B7" w:rsidRPr="00040E29" w:rsidRDefault="00D705B7" w:rsidP="009A7812">
            <w:pPr>
              <w:pStyle w:val="TAL"/>
            </w:pPr>
          </w:p>
        </w:tc>
      </w:tr>
      <w:tr w:rsidR="00D705B7" w:rsidRPr="00040E29" w14:paraId="3C5FB854" w14:textId="77777777" w:rsidTr="009A7812">
        <w:tblPrEx>
          <w:tblCellMar>
            <w:left w:w="108" w:type="dxa"/>
            <w:right w:w="108" w:type="dxa"/>
          </w:tblCellMar>
        </w:tblPrEx>
        <w:tc>
          <w:tcPr>
            <w:tcW w:w="4535" w:type="dxa"/>
            <w:tcBorders>
              <w:top w:val="nil"/>
              <w:bottom w:val="single" w:sz="4" w:space="0" w:color="auto"/>
            </w:tcBorders>
          </w:tcPr>
          <w:p w14:paraId="32E9886F" w14:textId="77777777" w:rsidR="00D705B7" w:rsidRPr="00040E29" w:rsidRDefault="00D705B7" w:rsidP="009A7812">
            <w:pPr>
              <w:pStyle w:val="TAL"/>
            </w:pPr>
            <w:r w:rsidRPr="00040E29">
              <w:t xml:space="preserve">      }</w:t>
            </w:r>
          </w:p>
        </w:tc>
        <w:tc>
          <w:tcPr>
            <w:tcW w:w="2267" w:type="dxa"/>
          </w:tcPr>
          <w:p w14:paraId="4423E716" w14:textId="77777777" w:rsidR="00D705B7" w:rsidRPr="00040E29" w:rsidRDefault="00D705B7" w:rsidP="009A7812">
            <w:pPr>
              <w:pStyle w:val="TAL"/>
            </w:pPr>
          </w:p>
        </w:tc>
        <w:tc>
          <w:tcPr>
            <w:tcW w:w="1700" w:type="dxa"/>
          </w:tcPr>
          <w:p w14:paraId="30650BE3" w14:textId="77777777" w:rsidR="00D705B7" w:rsidRPr="00040E29" w:rsidRDefault="00D705B7" w:rsidP="009A7812">
            <w:pPr>
              <w:pStyle w:val="TAL"/>
            </w:pPr>
          </w:p>
        </w:tc>
        <w:tc>
          <w:tcPr>
            <w:tcW w:w="1245" w:type="dxa"/>
          </w:tcPr>
          <w:p w14:paraId="2F85D596" w14:textId="77777777" w:rsidR="00D705B7" w:rsidRPr="00040E29" w:rsidRDefault="00D705B7" w:rsidP="009A7812">
            <w:pPr>
              <w:pStyle w:val="TAL"/>
            </w:pPr>
          </w:p>
        </w:tc>
      </w:tr>
      <w:tr w:rsidR="00D705B7" w:rsidRPr="00040E29" w14:paraId="2FE1B4F4" w14:textId="77777777" w:rsidTr="009A7812">
        <w:tblPrEx>
          <w:tblCellMar>
            <w:left w:w="108" w:type="dxa"/>
            <w:right w:w="108" w:type="dxa"/>
          </w:tblCellMar>
        </w:tblPrEx>
        <w:tc>
          <w:tcPr>
            <w:tcW w:w="4535" w:type="dxa"/>
            <w:tcBorders>
              <w:bottom w:val="single" w:sz="4" w:space="0" w:color="auto"/>
            </w:tcBorders>
          </w:tcPr>
          <w:p w14:paraId="3F2F4A61" w14:textId="77777777" w:rsidR="00D705B7" w:rsidRPr="00040E29" w:rsidRDefault="00D705B7" w:rsidP="009A7812">
            <w:pPr>
              <w:pStyle w:val="TAL"/>
            </w:pPr>
            <w:r w:rsidRPr="00040E29">
              <w:t xml:space="preserve">    }</w:t>
            </w:r>
          </w:p>
        </w:tc>
        <w:tc>
          <w:tcPr>
            <w:tcW w:w="2267" w:type="dxa"/>
          </w:tcPr>
          <w:p w14:paraId="1445393E" w14:textId="77777777" w:rsidR="00D705B7" w:rsidRPr="00040E29" w:rsidRDefault="00D705B7" w:rsidP="009A7812">
            <w:pPr>
              <w:pStyle w:val="TAL"/>
            </w:pPr>
          </w:p>
        </w:tc>
        <w:tc>
          <w:tcPr>
            <w:tcW w:w="1700" w:type="dxa"/>
          </w:tcPr>
          <w:p w14:paraId="3EB1B65F" w14:textId="77777777" w:rsidR="00D705B7" w:rsidRPr="00040E29" w:rsidRDefault="00D705B7" w:rsidP="009A7812">
            <w:pPr>
              <w:pStyle w:val="TAL"/>
            </w:pPr>
          </w:p>
        </w:tc>
        <w:tc>
          <w:tcPr>
            <w:tcW w:w="1245" w:type="dxa"/>
          </w:tcPr>
          <w:p w14:paraId="42AE32DA" w14:textId="77777777" w:rsidR="00D705B7" w:rsidRPr="00040E29" w:rsidRDefault="00D705B7" w:rsidP="009A7812">
            <w:pPr>
              <w:pStyle w:val="TAL"/>
            </w:pPr>
          </w:p>
        </w:tc>
      </w:tr>
      <w:tr w:rsidR="00D705B7" w:rsidRPr="00040E29" w14:paraId="083A0E2A" w14:textId="77777777" w:rsidTr="009A7812">
        <w:tblPrEx>
          <w:tblCellMar>
            <w:left w:w="108" w:type="dxa"/>
            <w:right w:w="108" w:type="dxa"/>
          </w:tblCellMar>
        </w:tblPrEx>
        <w:tc>
          <w:tcPr>
            <w:tcW w:w="4535" w:type="dxa"/>
            <w:tcBorders>
              <w:bottom w:val="single" w:sz="4" w:space="0" w:color="auto"/>
            </w:tcBorders>
          </w:tcPr>
          <w:p w14:paraId="00E7D3BB" w14:textId="77777777" w:rsidR="00D705B7" w:rsidRPr="00040E29" w:rsidRDefault="00D705B7" w:rsidP="009A7812">
            <w:pPr>
              <w:pStyle w:val="TAL"/>
            </w:pPr>
            <w:r w:rsidRPr="00040E29">
              <w:t xml:space="preserve">  }</w:t>
            </w:r>
          </w:p>
        </w:tc>
        <w:tc>
          <w:tcPr>
            <w:tcW w:w="2267" w:type="dxa"/>
          </w:tcPr>
          <w:p w14:paraId="58B24D4D" w14:textId="77777777" w:rsidR="00D705B7" w:rsidRPr="00040E29" w:rsidRDefault="00D705B7" w:rsidP="009A7812">
            <w:pPr>
              <w:pStyle w:val="TAL"/>
            </w:pPr>
          </w:p>
        </w:tc>
        <w:tc>
          <w:tcPr>
            <w:tcW w:w="1700" w:type="dxa"/>
          </w:tcPr>
          <w:p w14:paraId="4B4C6ECC" w14:textId="77777777" w:rsidR="00D705B7" w:rsidRPr="00040E29" w:rsidRDefault="00D705B7" w:rsidP="009A7812">
            <w:pPr>
              <w:pStyle w:val="TAL"/>
            </w:pPr>
          </w:p>
        </w:tc>
        <w:tc>
          <w:tcPr>
            <w:tcW w:w="1245" w:type="dxa"/>
          </w:tcPr>
          <w:p w14:paraId="4E4355A9" w14:textId="77777777" w:rsidR="00D705B7" w:rsidRPr="00040E29" w:rsidRDefault="00D705B7" w:rsidP="009A7812">
            <w:pPr>
              <w:pStyle w:val="TAL"/>
            </w:pPr>
          </w:p>
        </w:tc>
      </w:tr>
      <w:tr w:rsidR="00D705B7" w:rsidRPr="00040E29" w14:paraId="3DF0EFA5" w14:textId="77777777" w:rsidTr="009A7812">
        <w:tblPrEx>
          <w:tblCellMar>
            <w:left w:w="108" w:type="dxa"/>
            <w:right w:w="108" w:type="dxa"/>
          </w:tblCellMar>
        </w:tblPrEx>
        <w:tc>
          <w:tcPr>
            <w:tcW w:w="4535" w:type="dxa"/>
            <w:tcBorders>
              <w:bottom w:val="single" w:sz="4" w:space="0" w:color="auto"/>
            </w:tcBorders>
          </w:tcPr>
          <w:p w14:paraId="363E0599" w14:textId="77777777" w:rsidR="00D705B7" w:rsidRPr="00040E29" w:rsidRDefault="00D705B7" w:rsidP="009A7812">
            <w:pPr>
              <w:pStyle w:val="TAL"/>
            </w:pPr>
            <w:r w:rsidRPr="00040E29">
              <w:t>}</w:t>
            </w:r>
          </w:p>
        </w:tc>
        <w:tc>
          <w:tcPr>
            <w:tcW w:w="2267" w:type="dxa"/>
          </w:tcPr>
          <w:p w14:paraId="04699C19" w14:textId="77777777" w:rsidR="00D705B7" w:rsidRPr="00040E29" w:rsidRDefault="00D705B7" w:rsidP="009A7812">
            <w:pPr>
              <w:pStyle w:val="TAL"/>
            </w:pPr>
          </w:p>
        </w:tc>
        <w:tc>
          <w:tcPr>
            <w:tcW w:w="1700" w:type="dxa"/>
          </w:tcPr>
          <w:p w14:paraId="62961291" w14:textId="77777777" w:rsidR="00D705B7" w:rsidRPr="00040E29" w:rsidRDefault="00D705B7" w:rsidP="009A7812">
            <w:pPr>
              <w:pStyle w:val="TAL"/>
            </w:pPr>
          </w:p>
        </w:tc>
        <w:tc>
          <w:tcPr>
            <w:tcW w:w="1245" w:type="dxa"/>
          </w:tcPr>
          <w:p w14:paraId="32533A50" w14:textId="77777777" w:rsidR="00D705B7" w:rsidRPr="00040E29" w:rsidRDefault="00D705B7" w:rsidP="009A7812">
            <w:pPr>
              <w:pStyle w:val="TAL"/>
            </w:pPr>
          </w:p>
        </w:tc>
      </w:tr>
    </w:tbl>
    <w:p w14:paraId="5F266BF3" w14:textId="77777777" w:rsidR="00D705B7" w:rsidRPr="00040E29" w:rsidRDefault="00D705B7" w:rsidP="00D705B7">
      <w:pPr>
        <w:rPr>
          <w:lang w:eastAsia="zh-CN"/>
        </w:rPr>
      </w:pPr>
    </w:p>
    <w:p w14:paraId="60082F67" w14:textId="77777777" w:rsidR="00D705B7" w:rsidRPr="00040E29" w:rsidRDefault="00D705B7" w:rsidP="00D705B7">
      <w:pPr>
        <w:pStyle w:val="TH"/>
        <w:rPr>
          <w:i/>
        </w:rPr>
      </w:pPr>
      <w:r w:rsidRPr="00040E29">
        <w:rPr>
          <w:color w:val="000000"/>
        </w:rPr>
        <w:lastRenderedPageBreak/>
        <w:t>Table 14.2.5.2.3.3.3-11</w:t>
      </w:r>
      <w:r w:rsidRPr="00040E29">
        <w:t xml:space="preserve">: </w:t>
      </w:r>
      <w:r w:rsidRPr="00040E29">
        <w:rPr>
          <w:i/>
        </w:rPr>
        <w:t xml:space="preserve">RadioBearerConfig </w:t>
      </w:r>
      <w:r w:rsidRPr="00040E29">
        <w:t>(</w:t>
      </w:r>
      <w:r w:rsidRPr="00040E29">
        <w:rPr>
          <w:color w:val="000000"/>
        </w:rPr>
        <w:t>Table 14.2.5.2.3.3.3-10</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040E29" w14:paraId="2CA31B80" w14:textId="77777777" w:rsidTr="009A7812">
        <w:tc>
          <w:tcPr>
            <w:tcW w:w="9747" w:type="dxa"/>
            <w:gridSpan w:val="4"/>
          </w:tcPr>
          <w:p w14:paraId="350F725D"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307C1842" w14:textId="77777777" w:rsidTr="009A7812">
        <w:tc>
          <w:tcPr>
            <w:tcW w:w="4390" w:type="dxa"/>
          </w:tcPr>
          <w:p w14:paraId="0862BC72" w14:textId="77777777" w:rsidR="00D705B7" w:rsidRPr="00040E29" w:rsidRDefault="00D705B7" w:rsidP="009A7812">
            <w:pPr>
              <w:pStyle w:val="TAH"/>
            </w:pPr>
            <w:r w:rsidRPr="00040E29">
              <w:t>Information Element</w:t>
            </w:r>
          </w:p>
        </w:tc>
        <w:tc>
          <w:tcPr>
            <w:tcW w:w="2551" w:type="dxa"/>
          </w:tcPr>
          <w:p w14:paraId="4EE404B4" w14:textId="77777777" w:rsidR="00D705B7" w:rsidRPr="00040E29" w:rsidRDefault="00D705B7" w:rsidP="009A7812">
            <w:pPr>
              <w:pStyle w:val="TAH"/>
            </w:pPr>
            <w:r w:rsidRPr="00040E29">
              <w:t>Value/remark</w:t>
            </w:r>
          </w:p>
        </w:tc>
        <w:tc>
          <w:tcPr>
            <w:tcW w:w="1561" w:type="dxa"/>
          </w:tcPr>
          <w:p w14:paraId="1C955C70" w14:textId="77777777" w:rsidR="00D705B7" w:rsidRPr="00040E29" w:rsidRDefault="00D705B7" w:rsidP="009A7812">
            <w:pPr>
              <w:pStyle w:val="TAH"/>
            </w:pPr>
            <w:r w:rsidRPr="00040E29">
              <w:t>Comment</w:t>
            </w:r>
          </w:p>
        </w:tc>
        <w:tc>
          <w:tcPr>
            <w:tcW w:w="1245" w:type="dxa"/>
          </w:tcPr>
          <w:p w14:paraId="2907EF82" w14:textId="77777777" w:rsidR="00D705B7" w:rsidRPr="00040E29" w:rsidRDefault="00D705B7" w:rsidP="009A7812">
            <w:pPr>
              <w:pStyle w:val="TAH"/>
            </w:pPr>
            <w:r w:rsidRPr="00040E29">
              <w:t>Condition</w:t>
            </w:r>
          </w:p>
        </w:tc>
      </w:tr>
      <w:tr w:rsidR="00D705B7" w:rsidRPr="00040E29" w14:paraId="4DFE637C" w14:textId="77777777" w:rsidTr="009A7812">
        <w:tc>
          <w:tcPr>
            <w:tcW w:w="4390" w:type="dxa"/>
          </w:tcPr>
          <w:p w14:paraId="23BB6123"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51" w:type="dxa"/>
          </w:tcPr>
          <w:p w14:paraId="668A484A" w14:textId="77777777" w:rsidR="00D705B7" w:rsidRPr="00040E29" w:rsidRDefault="00D705B7" w:rsidP="009A7812">
            <w:pPr>
              <w:pStyle w:val="TAL"/>
            </w:pPr>
          </w:p>
        </w:tc>
        <w:tc>
          <w:tcPr>
            <w:tcW w:w="1561" w:type="dxa"/>
          </w:tcPr>
          <w:p w14:paraId="62043126" w14:textId="77777777" w:rsidR="00D705B7" w:rsidRPr="00040E29" w:rsidRDefault="00D705B7" w:rsidP="009A7812">
            <w:pPr>
              <w:pStyle w:val="TAL"/>
            </w:pPr>
          </w:p>
        </w:tc>
        <w:tc>
          <w:tcPr>
            <w:tcW w:w="1245" w:type="dxa"/>
          </w:tcPr>
          <w:p w14:paraId="55DE58B8" w14:textId="77777777" w:rsidR="00D705B7" w:rsidRPr="00040E29" w:rsidRDefault="00D705B7" w:rsidP="009A7812">
            <w:pPr>
              <w:pStyle w:val="TAL"/>
            </w:pPr>
          </w:p>
        </w:tc>
      </w:tr>
      <w:tr w:rsidR="00D705B7" w:rsidRPr="00040E29" w14:paraId="3B5D8084" w14:textId="77777777" w:rsidTr="009A7812">
        <w:tc>
          <w:tcPr>
            <w:tcW w:w="4390" w:type="dxa"/>
          </w:tcPr>
          <w:p w14:paraId="333B6151" w14:textId="77777777" w:rsidR="00D705B7" w:rsidRPr="00040E29" w:rsidRDefault="00D705B7" w:rsidP="009A7812">
            <w:pPr>
              <w:pStyle w:val="TAL"/>
            </w:pPr>
            <w:r w:rsidRPr="00040E29">
              <w:t xml:space="preserve">  drb-ToAddModList SEQUENCE (SIZE (1..maxDRB)) OF DRB-</w:t>
            </w:r>
            <w:proofErr w:type="spellStart"/>
            <w:r w:rsidRPr="00040E29">
              <w:t>ToAddMod</w:t>
            </w:r>
            <w:proofErr w:type="spellEnd"/>
            <w:r w:rsidRPr="00040E29">
              <w:t xml:space="preserve"> {</w:t>
            </w:r>
          </w:p>
        </w:tc>
        <w:tc>
          <w:tcPr>
            <w:tcW w:w="2551" w:type="dxa"/>
          </w:tcPr>
          <w:p w14:paraId="08112F08" w14:textId="77777777" w:rsidR="00D705B7" w:rsidRPr="00040E29" w:rsidRDefault="00D705B7" w:rsidP="009A7812">
            <w:pPr>
              <w:pStyle w:val="TAL"/>
            </w:pPr>
            <w:r w:rsidRPr="00040E29">
              <w:t>1 entry</w:t>
            </w:r>
          </w:p>
        </w:tc>
        <w:tc>
          <w:tcPr>
            <w:tcW w:w="1561" w:type="dxa"/>
          </w:tcPr>
          <w:p w14:paraId="1645E7C7" w14:textId="77777777" w:rsidR="00D705B7" w:rsidRPr="00040E29" w:rsidRDefault="00D705B7" w:rsidP="009A7812">
            <w:pPr>
              <w:pStyle w:val="TAL"/>
            </w:pPr>
          </w:p>
        </w:tc>
        <w:tc>
          <w:tcPr>
            <w:tcW w:w="1245" w:type="dxa"/>
          </w:tcPr>
          <w:p w14:paraId="12D974AB" w14:textId="77777777" w:rsidR="00D705B7" w:rsidRPr="00040E29" w:rsidRDefault="00D705B7" w:rsidP="009A7812">
            <w:pPr>
              <w:pStyle w:val="TAL"/>
            </w:pPr>
          </w:p>
        </w:tc>
      </w:tr>
      <w:tr w:rsidR="00D705B7" w:rsidRPr="00040E29" w14:paraId="41420363" w14:textId="77777777" w:rsidTr="009A7812">
        <w:tc>
          <w:tcPr>
            <w:tcW w:w="4390" w:type="dxa"/>
          </w:tcPr>
          <w:p w14:paraId="0D180ADE" w14:textId="77777777" w:rsidR="00D705B7" w:rsidRPr="00040E29" w:rsidRDefault="00D705B7" w:rsidP="009A7812">
            <w:pPr>
              <w:pStyle w:val="TAL"/>
            </w:pPr>
            <w:r w:rsidRPr="00040E29">
              <w:t xml:space="preserve">    DRB-</w:t>
            </w:r>
            <w:proofErr w:type="spellStart"/>
            <w:r w:rsidRPr="00040E29">
              <w:t>ToAddMod</w:t>
            </w:r>
            <w:proofErr w:type="spellEnd"/>
            <w:r w:rsidRPr="00040E29">
              <w:t>[1] SEQUENCE {</w:t>
            </w:r>
          </w:p>
        </w:tc>
        <w:tc>
          <w:tcPr>
            <w:tcW w:w="2551" w:type="dxa"/>
          </w:tcPr>
          <w:p w14:paraId="6E65A1FD" w14:textId="77777777" w:rsidR="00D705B7" w:rsidRPr="00040E29" w:rsidRDefault="00D705B7" w:rsidP="009A7812">
            <w:pPr>
              <w:pStyle w:val="TAL"/>
            </w:pPr>
          </w:p>
        </w:tc>
        <w:tc>
          <w:tcPr>
            <w:tcW w:w="1561" w:type="dxa"/>
          </w:tcPr>
          <w:p w14:paraId="4C0461B8" w14:textId="77777777" w:rsidR="00D705B7" w:rsidRPr="00040E29" w:rsidRDefault="00D705B7" w:rsidP="009A7812">
            <w:pPr>
              <w:pStyle w:val="TAL"/>
            </w:pPr>
            <w:r w:rsidRPr="00040E29">
              <w:t>entry 1</w:t>
            </w:r>
          </w:p>
        </w:tc>
        <w:tc>
          <w:tcPr>
            <w:tcW w:w="1245" w:type="dxa"/>
          </w:tcPr>
          <w:p w14:paraId="5F259E98" w14:textId="77777777" w:rsidR="00D705B7" w:rsidRPr="00040E29" w:rsidRDefault="00D705B7" w:rsidP="009A7812">
            <w:pPr>
              <w:pStyle w:val="TAL"/>
            </w:pPr>
          </w:p>
        </w:tc>
      </w:tr>
      <w:tr w:rsidR="00D705B7" w:rsidRPr="00040E29" w14:paraId="044AB37B" w14:textId="77777777" w:rsidTr="009A7812">
        <w:tc>
          <w:tcPr>
            <w:tcW w:w="4390" w:type="dxa"/>
          </w:tcPr>
          <w:p w14:paraId="1C88C276" w14:textId="77777777" w:rsidR="00D705B7" w:rsidRPr="00040E29" w:rsidRDefault="00D705B7" w:rsidP="009A7812">
            <w:pPr>
              <w:pStyle w:val="TAL"/>
            </w:pPr>
            <w:r w:rsidRPr="00040E29">
              <w:t xml:space="preserve">      </w:t>
            </w:r>
            <w:proofErr w:type="spellStart"/>
            <w:r w:rsidRPr="00040E29">
              <w:t>cnAssociation</w:t>
            </w:r>
            <w:proofErr w:type="spellEnd"/>
            <w:r w:rsidRPr="00040E29">
              <w:t xml:space="preserve"> CHOICE {</w:t>
            </w:r>
          </w:p>
        </w:tc>
        <w:tc>
          <w:tcPr>
            <w:tcW w:w="2551" w:type="dxa"/>
          </w:tcPr>
          <w:p w14:paraId="4598E602" w14:textId="77777777" w:rsidR="00D705B7" w:rsidRPr="00040E29" w:rsidRDefault="00D705B7" w:rsidP="009A7812">
            <w:pPr>
              <w:pStyle w:val="TAL"/>
            </w:pPr>
          </w:p>
        </w:tc>
        <w:tc>
          <w:tcPr>
            <w:tcW w:w="1561" w:type="dxa"/>
          </w:tcPr>
          <w:p w14:paraId="15BCBCF6" w14:textId="77777777" w:rsidR="00D705B7" w:rsidRPr="00040E29" w:rsidRDefault="00D705B7" w:rsidP="009A7812">
            <w:pPr>
              <w:pStyle w:val="TAL"/>
            </w:pPr>
          </w:p>
        </w:tc>
        <w:tc>
          <w:tcPr>
            <w:tcW w:w="1245" w:type="dxa"/>
          </w:tcPr>
          <w:p w14:paraId="04A9E1DE" w14:textId="77777777" w:rsidR="00D705B7" w:rsidRPr="00040E29" w:rsidRDefault="00D705B7" w:rsidP="009A7812">
            <w:pPr>
              <w:pStyle w:val="TAL"/>
            </w:pPr>
          </w:p>
        </w:tc>
      </w:tr>
      <w:tr w:rsidR="00D705B7" w:rsidRPr="00040E29" w14:paraId="367F63B0" w14:textId="77777777" w:rsidTr="009A7812">
        <w:tc>
          <w:tcPr>
            <w:tcW w:w="4390" w:type="dxa"/>
          </w:tcPr>
          <w:p w14:paraId="40D42124" w14:textId="77777777" w:rsidR="00D705B7" w:rsidRPr="00040E29" w:rsidRDefault="00D705B7" w:rsidP="009A7812">
            <w:pPr>
              <w:pStyle w:val="TAL"/>
            </w:pPr>
            <w:r w:rsidRPr="00040E29">
              <w:t xml:space="preserve">        </w:t>
            </w:r>
            <w:proofErr w:type="spellStart"/>
            <w:r w:rsidRPr="00040E29">
              <w:t>sdap</w:t>
            </w:r>
            <w:proofErr w:type="spellEnd"/>
            <w:r w:rsidRPr="00040E29">
              <w:t>-Config</w:t>
            </w:r>
          </w:p>
        </w:tc>
        <w:tc>
          <w:tcPr>
            <w:tcW w:w="2551" w:type="dxa"/>
          </w:tcPr>
          <w:p w14:paraId="25084968" w14:textId="77777777" w:rsidR="00D705B7" w:rsidRPr="00040E29" w:rsidRDefault="00D705B7" w:rsidP="009A7812">
            <w:pPr>
              <w:pStyle w:val="TAL"/>
            </w:pPr>
            <w:r w:rsidRPr="00040E29">
              <w:t>SDAP-Config</w:t>
            </w:r>
          </w:p>
        </w:tc>
        <w:tc>
          <w:tcPr>
            <w:tcW w:w="1561" w:type="dxa"/>
          </w:tcPr>
          <w:p w14:paraId="49F4E0C4" w14:textId="77777777" w:rsidR="00D705B7" w:rsidRPr="00040E29" w:rsidRDefault="00D705B7" w:rsidP="009A7812">
            <w:pPr>
              <w:pStyle w:val="TAL"/>
            </w:pPr>
          </w:p>
        </w:tc>
        <w:tc>
          <w:tcPr>
            <w:tcW w:w="1245" w:type="dxa"/>
          </w:tcPr>
          <w:p w14:paraId="525F8BB4" w14:textId="77777777" w:rsidR="00D705B7" w:rsidRPr="00040E29" w:rsidRDefault="00D705B7" w:rsidP="009A7812">
            <w:pPr>
              <w:pStyle w:val="TAL"/>
            </w:pPr>
          </w:p>
        </w:tc>
      </w:tr>
      <w:tr w:rsidR="00D705B7" w:rsidRPr="00040E29" w14:paraId="15CE2EB3" w14:textId="77777777" w:rsidTr="009A7812">
        <w:tc>
          <w:tcPr>
            <w:tcW w:w="4390" w:type="dxa"/>
          </w:tcPr>
          <w:p w14:paraId="502034F9" w14:textId="77777777" w:rsidR="00D705B7" w:rsidRPr="00040E29" w:rsidRDefault="00D705B7" w:rsidP="009A7812">
            <w:pPr>
              <w:pStyle w:val="TAL"/>
            </w:pPr>
            <w:r w:rsidRPr="00040E29">
              <w:t xml:space="preserve">      }</w:t>
            </w:r>
          </w:p>
        </w:tc>
        <w:tc>
          <w:tcPr>
            <w:tcW w:w="2551" w:type="dxa"/>
          </w:tcPr>
          <w:p w14:paraId="7E9D0CB8" w14:textId="77777777" w:rsidR="00D705B7" w:rsidRPr="00040E29" w:rsidRDefault="00D705B7" w:rsidP="009A7812">
            <w:pPr>
              <w:pStyle w:val="TAL"/>
            </w:pPr>
          </w:p>
        </w:tc>
        <w:tc>
          <w:tcPr>
            <w:tcW w:w="1561" w:type="dxa"/>
          </w:tcPr>
          <w:p w14:paraId="69FDEDFF" w14:textId="77777777" w:rsidR="00D705B7" w:rsidRPr="00040E29" w:rsidRDefault="00D705B7" w:rsidP="009A7812">
            <w:pPr>
              <w:pStyle w:val="TAL"/>
            </w:pPr>
          </w:p>
        </w:tc>
        <w:tc>
          <w:tcPr>
            <w:tcW w:w="1245" w:type="dxa"/>
          </w:tcPr>
          <w:p w14:paraId="4DA032EB" w14:textId="77777777" w:rsidR="00D705B7" w:rsidRPr="00040E29" w:rsidRDefault="00D705B7" w:rsidP="009A7812">
            <w:pPr>
              <w:pStyle w:val="TAL"/>
            </w:pPr>
          </w:p>
        </w:tc>
      </w:tr>
      <w:tr w:rsidR="00D705B7" w:rsidRPr="00040E29" w14:paraId="3AC2DFA0" w14:textId="77777777" w:rsidTr="009A7812">
        <w:tc>
          <w:tcPr>
            <w:tcW w:w="4390" w:type="dxa"/>
          </w:tcPr>
          <w:p w14:paraId="21E24DE3" w14:textId="77777777" w:rsidR="00D705B7" w:rsidRPr="00040E29" w:rsidRDefault="00D705B7" w:rsidP="009A7812">
            <w:pPr>
              <w:pStyle w:val="TAL"/>
            </w:pPr>
            <w:r w:rsidRPr="00040E29">
              <w:t xml:space="preserve">      </w:t>
            </w:r>
            <w:proofErr w:type="spellStart"/>
            <w:r w:rsidRPr="00040E29">
              <w:t>drb</w:t>
            </w:r>
            <w:proofErr w:type="spellEnd"/>
            <w:r w:rsidRPr="00040E29">
              <w:t>-Identity</w:t>
            </w:r>
          </w:p>
        </w:tc>
        <w:tc>
          <w:tcPr>
            <w:tcW w:w="2551" w:type="dxa"/>
          </w:tcPr>
          <w:p w14:paraId="01D2D489" w14:textId="77777777" w:rsidR="00D705B7" w:rsidRPr="00040E29" w:rsidRDefault="00D705B7" w:rsidP="009A7812">
            <w:pPr>
              <w:pStyle w:val="TAL"/>
            </w:pPr>
            <w:r w:rsidRPr="00040E29">
              <w:t xml:space="preserve">DRB-Identity with condition </w:t>
            </w:r>
            <w:proofErr w:type="spellStart"/>
            <w:r w:rsidRPr="00040E29">
              <w:t>DRBn</w:t>
            </w:r>
            <w:proofErr w:type="spellEnd"/>
          </w:p>
        </w:tc>
        <w:tc>
          <w:tcPr>
            <w:tcW w:w="1561" w:type="dxa"/>
          </w:tcPr>
          <w:p w14:paraId="103041CC" w14:textId="77777777" w:rsidR="00D705B7" w:rsidRPr="00040E29" w:rsidRDefault="00D705B7" w:rsidP="009A7812">
            <w:pPr>
              <w:pStyle w:val="TAL"/>
            </w:pPr>
            <w:r w:rsidRPr="00040E29">
              <w:t>n is chosen as the next available number higher or equal to 2</w:t>
            </w:r>
          </w:p>
        </w:tc>
        <w:tc>
          <w:tcPr>
            <w:tcW w:w="1245" w:type="dxa"/>
          </w:tcPr>
          <w:p w14:paraId="2658E12A" w14:textId="77777777" w:rsidR="00D705B7" w:rsidRPr="00040E29" w:rsidRDefault="00D705B7" w:rsidP="009A7812">
            <w:pPr>
              <w:pStyle w:val="TAL"/>
            </w:pPr>
          </w:p>
        </w:tc>
      </w:tr>
      <w:tr w:rsidR="00D705B7" w:rsidRPr="00040E29" w14:paraId="12A1023D" w14:textId="77777777" w:rsidTr="009A7812">
        <w:tc>
          <w:tcPr>
            <w:tcW w:w="4390" w:type="dxa"/>
          </w:tcPr>
          <w:p w14:paraId="6109CF05" w14:textId="77777777" w:rsidR="00D705B7" w:rsidRPr="00040E29" w:rsidRDefault="00D705B7" w:rsidP="009A7812">
            <w:pPr>
              <w:pStyle w:val="TAL"/>
            </w:pPr>
            <w:r w:rsidRPr="00040E29">
              <w:t xml:space="preserve">      </w:t>
            </w:r>
            <w:proofErr w:type="spellStart"/>
            <w:r w:rsidRPr="00040E29">
              <w:t>reestablishPDCP</w:t>
            </w:r>
            <w:proofErr w:type="spellEnd"/>
          </w:p>
        </w:tc>
        <w:tc>
          <w:tcPr>
            <w:tcW w:w="2551" w:type="dxa"/>
          </w:tcPr>
          <w:p w14:paraId="5057E11C" w14:textId="77777777" w:rsidR="00D705B7" w:rsidRPr="00040E29" w:rsidRDefault="00D705B7" w:rsidP="009A7812">
            <w:pPr>
              <w:pStyle w:val="TAL"/>
            </w:pPr>
            <w:r w:rsidRPr="00040E29">
              <w:rPr>
                <w:lang w:eastAsia="zh-CN"/>
              </w:rPr>
              <w:t>Not present</w:t>
            </w:r>
          </w:p>
        </w:tc>
        <w:tc>
          <w:tcPr>
            <w:tcW w:w="1561" w:type="dxa"/>
          </w:tcPr>
          <w:p w14:paraId="5663D765" w14:textId="77777777" w:rsidR="00D705B7" w:rsidRPr="00040E29" w:rsidRDefault="00D705B7" w:rsidP="009A7812">
            <w:pPr>
              <w:pStyle w:val="TAL"/>
            </w:pPr>
          </w:p>
        </w:tc>
        <w:tc>
          <w:tcPr>
            <w:tcW w:w="1245" w:type="dxa"/>
          </w:tcPr>
          <w:p w14:paraId="4F4B30EE" w14:textId="77777777" w:rsidR="00D705B7" w:rsidRPr="00040E29" w:rsidRDefault="00D705B7" w:rsidP="009A7812">
            <w:pPr>
              <w:pStyle w:val="TAL"/>
            </w:pPr>
          </w:p>
        </w:tc>
      </w:tr>
      <w:tr w:rsidR="00D705B7" w:rsidRPr="00040E29" w14:paraId="036948E4" w14:textId="77777777" w:rsidTr="009A7812">
        <w:tc>
          <w:tcPr>
            <w:tcW w:w="4390" w:type="dxa"/>
          </w:tcPr>
          <w:p w14:paraId="45DFA797" w14:textId="77777777" w:rsidR="00D705B7" w:rsidRPr="00040E29" w:rsidRDefault="00D705B7" w:rsidP="009A7812">
            <w:pPr>
              <w:pStyle w:val="TAL"/>
            </w:pPr>
            <w:r w:rsidRPr="00040E29">
              <w:t xml:space="preserve">      </w:t>
            </w:r>
            <w:proofErr w:type="spellStart"/>
            <w:r w:rsidRPr="00040E29">
              <w:t>recoverPDCP</w:t>
            </w:r>
            <w:proofErr w:type="spellEnd"/>
          </w:p>
        </w:tc>
        <w:tc>
          <w:tcPr>
            <w:tcW w:w="2551" w:type="dxa"/>
          </w:tcPr>
          <w:p w14:paraId="302D25FF" w14:textId="77777777" w:rsidR="00D705B7" w:rsidRPr="00040E29" w:rsidRDefault="00D705B7" w:rsidP="009A7812">
            <w:pPr>
              <w:pStyle w:val="TAL"/>
            </w:pPr>
            <w:r w:rsidRPr="00040E29">
              <w:rPr>
                <w:lang w:eastAsia="zh-CN"/>
              </w:rPr>
              <w:t>Not present</w:t>
            </w:r>
          </w:p>
        </w:tc>
        <w:tc>
          <w:tcPr>
            <w:tcW w:w="1561" w:type="dxa"/>
          </w:tcPr>
          <w:p w14:paraId="4F176ED1" w14:textId="77777777" w:rsidR="00D705B7" w:rsidRPr="00040E29" w:rsidRDefault="00D705B7" w:rsidP="009A7812">
            <w:pPr>
              <w:pStyle w:val="TAL"/>
            </w:pPr>
          </w:p>
        </w:tc>
        <w:tc>
          <w:tcPr>
            <w:tcW w:w="1245" w:type="dxa"/>
          </w:tcPr>
          <w:p w14:paraId="51033732" w14:textId="77777777" w:rsidR="00D705B7" w:rsidRPr="00040E29" w:rsidRDefault="00D705B7" w:rsidP="009A7812">
            <w:pPr>
              <w:pStyle w:val="TAL"/>
            </w:pPr>
          </w:p>
        </w:tc>
      </w:tr>
      <w:tr w:rsidR="00D705B7" w:rsidRPr="00040E29" w14:paraId="39201458" w14:textId="77777777" w:rsidTr="009A7812">
        <w:tc>
          <w:tcPr>
            <w:tcW w:w="4390" w:type="dxa"/>
          </w:tcPr>
          <w:p w14:paraId="791E107E" w14:textId="77777777" w:rsidR="00D705B7" w:rsidRPr="00040E29" w:rsidRDefault="00D705B7" w:rsidP="009A7812">
            <w:pPr>
              <w:pStyle w:val="TAL"/>
            </w:pPr>
            <w:r w:rsidRPr="00040E29">
              <w:t xml:space="preserve">      </w:t>
            </w:r>
            <w:proofErr w:type="spellStart"/>
            <w:r w:rsidRPr="00040E29">
              <w:t>pdcp</w:t>
            </w:r>
            <w:proofErr w:type="spellEnd"/>
            <w:r w:rsidRPr="00040E29">
              <w:t>-Config</w:t>
            </w:r>
          </w:p>
        </w:tc>
        <w:tc>
          <w:tcPr>
            <w:tcW w:w="2551" w:type="dxa"/>
          </w:tcPr>
          <w:p w14:paraId="116B9E6C" w14:textId="77777777" w:rsidR="00D705B7" w:rsidRPr="00040E29" w:rsidRDefault="00D705B7" w:rsidP="009A7812">
            <w:pPr>
              <w:pStyle w:val="TAL"/>
            </w:pPr>
            <w:r w:rsidRPr="00040E29">
              <w:t xml:space="preserve">PDCP-Config </w:t>
            </w:r>
          </w:p>
        </w:tc>
        <w:tc>
          <w:tcPr>
            <w:tcW w:w="1561" w:type="dxa"/>
          </w:tcPr>
          <w:p w14:paraId="68A95765" w14:textId="77777777" w:rsidR="00D705B7" w:rsidRPr="00040E29" w:rsidRDefault="00D705B7" w:rsidP="009A7812">
            <w:pPr>
              <w:pStyle w:val="TAL"/>
            </w:pPr>
          </w:p>
        </w:tc>
        <w:tc>
          <w:tcPr>
            <w:tcW w:w="1245" w:type="dxa"/>
          </w:tcPr>
          <w:p w14:paraId="438AA671" w14:textId="77777777" w:rsidR="00D705B7" w:rsidRPr="00040E29" w:rsidRDefault="00D705B7" w:rsidP="009A7812">
            <w:pPr>
              <w:pStyle w:val="TAL"/>
            </w:pPr>
          </w:p>
        </w:tc>
      </w:tr>
      <w:tr w:rsidR="00D705B7" w:rsidRPr="00040E29" w14:paraId="2643B344" w14:textId="77777777" w:rsidTr="009A7812">
        <w:tc>
          <w:tcPr>
            <w:tcW w:w="4390" w:type="dxa"/>
          </w:tcPr>
          <w:p w14:paraId="1EB93EE6" w14:textId="77777777" w:rsidR="00D705B7" w:rsidRPr="00040E29" w:rsidRDefault="00D705B7" w:rsidP="009A7812">
            <w:pPr>
              <w:pStyle w:val="TAL"/>
            </w:pPr>
            <w:r w:rsidRPr="00040E29">
              <w:t xml:space="preserve">    </w:t>
            </w:r>
            <w:r w:rsidRPr="00040E29">
              <w:rPr>
                <w:lang w:eastAsia="zh-CN"/>
              </w:rPr>
              <w:t>}</w:t>
            </w:r>
          </w:p>
        </w:tc>
        <w:tc>
          <w:tcPr>
            <w:tcW w:w="2551" w:type="dxa"/>
          </w:tcPr>
          <w:p w14:paraId="43AEC99B" w14:textId="77777777" w:rsidR="00D705B7" w:rsidRPr="00040E29" w:rsidRDefault="00D705B7" w:rsidP="009A7812">
            <w:pPr>
              <w:pStyle w:val="TAL"/>
            </w:pPr>
          </w:p>
        </w:tc>
        <w:tc>
          <w:tcPr>
            <w:tcW w:w="1561" w:type="dxa"/>
          </w:tcPr>
          <w:p w14:paraId="23792729" w14:textId="77777777" w:rsidR="00D705B7" w:rsidRPr="00040E29" w:rsidRDefault="00D705B7" w:rsidP="009A7812">
            <w:pPr>
              <w:pStyle w:val="TAL"/>
            </w:pPr>
          </w:p>
        </w:tc>
        <w:tc>
          <w:tcPr>
            <w:tcW w:w="1245" w:type="dxa"/>
          </w:tcPr>
          <w:p w14:paraId="79E0204A" w14:textId="77777777" w:rsidR="00D705B7" w:rsidRPr="00040E29" w:rsidRDefault="00D705B7" w:rsidP="009A7812">
            <w:pPr>
              <w:pStyle w:val="TAL"/>
            </w:pPr>
          </w:p>
        </w:tc>
      </w:tr>
      <w:tr w:rsidR="00D705B7" w:rsidRPr="00040E29" w14:paraId="1F182804" w14:textId="77777777" w:rsidTr="009A7812">
        <w:tc>
          <w:tcPr>
            <w:tcW w:w="4390" w:type="dxa"/>
          </w:tcPr>
          <w:p w14:paraId="0E40FF43" w14:textId="77777777" w:rsidR="00D705B7" w:rsidRPr="00040E29" w:rsidRDefault="00D705B7" w:rsidP="009A7812">
            <w:pPr>
              <w:pStyle w:val="TAL"/>
            </w:pPr>
            <w:r w:rsidRPr="00040E29">
              <w:t xml:space="preserve">  }</w:t>
            </w:r>
          </w:p>
        </w:tc>
        <w:tc>
          <w:tcPr>
            <w:tcW w:w="2551" w:type="dxa"/>
          </w:tcPr>
          <w:p w14:paraId="6E8D72B9" w14:textId="77777777" w:rsidR="00D705B7" w:rsidRPr="00040E29" w:rsidRDefault="00D705B7" w:rsidP="009A7812">
            <w:pPr>
              <w:pStyle w:val="TAL"/>
            </w:pPr>
          </w:p>
        </w:tc>
        <w:tc>
          <w:tcPr>
            <w:tcW w:w="1561" w:type="dxa"/>
          </w:tcPr>
          <w:p w14:paraId="437704B0" w14:textId="77777777" w:rsidR="00D705B7" w:rsidRPr="00040E29" w:rsidRDefault="00D705B7" w:rsidP="009A7812">
            <w:pPr>
              <w:pStyle w:val="TAL"/>
            </w:pPr>
          </w:p>
        </w:tc>
        <w:tc>
          <w:tcPr>
            <w:tcW w:w="1245" w:type="dxa"/>
          </w:tcPr>
          <w:p w14:paraId="47FBB9EA" w14:textId="77777777" w:rsidR="00D705B7" w:rsidRPr="00040E29" w:rsidRDefault="00D705B7" w:rsidP="009A7812">
            <w:pPr>
              <w:pStyle w:val="TAL"/>
            </w:pPr>
          </w:p>
        </w:tc>
      </w:tr>
      <w:tr w:rsidR="00D705B7" w:rsidRPr="00040E29" w14:paraId="4CAA347C" w14:textId="77777777" w:rsidTr="009A7812">
        <w:tc>
          <w:tcPr>
            <w:tcW w:w="4390" w:type="dxa"/>
          </w:tcPr>
          <w:p w14:paraId="7CC3EB67" w14:textId="77777777" w:rsidR="00D705B7" w:rsidRPr="00040E29" w:rsidRDefault="00D705B7" w:rsidP="009A7812">
            <w:pPr>
              <w:pStyle w:val="TAL"/>
            </w:pPr>
            <w:r w:rsidRPr="00040E29">
              <w:t xml:space="preserve">  mrb-ToAddModList-r17 SEQUENCE (SIZE (1..maxDRB)) OF MRB-ToAddMod-r17 {</w:t>
            </w:r>
          </w:p>
        </w:tc>
        <w:tc>
          <w:tcPr>
            <w:tcW w:w="2551" w:type="dxa"/>
          </w:tcPr>
          <w:p w14:paraId="032AD957" w14:textId="77777777" w:rsidR="00D705B7" w:rsidRPr="00040E29" w:rsidRDefault="00D705B7" w:rsidP="009A7812">
            <w:pPr>
              <w:pStyle w:val="TAL"/>
            </w:pPr>
            <w:r w:rsidRPr="00040E29">
              <w:t>1 entry</w:t>
            </w:r>
          </w:p>
        </w:tc>
        <w:tc>
          <w:tcPr>
            <w:tcW w:w="1561" w:type="dxa"/>
          </w:tcPr>
          <w:p w14:paraId="1DE08918" w14:textId="77777777" w:rsidR="00D705B7" w:rsidRPr="00040E29" w:rsidRDefault="00D705B7" w:rsidP="009A7812">
            <w:pPr>
              <w:pStyle w:val="TAL"/>
            </w:pPr>
          </w:p>
        </w:tc>
        <w:tc>
          <w:tcPr>
            <w:tcW w:w="1245" w:type="dxa"/>
          </w:tcPr>
          <w:p w14:paraId="49F810D2"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b10</w:t>
            </w:r>
          </w:p>
        </w:tc>
      </w:tr>
      <w:tr w:rsidR="00D705B7" w:rsidRPr="00040E29" w14:paraId="2539D1A3" w14:textId="77777777" w:rsidTr="009A7812">
        <w:tc>
          <w:tcPr>
            <w:tcW w:w="4390" w:type="dxa"/>
          </w:tcPr>
          <w:p w14:paraId="38AC5DFA" w14:textId="77777777" w:rsidR="00D705B7" w:rsidRPr="00040E29" w:rsidRDefault="00D705B7" w:rsidP="009A7812">
            <w:pPr>
              <w:pStyle w:val="TAL"/>
            </w:pPr>
            <w:r w:rsidRPr="00040E29">
              <w:t xml:space="preserve">   MRB-ToAddMod-r17 [1] SEQUENCE {</w:t>
            </w:r>
          </w:p>
        </w:tc>
        <w:tc>
          <w:tcPr>
            <w:tcW w:w="2551" w:type="dxa"/>
          </w:tcPr>
          <w:p w14:paraId="479E0CFF" w14:textId="77777777" w:rsidR="00D705B7" w:rsidRPr="00040E29" w:rsidRDefault="00D705B7" w:rsidP="009A7812">
            <w:pPr>
              <w:pStyle w:val="TAL"/>
            </w:pPr>
          </w:p>
        </w:tc>
        <w:tc>
          <w:tcPr>
            <w:tcW w:w="1561" w:type="dxa"/>
          </w:tcPr>
          <w:p w14:paraId="15656FED" w14:textId="77777777" w:rsidR="00D705B7" w:rsidRPr="00040E29" w:rsidRDefault="00D705B7" w:rsidP="009A7812">
            <w:pPr>
              <w:pStyle w:val="TAL"/>
            </w:pPr>
            <w:r w:rsidRPr="00040E29">
              <w:t>entry 1</w:t>
            </w:r>
          </w:p>
        </w:tc>
        <w:tc>
          <w:tcPr>
            <w:tcW w:w="1245" w:type="dxa"/>
          </w:tcPr>
          <w:p w14:paraId="6F83900A" w14:textId="77777777" w:rsidR="00D705B7" w:rsidRPr="00040E29" w:rsidRDefault="00D705B7" w:rsidP="009A7812">
            <w:pPr>
              <w:pStyle w:val="TAL"/>
            </w:pPr>
          </w:p>
        </w:tc>
      </w:tr>
      <w:tr w:rsidR="00D705B7" w:rsidRPr="00040E29" w14:paraId="322DA33F" w14:textId="77777777" w:rsidTr="009A7812">
        <w:tc>
          <w:tcPr>
            <w:tcW w:w="4390" w:type="dxa"/>
          </w:tcPr>
          <w:p w14:paraId="362C1363" w14:textId="77777777" w:rsidR="00D705B7" w:rsidRPr="00040E29" w:rsidRDefault="00D705B7" w:rsidP="009A7812">
            <w:pPr>
              <w:pStyle w:val="TAL"/>
            </w:pPr>
            <w:r w:rsidRPr="00040E29">
              <w:t xml:space="preserve">      mbs-SessionId-r17</w:t>
            </w:r>
          </w:p>
        </w:tc>
        <w:tc>
          <w:tcPr>
            <w:tcW w:w="2551" w:type="dxa"/>
          </w:tcPr>
          <w:p w14:paraId="53F08725" w14:textId="77777777" w:rsidR="00D705B7" w:rsidRPr="00040E29" w:rsidRDefault="00D705B7" w:rsidP="009A7812">
            <w:pPr>
              <w:pStyle w:val="TAL"/>
            </w:pPr>
            <w:r w:rsidRPr="00040E29">
              <w:t>TMGI with condition TMGI-2</w:t>
            </w:r>
          </w:p>
        </w:tc>
        <w:tc>
          <w:tcPr>
            <w:tcW w:w="1561" w:type="dxa"/>
          </w:tcPr>
          <w:p w14:paraId="4D7D6989" w14:textId="7249AD7A" w:rsidR="00D705B7" w:rsidRPr="00040E29" w:rsidRDefault="00D705B7" w:rsidP="009A7812">
            <w:pPr>
              <w:pStyle w:val="TAL"/>
            </w:pPr>
            <w:r w:rsidRPr="00040E29">
              <w:rPr>
                <w:lang w:eastAsia="zh-CN"/>
              </w:rPr>
              <w:t xml:space="preserve">Table </w:t>
            </w:r>
            <w:r w:rsidRPr="00040E29">
              <w:rPr>
                <w:color w:val="000000"/>
              </w:rPr>
              <w:t>14.2.5.2.</w:t>
            </w:r>
            <w:r w:rsidR="00336C1C" w:rsidRPr="00336C1C">
              <w:rPr>
                <w:color w:val="000000"/>
              </w:rPr>
              <w:t>3</w:t>
            </w:r>
            <w:r w:rsidRPr="00040E29">
              <w:rPr>
                <w:color w:val="000000"/>
              </w:rPr>
              <w:t>.3.3</w:t>
            </w:r>
            <w:r w:rsidRPr="00040E29">
              <w:rPr>
                <w:lang w:eastAsia="zh-CN"/>
              </w:rPr>
              <w:t>-7</w:t>
            </w:r>
          </w:p>
        </w:tc>
        <w:tc>
          <w:tcPr>
            <w:tcW w:w="1245" w:type="dxa"/>
          </w:tcPr>
          <w:p w14:paraId="5F469777" w14:textId="77777777" w:rsidR="00D705B7" w:rsidRPr="00040E29" w:rsidRDefault="00D705B7" w:rsidP="009A7812">
            <w:pPr>
              <w:pStyle w:val="TAL"/>
            </w:pPr>
          </w:p>
        </w:tc>
      </w:tr>
      <w:tr w:rsidR="00D705B7" w:rsidRPr="00040E29" w14:paraId="335DD03C" w14:textId="77777777" w:rsidTr="009A7812">
        <w:tc>
          <w:tcPr>
            <w:tcW w:w="4390" w:type="dxa"/>
          </w:tcPr>
          <w:p w14:paraId="1BDC7AC3" w14:textId="77777777" w:rsidR="00D705B7" w:rsidRPr="00040E29" w:rsidRDefault="00D705B7" w:rsidP="009A7812">
            <w:pPr>
              <w:pStyle w:val="TAL"/>
            </w:pPr>
            <w:r w:rsidRPr="00040E29">
              <w:t xml:space="preserve">      mrb-Identity-r17</w:t>
            </w:r>
          </w:p>
        </w:tc>
        <w:tc>
          <w:tcPr>
            <w:tcW w:w="2551" w:type="dxa"/>
          </w:tcPr>
          <w:p w14:paraId="745E3A44"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5DEE4214" w14:textId="77777777" w:rsidR="00D705B7" w:rsidRPr="00040E29" w:rsidRDefault="00D705B7" w:rsidP="009A7812">
            <w:pPr>
              <w:pStyle w:val="TAL"/>
              <w:rPr>
                <w:lang w:eastAsia="zh-CN"/>
              </w:rPr>
            </w:pPr>
            <w:r w:rsidRPr="00040E29">
              <w:rPr>
                <w:lang w:eastAsia="zh-CN"/>
              </w:rPr>
              <w:t>m=2</w:t>
            </w:r>
          </w:p>
        </w:tc>
        <w:tc>
          <w:tcPr>
            <w:tcW w:w="1245" w:type="dxa"/>
          </w:tcPr>
          <w:p w14:paraId="1869F161" w14:textId="77777777" w:rsidR="00D705B7" w:rsidRPr="00040E29" w:rsidRDefault="00D705B7" w:rsidP="009A7812">
            <w:pPr>
              <w:pStyle w:val="TAL"/>
            </w:pPr>
          </w:p>
        </w:tc>
      </w:tr>
      <w:tr w:rsidR="00D705B7" w:rsidRPr="00040E29" w14:paraId="7777B427" w14:textId="77777777" w:rsidTr="009A7812">
        <w:tc>
          <w:tcPr>
            <w:tcW w:w="4390" w:type="dxa"/>
            <w:tcBorders>
              <w:bottom w:val="nil"/>
            </w:tcBorders>
          </w:tcPr>
          <w:p w14:paraId="310A57E7" w14:textId="77777777" w:rsidR="00D705B7" w:rsidRPr="00040E29" w:rsidRDefault="00D705B7" w:rsidP="009A7812">
            <w:pPr>
              <w:pStyle w:val="TAL"/>
            </w:pPr>
            <w:r w:rsidRPr="00040E29">
              <w:t xml:space="preserve">      pdcp-Config-r17</w:t>
            </w:r>
          </w:p>
        </w:tc>
        <w:tc>
          <w:tcPr>
            <w:tcW w:w="2551" w:type="dxa"/>
          </w:tcPr>
          <w:p w14:paraId="74DB050B"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115D65D1" w14:textId="77777777" w:rsidR="00D705B7" w:rsidRPr="00040E29" w:rsidRDefault="00D705B7" w:rsidP="009A7812">
            <w:pPr>
              <w:pStyle w:val="TAL"/>
              <w:rPr>
                <w:lang w:eastAsia="zh-CN"/>
              </w:rPr>
            </w:pPr>
            <w:r w:rsidRPr="00040E29">
              <w:rPr>
                <w:lang w:eastAsia="zh-CN"/>
              </w:rPr>
              <w:t>m=2</w:t>
            </w:r>
          </w:p>
        </w:tc>
        <w:tc>
          <w:tcPr>
            <w:tcW w:w="1245" w:type="dxa"/>
          </w:tcPr>
          <w:p w14:paraId="4717CF47" w14:textId="77777777" w:rsidR="00D705B7" w:rsidRPr="00040E29" w:rsidRDefault="00D705B7" w:rsidP="009A7812">
            <w:pPr>
              <w:pStyle w:val="TAL"/>
            </w:pPr>
          </w:p>
        </w:tc>
      </w:tr>
      <w:tr w:rsidR="00D705B7" w:rsidRPr="00040E29" w14:paraId="5B100BDC" w14:textId="77777777" w:rsidTr="009A7812">
        <w:tc>
          <w:tcPr>
            <w:tcW w:w="4390" w:type="dxa"/>
            <w:tcBorders>
              <w:top w:val="single" w:sz="4" w:space="0" w:color="auto"/>
            </w:tcBorders>
          </w:tcPr>
          <w:p w14:paraId="46472272" w14:textId="77777777" w:rsidR="00D705B7" w:rsidRPr="00040E29" w:rsidRDefault="00D705B7" w:rsidP="009A7812">
            <w:pPr>
              <w:pStyle w:val="TAL"/>
            </w:pPr>
            <w:r w:rsidRPr="00040E29">
              <w:t xml:space="preserve">    </w:t>
            </w:r>
            <w:r w:rsidRPr="00040E29">
              <w:rPr>
                <w:lang w:eastAsia="zh-CN"/>
              </w:rPr>
              <w:t>}</w:t>
            </w:r>
          </w:p>
        </w:tc>
        <w:tc>
          <w:tcPr>
            <w:tcW w:w="2551" w:type="dxa"/>
          </w:tcPr>
          <w:p w14:paraId="32014702" w14:textId="77777777" w:rsidR="00D705B7" w:rsidRPr="00040E29" w:rsidRDefault="00D705B7" w:rsidP="009A7812">
            <w:pPr>
              <w:pStyle w:val="TAL"/>
            </w:pPr>
          </w:p>
        </w:tc>
        <w:tc>
          <w:tcPr>
            <w:tcW w:w="1561" w:type="dxa"/>
          </w:tcPr>
          <w:p w14:paraId="760DD829" w14:textId="77777777" w:rsidR="00D705B7" w:rsidRPr="00040E29" w:rsidRDefault="00D705B7" w:rsidP="009A7812">
            <w:pPr>
              <w:pStyle w:val="TAL"/>
            </w:pPr>
          </w:p>
        </w:tc>
        <w:tc>
          <w:tcPr>
            <w:tcW w:w="1245" w:type="dxa"/>
          </w:tcPr>
          <w:p w14:paraId="0C2AA531" w14:textId="77777777" w:rsidR="00D705B7" w:rsidRPr="00040E29" w:rsidRDefault="00D705B7" w:rsidP="009A7812">
            <w:pPr>
              <w:pStyle w:val="TAL"/>
            </w:pPr>
          </w:p>
        </w:tc>
      </w:tr>
      <w:tr w:rsidR="00D705B7" w:rsidRPr="00040E29" w14:paraId="3AC50347" w14:textId="77777777" w:rsidTr="009A7812">
        <w:tc>
          <w:tcPr>
            <w:tcW w:w="4390" w:type="dxa"/>
          </w:tcPr>
          <w:p w14:paraId="11A3E691" w14:textId="77777777" w:rsidR="00D705B7" w:rsidRPr="00040E29" w:rsidRDefault="00D705B7" w:rsidP="009A7812">
            <w:pPr>
              <w:pStyle w:val="TAL"/>
            </w:pPr>
            <w:r w:rsidRPr="00040E29">
              <w:t xml:space="preserve">  }</w:t>
            </w:r>
          </w:p>
        </w:tc>
        <w:tc>
          <w:tcPr>
            <w:tcW w:w="2551" w:type="dxa"/>
          </w:tcPr>
          <w:p w14:paraId="57D114E0" w14:textId="77777777" w:rsidR="00D705B7" w:rsidRPr="00040E29" w:rsidRDefault="00D705B7" w:rsidP="009A7812">
            <w:pPr>
              <w:pStyle w:val="TAL"/>
            </w:pPr>
          </w:p>
        </w:tc>
        <w:tc>
          <w:tcPr>
            <w:tcW w:w="1561" w:type="dxa"/>
          </w:tcPr>
          <w:p w14:paraId="0B1ACB2A" w14:textId="77777777" w:rsidR="00D705B7" w:rsidRPr="00040E29" w:rsidRDefault="00D705B7" w:rsidP="009A7812">
            <w:pPr>
              <w:pStyle w:val="TAL"/>
            </w:pPr>
          </w:p>
        </w:tc>
        <w:tc>
          <w:tcPr>
            <w:tcW w:w="1245" w:type="dxa"/>
          </w:tcPr>
          <w:p w14:paraId="1DF0D26B" w14:textId="77777777" w:rsidR="00D705B7" w:rsidRPr="00040E29" w:rsidRDefault="00D705B7" w:rsidP="009A7812">
            <w:pPr>
              <w:pStyle w:val="TAL"/>
            </w:pPr>
          </w:p>
        </w:tc>
      </w:tr>
      <w:tr w:rsidR="00D705B7" w:rsidRPr="00040E29" w14:paraId="47897A3C" w14:textId="77777777" w:rsidTr="009A7812">
        <w:tc>
          <w:tcPr>
            <w:tcW w:w="4390" w:type="dxa"/>
          </w:tcPr>
          <w:p w14:paraId="331B7B4F" w14:textId="77777777" w:rsidR="00D705B7" w:rsidRPr="00040E29" w:rsidRDefault="00D705B7" w:rsidP="009A7812">
            <w:pPr>
              <w:pStyle w:val="TAL"/>
            </w:pPr>
            <w:r w:rsidRPr="00040E29">
              <w:t xml:space="preserve">  mrb-ToAddModList-r17 SEQUENCE (SIZE (1..maxDRB)) OF MRB-ToAddMod-r17 {</w:t>
            </w:r>
          </w:p>
        </w:tc>
        <w:tc>
          <w:tcPr>
            <w:tcW w:w="2551" w:type="dxa"/>
          </w:tcPr>
          <w:p w14:paraId="4056483C" w14:textId="77777777" w:rsidR="00D705B7" w:rsidRPr="00040E29" w:rsidRDefault="00D705B7" w:rsidP="009A7812">
            <w:pPr>
              <w:pStyle w:val="TAL"/>
            </w:pPr>
            <w:r w:rsidRPr="00040E29">
              <w:t>2 entries</w:t>
            </w:r>
          </w:p>
        </w:tc>
        <w:tc>
          <w:tcPr>
            <w:tcW w:w="1561" w:type="dxa"/>
          </w:tcPr>
          <w:p w14:paraId="491E0B06" w14:textId="77777777" w:rsidR="00D705B7" w:rsidRPr="00040E29" w:rsidRDefault="00D705B7" w:rsidP="009A7812">
            <w:pPr>
              <w:pStyle w:val="TAL"/>
            </w:pPr>
          </w:p>
        </w:tc>
        <w:tc>
          <w:tcPr>
            <w:tcW w:w="1245" w:type="dxa"/>
          </w:tcPr>
          <w:p w14:paraId="2099CE3B" w14:textId="77777777" w:rsidR="00D705B7" w:rsidRPr="00040E29" w:rsidRDefault="00D705B7" w:rsidP="009A7812">
            <w:pPr>
              <w:pStyle w:val="TAL"/>
            </w:pPr>
            <w:r w:rsidRPr="00040E29">
              <w:rPr>
                <w:rFonts w:hint="eastAsia"/>
                <w:lang w:eastAsia="zh-CN"/>
              </w:rPr>
              <w:t>S</w:t>
            </w:r>
            <w:r w:rsidRPr="00040E29">
              <w:rPr>
                <w:lang w:eastAsia="zh-CN"/>
              </w:rPr>
              <w:t>tep 56b10</w:t>
            </w:r>
          </w:p>
        </w:tc>
      </w:tr>
      <w:tr w:rsidR="00D705B7" w:rsidRPr="00040E29" w14:paraId="1B400643" w14:textId="77777777" w:rsidTr="009A7812">
        <w:tc>
          <w:tcPr>
            <w:tcW w:w="4390" w:type="dxa"/>
          </w:tcPr>
          <w:p w14:paraId="0023309C" w14:textId="77777777" w:rsidR="00D705B7" w:rsidRPr="00040E29" w:rsidRDefault="00D705B7" w:rsidP="009A7812">
            <w:pPr>
              <w:pStyle w:val="TAL"/>
            </w:pPr>
            <w:r w:rsidRPr="00040E29">
              <w:t xml:space="preserve">   MRB-ToAddMod-r17 [1] SEQUENCE {</w:t>
            </w:r>
          </w:p>
        </w:tc>
        <w:tc>
          <w:tcPr>
            <w:tcW w:w="2551" w:type="dxa"/>
          </w:tcPr>
          <w:p w14:paraId="610C77DC" w14:textId="77777777" w:rsidR="00D705B7" w:rsidRPr="00040E29" w:rsidRDefault="00D705B7" w:rsidP="009A7812">
            <w:pPr>
              <w:pStyle w:val="TAL"/>
            </w:pPr>
          </w:p>
        </w:tc>
        <w:tc>
          <w:tcPr>
            <w:tcW w:w="1561" w:type="dxa"/>
          </w:tcPr>
          <w:p w14:paraId="365F0CB0" w14:textId="77777777" w:rsidR="00D705B7" w:rsidRPr="00040E29" w:rsidRDefault="00D705B7" w:rsidP="009A7812">
            <w:pPr>
              <w:pStyle w:val="TAL"/>
            </w:pPr>
            <w:r w:rsidRPr="00040E29">
              <w:t>entry 1</w:t>
            </w:r>
          </w:p>
        </w:tc>
        <w:tc>
          <w:tcPr>
            <w:tcW w:w="1245" w:type="dxa"/>
          </w:tcPr>
          <w:p w14:paraId="77769506" w14:textId="77777777" w:rsidR="00D705B7" w:rsidRPr="00040E29" w:rsidRDefault="00D705B7" w:rsidP="009A7812">
            <w:pPr>
              <w:pStyle w:val="TAL"/>
            </w:pPr>
          </w:p>
        </w:tc>
      </w:tr>
      <w:tr w:rsidR="00D705B7" w:rsidRPr="00040E29" w14:paraId="491F4F6E" w14:textId="77777777" w:rsidTr="009A7812">
        <w:tc>
          <w:tcPr>
            <w:tcW w:w="4390" w:type="dxa"/>
          </w:tcPr>
          <w:p w14:paraId="023CEE38" w14:textId="77777777" w:rsidR="00D705B7" w:rsidRPr="00040E29" w:rsidRDefault="00D705B7" w:rsidP="009A7812">
            <w:pPr>
              <w:pStyle w:val="TAL"/>
            </w:pPr>
            <w:r w:rsidRPr="00040E29">
              <w:t xml:space="preserve">      mbs-SessionId-r17</w:t>
            </w:r>
          </w:p>
        </w:tc>
        <w:tc>
          <w:tcPr>
            <w:tcW w:w="2551" w:type="dxa"/>
          </w:tcPr>
          <w:p w14:paraId="768B7E75" w14:textId="77777777" w:rsidR="00D705B7" w:rsidRPr="00040E29" w:rsidRDefault="00D705B7" w:rsidP="009A7812">
            <w:pPr>
              <w:pStyle w:val="TAL"/>
            </w:pPr>
            <w:r w:rsidRPr="00040E29">
              <w:t>TMGI with condition TMGI-1</w:t>
            </w:r>
          </w:p>
        </w:tc>
        <w:tc>
          <w:tcPr>
            <w:tcW w:w="1561" w:type="dxa"/>
          </w:tcPr>
          <w:p w14:paraId="607F3D79" w14:textId="0F910AE6" w:rsidR="00D705B7" w:rsidRPr="00040E29" w:rsidRDefault="00D705B7" w:rsidP="009A7812">
            <w:pPr>
              <w:pStyle w:val="TAL"/>
            </w:pPr>
            <w:r w:rsidRPr="00040E29">
              <w:rPr>
                <w:lang w:eastAsia="zh-CN"/>
              </w:rPr>
              <w:t xml:space="preserve">Table </w:t>
            </w:r>
            <w:r w:rsidRPr="00040E29">
              <w:rPr>
                <w:color w:val="000000"/>
              </w:rPr>
              <w:t>14.2.5.2.</w:t>
            </w:r>
            <w:r w:rsidR="00336C1C" w:rsidRPr="00336C1C">
              <w:rPr>
                <w:color w:val="000000"/>
              </w:rPr>
              <w:t>3</w:t>
            </w:r>
            <w:r w:rsidRPr="00040E29">
              <w:rPr>
                <w:color w:val="000000"/>
              </w:rPr>
              <w:t>.3.3</w:t>
            </w:r>
            <w:r w:rsidRPr="00040E29">
              <w:rPr>
                <w:lang w:eastAsia="zh-CN"/>
              </w:rPr>
              <w:t>-7</w:t>
            </w:r>
          </w:p>
        </w:tc>
        <w:tc>
          <w:tcPr>
            <w:tcW w:w="1245" w:type="dxa"/>
          </w:tcPr>
          <w:p w14:paraId="0C663C2D" w14:textId="77777777" w:rsidR="00D705B7" w:rsidRPr="00040E29" w:rsidRDefault="00D705B7" w:rsidP="009A7812">
            <w:pPr>
              <w:pStyle w:val="TAL"/>
            </w:pPr>
          </w:p>
        </w:tc>
      </w:tr>
      <w:tr w:rsidR="00D705B7" w:rsidRPr="00040E29" w14:paraId="0EF8905D" w14:textId="77777777" w:rsidTr="009A7812">
        <w:tc>
          <w:tcPr>
            <w:tcW w:w="4390" w:type="dxa"/>
          </w:tcPr>
          <w:p w14:paraId="51371AEF" w14:textId="77777777" w:rsidR="00D705B7" w:rsidRPr="00040E29" w:rsidRDefault="00D705B7" w:rsidP="009A7812">
            <w:pPr>
              <w:pStyle w:val="TAL"/>
            </w:pPr>
            <w:r w:rsidRPr="00040E29">
              <w:t xml:space="preserve">      mrb-Identity-r17</w:t>
            </w:r>
          </w:p>
        </w:tc>
        <w:tc>
          <w:tcPr>
            <w:tcW w:w="2551" w:type="dxa"/>
          </w:tcPr>
          <w:p w14:paraId="4A1112D9"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0C0CE860" w14:textId="77777777" w:rsidR="00D705B7" w:rsidRPr="00040E29" w:rsidRDefault="00D705B7" w:rsidP="009A7812">
            <w:pPr>
              <w:pStyle w:val="TAL"/>
            </w:pPr>
            <w:r w:rsidRPr="00040E29">
              <w:rPr>
                <w:lang w:eastAsia="zh-CN"/>
              </w:rPr>
              <w:t>m=1</w:t>
            </w:r>
          </w:p>
        </w:tc>
        <w:tc>
          <w:tcPr>
            <w:tcW w:w="1245" w:type="dxa"/>
          </w:tcPr>
          <w:p w14:paraId="663B60AC" w14:textId="77777777" w:rsidR="00D705B7" w:rsidRPr="00040E29" w:rsidRDefault="00D705B7" w:rsidP="009A7812">
            <w:pPr>
              <w:pStyle w:val="TAL"/>
            </w:pPr>
          </w:p>
        </w:tc>
      </w:tr>
      <w:tr w:rsidR="00D705B7" w:rsidRPr="00040E29" w14:paraId="76D40DB6" w14:textId="77777777" w:rsidTr="009A7812">
        <w:tc>
          <w:tcPr>
            <w:tcW w:w="4390" w:type="dxa"/>
          </w:tcPr>
          <w:p w14:paraId="70C6E625" w14:textId="77777777" w:rsidR="00D705B7" w:rsidRPr="00040E29" w:rsidRDefault="00D705B7" w:rsidP="009A7812">
            <w:pPr>
              <w:pStyle w:val="TAL"/>
            </w:pPr>
            <w:r w:rsidRPr="00040E29">
              <w:t xml:space="preserve">      pdcp-Config-r17</w:t>
            </w:r>
          </w:p>
        </w:tc>
        <w:tc>
          <w:tcPr>
            <w:tcW w:w="2551" w:type="dxa"/>
          </w:tcPr>
          <w:p w14:paraId="197819A5"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2F7CA0B1" w14:textId="77777777" w:rsidR="00D705B7" w:rsidRPr="00040E29" w:rsidRDefault="00D705B7" w:rsidP="009A7812">
            <w:pPr>
              <w:pStyle w:val="TAL"/>
            </w:pPr>
            <w:r w:rsidRPr="00040E29">
              <w:rPr>
                <w:lang w:eastAsia="zh-CN"/>
              </w:rPr>
              <w:t>m=1</w:t>
            </w:r>
          </w:p>
        </w:tc>
        <w:tc>
          <w:tcPr>
            <w:tcW w:w="1245" w:type="dxa"/>
          </w:tcPr>
          <w:p w14:paraId="5B2D604B" w14:textId="77777777" w:rsidR="00D705B7" w:rsidRPr="00040E29" w:rsidRDefault="00D705B7" w:rsidP="009A7812">
            <w:pPr>
              <w:pStyle w:val="TAL"/>
            </w:pPr>
          </w:p>
        </w:tc>
      </w:tr>
      <w:tr w:rsidR="00D705B7" w:rsidRPr="00040E29" w14:paraId="78A889DB" w14:textId="77777777" w:rsidTr="009A7812">
        <w:tc>
          <w:tcPr>
            <w:tcW w:w="4390" w:type="dxa"/>
          </w:tcPr>
          <w:p w14:paraId="401EF19C" w14:textId="77777777" w:rsidR="00D705B7" w:rsidRPr="00040E29" w:rsidRDefault="00D705B7" w:rsidP="009A7812">
            <w:pPr>
              <w:pStyle w:val="TAL"/>
            </w:pPr>
            <w:r w:rsidRPr="00040E29">
              <w:t xml:space="preserve">    </w:t>
            </w:r>
            <w:r w:rsidRPr="00040E29">
              <w:rPr>
                <w:lang w:eastAsia="zh-CN"/>
              </w:rPr>
              <w:t>}</w:t>
            </w:r>
          </w:p>
        </w:tc>
        <w:tc>
          <w:tcPr>
            <w:tcW w:w="2551" w:type="dxa"/>
          </w:tcPr>
          <w:p w14:paraId="7E27B620" w14:textId="77777777" w:rsidR="00D705B7" w:rsidRPr="00040E29" w:rsidRDefault="00D705B7" w:rsidP="009A7812">
            <w:pPr>
              <w:pStyle w:val="TAL"/>
            </w:pPr>
          </w:p>
        </w:tc>
        <w:tc>
          <w:tcPr>
            <w:tcW w:w="1561" w:type="dxa"/>
          </w:tcPr>
          <w:p w14:paraId="5482DC44" w14:textId="77777777" w:rsidR="00D705B7" w:rsidRPr="00040E29" w:rsidRDefault="00D705B7" w:rsidP="009A7812">
            <w:pPr>
              <w:pStyle w:val="TAL"/>
            </w:pPr>
          </w:p>
        </w:tc>
        <w:tc>
          <w:tcPr>
            <w:tcW w:w="1245" w:type="dxa"/>
          </w:tcPr>
          <w:p w14:paraId="3B48F33F" w14:textId="77777777" w:rsidR="00D705B7" w:rsidRPr="00040E29" w:rsidRDefault="00D705B7" w:rsidP="009A7812">
            <w:pPr>
              <w:pStyle w:val="TAL"/>
            </w:pPr>
          </w:p>
        </w:tc>
      </w:tr>
      <w:tr w:rsidR="00D705B7" w:rsidRPr="00040E29" w14:paraId="627CBF1E" w14:textId="77777777" w:rsidTr="009A7812">
        <w:tc>
          <w:tcPr>
            <w:tcW w:w="4390" w:type="dxa"/>
          </w:tcPr>
          <w:p w14:paraId="74BD8BD2" w14:textId="77777777" w:rsidR="00D705B7" w:rsidRPr="00040E29" w:rsidRDefault="00D705B7" w:rsidP="009A7812">
            <w:pPr>
              <w:pStyle w:val="TAL"/>
            </w:pPr>
            <w:r w:rsidRPr="00040E29">
              <w:t xml:space="preserve">   MRB-ToAddMod-r17 [2] SEQUENCE {</w:t>
            </w:r>
          </w:p>
        </w:tc>
        <w:tc>
          <w:tcPr>
            <w:tcW w:w="2551" w:type="dxa"/>
          </w:tcPr>
          <w:p w14:paraId="26A9DB78" w14:textId="77777777" w:rsidR="00D705B7" w:rsidRPr="00040E29" w:rsidRDefault="00D705B7" w:rsidP="009A7812">
            <w:pPr>
              <w:pStyle w:val="TAL"/>
            </w:pPr>
          </w:p>
        </w:tc>
        <w:tc>
          <w:tcPr>
            <w:tcW w:w="1561" w:type="dxa"/>
          </w:tcPr>
          <w:p w14:paraId="5D555EE3" w14:textId="77777777" w:rsidR="00D705B7" w:rsidRPr="00040E29" w:rsidRDefault="00D705B7" w:rsidP="009A7812">
            <w:pPr>
              <w:pStyle w:val="TAL"/>
            </w:pPr>
            <w:r w:rsidRPr="00040E29">
              <w:t>entry 2</w:t>
            </w:r>
          </w:p>
        </w:tc>
        <w:tc>
          <w:tcPr>
            <w:tcW w:w="1245" w:type="dxa"/>
          </w:tcPr>
          <w:p w14:paraId="2F261191" w14:textId="77777777" w:rsidR="00D705B7" w:rsidRPr="00040E29" w:rsidRDefault="00D705B7" w:rsidP="009A7812">
            <w:pPr>
              <w:pStyle w:val="TAL"/>
            </w:pPr>
          </w:p>
        </w:tc>
      </w:tr>
      <w:tr w:rsidR="00D705B7" w:rsidRPr="00040E29" w14:paraId="27E7AF34" w14:textId="77777777" w:rsidTr="009A7812">
        <w:tc>
          <w:tcPr>
            <w:tcW w:w="4390" w:type="dxa"/>
          </w:tcPr>
          <w:p w14:paraId="66BCBAC3" w14:textId="77777777" w:rsidR="00D705B7" w:rsidRPr="00040E29" w:rsidRDefault="00D705B7" w:rsidP="009A7812">
            <w:pPr>
              <w:pStyle w:val="TAL"/>
            </w:pPr>
            <w:r w:rsidRPr="00040E29">
              <w:t xml:space="preserve">      mbs-SessionId-r17</w:t>
            </w:r>
          </w:p>
        </w:tc>
        <w:tc>
          <w:tcPr>
            <w:tcW w:w="2551" w:type="dxa"/>
          </w:tcPr>
          <w:p w14:paraId="7155B503" w14:textId="77777777" w:rsidR="00D705B7" w:rsidRPr="00040E29" w:rsidRDefault="00D705B7" w:rsidP="009A7812">
            <w:pPr>
              <w:pStyle w:val="TAL"/>
            </w:pPr>
            <w:r w:rsidRPr="00040E29">
              <w:t>TMGI with condition TMGI-2</w:t>
            </w:r>
          </w:p>
        </w:tc>
        <w:tc>
          <w:tcPr>
            <w:tcW w:w="1561" w:type="dxa"/>
          </w:tcPr>
          <w:p w14:paraId="000E1CB2" w14:textId="4A5BCA7C" w:rsidR="00D705B7" w:rsidRPr="00040E29" w:rsidRDefault="00D705B7" w:rsidP="009A7812">
            <w:pPr>
              <w:pStyle w:val="TAL"/>
            </w:pPr>
            <w:r w:rsidRPr="00040E29">
              <w:rPr>
                <w:lang w:eastAsia="zh-CN"/>
              </w:rPr>
              <w:t xml:space="preserve">Table </w:t>
            </w:r>
            <w:r w:rsidRPr="00040E29">
              <w:rPr>
                <w:color w:val="000000"/>
              </w:rPr>
              <w:t>14.2.5.2.</w:t>
            </w:r>
            <w:r w:rsidR="00336C1C" w:rsidRPr="00336C1C">
              <w:rPr>
                <w:color w:val="000000"/>
              </w:rPr>
              <w:t>3</w:t>
            </w:r>
            <w:r w:rsidRPr="00040E29">
              <w:rPr>
                <w:color w:val="000000"/>
              </w:rPr>
              <w:t>.3.3</w:t>
            </w:r>
            <w:r w:rsidRPr="00040E29">
              <w:rPr>
                <w:lang w:eastAsia="zh-CN"/>
              </w:rPr>
              <w:t>-7</w:t>
            </w:r>
          </w:p>
        </w:tc>
        <w:tc>
          <w:tcPr>
            <w:tcW w:w="1245" w:type="dxa"/>
          </w:tcPr>
          <w:p w14:paraId="386F7BA8" w14:textId="77777777" w:rsidR="00D705B7" w:rsidRPr="00040E29" w:rsidRDefault="00D705B7" w:rsidP="009A7812">
            <w:pPr>
              <w:pStyle w:val="TAL"/>
            </w:pPr>
          </w:p>
        </w:tc>
      </w:tr>
      <w:tr w:rsidR="00D705B7" w:rsidRPr="00040E29" w14:paraId="1C5CA698" w14:textId="77777777" w:rsidTr="009A7812">
        <w:tc>
          <w:tcPr>
            <w:tcW w:w="4390" w:type="dxa"/>
          </w:tcPr>
          <w:p w14:paraId="7E3936D4" w14:textId="77777777" w:rsidR="00D705B7" w:rsidRPr="00040E29" w:rsidRDefault="00D705B7" w:rsidP="009A7812">
            <w:pPr>
              <w:pStyle w:val="TAL"/>
            </w:pPr>
            <w:r w:rsidRPr="00040E29">
              <w:t xml:space="preserve">      mrb-Identity-r17</w:t>
            </w:r>
          </w:p>
        </w:tc>
        <w:tc>
          <w:tcPr>
            <w:tcW w:w="2551" w:type="dxa"/>
          </w:tcPr>
          <w:p w14:paraId="73F95428"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3F1E6729" w14:textId="77777777" w:rsidR="00D705B7" w:rsidRPr="00040E29" w:rsidRDefault="00D705B7" w:rsidP="009A7812">
            <w:pPr>
              <w:pStyle w:val="TAL"/>
            </w:pPr>
            <w:r w:rsidRPr="00040E29">
              <w:rPr>
                <w:lang w:eastAsia="zh-CN"/>
              </w:rPr>
              <w:t>m=2</w:t>
            </w:r>
          </w:p>
        </w:tc>
        <w:tc>
          <w:tcPr>
            <w:tcW w:w="1245" w:type="dxa"/>
          </w:tcPr>
          <w:p w14:paraId="0C6867A4" w14:textId="77777777" w:rsidR="00D705B7" w:rsidRPr="00040E29" w:rsidRDefault="00D705B7" w:rsidP="009A7812">
            <w:pPr>
              <w:pStyle w:val="TAL"/>
            </w:pPr>
          </w:p>
        </w:tc>
      </w:tr>
      <w:tr w:rsidR="00D705B7" w:rsidRPr="00040E29" w14:paraId="00551749" w14:textId="77777777" w:rsidTr="009A7812">
        <w:tc>
          <w:tcPr>
            <w:tcW w:w="4390" w:type="dxa"/>
          </w:tcPr>
          <w:p w14:paraId="296FC88C" w14:textId="77777777" w:rsidR="00D705B7" w:rsidRPr="00040E29" w:rsidRDefault="00D705B7" w:rsidP="009A7812">
            <w:pPr>
              <w:pStyle w:val="TAL"/>
            </w:pPr>
            <w:r w:rsidRPr="00040E29">
              <w:t xml:space="preserve">      pdcp-Config-r17</w:t>
            </w:r>
          </w:p>
        </w:tc>
        <w:tc>
          <w:tcPr>
            <w:tcW w:w="2551" w:type="dxa"/>
          </w:tcPr>
          <w:p w14:paraId="406D6698"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4005B6DA" w14:textId="77777777" w:rsidR="00D705B7" w:rsidRPr="00040E29" w:rsidRDefault="00D705B7" w:rsidP="009A7812">
            <w:pPr>
              <w:pStyle w:val="TAL"/>
            </w:pPr>
            <w:r w:rsidRPr="00040E29">
              <w:rPr>
                <w:lang w:eastAsia="zh-CN"/>
              </w:rPr>
              <w:t>m=2</w:t>
            </w:r>
          </w:p>
        </w:tc>
        <w:tc>
          <w:tcPr>
            <w:tcW w:w="1245" w:type="dxa"/>
          </w:tcPr>
          <w:p w14:paraId="364496AC" w14:textId="77777777" w:rsidR="00D705B7" w:rsidRPr="00040E29" w:rsidRDefault="00D705B7" w:rsidP="009A7812">
            <w:pPr>
              <w:pStyle w:val="TAL"/>
            </w:pPr>
          </w:p>
        </w:tc>
      </w:tr>
      <w:tr w:rsidR="00D705B7" w:rsidRPr="00040E29" w14:paraId="7D1AD5A5" w14:textId="77777777" w:rsidTr="009A7812">
        <w:tc>
          <w:tcPr>
            <w:tcW w:w="4390" w:type="dxa"/>
          </w:tcPr>
          <w:p w14:paraId="5B6AF3FB" w14:textId="77777777" w:rsidR="00D705B7" w:rsidRPr="00040E29" w:rsidRDefault="00D705B7" w:rsidP="009A7812">
            <w:pPr>
              <w:pStyle w:val="TAL"/>
            </w:pPr>
            <w:r w:rsidRPr="00040E29">
              <w:t xml:space="preserve">    </w:t>
            </w:r>
            <w:r w:rsidRPr="00040E29">
              <w:rPr>
                <w:lang w:eastAsia="zh-CN"/>
              </w:rPr>
              <w:t>}</w:t>
            </w:r>
          </w:p>
        </w:tc>
        <w:tc>
          <w:tcPr>
            <w:tcW w:w="2551" w:type="dxa"/>
          </w:tcPr>
          <w:p w14:paraId="311EC152" w14:textId="77777777" w:rsidR="00D705B7" w:rsidRPr="00040E29" w:rsidRDefault="00D705B7" w:rsidP="009A7812">
            <w:pPr>
              <w:pStyle w:val="TAL"/>
            </w:pPr>
          </w:p>
        </w:tc>
        <w:tc>
          <w:tcPr>
            <w:tcW w:w="1561" w:type="dxa"/>
          </w:tcPr>
          <w:p w14:paraId="03EB468D" w14:textId="77777777" w:rsidR="00D705B7" w:rsidRPr="00040E29" w:rsidRDefault="00D705B7" w:rsidP="009A7812">
            <w:pPr>
              <w:pStyle w:val="TAL"/>
            </w:pPr>
          </w:p>
        </w:tc>
        <w:tc>
          <w:tcPr>
            <w:tcW w:w="1245" w:type="dxa"/>
          </w:tcPr>
          <w:p w14:paraId="73FE47F1" w14:textId="77777777" w:rsidR="00D705B7" w:rsidRPr="00040E29" w:rsidRDefault="00D705B7" w:rsidP="009A7812">
            <w:pPr>
              <w:pStyle w:val="TAL"/>
            </w:pPr>
          </w:p>
        </w:tc>
      </w:tr>
      <w:tr w:rsidR="00D705B7" w:rsidRPr="00040E29" w14:paraId="0BD0EDBF" w14:textId="77777777" w:rsidTr="009A7812">
        <w:tc>
          <w:tcPr>
            <w:tcW w:w="4390" w:type="dxa"/>
          </w:tcPr>
          <w:p w14:paraId="098306C4" w14:textId="77777777" w:rsidR="00D705B7" w:rsidRPr="00040E29" w:rsidRDefault="00D705B7" w:rsidP="009A7812">
            <w:pPr>
              <w:pStyle w:val="TAL"/>
            </w:pPr>
            <w:r w:rsidRPr="00040E29">
              <w:t xml:space="preserve">  }</w:t>
            </w:r>
          </w:p>
        </w:tc>
        <w:tc>
          <w:tcPr>
            <w:tcW w:w="2551" w:type="dxa"/>
          </w:tcPr>
          <w:p w14:paraId="02A74F5E" w14:textId="77777777" w:rsidR="00D705B7" w:rsidRPr="00040E29" w:rsidRDefault="00D705B7" w:rsidP="009A7812">
            <w:pPr>
              <w:pStyle w:val="TAL"/>
            </w:pPr>
          </w:p>
        </w:tc>
        <w:tc>
          <w:tcPr>
            <w:tcW w:w="1561" w:type="dxa"/>
          </w:tcPr>
          <w:p w14:paraId="679C8B88" w14:textId="77777777" w:rsidR="00D705B7" w:rsidRPr="00040E29" w:rsidRDefault="00D705B7" w:rsidP="009A7812">
            <w:pPr>
              <w:pStyle w:val="TAL"/>
            </w:pPr>
          </w:p>
        </w:tc>
        <w:tc>
          <w:tcPr>
            <w:tcW w:w="1245" w:type="dxa"/>
          </w:tcPr>
          <w:p w14:paraId="7BA1DE0F" w14:textId="77777777" w:rsidR="00D705B7" w:rsidRPr="00040E29" w:rsidRDefault="00D705B7" w:rsidP="009A7812">
            <w:pPr>
              <w:pStyle w:val="TAL"/>
            </w:pPr>
          </w:p>
        </w:tc>
      </w:tr>
      <w:tr w:rsidR="00D705B7" w:rsidRPr="00040E29" w14:paraId="46B125BF" w14:textId="77777777" w:rsidTr="009A7812">
        <w:tc>
          <w:tcPr>
            <w:tcW w:w="4390" w:type="dxa"/>
          </w:tcPr>
          <w:p w14:paraId="693D7B72" w14:textId="77777777" w:rsidR="00D705B7" w:rsidRPr="00040E29" w:rsidRDefault="00D705B7" w:rsidP="009A7812">
            <w:pPr>
              <w:pStyle w:val="TAL"/>
            </w:pPr>
            <w:r w:rsidRPr="00040E29">
              <w:t>}</w:t>
            </w:r>
          </w:p>
        </w:tc>
        <w:tc>
          <w:tcPr>
            <w:tcW w:w="2551" w:type="dxa"/>
          </w:tcPr>
          <w:p w14:paraId="76B5B40E" w14:textId="77777777" w:rsidR="00D705B7" w:rsidRPr="00040E29" w:rsidRDefault="00D705B7" w:rsidP="009A7812">
            <w:pPr>
              <w:pStyle w:val="TAL"/>
            </w:pPr>
          </w:p>
        </w:tc>
        <w:tc>
          <w:tcPr>
            <w:tcW w:w="1561" w:type="dxa"/>
          </w:tcPr>
          <w:p w14:paraId="33C96FA7" w14:textId="77777777" w:rsidR="00D705B7" w:rsidRPr="00040E29" w:rsidRDefault="00D705B7" w:rsidP="009A7812">
            <w:pPr>
              <w:pStyle w:val="TAL"/>
            </w:pPr>
          </w:p>
        </w:tc>
        <w:tc>
          <w:tcPr>
            <w:tcW w:w="1245" w:type="dxa"/>
          </w:tcPr>
          <w:p w14:paraId="51CD292B" w14:textId="77777777" w:rsidR="00D705B7" w:rsidRPr="00040E29" w:rsidRDefault="00D705B7" w:rsidP="009A7812">
            <w:pPr>
              <w:pStyle w:val="TAL"/>
            </w:pPr>
          </w:p>
        </w:tc>
      </w:tr>
    </w:tbl>
    <w:p w14:paraId="1501E309" w14:textId="77777777" w:rsidR="00D705B7" w:rsidRPr="00040E29" w:rsidRDefault="00D705B7" w:rsidP="00D705B7">
      <w:pPr>
        <w:rPr>
          <w:lang w:eastAsia="zh-CN"/>
        </w:rPr>
      </w:pPr>
    </w:p>
    <w:p w14:paraId="046F9129" w14:textId="77777777" w:rsidR="00D705B7" w:rsidRPr="00040E29" w:rsidRDefault="00D705B7" w:rsidP="00D705B7">
      <w:pPr>
        <w:pStyle w:val="TH"/>
      </w:pPr>
      <w:r w:rsidRPr="00040E29">
        <w:rPr>
          <w:color w:val="000000"/>
        </w:rPr>
        <w:lastRenderedPageBreak/>
        <w:t>Table 14.2.5.2.3.3.3-12</w:t>
      </w:r>
      <w:r w:rsidRPr="00040E29">
        <w:t xml:space="preserve">: </w:t>
      </w:r>
      <w:r w:rsidRPr="00040E29">
        <w:rPr>
          <w:i/>
        </w:rPr>
        <w:t xml:space="preserve">CellGroupConfig </w:t>
      </w:r>
      <w:r w:rsidRPr="00040E29">
        <w:t>(</w:t>
      </w:r>
      <w:r w:rsidRPr="00040E29">
        <w:rPr>
          <w:color w:val="000000"/>
        </w:rPr>
        <w:t>Table 14.2.5.2.3.3.3-10</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47640B44" w14:textId="77777777" w:rsidTr="009A7812">
        <w:tc>
          <w:tcPr>
            <w:tcW w:w="9747" w:type="dxa"/>
            <w:gridSpan w:val="4"/>
          </w:tcPr>
          <w:p w14:paraId="472090E9" w14:textId="77777777" w:rsidR="00D705B7" w:rsidRPr="00040E29" w:rsidRDefault="00D705B7" w:rsidP="009A7812">
            <w:pPr>
              <w:pStyle w:val="TAH"/>
              <w:jc w:val="left"/>
              <w:rPr>
                <w:b w:val="0"/>
              </w:rPr>
            </w:pPr>
            <w:r w:rsidRPr="00040E29">
              <w:rPr>
                <w:b w:val="0"/>
              </w:rPr>
              <w:t>Derivation Path: TS 38.508-1 [4], Table 4.6.3-19</w:t>
            </w:r>
          </w:p>
        </w:tc>
      </w:tr>
      <w:tr w:rsidR="00D705B7" w:rsidRPr="00040E29" w14:paraId="1336B62F" w14:textId="77777777" w:rsidTr="009A7812">
        <w:tc>
          <w:tcPr>
            <w:tcW w:w="4535" w:type="dxa"/>
          </w:tcPr>
          <w:p w14:paraId="64111AA0" w14:textId="77777777" w:rsidR="00D705B7" w:rsidRPr="00040E29" w:rsidRDefault="00D705B7" w:rsidP="009A7812">
            <w:pPr>
              <w:pStyle w:val="TAH"/>
            </w:pPr>
            <w:r w:rsidRPr="00040E29">
              <w:t>Information Element</w:t>
            </w:r>
          </w:p>
        </w:tc>
        <w:tc>
          <w:tcPr>
            <w:tcW w:w="2267" w:type="dxa"/>
          </w:tcPr>
          <w:p w14:paraId="7F374DAE" w14:textId="77777777" w:rsidR="00D705B7" w:rsidRPr="00040E29" w:rsidRDefault="00D705B7" w:rsidP="009A7812">
            <w:pPr>
              <w:pStyle w:val="TAH"/>
            </w:pPr>
            <w:r w:rsidRPr="00040E29">
              <w:t>Value/remark</w:t>
            </w:r>
          </w:p>
        </w:tc>
        <w:tc>
          <w:tcPr>
            <w:tcW w:w="1700" w:type="dxa"/>
          </w:tcPr>
          <w:p w14:paraId="07ABF916" w14:textId="77777777" w:rsidR="00D705B7" w:rsidRPr="00040E29" w:rsidRDefault="00D705B7" w:rsidP="009A7812">
            <w:pPr>
              <w:pStyle w:val="TAH"/>
            </w:pPr>
            <w:r w:rsidRPr="00040E29">
              <w:t>Comment</w:t>
            </w:r>
          </w:p>
        </w:tc>
        <w:tc>
          <w:tcPr>
            <w:tcW w:w="1245" w:type="dxa"/>
          </w:tcPr>
          <w:p w14:paraId="6B7F719E" w14:textId="77777777" w:rsidR="00D705B7" w:rsidRPr="00040E29" w:rsidRDefault="00D705B7" w:rsidP="009A7812">
            <w:pPr>
              <w:pStyle w:val="TAH"/>
            </w:pPr>
            <w:r w:rsidRPr="00040E29">
              <w:t>Condition</w:t>
            </w:r>
          </w:p>
        </w:tc>
      </w:tr>
      <w:tr w:rsidR="00D705B7" w:rsidRPr="00040E29" w14:paraId="172A6219" w14:textId="77777777" w:rsidTr="009A7812">
        <w:tc>
          <w:tcPr>
            <w:tcW w:w="4535" w:type="dxa"/>
          </w:tcPr>
          <w:p w14:paraId="34F7DF40"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243C5A3E" w14:textId="77777777" w:rsidR="00D705B7" w:rsidRPr="00040E29" w:rsidRDefault="00D705B7" w:rsidP="009A7812">
            <w:pPr>
              <w:pStyle w:val="TAL"/>
            </w:pPr>
          </w:p>
        </w:tc>
        <w:tc>
          <w:tcPr>
            <w:tcW w:w="1700" w:type="dxa"/>
          </w:tcPr>
          <w:p w14:paraId="3A5EB4A5" w14:textId="77777777" w:rsidR="00D705B7" w:rsidRPr="00040E29" w:rsidRDefault="00D705B7" w:rsidP="009A7812">
            <w:pPr>
              <w:pStyle w:val="TAL"/>
            </w:pPr>
          </w:p>
        </w:tc>
        <w:tc>
          <w:tcPr>
            <w:tcW w:w="1245" w:type="dxa"/>
          </w:tcPr>
          <w:p w14:paraId="5E44F9A7" w14:textId="77777777" w:rsidR="00D705B7" w:rsidRPr="00040E29" w:rsidRDefault="00D705B7" w:rsidP="009A7812">
            <w:pPr>
              <w:pStyle w:val="TAL"/>
            </w:pPr>
          </w:p>
        </w:tc>
      </w:tr>
      <w:tr w:rsidR="00D705B7" w:rsidRPr="00040E29" w14:paraId="09D07EA4" w14:textId="77777777" w:rsidTr="009A7812">
        <w:tc>
          <w:tcPr>
            <w:tcW w:w="4535" w:type="dxa"/>
            <w:tcBorders>
              <w:bottom w:val="single" w:sz="4" w:space="0" w:color="auto"/>
            </w:tcBorders>
          </w:tcPr>
          <w:p w14:paraId="5002182C"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bottom w:val="single" w:sz="4" w:space="0" w:color="auto"/>
            </w:tcBorders>
          </w:tcPr>
          <w:p w14:paraId="7B662792" w14:textId="77777777" w:rsidR="00D705B7" w:rsidRPr="00040E29" w:rsidRDefault="00D705B7" w:rsidP="009A7812">
            <w:pPr>
              <w:pStyle w:val="TAL"/>
              <w:rPr>
                <w:lang w:eastAsia="zh-CN"/>
              </w:rPr>
            </w:pPr>
            <w:r w:rsidRPr="00040E29">
              <w:t>3 entries</w:t>
            </w:r>
          </w:p>
        </w:tc>
        <w:tc>
          <w:tcPr>
            <w:tcW w:w="1700" w:type="dxa"/>
            <w:tcBorders>
              <w:bottom w:val="single" w:sz="4" w:space="0" w:color="auto"/>
            </w:tcBorders>
          </w:tcPr>
          <w:p w14:paraId="19091935" w14:textId="77777777" w:rsidR="00D705B7" w:rsidRPr="00040E29" w:rsidRDefault="00D705B7" w:rsidP="009A7812">
            <w:pPr>
              <w:pStyle w:val="TAL"/>
              <w:rPr>
                <w:lang w:eastAsia="zh-CN"/>
              </w:rPr>
            </w:pPr>
          </w:p>
        </w:tc>
        <w:tc>
          <w:tcPr>
            <w:tcW w:w="1245" w:type="dxa"/>
            <w:tcBorders>
              <w:bottom w:val="single" w:sz="4" w:space="0" w:color="auto"/>
            </w:tcBorders>
          </w:tcPr>
          <w:p w14:paraId="0D18C1D3" w14:textId="77777777" w:rsidR="00D705B7" w:rsidRPr="00040E29" w:rsidRDefault="00D705B7" w:rsidP="009A7812">
            <w:pPr>
              <w:pStyle w:val="TAL"/>
              <w:rPr>
                <w:lang w:eastAsia="zh-CN"/>
              </w:rPr>
            </w:pPr>
          </w:p>
        </w:tc>
      </w:tr>
      <w:tr w:rsidR="00D705B7" w:rsidRPr="00040E29" w14:paraId="09651272" w14:textId="77777777" w:rsidTr="009A7812">
        <w:tc>
          <w:tcPr>
            <w:tcW w:w="4535" w:type="dxa"/>
            <w:tcBorders>
              <w:bottom w:val="single" w:sz="4" w:space="0" w:color="auto"/>
            </w:tcBorders>
          </w:tcPr>
          <w:p w14:paraId="1E971BE4"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267" w:type="dxa"/>
            <w:tcBorders>
              <w:bottom w:val="single" w:sz="4" w:space="0" w:color="auto"/>
            </w:tcBorders>
          </w:tcPr>
          <w:p w14:paraId="2615CA27"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bottom w:val="single" w:sz="4" w:space="0" w:color="auto"/>
            </w:tcBorders>
          </w:tcPr>
          <w:p w14:paraId="2CF90938" w14:textId="77777777" w:rsidR="00D705B7" w:rsidRPr="00040E29" w:rsidRDefault="00D705B7" w:rsidP="009A7812">
            <w:pPr>
              <w:pStyle w:val="TAL"/>
            </w:pPr>
            <w:r w:rsidRPr="00040E29">
              <w:t>entry 1</w:t>
            </w:r>
          </w:p>
          <w:p w14:paraId="68E37505"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790D2C2F" w14:textId="77777777" w:rsidR="00D705B7" w:rsidRPr="00040E29" w:rsidRDefault="00D705B7" w:rsidP="009A7812">
            <w:pPr>
              <w:pStyle w:val="TAL"/>
              <w:rPr>
                <w:lang w:eastAsia="zh-CN"/>
              </w:rPr>
            </w:pPr>
          </w:p>
        </w:tc>
      </w:tr>
      <w:tr w:rsidR="00D705B7" w:rsidRPr="00040E29" w14:paraId="2B914532" w14:textId="77777777" w:rsidTr="009A7812">
        <w:tc>
          <w:tcPr>
            <w:tcW w:w="4535" w:type="dxa"/>
            <w:tcBorders>
              <w:top w:val="single" w:sz="4" w:space="0" w:color="auto"/>
            </w:tcBorders>
          </w:tcPr>
          <w:p w14:paraId="05814D33"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tcBorders>
          </w:tcPr>
          <w:p w14:paraId="4C7B5054"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tcBorders>
          </w:tcPr>
          <w:p w14:paraId="31C58633" w14:textId="77777777" w:rsidR="00D705B7" w:rsidRPr="00040E29" w:rsidRDefault="00D705B7" w:rsidP="009A7812">
            <w:pPr>
              <w:pStyle w:val="TAL"/>
            </w:pPr>
            <w:r w:rsidRPr="00040E29">
              <w:t>entry 2</w:t>
            </w:r>
          </w:p>
          <w:p w14:paraId="01BA2AA6"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5E02C6CB" w14:textId="77777777" w:rsidR="00D705B7" w:rsidRPr="00040E29" w:rsidRDefault="00D705B7" w:rsidP="009A7812">
            <w:pPr>
              <w:pStyle w:val="TAL"/>
              <w:rPr>
                <w:lang w:eastAsia="zh-CN"/>
              </w:rPr>
            </w:pPr>
          </w:p>
        </w:tc>
      </w:tr>
      <w:tr w:rsidR="00D705B7" w:rsidRPr="00040E29" w14:paraId="0DD9A27E" w14:textId="77777777" w:rsidTr="009A7812">
        <w:tc>
          <w:tcPr>
            <w:tcW w:w="4535" w:type="dxa"/>
            <w:tcBorders>
              <w:top w:val="single" w:sz="4" w:space="0" w:color="auto"/>
            </w:tcBorders>
          </w:tcPr>
          <w:p w14:paraId="7F186BC6" w14:textId="77777777" w:rsidR="00D705B7" w:rsidRPr="00040E29" w:rsidRDefault="00D705B7" w:rsidP="009A7812">
            <w:pPr>
              <w:pStyle w:val="TAL"/>
            </w:pPr>
            <w:r w:rsidRPr="00040E29">
              <w:t xml:space="preserve">    RLC-</w:t>
            </w:r>
            <w:proofErr w:type="spellStart"/>
            <w:r w:rsidRPr="00040E29">
              <w:t>BearerConfig</w:t>
            </w:r>
            <w:proofErr w:type="spellEnd"/>
            <w:r w:rsidRPr="00040E29">
              <w:t>[3]</w:t>
            </w:r>
          </w:p>
        </w:tc>
        <w:tc>
          <w:tcPr>
            <w:tcW w:w="2267" w:type="dxa"/>
            <w:tcBorders>
              <w:top w:val="single" w:sz="4" w:space="0" w:color="auto"/>
            </w:tcBorders>
          </w:tcPr>
          <w:p w14:paraId="66EB783F"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AM and </w:t>
            </w:r>
            <w:proofErr w:type="spellStart"/>
            <w:r w:rsidRPr="00040E29">
              <w:t>DRBn</w:t>
            </w:r>
            <w:proofErr w:type="spellEnd"/>
          </w:p>
        </w:tc>
        <w:tc>
          <w:tcPr>
            <w:tcW w:w="1700" w:type="dxa"/>
            <w:tcBorders>
              <w:top w:val="single" w:sz="4" w:space="0" w:color="auto"/>
            </w:tcBorders>
          </w:tcPr>
          <w:p w14:paraId="727109B0" w14:textId="77777777" w:rsidR="00D705B7" w:rsidRPr="00040E29" w:rsidRDefault="00D705B7" w:rsidP="009A7812">
            <w:pPr>
              <w:pStyle w:val="TAL"/>
              <w:rPr>
                <w:lang w:eastAsia="zh-CN"/>
              </w:rPr>
            </w:pPr>
            <w:r w:rsidRPr="00040E29">
              <w:rPr>
                <w:lang w:eastAsia="zh-CN"/>
              </w:rPr>
              <w:t>entry 3</w:t>
            </w:r>
          </w:p>
          <w:p w14:paraId="758D87FD" w14:textId="3E73C1FA" w:rsidR="00D705B7" w:rsidRPr="00040E29" w:rsidRDefault="00D705B7" w:rsidP="009A7812">
            <w:pPr>
              <w:pStyle w:val="TAL"/>
            </w:pPr>
            <w:r w:rsidRPr="00040E29">
              <w:t xml:space="preserve">n is set to the same value as for the radioBearerConfig IE in </w:t>
            </w:r>
            <w:r w:rsidRPr="00040E29">
              <w:rPr>
                <w:lang w:eastAsia="zh-CN"/>
              </w:rPr>
              <w:t xml:space="preserve">Table </w:t>
            </w:r>
            <w:r w:rsidRPr="00040E29">
              <w:rPr>
                <w:color w:val="000000"/>
              </w:rPr>
              <w:t>14.2.5.2.</w:t>
            </w:r>
            <w:r w:rsidR="00336C1C" w:rsidRPr="00336C1C">
              <w:rPr>
                <w:color w:val="000000"/>
              </w:rPr>
              <w:t>3</w:t>
            </w:r>
            <w:r w:rsidRPr="00040E29">
              <w:rPr>
                <w:color w:val="000000"/>
              </w:rPr>
              <w:t>.3.3</w:t>
            </w:r>
            <w:r w:rsidRPr="00040E29">
              <w:rPr>
                <w:lang w:eastAsia="zh-CN"/>
              </w:rPr>
              <w:t>-11</w:t>
            </w:r>
          </w:p>
        </w:tc>
        <w:tc>
          <w:tcPr>
            <w:tcW w:w="1245" w:type="dxa"/>
            <w:tcBorders>
              <w:top w:val="single" w:sz="4" w:space="0" w:color="auto"/>
            </w:tcBorders>
          </w:tcPr>
          <w:p w14:paraId="51A6FA35" w14:textId="77777777" w:rsidR="00D705B7" w:rsidRPr="00040E29" w:rsidRDefault="00D705B7" w:rsidP="009A7812">
            <w:pPr>
              <w:pStyle w:val="TAL"/>
              <w:rPr>
                <w:lang w:eastAsia="zh-CN"/>
              </w:rPr>
            </w:pPr>
          </w:p>
        </w:tc>
      </w:tr>
      <w:tr w:rsidR="00D705B7" w:rsidRPr="00040E29" w14:paraId="28893F61" w14:textId="77777777" w:rsidTr="009A7812">
        <w:tc>
          <w:tcPr>
            <w:tcW w:w="4535" w:type="dxa"/>
          </w:tcPr>
          <w:p w14:paraId="713B6A14" w14:textId="77777777" w:rsidR="00D705B7" w:rsidRPr="00040E29" w:rsidRDefault="00D705B7" w:rsidP="009A7812">
            <w:pPr>
              <w:pStyle w:val="TAL"/>
            </w:pPr>
            <w:r w:rsidRPr="00040E29">
              <w:t xml:space="preserve">  }</w:t>
            </w:r>
          </w:p>
        </w:tc>
        <w:tc>
          <w:tcPr>
            <w:tcW w:w="2267" w:type="dxa"/>
          </w:tcPr>
          <w:p w14:paraId="0F6164D9" w14:textId="77777777" w:rsidR="00D705B7" w:rsidRPr="00040E29" w:rsidRDefault="00D705B7" w:rsidP="009A7812">
            <w:pPr>
              <w:pStyle w:val="TAL"/>
              <w:rPr>
                <w:lang w:eastAsia="zh-CN"/>
              </w:rPr>
            </w:pPr>
          </w:p>
        </w:tc>
        <w:tc>
          <w:tcPr>
            <w:tcW w:w="1700" w:type="dxa"/>
          </w:tcPr>
          <w:p w14:paraId="26669BBF" w14:textId="77777777" w:rsidR="00D705B7" w:rsidRPr="00040E29" w:rsidRDefault="00D705B7" w:rsidP="009A7812">
            <w:pPr>
              <w:pStyle w:val="TAL"/>
              <w:rPr>
                <w:lang w:eastAsia="zh-CN"/>
              </w:rPr>
            </w:pPr>
          </w:p>
        </w:tc>
        <w:tc>
          <w:tcPr>
            <w:tcW w:w="1245" w:type="dxa"/>
          </w:tcPr>
          <w:p w14:paraId="4971A9BB" w14:textId="77777777" w:rsidR="00D705B7" w:rsidRPr="00040E29" w:rsidRDefault="00D705B7" w:rsidP="009A7812">
            <w:pPr>
              <w:pStyle w:val="TAL"/>
              <w:rPr>
                <w:lang w:eastAsia="zh-CN"/>
              </w:rPr>
            </w:pPr>
          </w:p>
        </w:tc>
      </w:tr>
      <w:tr w:rsidR="00D705B7" w:rsidRPr="00040E29" w14:paraId="5AC3370B" w14:textId="77777777" w:rsidTr="009A7812">
        <w:tc>
          <w:tcPr>
            <w:tcW w:w="4535" w:type="dxa"/>
            <w:tcBorders>
              <w:bottom w:val="nil"/>
            </w:tcBorders>
          </w:tcPr>
          <w:p w14:paraId="34513AEA" w14:textId="77777777" w:rsidR="00D705B7" w:rsidRPr="00040E29" w:rsidRDefault="00D705B7" w:rsidP="009A7812">
            <w:pPr>
              <w:pStyle w:val="TAL"/>
            </w:pPr>
            <w:r w:rsidRPr="00040E29">
              <w:t xml:space="preserve">  mac-CellGroupConfig</w:t>
            </w:r>
          </w:p>
        </w:tc>
        <w:tc>
          <w:tcPr>
            <w:tcW w:w="2267" w:type="dxa"/>
          </w:tcPr>
          <w:p w14:paraId="2B4DF235" w14:textId="77777777" w:rsidR="00D705B7" w:rsidRPr="00040E29" w:rsidRDefault="00D705B7" w:rsidP="009A7812">
            <w:pPr>
              <w:pStyle w:val="TAL"/>
            </w:pPr>
            <w:r w:rsidRPr="00040E29">
              <w:t xml:space="preserve">MAC-CellGroupConfig with condition </w:t>
            </w:r>
            <w:r w:rsidRPr="00040E29">
              <w:rPr>
                <w:lang w:eastAsia="zh-CN"/>
              </w:rPr>
              <w:t>MBS_Multicast</w:t>
            </w:r>
          </w:p>
        </w:tc>
        <w:tc>
          <w:tcPr>
            <w:tcW w:w="1700" w:type="dxa"/>
          </w:tcPr>
          <w:p w14:paraId="6851B4DE" w14:textId="77777777" w:rsidR="00D705B7" w:rsidRPr="00040E29" w:rsidRDefault="00D705B7" w:rsidP="009A7812">
            <w:pPr>
              <w:pStyle w:val="TAL"/>
            </w:pPr>
          </w:p>
        </w:tc>
        <w:tc>
          <w:tcPr>
            <w:tcW w:w="1245" w:type="dxa"/>
          </w:tcPr>
          <w:p w14:paraId="21948BC8" w14:textId="77777777" w:rsidR="00D705B7" w:rsidRPr="00040E29" w:rsidRDefault="00D705B7" w:rsidP="009A7812">
            <w:pPr>
              <w:pStyle w:val="TAL"/>
            </w:pPr>
          </w:p>
        </w:tc>
      </w:tr>
      <w:tr w:rsidR="00D705B7" w:rsidRPr="00040E29" w14:paraId="2257699B" w14:textId="77777777" w:rsidTr="009A7812">
        <w:tc>
          <w:tcPr>
            <w:tcW w:w="4535" w:type="dxa"/>
            <w:tcBorders>
              <w:bottom w:val="nil"/>
            </w:tcBorders>
          </w:tcPr>
          <w:p w14:paraId="0E239477"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06034930" w14:textId="77777777" w:rsidR="00D705B7" w:rsidRPr="00040E29" w:rsidRDefault="00D705B7" w:rsidP="009A7812">
            <w:pPr>
              <w:pStyle w:val="TAL"/>
            </w:pPr>
            <w:r w:rsidRPr="00040E29">
              <w:t>Not present</w:t>
            </w:r>
          </w:p>
        </w:tc>
        <w:tc>
          <w:tcPr>
            <w:tcW w:w="1700" w:type="dxa"/>
          </w:tcPr>
          <w:p w14:paraId="471B7381" w14:textId="77777777" w:rsidR="00D705B7" w:rsidRPr="00040E29" w:rsidRDefault="00D705B7" w:rsidP="009A7812">
            <w:pPr>
              <w:pStyle w:val="TAL"/>
            </w:pPr>
          </w:p>
        </w:tc>
        <w:tc>
          <w:tcPr>
            <w:tcW w:w="1245" w:type="dxa"/>
          </w:tcPr>
          <w:p w14:paraId="032AF721" w14:textId="77777777" w:rsidR="00D705B7" w:rsidRPr="00040E29" w:rsidRDefault="00D705B7" w:rsidP="009A7812">
            <w:pPr>
              <w:pStyle w:val="TAL"/>
            </w:pPr>
          </w:p>
        </w:tc>
      </w:tr>
      <w:tr w:rsidR="00D705B7" w:rsidRPr="00040E29" w14:paraId="1039B803" w14:textId="77777777" w:rsidTr="009A7812">
        <w:tc>
          <w:tcPr>
            <w:tcW w:w="4535" w:type="dxa"/>
          </w:tcPr>
          <w:p w14:paraId="0E7B3721" w14:textId="77777777" w:rsidR="00D705B7" w:rsidRPr="00040E29" w:rsidRDefault="00D705B7" w:rsidP="009A7812">
            <w:pPr>
              <w:pStyle w:val="TAL"/>
            </w:pPr>
            <w:r w:rsidRPr="00040E29">
              <w:t xml:space="preserve">  spCellConfig SEQUENCE {</w:t>
            </w:r>
          </w:p>
        </w:tc>
        <w:tc>
          <w:tcPr>
            <w:tcW w:w="2267" w:type="dxa"/>
          </w:tcPr>
          <w:p w14:paraId="27FEB2F9" w14:textId="77777777" w:rsidR="00D705B7" w:rsidRPr="00040E29" w:rsidRDefault="00D705B7" w:rsidP="009A7812">
            <w:pPr>
              <w:pStyle w:val="TAL"/>
            </w:pPr>
          </w:p>
        </w:tc>
        <w:tc>
          <w:tcPr>
            <w:tcW w:w="1700" w:type="dxa"/>
          </w:tcPr>
          <w:p w14:paraId="7124C6F5" w14:textId="77777777" w:rsidR="00D705B7" w:rsidRPr="00040E29" w:rsidRDefault="00D705B7" w:rsidP="009A7812">
            <w:pPr>
              <w:pStyle w:val="TAL"/>
            </w:pPr>
          </w:p>
        </w:tc>
        <w:tc>
          <w:tcPr>
            <w:tcW w:w="1245" w:type="dxa"/>
          </w:tcPr>
          <w:p w14:paraId="2AF1904E" w14:textId="77777777" w:rsidR="00D705B7" w:rsidRPr="00040E29" w:rsidRDefault="00D705B7" w:rsidP="009A7812">
            <w:pPr>
              <w:pStyle w:val="TAL"/>
            </w:pPr>
          </w:p>
        </w:tc>
      </w:tr>
      <w:tr w:rsidR="00D705B7" w:rsidRPr="00040E29" w14:paraId="2092CF54" w14:textId="77777777" w:rsidTr="009A7812">
        <w:tc>
          <w:tcPr>
            <w:tcW w:w="4535" w:type="dxa"/>
            <w:tcBorders>
              <w:top w:val="single" w:sz="4" w:space="0" w:color="auto"/>
              <w:left w:val="single" w:sz="4" w:space="0" w:color="auto"/>
              <w:bottom w:val="nil"/>
              <w:right w:val="single" w:sz="4" w:space="0" w:color="auto"/>
            </w:tcBorders>
          </w:tcPr>
          <w:p w14:paraId="1154FCFF" w14:textId="77777777" w:rsidR="00D705B7" w:rsidRPr="00040E29" w:rsidRDefault="00D705B7" w:rsidP="009A7812">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47A7511"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68E9CA04"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BF7E82C" w14:textId="77777777" w:rsidR="00D705B7" w:rsidRPr="00040E29" w:rsidRDefault="00D705B7" w:rsidP="009A7812">
            <w:pPr>
              <w:pStyle w:val="TAL"/>
            </w:pPr>
          </w:p>
        </w:tc>
      </w:tr>
      <w:tr w:rsidR="00D705B7" w:rsidRPr="00040E29" w14:paraId="5DF9A23B" w14:textId="77777777" w:rsidTr="009A7812">
        <w:tc>
          <w:tcPr>
            <w:tcW w:w="4535" w:type="dxa"/>
          </w:tcPr>
          <w:p w14:paraId="3B28A05C" w14:textId="77777777" w:rsidR="00D705B7" w:rsidRPr="00040E29" w:rsidRDefault="00D705B7" w:rsidP="009A7812">
            <w:pPr>
              <w:pStyle w:val="TAL"/>
            </w:pPr>
            <w:r w:rsidRPr="00040E29">
              <w:t xml:space="preserve">  }</w:t>
            </w:r>
          </w:p>
        </w:tc>
        <w:tc>
          <w:tcPr>
            <w:tcW w:w="2267" w:type="dxa"/>
          </w:tcPr>
          <w:p w14:paraId="209CB0E8" w14:textId="77777777" w:rsidR="00D705B7" w:rsidRPr="00040E29" w:rsidRDefault="00D705B7" w:rsidP="009A7812">
            <w:pPr>
              <w:pStyle w:val="TAL"/>
            </w:pPr>
          </w:p>
        </w:tc>
        <w:tc>
          <w:tcPr>
            <w:tcW w:w="1700" w:type="dxa"/>
          </w:tcPr>
          <w:p w14:paraId="363B72B3" w14:textId="77777777" w:rsidR="00D705B7" w:rsidRPr="00040E29" w:rsidRDefault="00D705B7" w:rsidP="009A7812">
            <w:pPr>
              <w:pStyle w:val="TAL"/>
            </w:pPr>
          </w:p>
        </w:tc>
        <w:tc>
          <w:tcPr>
            <w:tcW w:w="1245" w:type="dxa"/>
          </w:tcPr>
          <w:p w14:paraId="21ABFC45" w14:textId="77777777" w:rsidR="00D705B7" w:rsidRPr="00040E29" w:rsidRDefault="00D705B7" w:rsidP="009A7812">
            <w:pPr>
              <w:pStyle w:val="TAL"/>
            </w:pPr>
          </w:p>
        </w:tc>
      </w:tr>
      <w:tr w:rsidR="00D705B7" w:rsidRPr="00040E29" w14:paraId="63C52D17" w14:textId="77777777" w:rsidTr="009A7812">
        <w:tc>
          <w:tcPr>
            <w:tcW w:w="4535" w:type="dxa"/>
          </w:tcPr>
          <w:p w14:paraId="4CD18FFE" w14:textId="77777777" w:rsidR="00D705B7" w:rsidRPr="00040E29" w:rsidRDefault="00D705B7" w:rsidP="009A7812">
            <w:pPr>
              <w:pStyle w:val="TAL"/>
            </w:pPr>
            <w:r w:rsidRPr="00040E29">
              <w:t>}</w:t>
            </w:r>
          </w:p>
        </w:tc>
        <w:tc>
          <w:tcPr>
            <w:tcW w:w="2267" w:type="dxa"/>
          </w:tcPr>
          <w:p w14:paraId="1E8DE5F5" w14:textId="77777777" w:rsidR="00D705B7" w:rsidRPr="00040E29" w:rsidRDefault="00D705B7" w:rsidP="009A7812">
            <w:pPr>
              <w:pStyle w:val="TAL"/>
            </w:pPr>
          </w:p>
        </w:tc>
        <w:tc>
          <w:tcPr>
            <w:tcW w:w="1700" w:type="dxa"/>
          </w:tcPr>
          <w:p w14:paraId="44BBA3F2" w14:textId="77777777" w:rsidR="00D705B7" w:rsidRPr="00040E29" w:rsidRDefault="00D705B7" w:rsidP="009A7812">
            <w:pPr>
              <w:pStyle w:val="TAL"/>
            </w:pPr>
          </w:p>
        </w:tc>
        <w:tc>
          <w:tcPr>
            <w:tcW w:w="1245" w:type="dxa"/>
          </w:tcPr>
          <w:p w14:paraId="6D8D60BD" w14:textId="77777777" w:rsidR="00D705B7" w:rsidRPr="00040E29" w:rsidRDefault="00D705B7" w:rsidP="009A7812">
            <w:pPr>
              <w:pStyle w:val="TAL"/>
            </w:pPr>
          </w:p>
        </w:tc>
      </w:tr>
    </w:tbl>
    <w:p w14:paraId="1E5FC411" w14:textId="77777777" w:rsidR="00D705B7" w:rsidRPr="00040E29" w:rsidRDefault="00D705B7" w:rsidP="00D705B7"/>
    <w:p w14:paraId="5AF18B8D" w14:textId="77777777" w:rsidR="00D705B7" w:rsidRPr="00040E29" w:rsidRDefault="00D705B7" w:rsidP="00D705B7">
      <w:pPr>
        <w:pStyle w:val="TH"/>
      </w:pPr>
      <w:r w:rsidRPr="00040E29">
        <w:rPr>
          <w:color w:val="000000"/>
        </w:rPr>
        <w:t>Table 14.2.5.2.3.3.3-13</w:t>
      </w:r>
      <w:r w:rsidRPr="00040E29">
        <w:t xml:space="preserve">: </w:t>
      </w:r>
      <w:r w:rsidRPr="00040E29">
        <w:rPr>
          <w:i/>
          <w:iCs/>
        </w:rPr>
        <w:t>Paging</w:t>
      </w:r>
      <w:r w:rsidRPr="00040E29">
        <w:t xml:space="preserve"> (step 5, Table 14.2.5.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1839"/>
        <w:gridCol w:w="2126"/>
        <w:gridCol w:w="1097"/>
      </w:tblGrid>
      <w:tr w:rsidR="00D705B7" w:rsidRPr="00040E29" w14:paraId="7621991D" w14:textId="77777777" w:rsidTr="009A7812">
        <w:tc>
          <w:tcPr>
            <w:tcW w:w="9597" w:type="dxa"/>
            <w:gridSpan w:val="4"/>
          </w:tcPr>
          <w:p w14:paraId="7F839615" w14:textId="77777777" w:rsidR="00D705B7" w:rsidRPr="00040E29" w:rsidRDefault="00D705B7" w:rsidP="009A7812">
            <w:pPr>
              <w:pStyle w:val="TAL"/>
            </w:pPr>
            <w:r w:rsidRPr="00040E29">
              <w:t>Derivation Path: TS 38.508-1 [4], Table 4.6.1-9, condition TMGI</w:t>
            </w:r>
          </w:p>
        </w:tc>
      </w:tr>
      <w:tr w:rsidR="00D705B7" w:rsidRPr="00040E29" w14:paraId="74367612" w14:textId="77777777" w:rsidTr="009A7812">
        <w:tc>
          <w:tcPr>
            <w:tcW w:w="4535" w:type="dxa"/>
          </w:tcPr>
          <w:p w14:paraId="01FBE68C" w14:textId="77777777" w:rsidR="00D705B7" w:rsidRPr="00040E29" w:rsidRDefault="00D705B7" w:rsidP="009A7812">
            <w:pPr>
              <w:pStyle w:val="TAH"/>
            </w:pPr>
            <w:r w:rsidRPr="00040E29">
              <w:t>Information Element</w:t>
            </w:r>
          </w:p>
        </w:tc>
        <w:tc>
          <w:tcPr>
            <w:tcW w:w="1839" w:type="dxa"/>
          </w:tcPr>
          <w:p w14:paraId="37C849D3" w14:textId="77777777" w:rsidR="00D705B7" w:rsidRPr="00040E29" w:rsidRDefault="00D705B7" w:rsidP="009A7812">
            <w:pPr>
              <w:pStyle w:val="TAH"/>
            </w:pPr>
            <w:r w:rsidRPr="00040E29">
              <w:t>Value/remark</w:t>
            </w:r>
          </w:p>
        </w:tc>
        <w:tc>
          <w:tcPr>
            <w:tcW w:w="2126" w:type="dxa"/>
          </w:tcPr>
          <w:p w14:paraId="19C4E9A4" w14:textId="77777777" w:rsidR="00D705B7" w:rsidRPr="00040E29" w:rsidRDefault="00D705B7" w:rsidP="009A7812">
            <w:pPr>
              <w:pStyle w:val="TAH"/>
            </w:pPr>
            <w:r w:rsidRPr="00040E29">
              <w:t>Comment</w:t>
            </w:r>
          </w:p>
        </w:tc>
        <w:tc>
          <w:tcPr>
            <w:tcW w:w="1097" w:type="dxa"/>
          </w:tcPr>
          <w:p w14:paraId="3243F5B9" w14:textId="77777777" w:rsidR="00D705B7" w:rsidRPr="00040E29" w:rsidRDefault="00D705B7" w:rsidP="009A7812">
            <w:pPr>
              <w:pStyle w:val="TAH"/>
            </w:pPr>
            <w:r w:rsidRPr="00040E29">
              <w:t>Condition</w:t>
            </w:r>
          </w:p>
        </w:tc>
      </w:tr>
      <w:tr w:rsidR="00D705B7" w:rsidRPr="00040E29" w14:paraId="1B93E9F2" w14:textId="77777777" w:rsidTr="009A7812">
        <w:tc>
          <w:tcPr>
            <w:tcW w:w="4535" w:type="dxa"/>
          </w:tcPr>
          <w:p w14:paraId="685C95C2" w14:textId="77777777" w:rsidR="00D705B7" w:rsidRPr="00040E29" w:rsidRDefault="00D705B7" w:rsidP="009A7812">
            <w:pPr>
              <w:pStyle w:val="TAL"/>
            </w:pPr>
            <w:r w:rsidRPr="00040E29">
              <w:t>Paging ::= SEQUENCE {</w:t>
            </w:r>
          </w:p>
        </w:tc>
        <w:tc>
          <w:tcPr>
            <w:tcW w:w="1839" w:type="dxa"/>
          </w:tcPr>
          <w:p w14:paraId="42EA322E" w14:textId="77777777" w:rsidR="00D705B7" w:rsidRPr="00040E29" w:rsidRDefault="00D705B7" w:rsidP="009A7812">
            <w:pPr>
              <w:pStyle w:val="TAL"/>
            </w:pPr>
          </w:p>
        </w:tc>
        <w:tc>
          <w:tcPr>
            <w:tcW w:w="2126" w:type="dxa"/>
          </w:tcPr>
          <w:p w14:paraId="2D93EE79" w14:textId="77777777" w:rsidR="00D705B7" w:rsidRPr="00040E29" w:rsidRDefault="00D705B7" w:rsidP="009A7812">
            <w:pPr>
              <w:pStyle w:val="TAL"/>
            </w:pPr>
          </w:p>
        </w:tc>
        <w:tc>
          <w:tcPr>
            <w:tcW w:w="1097" w:type="dxa"/>
          </w:tcPr>
          <w:p w14:paraId="1F3050AE" w14:textId="77777777" w:rsidR="00D705B7" w:rsidRPr="00040E29" w:rsidRDefault="00D705B7" w:rsidP="009A7812">
            <w:pPr>
              <w:pStyle w:val="TAL"/>
            </w:pPr>
          </w:p>
        </w:tc>
      </w:tr>
      <w:tr w:rsidR="00D705B7" w:rsidRPr="00040E29" w14:paraId="412F00C5" w14:textId="77777777" w:rsidTr="009A7812">
        <w:tc>
          <w:tcPr>
            <w:tcW w:w="4535" w:type="dxa"/>
          </w:tcPr>
          <w:p w14:paraId="1482AE60" w14:textId="77777777" w:rsidR="00D705B7" w:rsidRPr="00040E29" w:rsidRDefault="00D705B7" w:rsidP="009A7812">
            <w:pPr>
              <w:pStyle w:val="TAL"/>
            </w:pPr>
            <w:r w:rsidRPr="00040E29">
              <w:t xml:space="preserve">  </w:t>
            </w:r>
            <w:proofErr w:type="spellStart"/>
            <w:r w:rsidRPr="00040E29">
              <w:t>pagingRecordList</w:t>
            </w:r>
            <w:proofErr w:type="spellEnd"/>
            <w:r w:rsidRPr="00040E29">
              <w:t xml:space="preserve"> </w:t>
            </w:r>
          </w:p>
        </w:tc>
        <w:tc>
          <w:tcPr>
            <w:tcW w:w="1839" w:type="dxa"/>
          </w:tcPr>
          <w:p w14:paraId="74685AF5" w14:textId="77777777" w:rsidR="00D705B7" w:rsidRPr="00040E29" w:rsidRDefault="00D705B7" w:rsidP="009A7812">
            <w:pPr>
              <w:pStyle w:val="TAL"/>
            </w:pPr>
            <w:r w:rsidRPr="00040E29">
              <w:t>Not present</w:t>
            </w:r>
          </w:p>
        </w:tc>
        <w:tc>
          <w:tcPr>
            <w:tcW w:w="2126" w:type="dxa"/>
          </w:tcPr>
          <w:p w14:paraId="62767126" w14:textId="77777777" w:rsidR="00D705B7" w:rsidRPr="00040E29" w:rsidRDefault="00D705B7" w:rsidP="009A7812">
            <w:pPr>
              <w:pStyle w:val="TAL"/>
            </w:pPr>
          </w:p>
        </w:tc>
        <w:tc>
          <w:tcPr>
            <w:tcW w:w="1097" w:type="dxa"/>
          </w:tcPr>
          <w:p w14:paraId="74DF9A4A" w14:textId="77777777" w:rsidR="00D705B7" w:rsidRPr="00040E29" w:rsidRDefault="00D705B7" w:rsidP="009A7812">
            <w:pPr>
              <w:pStyle w:val="TAL"/>
            </w:pPr>
          </w:p>
        </w:tc>
      </w:tr>
      <w:tr w:rsidR="00D705B7" w:rsidRPr="00040E29" w14:paraId="1F3083C2" w14:textId="77777777" w:rsidTr="009A7812">
        <w:tc>
          <w:tcPr>
            <w:tcW w:w="4535" w:type="dxa"/>
          </w:tcPr>
          <w:p w14:paraId="433D5105"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1839" w:type="dxa"/>
          </w:tcPr>
          <w:p w14:paraId="225A0349" w14:textId="77777777" w:rsidR="00D705B7" w:rsidRPr="00040E29" w:rsidRDefault="00D705B7" w:rsidP="009A7812">
            <w:pPr>
              <w:pStyle w:val="TAL"/>
            </w:pPr>
          </w:p>
        </w:tc>
        <w:tc>
          <w:tcPr>
            <w:tcW w:w="2126" w:type="dxa"/>
          </w:tcPr>
          <w:p w14:paraId="723CD285" w14:textId="77777777" w:rsidR="00D705B7" w:rsidRPr="00040E29" w:rsidRDefault="00D705B7" w:rsidP="009A7812">
            <w:pPr>
              <w:pStyle w:val="TAL"/>
            </w:pPr>
          </w:p>
        </w:tc>
        <w:tc>
          <w:tcPr>
            <w:tcW w:w="1097" w:type="dxa"/>
          </w:tcPr>
          <w:p w14:paraId="226531B4" w14:textId="77777777" w:rsidR="00D705B7" w:rsidRPr="00040E29" w:rsidRDefault="00D705B7" w:rsidP="009A7812">
            <w:pPr>
              <w:pStyle w:val="TAL"/>
            </w:pPr>
          </w:p>
        </w:tc>
      </w:tr>
      <w:tr w:rsidR="00D705B7" w:rsidRPr="00040E29" w14:paraId="5E5A4F2D" w14:textId="77777777" w:rsidTr="009A7812">
        <w:tc>
          <w:tcPr>
            <w:tcW w:w="4535" w:type="dxa"/>
          </w:tcPr>
          <w:p w14:paraId="233B7A40" w14:textId="77777777" w:rsidR="00D705B7" w:rsidRPr="00040E29" w:rsidRDefault="00D705B7" w:rsidP="009A7812">
            <w:pPr>
              <w:pStyle w:val="TAL"/>
            </w:pPr>
            <w:r w:rsidRPr="00040E29">
              <w:t xml:space="preserve">    pagingGroupList-r17 SEQUENCE (SIZE(1..maxNrofPageGroup-r17)) OF TMGI-r17 {</w:t>
            </w:r>
          </w:p>
        </w:tc>
        <w:tc>
          <w:tcPr>
            <w:tcW w:w="1839" w:type="dxa"/>
          </w:tcPr>
          <w:p w14:paraId="3BCDBBBF" w14:textId="77777777" w:rsidR="00D705B7" w:rsidRPr="00040E29" w:rsidRDefault="00D705B7" w:rsidP="009A7812">
            <w:pPr>
              <w:pStyle w:val="TAL"/>
            </w:pPr>
            <w:r w:rsidRPr="00040E29">
              <w:rPr>
                <w:lang w:eastAsia="zh-CN"/>
              </w:rPr>
              <w:t>1 entry</w:t>
            </w:r>
          </w:p>
        </w:tc>
        <w:tc>
          <w:tcPr>
            <w:tcW w:w="2126" w:type="dxa"/>
          </w:tcPr>
          <w:p w14:paraId="5EA867B3" w14:textId="77777777" w:rsidR="00D705B7" w:rsidRPr="00040E29" w:rsidRDefault="00D705B7" w:rsidP="009A7812">
            <w:pPr>
              <w:pStyle w:val="TAL"/>
            </w:pPr>
          </w:p>
        </w:tc>
        <w:tc>
          <w:tcPr>
            <w:tcW w:w="1097" w:type="dxa"/>
          </w:tcPr>
          <w:p w14:paraId="7D9F2BA5" w14:textId="77777777" w:rsidR="00D705B7" w:rsidRPr="00040E29" w:rsidRDefault="00D705B7" w:rsidP="009A7812">
            <w:pPr>
              <w:pStyle w:val="TAL"/>
            </w:pPr>
          </w:p>
        </w:tc>
      </w:tr>
      <w:tr w:rsidR="00D705B7" w:rsidRPr="00040E29" w14:paraId="36517E21" w14:textId="77777777" w:rsidTr="009A7812">
        <w:tc>
          <w:tcPr>
            <w:tcW w:w="4535" w:type="dxa"/>
            <w:tcBorders>
              <w:bottom w:val="nil"/>
            </w:tcBorders>
          </w:tcPr>
          <w:p w14:paraId="499C6377" w14:textId="77777777" w:rsidR="00D705B7" w:rsidRPr="00040E29" w:rsidRDefault="00D705B7" w:rsidP="009A7812">
            <w:pPr>
              <w:pStyle w:val="TAL"/>
            </w:pPr>
            <w:r w:rsidRPr="00040E29">
              <w:t xml:space="preserve">      TMGI-r17[1]</w:t>
            </w:r>
          </w:p>
        </w:tc>
        <w:tc>
          <w:tcPr>
            <w:tcW w:w="1839" w:type="dxa"/>
          </w:tcPr>
          <w:p w14:paraId="0FA09836" w14:textId="77777777" w:rsidR="00D705B7" w:rsidRPr="00040E29" w:rsidRDefault="00D705B7" w:rsidP="009A7812">
            <w:pPr>
              <w:pStyle w:val="TAL"/>
            </w:pPr>
            <w:r w:rsidRPr="00040E29">
              <w:t xml:space="preserve">TMGI with condition </w:t>
            </w:r>
            <w:r w:rsidRPr="00040E29">
              <w:rPr>
                <w:rFonts w:hint="eastAsia"/>
                <w:lang w:eastAsia="zh-CN"/>
              </w:rPr>
              <w:t>T</w:t>
            </w:r>
            <w:r w:rsidRPr="00040E29">
              <w:rPr>
                <w:lang w:eastAsia="zh-CN"/>
              </w:rPr>
              <w:t>MGI-2</w:t>
            </w:r>
          </w:p>
        </w:tc>
        <w:tc>
          <w:tcPr>
            <w:tcW w:w="2126" w:type="dxa"/>
          </w:tcPr>
          <w:p w14:paraId="1EFC0A23" w14:textId="77777777" w:rsidR="00D705B7" w:rsidRPr="00040E29" w:rsidRDefault="00D705B7" w:rsidP="009A7812">
            <w:pPr>
              <w:pStyle w:val="TAL"/>
              <w:rPr>
                <w:lang w:eastAsia="zh-CN"/>
              </w:rPr>
            </w:pPr>
            <w:r w:rsidRPr="00040E29">
              <w:rPr>
                <w:lang w:eastAsia="zh-CN"/>
              </w:rPr>
              <w:t>entry 1</w:t>
            </w:r>
          </w:p>
          <w:p w14:paraId="461DB53C" w14:textId="79E55FDF" w:rsidR="00D705B7" w:rsidRPr="00040E29" w:rsidRDefault="00D705B7" w:rsidP="009A7812">
            <w:pPr>
              <w:pStyle w:val="TAL"/>
            </w:pPr>
            <w:r w:rsidRPr="00040E29">
              <w:rPr>
                <w:lang w:eastAsia="zh-CN"/>
              </w:rPr>
              <w:t xml:space="preserve">Table </w:t>
            </w:r>
            <w:r w:rsidRPr="00040E29">
              <w:rPr>
                <w:color w:val="000000"/>
              </w:rPr>
              <w:t>14.2.5.2.</w:t>
            </w:r>
            <w:r w:rsidR="00336C1C" w:rsidRPr="00336C1C">
              <w:rPr>
                <w:color w:val="000000"/>
              </w:rPr>
              <w:t>3</w:t>
            </w:r>
            <w:r w:rsidRPr="00040E29">
              <w:rPr>
                <w:color w:val="000000"/>
              </w:rPr>
              <w:t>.3.3</w:t>
            </w:r>
            <w:r w:rsidRPr="00040E29">
              <w:rPr>
                <w:lang w:eastAsia="zh-CN"/>
              </w:rPr>
              <w:t>-7</w:t>
            </w:r>
          </w:p>
        </w:tc>
        <w:tc>
          <w:tcPr>
            <w:tcW w:w="1097" w:type="dxa"/>
          </w:tcPr>
          <w:p w14:paraId="7CBE9470" w14:textId="77777777" w:rsidR="00D705B7" w:rsidRPr="00040E29" w:rsidRDefault="00D705B7" w:rsidP="009A7812">
            <w:pPr>
              <w:pStyle w:val="TAL"/>
              <w:ind w:left="90" w:hangingChars="50" w:hanging="90"/>
              <w:rPr>
                <w:lang w:eastAsia="zh-CN"/>
              </w:rPr>
            </w:pPr>
          </w:p>
        </w:tc>
      </w:tr>
      <w:tr w:rsidR="00D705B7" w:rsidRPr="00040E29" w14:paraId="6467DA08" w14:textId="77777777" w:rsidTr="009A7812">
        <w:tc>
          <w:tcPr>
            <w:tcW w:w="4535" w:type="dxa"/>
          </w:tcPr>
          <w:p w14:paraId="6F609220" w14:textId="77777777" w:rsidR="00D705B7" w:rsidRPr="00040E29" w:rsidRDefault="00D705B7" w:rsidP="009A7812">
            <w:pPr>
              <w:pStyle w:val="TAL"/>
            </w:pPr>
            <w:r w:rsidRPr="00040E29">
              <w:t xml:space="preserve">      }</w:t>
            </w:r>
          </w:p>
        </w:tc>
        <w:tc>
          <w:tcPr>
            <w:tcW w:w="1839" w:type="dxa"/>
          </w:tcPr>
          <w:p w14:paraId="66D2C32B" w14:textId="77777777" w:rsidR="00D705B7" w:rsidRPr="00040E29" w:rsidRDefault="00D705B7" w:rsidP="009A7812">
            <w:pPr>
              <w:pStyle w:val="TAL"/>
            </w:pPr>
          </w:p>
        </w:tc>
        <w:tc>
          <w:tcPr>
            <w:tcW w:w="2126" w:type="dxa"/>
          </w:tcPr>
          <w:p w14:paraId="3E96380A" w14:textId="77777777" w:rsidR="00D705B7" w:rsidRPr="00040E29" w:rsidRDefault="00D705B7" w:rsidP="009A7812">
            <w:pPr>
              <w:pStyle w:val="TAL"/>
            </w:pPr>
          </w:p>
        </w:tc>
        <w:tc>
          <w:tcPr>
            <w:tcW w:w="1097" w:type="dxa"/>
          </w:tcPr>
          <w:p w14:paraId="23F0B54C" w14:textId="77777777" w:rsidR="00D705B7" w:rsidRPr="00040E29" w:rsidRDefault="00D705B7" w:rsidP="009A7812">
            <w:pPr>
              <w:pStyle w:val="TAL"/>
            </w:pPr>
          </w:p>
        </w:tc>
      </w:tr>
      <w:tr w:rsidR="00D705B7" w:rsidRPr="00040E29" w14:paraId="51CC5ED4" w14:textId="77777777" w:rsidTr="009A7812">
        <w:tc>
          <w:tcPr>
            <w:tcW w:w="4535" w:type="dxa"/>
          </w:tcPr>
          <w:p w14:paraId="7F24524C" w14:textId="77777777" w:rsidR="00D705B7" w:rsidRPr="00040E29" w:rsidRDefault="00D705B7" w:rsidP="009A7812">
            <w:pPr>
              <w:pStyle w:val="TAL"/>
            </w:pPr>
            <w:r w:rsidRPr="00040E29">
              <w:t xml:space="preserve">    }</w:t>
            </w:r>
          </w:p>
        </w:tc>
        <w:tc>
          <w:tcPr>
            <w:tcW w:w="1839" w:type="dxa"/>
          </w:tcPr>
          <w:p w14:paraId="2F76354E" w14:textId="77777777" w:rsidR="00D705B7" w:rsidRPr="00040E29" w:rsidRDefault="00D705B7" w:rsidP="009A7812">
            <w:pPr>
              <w:pStyle w:val="TAL"/>
            </w:pPr>
          </w:p>
        </w:tc>
        <w:tc>
          <w:tcPr>
            <w:tcW w:w="2126" w:type="dxa"/>
          </w:tcPr>
          <w:p w14:paraId="64E7C960" w14:textId="77777777" w:rsidR="00D705B7" w:rsidRPr="00040E29" w:rsidRDefault="00D705B7" w:rsidP="009A7812">
            <w:pPr>
              <w:pStyle w:val="TAL"/>
            </w:pPr>
          </w:p>
        </w:tc>
        <w:tc>
          <w:tcPr>
            <w:tcW w:w="1097" w:type="dxa"/>
          </w:tcPr>
          <w:p w14:paraId="2B255220" w14:textId="77777777" w:rsidR="00D705B7" w:rsidRPr="00040E29" w:rsidRDefault="00D705B7" w:rsidP="009A7812">
            <w:pPr>
              <w:pStyle w:val="TAL"/>
            </w:pPr>
          </w:p>
        </w:tc>
      </w:tr>
      <w:tr w:rsidR="00D705B7" w:rsidRPr="00040E29" w14:paraId="6AAE84F1" w14:textId="77777777" w:rsidTr="009A7812">
        <w:tc>
          <w:tcPr>
            <w:tcW w:w="4535" w:type="dxa"/>
          </w:tcPr>
          <w:p w14:paraId="285ED69D" w14:textId="77777777" w:rsidR="00D705B7" w:rsidRPr="00040E29" w:rsidRDefault="00D705B7" w:rsidP="009A7812">
            <w:pPr>
              <w:pStyle w:val="TAL"/>
            </w:pPr>
            <w:r w:rsidRPr="00040E29">
              <w:t xml:space="preserve">  }</w:t>
            </w:r>
          </w:p>
        </w:tc>
        <w:tc>
          <w:tcPr>
            <w:tcW w:w="1839" w:type="dxa"/>
          </w:tcPr>
          <w:p w14:paraId="595C1894" w14:textId="77777777" w:rsidR="00D705B7" w:rsidRPr="00040E29" w:rsidRDefault="00D705B7" w:rsidP="009A7812">
            <w:pPr>
              <w:pStyle w:val="TAL"/>
            </w:pPr>
          </w:p>
        </w:tc>
        <w:tc>
          <w:tcPr>
            <w:tcW w:w="2126" w:type="dxa"/>
          </w:tcPr>
          <w:p w14:paraId="3D27D3E9" w14:textId="77777777" w:rsidR="00D705B7" w:rsidRPr="00040E29" w:rsidRDefault="00D705B7" w:rsidP="009A7812">
            <w:pPr>
              <w:pStyle w:val="TAL"/>
            </w:pPr>
          </w:p>
        </w:tc>
        <w:tc>
          <w:tcPr>
            <w:tcW w:w="1097" w:type="dxa"/>
          </w:tcPr>
          <w:p w14:paraId="3BF96BEF" w14:textId="77777777" w:rsidR="00D705B7" w:rsidRPr="00040E29" w:rsidRDefault="00D705B7" w:rsidP="009A7812">
            <w:pPr>
              <w:pStyle w:val="TAL"/>
            </w:pPr>
          </w:p>
        </w:tc>
      </w:tr>
      <w:tr w:rsidR="00D705B7" w:rsidRPr="00040E29" w14:paraId="386BC848" w14:textId="77777777" w:rsidTr="009A7812">
        <w:tc>
          <w:tcPr>
            <w:tcW w:w="4535" w:type="dxa"/>
          </w:tcPr>
          <w:p w14:paraId="442EF894" w14:textId="77777777" w:rsidR="00D705B7" w:rsidRPr="00040E29" w:rsidRDefault="00D705B7" w:rsidP="009A7812">
            <w:pPr>
              <w:pStyle w:val="TAL"/>
            </w:pPr>
            <w:r w:rsidRPr="00040E29">
              <w:t>}</w:t>
            </w:r>
          </w:p>
        </w:tc>
        <w:tc>
          <w:tcPr>
            <w:tcW w:w="1839" w:type="dxa"/>
          </w:tcPr>
          <w:p w14:paraId="5903163D" w14:textId="77777777" w:rsidR="00D705B7" w:rsidRPr="00040E29" w:rsidRDefault="00D705B7" w:rsidP="009A7812">
            <w:pPr>
              <w:pStyle w:val="TAL"/>
            </w:pPr>
          </w:p>
        </w:tc>
        <w:tc>
          <w:tcPr>
            <w:tcW w:w="2126" w:type="dxa"/>
          </w:tcPr>
          <w:p w14:paraId="6678FF25" w14:textId="77777777" w:rsidR="00D705B7" w:rsidRPr="00040E29" w:rsidRDefault="00D705B7" w:rsidP="009A7812">
            <w:pPr>
              <w:pStyle w:val="TAL"/>
            </w:pPr>
          </w:p>
        </w:tc>
        <w:tc>
          <w:tcPr>
            <w:tcW w:w="1097" w:type="dxa"/>
          </w:tcPr>
          <w:p w14:paraId="4AE1183D" w14:textId="77777777" w:rsidR="00D705B7" w:rsidRPr="00040E29" w:rsidRDefault="00D705B7" w:rsidP="009A7812">
            <w:pPr>
              <w:pStyle w:val="TAL"/>
            </w:pPr>
          </w:p>
        </w:tc>
      </w:tr>
    </w:tbl>
    <w:p w14:paraId="0CE16033" w14:textId="77777777" w:rsidR="00D705B7" w:rsidRPr="00040E29" w:rsidRDefault="00D705B7" w:rsidP="00D705B7">
      <w:pPr>
        <w:pStyle w:val="TH"/>
      </w:pPr>
      <w:r w:rsidRPr="00040E29">
        <w:rPr>
          <w:color w:val="000000"/>
        </w:rPr>
        <w:t>Table 14.2.5.2.3.3.3-14</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lang w:eastAsia="zh-CN"/>
        </w:rPr>
        <w:t>29</w:t>
      </w:r>
      <w:r w:rsidRPr="00040E29">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17CB2ABC" w14:textId="77777777" w:rsidTr="009A7812">
        <w:tc>
          <w:tcPr>
            <w:tcW w:w="9738" w:type="dxa"/>
            <w:gridSpan w:val="4"/>
            <w:shd w:val="clear" w:color="auto" w:fill="auto"/>
          </w:tcPr>
          <w:p w14:paraId="3D343B13" w14:textId="77777777" w:rsidR="00D705B7" w:rsidRPr="00040E29" w:rsidRDefault="00D705B7" w:rsidP="009A7812">
            <w:pPr>
              <w:pStyle w:val="TAL"/>
            </w:pPr>
            <w:r w:rsidRPr="00040E29">
              <w:t>Derivation Path: TS 38.508-1 [4], Table 4.7.2-7.</w:t>
            </w:r>
          </w:p>
        </w:tc>
      </w:tr>
      <w:tr w:rsidR="00D705B7" w:rsidRPr="00040E29" w14:paraId="2E4516AD" w14:textId="77777777" w:rsidTr="009A7812">
        <w:tblPrEx>
          <w:tblCellMar>
            <w:left w:w="108" w:type="dxa"/>
            <w:right w:w="108" w:type="dxa"/>
          </w:tblCellMar>
        </w:tblPrEx>
        <w:tc>
          <w:tcPr>
            <w:tcW w:w="3919" w:type="dxa"/>
            <w:shd w:val="clear" w:color="auto" w:fill="auto"/>
          </w:tcPr>
          <w:p w14:paraId="6833382D" w14:textId="77777777" w:rsidR="00D705B7" w:rsidRPr="00040E29" w:rsidRDefault="00D705B7" w:rsidP="009A7812">
            <w:pPr>
              <w:pStyle w:val="TAH"/>
            </w:pPr>
            <w:r w:rsidRPr="00040E29">
              <w:t>Information Element</w:t>
            </w:r>
          </w:p>
        </w:tc>
        <w:tc>
          <w:tcPr>
            <w:tcW w:w="2552" w:type="dxa"/>
            <w:shd w:val="clear" w:color="auto" w:fill="auto"/>
          </w:tcPr>
          <w:p w14:paraId="0FFEF3F0" w14:textId="77777777" w:rsidR="00D705B7" w:rsidRPr="00040E29" w:rsidRDefault="00D705B7" w:rsidP="009A7812">
            <w:pPr>
              <w:pStyle w:val="TAH"/>
            </w:pPr>
            <w:r w:rsidRPr="00040E29">
              <w:t>Value/remark</w:t>
            </w:r>
          </w:p>
        </w:tc>
        <w:tc>
          <w:tcPr>
            <w:tcW w:w="2031" w:type="dxa"/>
            <w:shd w:val="clear" w:color="auto" w:fill="auto"/>
          </w:tcPr>
          <w:p w14:paraId="42E0ECA5" w14:textId="77777777" w:rsidR="00D705B7" w:rsidRPr="00040E29" w:rsidRDefault="00D705B7" w:rsidP="009A7812">
            <w:pPr>
              <w:pStyle w:val="TAH"/>
            </w:pPr>
            <w:r w:rsidRPr="00040E29">
              <w:t>Comment</w:t>
            </w:r>
          </w:p>
        </w:tc>
        <w:tc>
          <w:tcPr>
            <w:tcW w:w="1245" w:type="dxa"/>
            <w:shd w:val="clear" w:color="auto" w:fill="auto"/>
          </w:tcPr>
          <w:p w14:paraId="49E34118" w14:textId="77777777" w:rsidR="00D705B7" w:rsidRPr="00040E29" w:rsidRDefault="00D705B7" w:rsidP="009A7812">
            <w:pPr>
              <w:pStyle w:val="TAH"/>
            </w:pPr>
            <w:r w:rsidRPr="00040E29">
              <w:t>Condition</w:t>
            </w:r>
          </w:p>
        </w:tc>
      </w:tr>
      <w:tr w:rsidR="00D705B7" w:rsidRPr="00040E29" w14:paraId="2AE01473" w14:textId="77777777" w:rsidTr="009A7812">
        <w:tblPrEx>
          <w:tblCellMar>
            <w:left w:w="108" w:type="dxa"/>
            <w:right w:w="108" w:type="dxa"/>
          </w:tblCellMar>
        </w:tblPrEx>
        <w:tc>
          <w:tcPr>
            <w:tcW w:w="3919" w:type="dxa"/>
            <w:shd w:val="clear" w:color="auto" w:fill="auto"/>
          </w:tcPr>
          <w:p w14:paraId="2B83C656" w14:textId="77777777" w:rsidR="00D705B7" w:rsidRPr="00040E29" w:rsidRDefault="00D705B7" w:rsidP="009A7812">
            <w:pPr>
              <w:pStyle w:val="TAL"/>
            </w:pPr>
            <w:r w:rsidRPr="00040E29">
              <w:t>Requested MBS container</w:t>
            </w:r>
          </w:p>
        </w:tc>
        <w:tc>
          <w:tcPr>
            <w:tcW w:w="2552" w:type="dxa"/>
            <w:shd w:val="clear" w:color="auto" w:fill="auto"/>
          </w:tcPr>
          <w:p w14:paraId="795CA2C3" w14:textId="77777777" w:rsidR="00D705B7" w:rsidRPr="00040E29" w:rsidRDefault="00D705B7" w:rsidP="009A7812">
            <w:pPr>
              <w:pStyle w:val="TAL"/>
            </w:pPr>
          </w:p>
        </w:tc>
        <w:tc>
          <w:tcPr>
            <w:tcW w:w="2031" w:type="dxa"/>
            <w:shd w:val="clear" w:color="auto" w:fill="auto"/>
          </w:tcPr>
          <w:p w14:paraId="71DD04A7" w14:textId="77777777" w:rsidR="00D705B7" w:rsidRPr="00040E29" w:rsidRDefault="00D705B7" w:rsidP="009A7812">
            <w:pPr>
              <w:pStyle w:val="TAL"/>
            </w:pPr>
          </w:p>
        </w:tc>
        <w:tc>
          <w:tcPr>
            <w:tcW w:w="1245" w:type="dxa"/>
            <w:shd w:val="clear" w:color="auto" w:fill="auto"/>
          </w:tcPr>
          <w:p w14:paraId="47087793" w14:textId="77777777" w:rsidR="00D705B7" w:rsidRPr="00040E29" w:rsidRDefault="00D705B7" w:rsidP="009A7812">
            <w:pPr>
              <w:pStyle w:val="TAL"/>
            </w:pPr>
          </w:p>
        </w:tc>
      </w:tr>
      <w:tr w:rsidR="00D705B7" w:rsidRPr="00040E29" w14:paraId="1875BDE6" w14:textId="77777777" w:rsidTr="009A7812">
        <w:tblPrEx>
          <w:tblCellMar>
            <w:left w:w="108" w:type="dxa"/>
            <w:right w:w="108" w:type="dxa"/>
          </w:tblCellMar>
        </w:tblPrEx>
        <w:tc>
          <w:tcPr>
            <w:tcW w:w="3919" w:type="dxa"/>
            <w:shd w:val="clear" w:color="auto" w:fill="auto"/>
          </w:tcPr>
          <w:p w14:paraId="717D55A4" w14:textId="77777777" w:rsidR="00D705B7" w:rsidRPr="00040E29" w:rsidRDefault="00D705B7" w:rsidP="009A7812">
            <w:pPr>
              <w:pStyle w:val="TAL"/>
            </w:pPr>
            <w:r w:rsidRPr="00040E29">
              <w:t xml:space="preserve">  MBS session information</w:t>
            </w:r>
          </w:p>
        </w:tc>
        <w:tc>
          <w:tcPr>
            <w:tcW w:w="2552" w:type="dxa"/>
            <w:shd w:val="clear" w:color="auto" w:fill="auto"/>
          </w:tcPr>
          <w:p w14:paraId="704B7AEC" w14:textId="77777777" w:rsidR="00D705B7" w:rsidRPr="00040E29" w:rsidRDefault="00D705B7" w:rsidP="009A7812">
            <w:pPr>
              <w:pStyle w:val="TAL"/>
            </w:pPr>
          </w:p>
        </w:tc>
        <w:tc>
          <w:tcPr>
            <w:tcW w:w="2031" w:type="dxa"/>
            <w:shd w:val="clear" w:color="auto" w:fill="auto"/>
          </w:tcPr>
          <w:p w14:paraId="1AB7A3CD" w14:textId="77777777" w:rsidR="00D705B7" w:rsidRPr="00040E29" w:rsidRDefault="00D705B7" w:rsidP="009A7812">
            <w:pPr>
              <w:pStyle w:val="TAL"/>
            </w:pPr>
          </w:p>
        </w:tc>
        <w:tc>
          <w:tcPr>
            <w:tcW w:w="1245" w:type="dxa"/>
            <w:shd w:val="clear" w:color="auto" w:fill="auto"/>
          </w:tcPr>
          <w:p w14:paraId="1213B0E3" w14:textId="77777777" w:rsidR="00D705B7" w:rsidRPr="00040E29" w:rsidRDefault="00D705B7" w:rsidP="009A7812">
            <w:pPr>
              <w:pStyle w:val="TAL"/>
            </w:pPr>
          </w:p>
        </w:tc>
      </w:tr>
      <w:tr w:rsidR="00D705B7" w:rsidRPr="00040E29" w14:paraId="7A02D27C" w14:textId="77777777" w:rsidTr="009A7812">
        <w:tblPrEx>
          <w:tblCellMar>
            <w:left w:w="108" w:type="dxa"/>
            <w:right w:w="108" w:type="dxa"/>
          </w:tblCellMar>
        </w:tblPrEx>
        <w:tc>
          <w:tcPr>
            <w:tcW w:w="3919" w:type="dxa"/>
            <w:tcBorders>
              <w:bottom w:val="single" w:sz="4" w:space="0" w:color="auto"/>
            </w:tcBorders>
            <w:shd w:val="clear" w:color="auto" w:fill="auto"/>
          </w:tcPr>
          <w:p w14:paraId="7802D454"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1F988810" w14:textId="77777777" w:rsidR="00D705B7" w:rsidRPr="00040E29" w:rsidRDefault="00D705B7" w:rsidP="009A7812">
            <w:pPr>
              <w:pStyle w:val="TAL"/>
            </w:pPr>
            <w:r w:rsidRPr="00040E29">
              <w:t>‘01’B</w:t>
            </w:r>
          </w:p>
        </w:tc>
        <w:tc>
          <w:tcPr>
            <w:tcW w:w="2031" w:type="dxa"/>
            <w:shd w:val="clear" w:color="auto" w:fill="auto"/>
          </w:tcPr>
          <w:p w14:paraId="39A896DE" w14:textId="77777777" w:rsidR="00D705B7" w:rsidRPr="00040E29" w:rsidRDefault="00D705B7" w:rsidP="009A7812">
            <w:pPr>
              <w:pStyle w:val="TAL"/>
            </w:pPr>
            <w:r w:rsidRPr="00040E29">
              <w:t>Join MBS session</w:t>
            </w:r>
          </w:p>
        </w:tc>
        <w:tc>
          <w:tcPr>
            <w:tcW w:w="1245" w:type="dxa"/>
            <w:shd w:val="clear" w:color="auto" w:fill="auto"/>
          </w:tcPr>
          <w:p w14:paraId="13B0A050" w14:textId="77777777" w:rsidR="00D705B7" w:rsidRPr="00040E29" w:rsidRDefault="00D705B7" w:rsidP="009A7812">
            <w:pPr>
              <w:pStyle w:val="TAL"/>
            </w:pPr>
          </w:p>
        </w:tc>
      </w:tr>
      <w:tr w:rsidR="00D705B7" w:rsidRPr="00040E29" w14:paraId="054B2855" w14:textId="77777777" w:rsidTr="009A7812">
        <w:tc>
          <w:tcPr>
            <w:tcW w:w="3919" w:type="dxa"/>
            <w:shd w:val="clear" w:color="auto" w:fill="auto"/>
          </w:tcPr>
          <w:p w14:paraId="5951CC71" w14:textId="77777777" w:rsidR="00D705B7" w:rsidRPr="00040E29" w:rsidRDefault="00D705B7" w:rsidP="009A7812">
            <w:pPr>
              <w:pStyle w:val="TAL"/>
            </w:pPr>
            <w:r w:rsidRPr="00040E29">
              <w:t xml:space="preserve">    Type of MBS session ID</w:t>
            </w:r>
          </w:p>
        </w:tc>
        <w:tc>
          <w:tcPr>
            <w:tcW w:w="2552" w:type="dxa"/>
            <w:shd w:val="clear" w:color="auto" w:fill="auto"/>
          </w:tcPr>
          <w:p w14:paraId="321CEC62" w14:textId="77777777" w:rsidR="00D705B7" w:rsidRPr="00040E29" w:rsidRDefault="00D705B7" w:rsidP="009A7812">
            <w:pPr>
              <w:pStyle w:val="TAL"/>
            </w:pPr>
            <w:r w:rsidRPr="00040E29">
              <w:t>Not checked</w:t>
            </w:r>
          </w:p>
        </w:tc>
        <w:tc>
          <w:tcPr>
            <w:tcW w:w="2031" w:type="dxa"/>
            <w:shd w:val="clear" w:color="auto" w:fill="auto"/>
          </w:tcPr>
          <w:p w14:paraId="1AA54392" w14:textId="77777777" w:rsidR="00D705B7" w:rsidRPr="00040E29" w:rsidRDefault="00D705B7" w:rsidP="009A7812">
            <w:pPr>
              <w:pStyle w:val="TAL"/>
            </w:pPr>
          </w:p>
        </w:tc>
        <w:tc>
          <w:tcPr>
            <w:tcW w:w="1245" w:type="dxa"/>
            <w:shd w:val="clear" w:color="auto" w:fill="auto"/>
          </w:tcPr>
          <w:p w14:paraId="511DF4F4" w14:textId="77777777" w:rsidR="00D705B7" w:rsidRPr="00040E29" w:rsidRDefault="00D705B7" w:rsidP="009A7812">
            <w:pPr>
              <w:pStyle w:val="TAL"/>
            </w:pPr>
          </w:p>
        </w:tc>
      </w:tr>
      <w:tr w:rsidR="00D705B7" w:rsidRPr="00040E29" w14:paraId="06E4DB9A" w14:textId="77777777" w:rsidTr="009A7812">
        <w:trPr>
          <w:trHeight w:val="94"/>
        </w:trPr>
        <w:tc>
          <w:tcPr>
            <w:tcW w:w="3919" w:type="dxa"/>
            <w:shd w:val="clear" w:color="auto" w:fill="auto"/>
          </w:tcPr>
          <w:p w14:paraId="2F5709BD" w14:textId="77777777" w:rsidR="00D705B7" w:rsidRPr="00040E29" w:rsidRDefault="00D705B7" w:rsidP="009A7812">
            <w:pPr>
              <w:pStyle w:val="TAL"/>
            </w:pPr>
            <w:r w:rsidRPr="00040E29">
              <w:t xml:space="preserve">    MBS session ID</w:t>
            </w:r>
          </w:p>
        </w:tc>
        <w:tc>
          <w:tcPr>
            <w:tcW w:w="2552" w:type="dxa"/>
            <w:shd w:val="clear" w:color="auto" w:fill="auto"/>
          </w:tcPr>
          <w:p w14:paraId="391D6EBA" w14:textId="77777777" w:rsidR="00D705B7" w:rsidRPr="00040E29" w:rsidRDefault="00D705B7" w:rsidP="009A7812">
            <w:pPr>
              <w:pStyle w:val="TAL"/>
            </w:pPr>
          </w:p>
        </w:tc>
        <w:tc>
          <w:tcPr>
            <w:tcW w:w="2031" w:type="dxa"/>
            <w:shd w:val="clear" w:color="auto" w:fill="auto"/>
          </w:tcPr>
          <w:p w14:paraId="392DB1F5" w14:textId="77777777" w:rsidR="00D705B7" w:rsidRPr="00040E29" w:rsidRDefault="00D705B7" w:rsidP="009A7812">
            <w:pPr>
              <w:pStyle w:val="TAL"/>
            </w:pPr>
            <w:r w:rsidRPr="00040E29">
              <w:t>TMGI-1</w:t>
            </w:r>
          </w:p>
        </w:tc>
        <w:tc>
          <w:tcPr>
            <w:tcW w:w="1245" w:type="dxa"/>
            <w:shd w:val="clear" w:color="auto" w:fill="auto"/>
          </w:tcPr>
          <w:p w14:paraId="2910DC6C" w14:textId="77777777" w:rsidR="00D705B7" w:rsidRPr="00040E29" w:rsidRDefault="00D705B7" w:rsidP="009A7812">
            <w:pPr>
              <w:pStyle w:val="TAL"/>
            </w:pPr>
          </w:p>
        </w:tc>
      </w:tr>
      <w:tr w:rsidR="00D705B7" w:rsidRPr="00040E29" w14:paraId="2165EF68" w14:textId="77777777" w:rsidTr="009A7812">
        <w:trPr>
          <w:trHeight w:val="94"/>
        </w:trPr>
        <w:tc>
          <w:tcPr>
            <w:tcW w:w="3919" w:type="dxa"/>
            <w:shd w:val="clear" w:color="auto" w:fill="auto"/>
          </w:tcPr>
          <w:p w14:paraId="14C9578C" w14:textId="77777777" w:rsidR="00D705B7" w:rsidRPr="00040E29" w:rsidRDefault="00D705B7" w:rsidP="009A7812">
            <w:pPr>
              <w:pStyle w:val="TAL"/>
            </w:pPr>
            <w:r w:rsidRPr="00040E29">
              <w:t xml:space="preserve">      MBMS Service ID</w:t>
            </w:r>
          </w:p>
        </w:tc>
        <w:tc>
          <w:tcPr>
            <w:tcW w:w="2552" w:type="dxa"/>
            <w:shd w:val="clear" w:color="auto" w:fill="auto"/>
          </w:tcPr>
          <w:p w14:paraId="0B305CF8" w14:textId="77777777" w:rsidR="00D705B7" w:rsidRPr="00040E29" w:rsidRDefault="00D705B7" w:rsidP="009A7812">
            <w:pPr>
              <w:pStyle w:val="TAL"/>
            </w:pPr>
            <w:r w:rsidRPr="00040E29">
              <w:t>‘000101’H</w:t>
            </w:r>
          </w:p>
        </w:tc>
        <w:tc>
          <w:tcPr>
            <w:tcW w:w="2031" w:type="dxa"/>
            <w:shd w:val="clear" w:color="auto" w:fill="auto"/>
          </w:tcPr>
          <w:p w14:paraId="596B5808" w14:textId="77777777" w:rsidR="00D705B7" w:rsidRPr="00040E29" w:rsidRDefault="00D705B7" w:rsidP="009A7812">
            <w:pPr>
              <w:pStyle w:val="TAL"/>
            </w:pPr>
          </w:p>
        </w:tc>
        <w:tc>
          <w:tcPr>
            <w:tcW w:w="1245" w:type="dxa"/>
            <w:shd w:val="clear" w:color="auto" w:fill="auto"/>
          </w:tcPr>
          <w:p w14:paraId="061CFEC1" w14:textId="77777777" w:rsidR="00D705B7" w:rsidRPr="00040E29" w:rsidRDefault="00D705B7" w:rsidP="009A7812">
            <w:pPr>
              <w:pStyle w:val="TAL"/>
            </w:pPr>
          </w:p>
        </w:tc>
      </w:tr>
      <w:tr w:rsidR="00D705B7" w:rsidRPr="00040E29" w14:paraId="0D45826A" w14:textId="77777777" w:rsidTr="009A7812">
        <w:trPr>
          <w:trHeight w:val="94"/>
        </w:trPr>
        <w:tc>
          <w:tcPr>
            <w:tcW w:w="3919" w:type="dxa"/>
            <w:shd w:val="clear" w:color="auto" w:fill="auto"/>
          </w:tcPr>
          <w:p w14:paraId="5E9E3296" w14:textId="77777777" w:rsidR="00D705B7" w:rsidRPr="00040E29" w:rsidRDefault="00D705B7" w:rsidP="009A7812">
            <w:pPr>
              <w:pStyle w:val="TAL"/>
            </w:pPr>
            <w:r w:rsidRPr="00040E29">
              <w:t xml:space="preserve">      MCC</w:t>
            </w:r>
          </w:p>
        </w:tc>
        <w:tc>
          <w:tcPr>
            <w:tcW w:w="2552" w:type="dxa"/>
            <w:shd w:val="clear" w:color="auto" w:fill="auto"/>
          </w:tcPr>
          <w:p w14:paraId="76077B1B"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180ABA1D" w14:textId="77777777" w:rsidR="00D705B7" w:rsidRPr="00040E29" w:rsidRDefault="00D705B7" w:rsidP="009A7812">
            <w:pPr>
              <w:pStyle w:val="TAL"/>
            </w:pPr>
          </w:p>
        </w:tc>
        <w:tc>
          <w:tcPr>
            <w:tcW w:w="1245" w:type="dxa"/>
            <w:shd w:val="clear" w:color="auto" w:fill="auto"/>
          </w:tcPr>
          <w:p w14:paraId="6E92B563" w14:textId="77777777" w:rsidR="00D705B7" w:rsidRPr="00040E29" w:rsidRDefault="00D705B7" w:rsidP="009A7812">
            <w:pPr>
              <w:pStyle w:val="TAL"/>
            </w:pPr>
          </w:p>
        </w:tc>
      </w:tr>
      <w:tr w:rsidR="00D705B7" w:rsidRPr="00040E29" w14:paraId="22A4A557" w14:textId="77777777" w:rsidTr="009A7812">
        <w:trPr>
          <w:trHeight w:val="94"/>
        </w:trPr>
        <w:tc>
          <w:tcPr>
            <w:tcW w:w="3919" w:type="dxa"/>
            <w:shd w:val="clear" w:color="auto" w:fill="auto"/>
          </w:tcPr>
          <w:p w14:paraId="3EA8E244" w14:textId="77777777" w:rsidR="00D705B7" w:rsidRPr="00040E29" w:rsidRDefault="00D705B7" w:rsidP="009A7812">
            <w:pPr>
              <w:pStyle w:val="TAL"/>
            </w:pPr>
            <w:r w:rsidRPr="00040E29">
              <w:t xml:space="preserve">      MNC</w:t>
            </w:r>
          </w:p>
        </w:tc>
        <w:tc>
          <w:tcPr>
            <w:tcW w:w="2552" w:type="dxa"/>
            <w:shd w:val="clear" w:color="auto" w:fill="auto"/>
          </w:tcPr>
          <w:p w14:paraId="6FFD28A9"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5E0DD30E" w14:textId="77777777" w:rsidR="00D705B7" w:rsidRPr="00040E29" w:rsidRDefault="00D705B7" w:rsidP="009A7812">
            <w:pPr>
              <w:pStyle w:val="TAL"/>
            </w:pPr>
          </w:p>
        </w:tc>
        <w:tc>
          <w:tcPr>
            <w:tcW w:w="1245" w:type="dxa"/>
            <w:shd w:val="clear" w:color="auto" w:fill="auto"/>
          </w:tcPr>
          <w:p w14:paraId="53669D12" w14:textId="77777777" w:rsidR="00D705B7" w:rsidRPr="00040E29" w:rsidRDefault="00D705B7" w:rsidP="009A7812">
            <w:pPr>
              <w:pStyle w:val="TAL"/>
            </w:pPr>
          </w:p>
        </w:tc>
      </w:tr>
    </w:tbl>
    <w:p w14:paraId="2167C05E" w14:textId="77777777" w:rsidR="00D705B7" w:rsidRPr="00040E29" w:rsidRDefault="00D705B7" w:rsidP="00D705B7"/>
    <w:p w14:paraId="244B8DBF" w14:textId="77777777" w:rsidR="00D705B7" w:rsidRPr="00040E29" w:rsidRDefault="00D705B7" w:rsidP="00D705B7">
      <w:pPr>
        <w:pStyle w:val="TH"/>
      </w:pPr>
      <w:r w:rsidRPr="00040E29">
        <w:rPr>
          <w:color w:val="000000"/>
        </w:rPr>
        <w:lastRenderedPageBreak/>
        <w:t>Table 14.2.5.2.3.3.3-15</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30</w:t>
      </w:r>
      <w:r w:rsidRPr="00040E29">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193F7B7D" w14:textId="77777777" w:rsidTr="009A7812">
        <w:tc>
          <w:tcPr>
            <w:tcW w:w="9738" w:type="dxa"/>
            <w:gridSpan w:val="4"/>
            <w:shd w:val="clear" w:color="auto" w:fill="auto"/>
          </w:tcPr>
          <w:p w14:paraId="0189A9B0" w14:textId="77777777" w:rsidR="00D705B7" w:rsidRPr="00040E29" w:rsidRDefault="00D705B7" w:rsidP="009A7812">
            <w:pPr>
              <w:pStyle w:val="TAL"/>
            </w:pPr>
            <w:r w:rsidRPr="00040E29">
              <w:t>Derivation Path: TS 38.508-1 [4], Table 4.7.2-9</w:t>
            </w:r>
          </w:p>
        </w:tc>
      </w:tr>
      <w:tr w:rsidR="00D705B7" w:rsidRPr="00040E29" w14:paraId="6E3B156C" w14:textId="77777777" w:rsidTr="009A7812">
        <w:tblPrEx>
          <w:tblCellMar>
            <w:left w:w="108" w:type="dxa"/>
            <w:right w:w="108" w:type="dxa"/>
          </w:tblCellMar>
        </w:tblPrEx>
        <w:tc>
          <w:tcPr>
            <w:tcW w:w="3778" w:type="dxa"/>
            <w:shd w:val="clear" w:color="auto" w:fill="auto"/>
          </w:tcPr>
          <w:p w14:paraId="337126E1" w14:textId="77777777" w:rsidR="00D705B7" w:rsidRPr="00040E29" w:rsidRDefault="00D705B7" w:rsidP="009A7812">
            <w:pPr>
              <w:pStyle w:val="TAH"/>
            </w:pPr>
            <w:r w:rsidRPr="00040E29">
              <w:t>Information Element</w:t>
            </w:r>
          </w:p>
        </w:tc>
        <w:tc>
          <w:tcPr>
            <w:tcW w:w="2693" w:type="dxa"/>
            <w:shd w:val="clear" w:color="auto" w:fill="auto"/>
          </w:tcPr>
          <w:p w14:paraId="16ED5B1F" w14:textId="77777777" w:rsidR="00D705B7" w:rsidRPr="00040E29" w:rsidRDefault="00D705B7" w:rsidP="009A7812">
            <w:pPr>
              <w:pStyle w:val="TAH"/>
            </w:pPr>
            <w:r w:rsidRPr="00040E29">
              <w:t>Value/remark</w:t>
            </w:r>
          </w:p>
        </w:tc>
        <w:tc>
          <w:tcPr>
            <w:tcW w:w="2126" w:type="dxa"/>
            <w:shd w:val="clear" w:color="auto" w:fill="auto"/>
          </w:tcPr>
          <w:p w14:paraId="2ACD7A22" w14:textId="77777777" w:rsidR="00D705B7" w:rsidRPr="00040E29" w:rsidRDefault="00D705B7" w:rsidP="009A7812">
            <w:pPr>
              <w:pStyle w:val="TAH"/>
            </w:pPr>
            <w:r w:rsidRPr="00040E29">
              <w:t>Comment</w:t>
            </w:r>
          </w:p>
        </w:tc>
        <w:tc>
          <w:tcPr>
            <w:tcW w:w="1150" w:type="dxa"/>
            <w:shd w:val="clear" w:color="auto" w:fill="auto"/>
          </w:tcPr>
          <w:p w14:paraId="27D33F96" w14:textId="77777777" w:rsidR="00D705B7" w:rsidRPr="00040E29" w:rsidRDefault="00D705B7" w:rsidP="009A7812">
            <w:pPr>
              <w:pStyle w:val="TAH"/>
            </w:pPr>
            <w:r w:rsidRPr="00040E29">
              <w:t>Condition</w:t>
            </w:r>
          </w:p>
        </w:tc>
      </w:tr>
      <w:tr w:rsidR="00D705B7" w:rsidRPr="00040E29" w14:paraId="4EC1E986" w14:textId="77777777" w:rsidTr="009A7812">
        <w:tblPrEx>
          <w:tblCellMar>
            <w:left w:w="108" w:type="dxa"/>
            <w:right w:w="108" w:type="dxa"/>
          </w:tblCellMar>
        </w:tblPrEx>
        <w:tc>
          <w:tcPr>
            <w:tcW w:w="3778" w:type="dxa"/>
            <w:shd w:val="clear" w:color="auto" w:fill="auto"/>
          </w:tcPr>
          <w:p w14:paraId="6BB1D412" w14:textId="77777777" w:rsidR="00D705B7" w:rsidRPr="00040E29" w:rsidRDefault="00D705B7" w:rsidP="009A7812">
            <w:pPr>
              <w:pStyle w:val="TAL"/>
            </w:pPr>
            <w:r w:rsidRPr="00040E29">
              <w:t>Received MBS container</w:t>
            </w:r>
          </w:p>
        </w:tc>
        <w:tc>
          <w:tcPr>
            <w:tcW w:w="2693" w:type="dxa"/>
            <w:shd w:val="clear" w:color="auto" w:fill="auto"/>
          </w:tcPr>
          <w:p w14:paraId="20219420" w14:textId="77777777" w:rsidR="00D705B7" w:rsidRPr="00040E29" w:rsidRDefault="00D705B7" w:rsidP="009A7812">
            <w:pPr>
              <w:pStyle w:val="TAL"/>
              <w:rPr>
                <w:lang w:eastAsia="zh-CN"/>
              </w:rPr>
            </w:pPr>
          </w:p>
        </w:tc>
        <w:tc>
          <w:tcPr>
            <w:tcW w:w="2126" w:type="dxa"/>
            <w:shd w:val="clear" w:color="auto" w:fill="auto"/>
          </w:tcPr>
          <w:p w14:paraId="433C6485" w14:textId="77777777" w:rsidR="00D705B7" w:rsidRPr="00040E29" w:rsidRDefault="00D705B7" w:rsidP="009A7812">
            <w:pPr>
              <w:pStyle w:val="TAL"/>
            </w:pPr>
          </w:p>
        </w:tc>
        <w:tc>
          <w:tcPr>
            <w:tcW w:w="1150" w:type="dxa"/>
            <w:shd w:val="clear" w:color="auto" w:fill="auto"/>
          </w:tcPr>
          <w:p w14:paraId="7EE9146F" w14:textId="77777777" w:rsidR="00D705B7" w:rsidRPr="00040E29" w:rsidRDefault="00D705B7" w:rsidP="009A7812">
            <w:pPr>
              <w:pStyle w:val="TAL"/>
            </w:pPr>
          </w:p>
        </w:tc>
      </w:tr>
      <w:tr w:rsidR="00D705B7" w:rsidRPr="00040E29" w14:paraId="7BAEB6C7" w14:textId="77777777" w:rsidTr="009A7812">
        <w:tblPrEx>
          <w:tblCellMar>
            <w:left w:w="108" w:type="dxa"/>
            <w:right w:w="108" w:type="dxa"/>
          </w:tblCellMar>
        </w:tblPrEx>
        <w:tc>
          <w:tcPr>
            <w:tcW w:w="3778" w:type="dxa"/>
            <w:tcBorders>
              <w:bottom w:val="single" w:sz="4" w:space="0" w:color="auto"/>
            </w:tcBorders>
            <w:shd w:val="clear" w:color="auto" w:fill="auto"/>
          </w:tcPr>
          <w:p w14:paraId="0028959F"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3000A35E" w14:textId="77777777" w:rsidR="00D705B7" w:rsidRPr="00040E29" w:rsidRDefault="00D705B7" w:rsidP="009A7812">
            <w:pPr>
              <w:pStyle w:val="TAL"/>
            </w:pPr>
          </w:p>
        </w:tc>
        <w:tc>
          <w:tcPr>
            <w:tcW w:w="2126" w:type="dxa"/>
            <w:shd w:val="clear" w:color="auto" w:fill="auto"/>
          </w:tcPr>
          <w:p w14:paraId="2388263E" w14:textId="77777777" w:rsidR="00D705B7" w:rsidRPr="00040E29" w:rsidRDefault="00D705B7" w:rsidP="009A7812">
            <w:pPr>
              <w:pStyle w:val="TAL"/>
              <w:rPr>
                <w:lang w:eastAsia="zh-CN"/>
              </w:rPr>
            </w:pPr>
          </w:p>
        </w:tc>
        <w:tc>
          <w:tcPr>
            <w:tcW w:w="1150" w:type="dxa"/>
            <w:shd w:val="clear" w:color="auto" w:fill="auto"/>
          </w:tcPr>
          <w:p w14:paraId="392FD943" w14:textId="77777777" w:rsidR="00D705B7" w:rsidRPr="00040E29" w:rsidRDefault="00D705B7" w:rsidP="009A7812">
            <w:pPr>
              <w:pStyle w:val="TAL"/>
            </w:pPr>
          </w:p>
        </w:tc>
      </w:tr>
      <w:tr w:rsidR="00D705B7" w:rsidRPr="00040E29" w14:paraId="2175D9E2" w14:textId="77777777" w:rsidTr="009A7812">
        <w:tc>
          <w:tcPr>
            <w:tcW w:w="3778" w:type="dxa"/>
            <w:tcBorders>
              <w:bottom w:val="nil"/>
            </w:tcBorders>
            <w:shd w:val="clear" w:color="auto" w:fill="auto"/>
          </w:tcPr>
          <w:p w14:paraId="78A6EF85" w14:textId="77777777" w:rsidR="00D705B7" w:rsidRPr="00040E29" w:rsidRDefault="00D705B7" w:rsidP="009A7812">
            <w:pPr>
              <w:pStyle w:val="TAL"/>
            </w:pPr>
            <w:r w:rsidRPr="00040E29">
              <w:t xml:space="preserve">    Rejection cause</w:t>
            </w:r>
          </w:p>
        </w:tc>
        <w:tc>
          <w:tcPr>
            <w:tcW w:w="2693" w:type="dxa"/>
            <w:shd w:val="clear" w:color="auto" w:fill="auto"/>
          </w:tcPr>
          <w:p w14:paraId="373FABA4" w14:textId="77777777" w:rsidR="00D705B7" w:rsidRPr="00040E29" w:rsidRDefault="00D705B7" w:rsidP="009A7812">
            <w:pPr>
              <w:pStyle w:val="TAL"/>
            </w:pPr>
            <w:r w:rsidRPr="00040E29">
              <w:t>‘011’B</w:t>
            </w:r>
          </w:p>
        </w:tc>
        <w:tc>
          <w:tcPr>
            <w:tcW w:w="2126" w:type="dxa"/>
            <w:shd w:val="clear" w:color="auto" w:fill="auto"/>
          </w:tcPr>
          <w:p w14:paraId="20A882D4" w14:textId="77777777" w:rsidR="00D705B7" w:rsidRPr="00040E29" w:rsidRDefault="00D705B7" w:rsidP="009A7812">
            <w:pPr>
              <w:pStyle w:val="TAL"/>
            </w:pPr>
            <w:r w:rsidRPr="00040E29">
              <w:t>multicast MBS session has not started or will not start soon</w:t>
            </w:r>
          </w:p>
        </w:tc>
        <w:tc>
          <w:tcPr>
            <w:tcW w:w="1150" w:type="dxa"/>
            <w:shd w:val="clear" w:color="auto" w:fill="auto"/>
          </w:tcPr>
          <w:p w14:paraId="7BAFC718" w14:textId="77777777" w:rsidR="00D705B7" w:rsidRPr="00040E29" w:rsidRDefault="00D705B7" w:rsidP="009A7812">
            <w:pPr>
              <w:pStyle w:val="TAL"/>
              <w:rPr>
                <w:lang w:eastAsia="zh-CN"/>
              </w:rPr>
            </w:pPr>
          </w:p>
        </w:tc>
      </w:tr>
      <w:tr w:rsidR="00D705B7" w:rsidRPr="00040E29" w14:paraId="62631865" w14:textId="77777777" w:rsidTr="009A7812">
        <w:tc>
          <w:tcPr>
            <w:tcW w:w="3778" w:type="dxa"/>
            <w:tcBorders>
              <w:bottom w:val="single" w:sz="4" w:space="0" w:color="auto"/>
            </w:tcBorders>
            <w:shd w:val="clear" w:color="auto" w:fill="auto"/>
          </w:tcPr>
          <w:p w14:paraId="413477D0" w14:textId="77777777" w:rsidR="00D705B7" w:rsidRPr="00040E29" w:rsidRDefault="00D705B7" w:rsidP="009A7812">
            <w:pPr>
              <w:pStyle w:val="TAL"/>
            </w:pPr>
            <w:r w:rsidRPr="00040E29">
              <w:t xml:space="preserve">    MSAI</w:t>
            </w:r>
          </w:p>
        </w:tc>
        <w:tc>
          <w:tcPr>
            <w:tcW w:w="2693" w:type="dxa"/>
            <w:shd w:val="clear" w:color="auto" w:fill="auto"/>
          </w:tcPr>
          <w:p w14:paraId="14E52FB2" w14:textId="77777777" w:rsidR="00D705B7" w:rsidRPr="00040E29" w:rsidRDefault="00D705B7" w:rsidP="009A7812">
            <w:pPr>
              <w:pStyle w:val="TAL"/>
            </w:pPr>
            <w:r w:rsidRPr="00040E29">
              <w:t>‘00’B</w:t>
            </w:r>
          </w:p>
        </w:tc>
        <w:tc>
          <w:tcPr>
            <w:tcW w:w="2126" w:type="dxa"/>
            <w:shd w:val="clear" w:color="auto" w:fill="auto"/>
          </w:tcPr>
          <w:p w14:paraId="37637DEE"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7EE2EB20" w14:textId="77777777" w:rsidR="00D705B7" w:rsidRPr="00040E29" w:rsidRDefault="00D705B7" w:rsidP="009A7812">
            <w:pPr>
              <w:pStyle w:val="TAL"/>
            </w:pPr>
          </w:p>
        </w:tc>
      </w:tr>
      <w:tr w:rsidR="00D705B7" w:rsidRPr="00040E29" w14:paraId="2B15B787" w14:textId="77777777" w:rsidTr="009A7812">
        <w:tc>
          <w:tcPr>
            <w:tcW w:w="3778" w:type="dxa"/>
            <w:tcBorders>
              <w:bottom w:val="nil"/>
            </w:tcBorders>
            <w:shd w:val="clear" w:color="auto" w:fill="auto"/>
          </w:tcPr>
          <w:p w14:paraId="0EABB894" w14:textId="77777777" w:rsidR="00D705B7" w:rsidRPr="00040E29" w:rsidRDefault="00D705B7" w:rsidP="009A7812">
            <w:pPr>
              <w:pStyle w:val="TAL"/>
            </w:pPr>
            <w:r w:rsidRPr="00040E29">
              <w:t xml:space="preserve">    MD</w:t>
            </w:r>
          </w:p>
        </w:tc>
        <w:tc>
          <w:tcPr>
            <w:tcW w:w="2693" w:type="dxa"/>
            <w:shd w:val="clear" w:color="auto" w:fill="auto"/>
          </w:tcPr>
          <w:p w14:paraId="6CD4D018" w14:textId="77777777" w:rsidR="00D705B7" w:rsidRPr="00040E29" w:rsidRDefault="00D705B7" w:rsidP="009A7812">
            <w:pPr>
              <w:pStyle w:val="TAL"/>
            </w:pPr>
            <w:r w:rsidRPr="00040E29">
              <w:t>‘011’B</w:t>
            </w:r>
          </w:p>
        </w:tc>
        <w:tc>
          <w:tcPr>
            <w:tcW w:w="2126" w:type="dxa"/>
            <w:shd w:val="clear" w:color="auto" w:fill="auto"/>
          </w:tcPr>
          <w:p w14:paraId="3B4009C0" w14:textId="77777777" w:rsidR="00D705B7" w:rsidRPr="00040E29" w:rsidRDefault="00D705B7" w:rsidP="009A7812">
            <w:pPr>
              <w:pStyle w:val="TAL"/>
            </w:pPr>
            <w:r w:rsidRPr="00040E29">
              <w:t>MBS join is rejected</w:t>
            </w:r>
          </w:p>
        </w:tc>
        <w:tc>
          <w:tcPr>
            <w:tcW w:w="1150" w:type="dxa"/>
            <w:shd w:val="clear" w:color="auto" w:fill="auto"/>
          </w:tcPr>
          <w:p w14:paraId="22C2ED48" w14:textId="77777777" w:rsidR="00D705B7" w:rsidRPr="00040E29" w:rsidRDefault="00D705B7" w:rsidP="009A7812">
            <w:pPr>
              <w:pStyle w:val="TAL"/>
            </w:pPr>
          </w:p>
        </w:tc>
      </w:tr>
      <w:tr w:rsidR="00D705B7" w:rsidRPr="00040E29" w14:paraId="46701D0F" w14:textId="77777777" w:rsidTr="009A7812">
        <w:tc>
          <w:tcPr>
            <w:tcW w:w="3778" w:type="dxa"/>
            <w:tcBorders>
              <w:bottom w:val="single" w:sz="4" w:space="0" w:color="auto"/>
            </w:tcBorders>
            <w:shd w:val="clear" w:color="auto" w:fill="auto"/>
          </w:tcPr>
          <w:p w14:paraId="7B2E7DBF" w14:textId="77777777" w:rsidR="00D705B7" w:rsidRPr="00040E29" w:rsidRDefault="00D705B7" w:rsidP="009A7812">
            <w:pPr>
              <w:pStyle w:val="TAL"/>
            </w:pPr>
            <w:r w:rsidRPr="00040E29">
              <w:t xml:space="preserve">    MSCI</w:t>
            </w:r>
          </w:p>
        </w:tc>
        <w:tc>
          <w:tcPr>
            <w:tcW w:w="2693" w:type="dxa"/>
            <w:shd w:val="clear" w:color="auto" w:fill="auto"/>
          </w:tcPr>
          <w:p w14:paraId="419B0212" w14:textId="77777777" w:rsidR="00D705B7" w:rsidRPr="00040E29" w:rsidRDefault="00D705B7" w:rsidP="009A7812">
            <w:pPr>
              <w:pStyle w:val="TAL"/>
            </w:pPr>
            <w:r w:rsidRPr="00040E29">
              <w:t>‘0’B</w:t>
            </w:r>
          </w:p>
        </w:tc>
        <w:tc>
          <w:tcPr>
            <w:tcW w:w="2126" w:type="dxa"/>
            <w:shd w:val="clear" w:color="auto" w:fill="auto"/>
          </w:tcPr>
          <w:p w14:paraId="72AB45C7" w14:textId="77777777" w:rsidR="00D705B7" w:rsidRPr="00040E29" w:rsidRDefault="00D705B7" w:rsidP="009A7812">
            <w:pPr>
              <w:pStyle w:val="TAL"/>
            </w:pPr>
            <w:r w:rsidRPr="00040E29">
              <w:t>MBS security container not included</w:t>
            </w:r>
          </w:p>
        </w:tc>
        <w:tc>
          <w:tcPr>
            <w:tcW w:w="1150" w:type="dxa"/>
            <w:shd w:val="clear" w:color="auto" w:fill="auto"/>
          </w:tcPr>
          <w:p w14:paraId="2FA0C9F2" w14:textId="77777777" w:rsidR="00D705B7" w:rsidRPr="00040E29" w:rsidRDefault="00D705B7" w:rsidP="009A7812">
            <w:pPr>
              <w:pStyle w:val="TAL"/>
            </w:pPr>
          </w:p>
        </w:tc>
      </w:tr>
      <w:tr w:rsidR="00D705B7" w:rsidRPr="00040E29" w14:paraId="0E8400CB" w14:textId="77777777" w:rsidTr="009A7812">
        <w:tc>
          <w:tcPr>
            <w:tcW w:w="3778" w:type="dxa"/>
            <w:tcBorders>
              <w:bottom w:val="nil"/>
            </w:tcBorders>
            <w:shd w:val="clear" w:color="auto" w:fill="auto"/>
          </w:tcPr>
          <w:p w14:paraId="5617A19D" w14:textId="77777777" w:rsidR="00D705B7" w:rsidRPr="00040E29" w:rsidRDefault="00D705B7" w:rsidP="009A7812">
            <w:pPr>
              <w:pStyle w:val="TAL"/>
            </w:pPr>
            <w:r w:rsidRPr="00040E29">
              <w:t xml:space="preserve">    MTI</w:t>
            </w:r>
          </w:p>
        </w:tc>
        <w:tc>
          <w:tcPr>
            <w:tcW w:w="2693" w:type="dxa"/>
            <w:shd w:val="clear" w:color="auto" w:fill="auto"/>
          </w:tcPr>
          <w:p w14:paraId="639FE3B7" w14:textId="77777777" w:rsidR="00D705B7" w:rsidRPr="00040E29" w:rsidRDefault="00D705B7" w:rsidP="009A7812">
            <w:pPr>
              <w:pStyle w:val="TAL"/>
            </w:pPr>
            <w:r w:rsidRPr="00040E29">
              <w:t>‘10’B</w:t>
            </w:r>
          </w:p>
        </w:tc>
        <w:tc>
          <w:tcPr>
            <w:tcW w:w="2126" w:type="dxa"/>
            <w:shd w:val="clear" w:color="auto" w:fill="auto"/>
          </w:tcPr>
          <w:p w14:paraId="07EFE1F7" w14:textId="77777777" w:rsidR="00D705B7" w:rsidRPr="00040E29" w:rsidRDefault="00D705B7" w:rsidP="009A7812">
            <w:pPr>
              <w:pStyle w:val="TAL"/>
            </w:pPr>
            <w:r w:rsidRPr="00040E29">
              <w:t>MBS back-off timer included</w:t>
            </w:r>
          </w:p>
        </w:tc>
        <w:tc>
          <w:tcPr>
            <w:tcW w:w="1150" w:type="dxa"/>
            <w:shd w:val="clear" w:color="auto" w:fill="auto"/>
          </w:tcPr>
          <w:p w14:paraId="18BC6539" w14:textId="77777777" w:rsidR="00D705B7" w:rsidRPr="00040E29" w:rsidRDefault="00D705B7" w:rsidP="009A7812">
            <w:pPr>
              <w:pStyle w:val="TAL"/>
            </w:pPr>
          </w:p>
        </w:tc>
      </w:tr>
      <w:tr w:rsidR="00D705B7" w:rsidRPr="00040E29" w14:paraId="27F85288" w14:textId="77777777" w:rsidTr="009A7812">
        <w:tc>
          <w:tcPr>
            <w:tcW w:w="3778" w:type="dxa"/>
            <w:shd w:val="clear" w:color="auto" w:fill="auto"/>
          </w:tcPr>
          <w:p w14:paraId="791F315A" w14:textId="77777777" w:rsidR="00D705B7" w:rsidRPr="00040E29" w:rsidRDefault="00D705B7" w:rsidP="009A7812">
            <w:pPr>
              <w:pStyle w:val="TAL"/>
            </w:pPr>
            <w:r w:rsidRPr="00040E29">
              <w:t xml:space="preserve">    IPAE</w:t>
            </w:r>
          </w:p>
        </w:tc>
        <w:tc>
          <w:tcPr>
            <w:tcW w:w="2693" w:type="dxa"/>
            <w:shd w:val="clear" w:color="auto" w:fill="auto"/>
          </w:tcPr>
          <w:p w14:paraId="3CB54015" w14:textId="77777777" w:rsidR="00D705B7" w:rsidRPr="00040E29" w:rsidRDefault="00D705B7" w:rsidP="009A7812">
            <w:pPr>
              <w:pStyle w:val="TAL"/>
            </w:pPr>
            <w:r w:rsidRPr="00040E29">
              <w:t>‘0’B</w:t>
            </w:r>
          </w:p>
        </w:tc>
        <w:tc>
          <w:tcPr>
            <w:tcW w:w="2126" w:type="dxa"/>
            <w:shd w:val="clear" w:color="auto" w:fill="auto"/>
          </w:tcPr>
          <w:p w14:paraId="10683F2C"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0A4C30C9" w14:textId="77777777" w:rsidR="00D705B7" w:rsidRPr="00040E29" w:rsidRDefault="00D705B7" w:rsidP="009A7812">
            <w:pPr>
              <w:pStyle w:val="TAL"/>
            </w:pPr>
          </w:p>
        </w:tc>
      </w:tr>
      <w:tr w:rsidR="00D705B7" w:rsidRPr="00040E29" w14:paraId="141B2073" w14:textId="77777777" w:rsidTr="009A7812">
        <w:tc>
          <w:tcPr>
            <w:tcW w:w="3778" w:type="dxa"/>
            <w:shd w:val="clear" w:color="auto" w:fill="auto"/>
          </w:tcPr>
          <w:p w14:paraId="7C82F821" w14:textId="77777777" w:rsidR="00D705B7" w:rsidRPr="00040E29" w:rsidRDefault="00D705B7" w:rsidP="009A7812">
            <w:pPr>
              <w:pStyle w:val="TAL"/>
            </w:pPr>
            <w:r w:rsidRPr="00040E29">
              <w:t xml:space="preserve">    TMGI</w:t>
            </w:r>
          </w:p>
        </w:tc>
        <w:tc>
          <w:tcPr>
            <w:tcW w:w="2693" w:type="dxa"/>
            <w:shd w:val="clear" w:color="auto" w:fill="auto"/>
          </w:tcPr>
          <w:p w14:paraId="47760A31" w14:textId="77777777" w:rsidR="00D705B7" w:rsidRPr="00040E29" w:rsidRDefault="00D705B7" w:rsidP="009A7812">
            <w:pPr>
              <w:pStyle w:val="TAL"/>
            </w:pPr>
          </w:p>
        </w:tc>
        <w:tc>
          <w:tcPr>
            <w:tcW w:w="2126" w:type="dxa"/>
            <w:shd w:val="clear" w:color="auto" w:fill="auto"/>
          </w:tcPr>
          <w:p w14:paraId="1671CB8D"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269A9A38" w14:textId="77777777" w:rsidR="00D705B7" w:rsidRPr="00040E29" w:rsidRDefault="00D705B7" w:rsidP="009A7812">
            <w:pPr>
              <w:pStyle w:val="TAL"/>
            </w:pPr>
          </w:p>
        </w:tc>
      </w:tr>
      <w:tr w:rsidR="00D705B7" w:rsidRPr="00040E29" w14:paraId="2B3F9C0E" w14:textId="77777777" w:rsidTr="009A7812">
        <w:tc>
          <w:tcPr>
            <w:tcW w:w="3778" w:type="dxa"/>
            <w:shd w:val="clear" w:color="auto" w:fill="auto"/>
          </w:tcPr>
          <w:p w14:paraId="6FB8A7E7" w14:textId="77777777" w:rsidR="00D705B7" w:rsidRPr="00040E29" w:rsidRDefault="00D705B7" w:rsidP="009A7812">
            <w:pPr>
              <w:pStyle w:val="TAL"/>
            </w:pPr>
            <w:r w:rsidRPr="00040E29">
              <w:t xml:space="preserve">      MBMS Service ID</w:t>
            </w:r>
          </w:p>
        </w:tc>
        <w:tc>
          <w:tcPr>
            <w:tcW w:w="2693" w:type="dxa"/>
            <w:shd w:val="clear" w:color="auto" w:fill="auto"/>
          </w:tcPr>
          <w:p w14:paraId="1A0E37BD" w14:textId="77777777" w:rsidR="00D705B7" w:rsidRPr="00040E29" w:rsidRDefault="00D705B7" w:rsidP="009A7812">
            <w:pPr>
              <w:pStyle w:val="TAL"/>
            </w:pPr>
            <w:r w:rsidRPr="00040E29">
              <w:t>‘000101’H</w:t>
            </w:r>
          </w:p>
        </w:tc>
        <w:tc>
          <w:tcPr>
            <w:tcW w:w="2126" w:type="dxa"/>
            <w:shd w:val="clear" w:color="auto" w:fill="auto"/>
          </w:tcPr>
          <w:p w14:paraId="2E7D1A03" w14:textId="77777777" w:rsidR="00D705B7" w:rsidRPr="00040E29" w:rsidRDefault="00D705B7" w:rsidP="009A7812">
            <w:pPr>
              <w:pStyle w:val="TAL"/>
            </w:pPr>
          </w:p>
        </w:tc>
        <w:tc>
          <w:tcPr>
            <w:tcW w:w="1150" w:type="dxa"/>
            <w:shd w:val="clear" w:color="auto" w:fill="auto"/>
          </w:tcPr>
          <w:p w14:paraId="105BC274" w14:textId="77777777" w:rsidR="00D705B7" w:rsidRPr="00040E29" w:rsidRDefault="00D705B7" w:rsidP="009A7812">
            <w:pPr>
              <w:pStyle w:val="TAL"/>
            </w:pPr>
          </w:p>
        </w:tc>
      </w:tr>
      <w:tr w:rsidR="00D705B7" w:rsidRPr="00040E29" w14:paraId="4265147D" w14:textId="77777777" w:rsidTr="009A7812">
        <w:tc>
          <w:tcPr>
            <w:tcW w:w="3778" w:type="dxa"/>
            <w:shd w:val="clear" w:color="auto" w:fill="auto"/>
          </w:tcPr>
          <w:p w14:paraId="42529C9A" w14:textId="77777777" w:rsidR="00D705B7" w:rsidRPr="00040E29" w:rsidRDefault="00D705B7" w:rsidP="009A7812">
            <w:pPr>
              <w:pStyle w:val="TAL"/>
            </w:pPr>
            <w:r w:rsidRPr="00040E29">
              <w:t xml:space="preserve">      MCC</w:t>
            </w:r>
          </w:p>
        </w:tc>
        <w:tc>
          <w:tcPr>
            <w:tcW w:w="2693" w:type="dxa"/>
            <w:shd w:val="clear" w:color="auto" w:fill="auto"/>
          </w:tcPr>
          <w:p w14:paraId="764E9FC7"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41547B58" w14:textId="77777777" w:rsidR="00D705B7" w:rsidRPr="00040E29" w:rsidRDefault="00D705B7" w:rsidP="009A7812">
            <w:pPr>
              <w:pStyle w:val="TAL"/>
              <w:rPr>
                <w:lang w:eastAsia="zh-CN"/>
              </w:rPr>
            </w:pPr>
            <w:r w:rsidRPr="00040E29">
              <w:rPr>
                <w:lang w:eastAsia="zh-CN"/>
              </w:rPr>
              <w:t>MCC for NR Cell 1</w:t>
            </w:r>
          </w:p>
        </w:tc>
        <w:tc>
          <w:tcPr>
            <w:tcW w:w="1150" w:type="dxa"/>
            <w:shd w:val="clear" w:color="auto" w:fill="auto"/>
          </w:tcPr>
          <w:p w14:paraId="610CC817" w14:textId="77777777" w:rsidR="00D705B7" w:rsidRPr="00040E29" w:rsidRDefault="00D705B7" w:rsidP="009A7812">
            <w:pPr>
              <w:pStyle w:val="TAL"/>
            </w:pPr>
          </w:p>
        </w:tc>
      </w:tr>
      <w:tr w:rsidR="00D705B7" w:rsidRPr="00040E29" w14:paraId="084D63F9" w14:textId="77777777" w:rsidTr="009A7812">
        <w:tc>
          <w:tcPr>
            <w:tcW w:w="3778" w:type="dxa"/>
            <w:shd w:val="clear" w:color="auto" w:fill="auto"/>
          </w:tcPr>
          <w:p w14:paraId="3ACFDC19" w14:textId="77777777" w:rsidR="00D705B7" w:rsidRPr="00040E29" w:rsidRDefault="00D705B7" w:rsidP="009A7812">
            <w:pPr>
              <w:pStyle w:val="TAL"/>
            </w:pPr>
            <w:r w:rsidRPr="00040E29">
              <w:t xml:space="preserve">      MNC</w:t>
            </w:r>
          </w:p>
        </w:tc>
        <w:tc>
          <w:tcPr>
            <w:tcW w:w="2693" w:type="dxa"/>
            <w:shd w:val="clear" w:color="auto" w:fill="auto"/>
          </w:tcPr>
          <w:p w14:paraId="533B7902"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2B9E17F8"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6B0A618E" w14:textId="77777777" w:rsidR="00D705B7" w:rsidRPr="00040E29" w:rsidRDefault="00D705B7" w:rsidP="009A7812">
            <w:pPr>
              <w:pStyle w:val="TAL"/>
            </w:pPr>
          </w:p>
        </w:tc>
      </w:tr>
      <w:tr w:rsidR="00D705B7" w:rsidRPr="00040E29" w14:paraId="2D9D7A3C" w14:textId="77777777" w:rsidTr="009A7812">
        <w:tc>
          <w:tcPr>
            <w:tcW w:w="3778" w:type="dxa"/>
            <w:shd w:val="clear" w:color="auto" w:fill="auto"/>
          </w:tcPr>
          <w:p w14:paraId="1C0103C7"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6DFAA53C"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43A1D4A0" w14:textId="77777777" w:rsidR="00D705B7" w:rsidRPr="00040E29" w:rsidRDefault="00D705B7" w:rsidP="009A7812">
            <w:pPr>
              <w:pStyle w:val="TAL"/>
            </w:pPr>
          </w:p>
        </w:tc>
        <w:tc>
          <w:tcPr>
            <w:tcW w:w="1150" w:type="dxa"/>
            <w:shd w:val="clear" w:color="auto" w:fill="auto"/>
          </w:tcPr>
          <w:p w14:paraId="3266D245" w14:textId="77777777" w:rsidR="00D705B7" w:rsidRPr="00040E29" w:rsidRDefault="00D705B7" w:rsidP="009A7812">
            <w:pPr>
              <w:pStyle w:val="TAL"/>
            </w:pPr>
          </w:p>
        </w:tc>
      </w:tr>
      <w:tr w:rsidR="00D705B7" w:rsidRPr="00040E29" w14:paraId="2480C3A1" w14:textId="77777777" w:rsidTr="009A7812">
        <w:tc>
          <w:tcPr>
            <w:tcW w:w="3778" w:type="dxa"/>
            <w:shd w:val="clear" w:color="auto" w:fill="auto"/>
          </w:tcPr>
          <w:p w14:paraId="0D67091F"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44D59C04"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51CF104E" w14:textId="77777777" w:rsidR="00D705B7" w:rsidRPr="00040E29" w:rsidRDefault="00D705B7" w:rsidP="009A7812">
            <w:pPr>
              <w:pStyle w:val="TAL"/>
            </w:pPr>
          </w:p>
        </w:tc>
        <w:tc>
          <w:tcPr>
            <w:tcW w:w="1150" w:type="dxa"/>
            <w:shd w:val="clear" w:color="auto" w:fill="auto"/>
          </w:tcPr>
          <w:p w14:paraId="0FB16BC9" w14:textId="77777777" w:rsidR="00D705B7" w:rsidRPr="00040E29" w:rsidRDefault="00D705B7" w:rsidP="009A7812">
            <w:pPr>
              <w:pStyle w:val="TAL"/>
            </w:pPr>
          </w:p>
        </w:tc>
      </w:tr>
      <w:tr w:rsidR="00D705B7" w:rsidRPr="00040E29" w14:paraId="6D1D34FA" w14:textId="77777777" w:rsidTr="009A7812">
        <w:tc>
          <w:tcPr>
            <w:tcW w:w="3778" w:type="dxa"/>
            <w:shd w:val="clear" w:color="auto" w:fill="auto"/>
          </w:tcPr>
          <w:p w14:paraId="7ADDC782"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293BC622"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52CBC39" w14:textId="77777777" w:rsidR="00D705B7" w:rsidRPr="00040E29" w:rsidRDefault="00D705B7" w:rsidP="009A7812">
            <w:pPr>
              <w:pStyle w:val="TAL"/>
            </w:pPr>
          </w:p>
        </w:tc>
        <w:tc>
          <w:tcPr>
            <w:tcW w:w="1150" w:type="dxa"/>
            <w:shd w:val="clear" w:color="auto" w:fill="auto"/>
          </w:tcPr>
          <w:p w14:paraId="503DC78C" w14:textId="77777777" w:rsidR="00D705B7" w:rsidRPr="00040E29" w:rsidRDefault="00D705B7" w:rsidP="009A7812">
            <w:pPr>
              <w:pStyle w:val="TAL"/>
            </w:pPr>
          </w:p>
        </w:tc>
      </w:tr>
      <w:tr w:rsidR="00D705B7" w:rsidRPr="00040E29" w14:paraId="1B545B4C" w14:textId="77777777" w:rsidTr="009A7812">
        <w:tc>
          <w:tcPr>
            <w:tcW w:w="3778" w:type="dxa"/>
            <w:shd w:val="clear" w:color="auto" w:fill="auto"/>
          </w:tcPr>
          <w:p w14:paraId="148642F9" w14:textId="77777777" w:rsidR="00D705B7" w:rsidRPr="00040E29" w:rsidRDefault="00D705B7" w:rsidP="009A7812">
            <w:pPr>
              <w:pStyle w:val="TAL"/>
            </w:pPr>
            <w:r w:rsidRPr="00040E29">
              <w:t xml:space="preserve">    MBS timers</w:t>
            </w:r>
          </w:p>
        </w:tc>
        <w:tc>
          <w:tcPr>
            <w:tcW w:w="2693" w:type="dxa"/>
            <w:shd w:val="clear" w:color="auto" w:fill="auto"/>
          </w:tcPr>
          <w:p w14:paraId="7DC41083" w14:textId="77777777" w:rsidR="00D705B7" w:rsidRPr="00040E29" w:rsidRDefault="00D705B7" w:rsidP="009A7812">
            <w:pPr>
              <w:pStyle w:val="TAL"/>
            </w:pPr>
          </w:p>
        </w:tc>
        <w:tc>
          <w:tcPr>
            <w:tcW w:w="2126" w:type="dxa"/>
            <w:shd w:val="clear" w:color="auto" w:fill="auto"/>
          </w:tcPr>
          <w:p w14:paraId="65BA6B6C" w14:textId="77777777" w:rsidR="00D705B7" w:rsidRPr="00040E29" w:rsidRDefault="00D705B7" w:rsidP="009A7812">
            <w:pPr>
              <w:pStyle w:val="TAL"/>
              <w:rPr>
                <w:lang w:eastAsia="zh-CN"/>
              </w:rPr>
            </w:pPr>
          </w:p>
        </w:tc>
        <w:tc>
          <w:tcPr>
            <w:tcW w:w="1150" w:type="dxa"/>
            <w:shd w:val="clear" w:color="auto" w:fill="auto"/>
          </w:tcPr>
          <w:p w14:paraId="3BB7F590" w14:textId="77777777" w:rsidR="00D705B7" w:rsidRPr="00040E29" w:rsidRDefault="00D705B7" w:rsidP="009A7812">
            <w:pPr>
              <w:pStyle w:val="TAL"/>
            </w:pPr>
          </w:p>
        </w:tc>
      </w:tr>
      <w:tr w:rsidR="00D705B7" w:rsidRPr="00040E29" w14:paraId="2DCE3DE8" w14:textId="77777777" w:rsidTr="009A7812">
        <w:tc>
          <w:tcPr>
            <w:tcW w:w="3778" w:type="dxa"/>
            <w:shd w:val="clear" w:color="auto" w:fill="auto"/>
          </w:tcPr>
          <w:p w14:paraId="0E3F3F1D" w14:textId="77777777" w:rsidR="00D705B7" w:rsidRPr="00040E29" w:rsidRDefault="00D705B7" w:rsidP="009A7812">
            <w:pPr>
              <w:pStyle w:val="TAL"/>
            </w:pPr>
            <w:r w:rsidRPr="00040E29">
              <w:t xml:space="preserve">      Length of GPRS Timer 3 contents</w:t>
            </w:r>
          </w:p>
        </w:tc>
        <w:tc>
          <w:tcPr>
            <w:tcW w:w="2693" w:type="dxa"/>
            <w:shd w:val="clear" w:color="auto" w:fill="auto"/>
          </w:tcPr>
          <w:p w14:paraId="2B650079" w14:textId="77777777" w:rsidR="00D705B7" w:rsidRPr="00040E29" w:rsidRDefault="00D705B7" w:rsidP="009A7812">
            <w:pPr>
              <w:pStyle w:val="TAL"/>
            </w:pPr>
          </w:p>
        </w:tc>
        <w:tc>
          <w:tcPr>
            <w:tcW w:w="2126" w:type="dxa"/>
            <w:shd w:val="clear" w:color="auto" w:fill="auto"/>
          </w:tcPr>
          <w:p w14:paraId="5CCFD9A1" w14:textId="77777777" w:rsidR="00D705B7" w:rsidRPr="00040E29" w:rsidRDefault="00D705B7" w:rsidP="009A7812">
            <w:pPr>
              <w:pStyle w:val="TAL"/>
              <w:rPr>
                <w:lang w:eastAsia="zh-CN"/>
              </w:rPr>
            </w:pPr>
          </w:p>
        </w:tc>
        <w:tc>
          <w:tcPr>
            <w:tcW w:w="1150" w:type="dxa"/>
            <w:shd w:val="clear" w:color="auto" w:fill="auto"/>
          </w:tcPr>
          <w:p w14:paraId="2CDCCDC1" w14:textId="77777777" w:rsidR="00D705B7" w:rsidRPr="00040E29" w:rsidRDefault="00D705B7" w:rsidP="009A7812">
            <w:pPr>
              <w:pStyle w:val="TAL"/>
            </w:pPr>
          </w:p>
        </w:tc>
      </w:tr>
      <w:tr w:rsidR="00D705B7" w:rsidRPr="00040E29" w14:paraId="03C7C436" w14:textId="77777777" w:rsidTr="009A7812">
        <w:tc>
          <w:tcPr>
            <w:tcW w:w="3778" w:type="dxa"/>
            <w:shd w:val="clear" w:color="auto" w:fill="auto"/>
          </w:tcPr>
          <w:p w14:paraId="5C29AA1F" w14:textId="77777777" w:rsidR="00D705B7" w:rsidRPr="00040E29" w:rsidRDefault="00D705B7" w:rsidP="009A7812">
            <w:pPr>
              <w:pStyle w:val="TAL"/>
            </w:pPr>
            <w:r w:rsidRPr="00040E29">
              <w:t xml:space="preserve">        Unit</w:t>
            </w:r>
          </w:p>
        </w:tc>
        <w:tc>
          <w:tcPr>
            <w:tcW w:w="2693" w:type="dxa"/>
            <w:shd w:val="clear" w:color="auto" w:fill="auto"/>
          </w:tcPr>
          <w:p w14:paraId="457053FC" w14:textId="77777777" w:rsidR="00D705B7" w:rsidRPr="00040E29" w:rsidRDefault="00D705B7" w:rsidP="009A7812">
            <w:pPr>
              <w:pStyle w:val="TAL"/>
            </w:pPr>
            <w:r w:rsidRPr="00040E29">
              <w:t>'</w:t>
            </w:r>
            <w:r w:rsidRPr="00040E29">
              <w:rPr>
                <w:rFonts w:hint="eastAsia"/>
              </w:rPr>
              <w:t>1</w:t>
            </w:r>
            <w:r w:rsidRPr="00040E29">
              <w:t>1</w:t>
            </w:r>
            <w:r w:rsidRPr="00040E29">
              <w:rPr>
                <w:rFonts w:hint="eastAsia"/>
              </w:rPr>
              <w:t>1</w:t>
            </w:r>
            <w:r w:rsidRPr="00040E29">
              <w:t>'B</w:t>
            </w:r>
          </w:p>
        </w:tc>
        <w:tc>
          <w:tcPr>
            <w:tcW w:w="2126" w:type="dxa"/>
            <w:shd w:val="clear" w:color="auto" w:fill="auto"/>
          </w:tcPr>
          <w:p w14:paraId="0152B388" w14:textId="77777777" w:rsidR="00D705B7" w:rsidRPr="00040E29" w:rsidRDefault="00D705B7" w:rsidP="009A7812">
            <w:pPr>
              <w:pStyle w:val="TAL"/>
              <w:rPr>
                <w:lang w:eastAsia="zh-CN"/>
              </w:rPr>
            </w:pPr>
            <w:r w:rsidRPr="00040E29">
              <w:t>value indicates that the timer is deactivated</w:t>
            </w:r>
          </w:p>
        </w:tc>
        <w:tc>
          <w:tcPr>
            <w:tcW w:w="1150" w:type="dxa"/>
            <w:shd w:val="clear" w:color="auto" w:fill="auto"/>
          </w:tcPr>
          <w:p w14:paraId="5CBE18BC" w14:textId="77777777" w:rsidR="00D705B7" w:rsidRPr="00040E29" w:rsidRDefault="00D705B7" w:rsidP="009A7812">
            <w:pPr>
              <w:pStyle w:val="TAL"/>
            </w:pPr>
          </w:p>
        </w:tc>
      </w:tr>
      <w:tr w:rsidR="00D705B7" w:rsidRPr="00040E29" w14:paraId="0A2E924A" w14:textId="77777777" w:rsidTr="009A7812">
        <w:tc>
          <w:tcPr>
            <w:tcW w:w="3778" w:type="dxa"/>
            <w:shd w:val="clear" w:color="auto" w:fill="auto"/>
          </w:tcPr>
          <w:p w14:paraId="21BEF761" w14:textId="77777777" w:rsidR="00D705B7" w:rsidRPr="00040E29" w:rsidRDefault="00D705B7" w:rsidP="009A7812">
            <w:pPr>
              <w:pStyle w:val="TAL"/>
            </w:pPr>
            <w:r w:rsidRPr="00040E29">
              <w:t xml:space="preserve">        Timer value</w:t>
            </w:r>
          </w:p>
        </w:tc>
        <w:tc>
          <w:tcPr>
            <w:tcW w:w="2693" w:type="dxa"/>
            <w:shd w:val="clear" w:color="auto" w:fill="auto"/>
          </w:tcPr>
          <w:p w14:paraId="3624FAB6" w14:textId="77777777" w:rsidR="00D705B7" w:rsidRPr="00040E29" w:rsidRDefault="00D705B7" w:rsidP="009A7812">
            <w:pPr>
              <w:pStyle w:val="TAL"/>
            </w:pPr>
            <w:r w:rsidRPr="00040E29">
              <w:t>'00001'B</w:t>
            </w:r>
          </w:p>
        </w:tc>
        <w:tc>
          <w:tcPr>
            <w:tcW w:w="2126" w:type="dxa"/>
            <w:shd w:val="clear" w:color="auto" w:fill="auto"/>
          </w:tcPr>
          <w:p w14:paraId="43B2F3FB" w14:textId="77777777" w:rsidR="00D705B7" w:rsidRPr="00040E29" w:rsidRDefault="00D705B7" w:rsidP="009A7812">
            <w:pPr>
              <w:pStyle w:val="TAL"/>
              <w:rPr>
                <w:lang w:eastAsia="zh-CN"/>
              </w:rPr>
            </w:pPr>
          </w:p>
        </w:tc>
        <w:tc>
          <w:tcPr>
            <w:tcW w:w="1150" w:type="dxa"/>
            <w:shd w:val="clear" w:color="auto" w:fill="auto"/>
          </w:tcPr>
          <w:p w14:paraId="4346B22F" w14:textId="77777777" w:rsidR="00D705B7" w:rsidRPr="00040E29" w:rsidRDefault="00D705B7" w:rsidP="009A7812">
            <w:pPr>
              <w:pStyle w:val="TAL"/>
            </w:pPr>
          </w:p>
        </w:tc>
      </w:tr>
      <w:tr w:rsidR="00D705B7" w:rsidRPr="00040E29" w14:paraId="426FDE6D" w14:textId="77777777" w:rsidTr="009A7812">
        <w:tc>
          <w:tcPr>
            <w:tcW w:w="3778" w:type="dxa"/>
            <w:shd w:val="clear" w:color="auto" w:fill="auto"/>
          </w:tcPr>
          <w:p w14:paraId="37AED2DC" w14:textId="77777777" w:rsidR="00D705B7" w:rsidRPr="00040E29" w:rsidRDefault="00D705B7" w:rsidP="009A7812">
            <w:pPr>
              <w:pStyle w:val="TAL"/>
            </w:pPr>
            <w:r w:rsidRPr="00040E29">
              <w:t xml:space="preserve">    MBS security container</w:t>
            </w:r>
          </w:p>
        </w:tc>
        <w:tc>
          <w:tcPr>
            <w:tcW w:w="2693" w:type="dxa"/>
            <w:shd w:val="clear" w:color="auto" w:fill="auto"/>
          </w:tcPr>
          <w:p w14:paraId="48DC21A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4004EF4C" w14:textId="77777777" w:rsidR="00D705B7" w:rsidRPr="00040E29" w:rsidRDefault="00D705B7" w:rsidP="009A7812">
            <w:pPr>
              <w:pStyle w:val="TAL"/>
              <w:rPr>
                <w:lang w:eastAsia="zh-CN"/>
              </w:rPr>
            </w:pPr>
          </w:p>
        </w:tc>
        <w:tc>
          <w:tcPr>
            <w:tcW w:w="1150" w:type="dxa"/>
            <w:shd w:val="clear" w:color="auto" w:fill="auto"/>
          </w:tcPr>
          <w:p w14:paraId="185CFD58" w14:textId="77777777" w:rsidR="00D705B7" w:rsidRPr="00040E29" w:rsidRDefault="00D705B7" w:rsidP="009A7812">
            <w:pPr>
              <w:pStyle w:val="TAL"/>
            </w:pPr>
          </w:p>
        </w:tc>
      </w:tr>
    </w:tbl>
    <w:p w14:paraId="19755747" w14:textId="77777777" w:rsidR="00D705B7" w:rsidRPr="00040E29" w:rsidRDefault="00D705B7" w:rsidP="00D705B7"/>
    <w:p w14:paraId="7200256A" w14:textId="36109DA1" w:rsidR="00D705B7" w:rsidRPr="00040E29" w:rsidRDefault="00D705B7" w:rsidP="00D705B7">
      <w:pPr>
        <w:pStyle w:val="H6"/>
      </w:pPr>
      <w:r w:rsidRPr="00040E29">
        <w:t>14.2.5.2.4</w:t>
      </w:r>
      <w:r w:rsidRPr="00040E29">
        <w:tab/>
        <w:t>MBS Multicast/ Session management / UE-requested PDU session modification / Leave MBS multicast session / Accepted14.2.5.2.4.1</w:t>
      </w:r>
      <w:r w:rsidRPr="00040E29">
        <w:tab/>
        <w:t>Test Purpose (TP)</w:t>
      </w:r>
    </w:p>
    <w:p w14:paraId="0AA850CB" w14:textId="77777777" w:rsidR="00D705B7" w:rsidRPr="00040E29" w:rsidRDefault="00D705B7" w:rsidP="00D705B7">
      <w:pPr>
        <w:pStyle w:val="H6"/>
      </w:pPr>
      <w:r w:rsidRPr="00040E29">
        <w:t>(1)</w:t>
      </w:r>
    </w:p>
    <w:p w14:paraId="763023D4"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UE has joined two MBS multicast session associated with a PDU session. One MBS session Id is TMGI-1, and another MBS session Id is TMGI-2. }</w:t>
      </w:r>
    </w:p>
    <w:p w14:paraId="2FDB830A" w14:textId="77777777" w:rsidR="00D705B7" w:rsidRPr="00040E29" w:rsidRDefault="00D705B7" w:rsidP="00D705B7">
      <w:pPr>
        <w:pStyle w:val="PL"/>
        <w:rPr>
          <w:noProof w:val="0"/>
        </w:rPr>
      </w:pPr>
      <w:r w:rsidRPr="00040E29">
        <w:rPr>
          <w:noProof w:val="0"/>
        </w:rPr>
        <w:t>ensure that {</w:t>
      </w:r>
    </w:p>
    <w:p w14:paraId="133ED666"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quests to leave MBS multicast session associated with TMGI-1 }</w:t>
      </w:r>
    </w:p>
    <w:p w14:paraId="6CB3D0A2"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sends PDU SESSION MODIFICATION REQUEST including the Requested MBS container IE with MBS operation setting to "Leave MBS session" and multicast MBS session ID is TMGI-1 }</w:t>
      </w:r>
    </w:p>
    <w:p w14:paraId="4957BEED" w14:textId="77777777" w:rsidR="00D705B7" w:rsidRPr="00040E29" w:rsidRDefault="00D705B7" w:rsidP="00D705B7">
      <w:pPr>
        <w:pStyle w:val="PL"/>
        <w:rPr>
          <w:noProof w:val="0"/>
        </w:rPr>
      </w:pPr>
      <w:r w:rsidRPr="00040E29">
        <w:rPr>
          <w:noProof w:val="0"/>
        </w:rPr>
        <w:t xml:space="preserve">            }</w:t>
      </w:r>
    </w:p>
    <w:p w14:paraId="46446F7A" w14:textId="77777777" w:rsidR="00D705B7" w:rsidRPr="00040E29" w:rsidRDefault="00D705B7" w:rsidP="00D705B7">
      <w:pPr>
        <w:pStyle w:val="PL"/>
        <w:rPr>
          <w:noProof w:val="0"/>
        </w:rPr>
      </w:pPr>
    </w:p>
    <w:p w14:paraId="4A756BF1" w14:textId="77777777" w:rsidR="00D705B7" w:rsidRPr="00040E29" w:rsidRDefault="00D705B7" w:rsidP="00D705B7">
      <w:pPr>
        <w:pStyle w:val="H6"/>
      </w:pPr>
      <w:r w:rsidRPr="00040E29">
        <w:t>(2)</w:t>
      </w:r>
    </w:p>
    <w:p w14:paraId="15BAE77A" w14:textId="77777777" w:rsidR="00D705B7" w:rsidRPr="00040E29" w:rsidRDefault="00D705B7" w:rsidP="00D705B7">
      <w:pPr>
        <w:pStyle w:val="PL"/>
        <w:rPr>
          <w:noProof w:val="0"/>
        </w:rPr>
      </w:pPr>
      <w:r w:rsidRPr="00040E29">
        <w:rPr>
          <w:b/>
          <w:i/>
          <w:noProof w:val="0"/>
        </w:rPr>
        <w:t xml:space="preserve">with </w:t>
      </w:r>
      <w:r w:rsidRPr="00040E29">
        <w:rPr>
          <w:noProof w:val="0"/>
        </w:rPr>
        <w:t>{ UE is in 5GMM-REGISTERED state and has sent PDU SESSION MODIFICATION REQUEST including the Requested MBS container IE with MBS operation setting to "Leave MBS session" and multicast MBS session ID is TMGI-1 }</w:t>
      </w:r>
    </w:p>
    <w:p w14:paraId="3E4EEE84" w14:textId="77777777" w:rsidR="00D705B7" w:rsidRPr="00040E29" w:rsidRDefault="00D705B7" w:rsidP="00D705B7">
      <w:pPr>
        <w:pStyle w:val="PL"/>
        <w:rPr>
          <w:noProof w:val="0"/>
        </w:rPr>
      </w:pPr>
      <w:r w:rsidRPr="00040E29">
        <w:rPr>
          <w:noProof w:val="0"/>
        </w:rPr>
        <w:t>ensure that {</w:t>
      </w:r>
    </w:p>
    <w:p w14:paraId="75210475" w14:textId="77777777" w:rsidR="00D705B7" w:rsidRPr="00040E29" w:rsidRDefault="00D705B7" w:rsidP="00D705B7">
      <w:pPr>
        <w:pStyle w:val="PL"/>
        <w:rPr>
          <w:noProof w:val="0"/>
        </w:rPr>
      </w:pPr>
      <w:r w:rsidRPr="00040E29">
        <w:rPr>
          <w:b/>
          <w:i/>
          <w:noProof w:val="0"/>
        </w:rPr>
        <w:t xml:space="preserve">  when</w:t>
      </w:r>
      <w:r w:rsidRPr="00040E29">
        <w:rPr>
          <w:noProof w:val="0"/>
        </w:rPr>
        <w:t xml:space="preserve"> { UE receives PDU SESSION MODIFICATION COMMAND message including Received MBS container IE with MBS decision setting to "Remove UE from MBS session" and TMGI setting to TMGI-1 }</w:t>
      </w:r>
    </w:p>
    <w:p w14:paraId="0EB4F9CA" w14:textId="77777777" w:rsidR="00D705B7" w:rsidRPr="00040E29" w:rsidRDefault="00D705B7" w:rsidP="00D705B7">
      <w:pPr>
        <w:pStyle w:val="PL"/>
        <w:rPr>
          <w:noProof w:val="0"/>
        </w:rPr>
      </w:pPr>
      <w:r w:rsidRPr="00040E29">
        <w:rPr>
          <w:b/>
          <w:i/>
          <w:noProof w:val="0"/>
        </w:rPr>
        <w:t xml:space="preserve">    then</w:t>
      </w:r>
      <w:r w:rsidRPr="00040E29">
        <w:rPr>
          <w:noProof w:val="0"/>
        </w:rPr>
        <w:t xml:space="preserve"> { UE considers that multicast MBS session associated with TMGI-1 has successfully left the MBS session and multicast MBS session associated with TMGI-2 has not successfully left the MBS session, and deletes the stored TMGI-1, and sends PDU SESSION MODIFICATION COMPLETE }</w:t>
      </w:r>
    </w:p>
    <w:p w14:paraId="4FDF6278" w14:textId="77777777" w:rsidR="00D705B7" w:rsidRPr="00040E29" w:rsidRDefault="00D705B7" w:rsidP="00D705B7">
      <w:pPr>
        <w:pStyle w:val="PL"/>
        <w:rPr>
          <w:noProof w:val="0"/>
        </w:rPr>
      </w:pPr>
      <w:r w:rsidRPr="00040E29">
        <w:rPr>
          <w:noProof w:val="0"/>
        </w:rPr>
        <w:t xml:space="preserve">            }</w:t>
      </w:r>
    </w:p>
    <w:p w14:paraId="47D17640" w14:textId="77777777" w:rsidR="00D705B7" w:rsidRPr="00040E29" w:rsidRDefault="00D705B7" w:rsidP="00D705B7">
      <w:pPr>
        <w:pStyle w:val="PL"/>
        <w:rPr>
          <w:noProof w:val="0"/>
        </w:rPr>
      </w:pPr>
    </w:p>
    <w:p w14:paraId="49B25B3A" w14:textId="77777777" w:rsidR="00D705B7" w:rsidRPr="00040E29" w:rsidRDefault="00D705B7" w:rsidP="00D705B7">
      <w:pPr>
        <w:pStyle w:val="H6"/>
      </w:pPr>
      <w:r w:rsidRPr="00040E29">
        <w:t>14.2.5.2.4.2</w:t>
      </w:r>
      <w:r w:rsidRPr="00040E29">
        <w:tab/>
        <w:t>Conformance requirements</w:t>
      </w:r>
    </w:p>
    <w:p w14:paraId="5A62A213" w14:textId="77777777" w:rsidR="00D705B7" w:rsidRPr="00040E29" w:rsidRDefault="00D705B7" w:rsidP="00D705B7">
      <w:r w:rsidRPr="00040E29">
        <w:t>References: The conformance requirements covered in the present TC are specified in: TS 24.501, clauses 6.4.2.2, 6.3.2.2 and 6.3.2.3. Unless otherwise stated these are Rel-17 requirements.</w:t>
      </w:r>
    </w:p>
    <w:p w14:paraId="14F0A339" w14:textId="77777777" w:rsidR="00D705B7" w:rsidRPr="00040E29" w:rsidRDefault="00D705B7" w:rsidP="00D705B7">
      <w:r w:rsidRPr="00040E29">
        <w:t>[TS 24.501, clause 6.4.2.2]</w:t>
      </w:r>
    </w:p>
    <w:p w14:paraId="6EB27FE5" w14:textId="77777777" w:rsidR="00D705B7" w:rsidRPr="00040E29" w:rsidRDefault="00D705B7" w:rsidP="00D705B7">
      <w:r w:rsidRPr="00040E29">
        <w:lastRenderedPageBreak/>
        <w:t xml:space="preserve">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w:t>
      </w:r>
      <w:proofErr w:type="spellStart"/>
      <w:r w:rsidRPr="00040E29">
        <w:t>informations</w:t>
      </w:r>
      <w:proofErr w:type="spellEnd"/>
      <w:r w:rsidRPr="00040E29">
        <w:t xml:space="preserve"> shall be set as following:</w:t>
      </w:r>
    </w:p>
    <w:p w14:paraId="50E16B40" w14:textId="77777777" w:rsidR="00D705B7" w:rsidRPr="00040E29" w:rsidRDefault="00D705B7" w:rsidP="00D705B7">
      <w:pPr>
        <w:pStyle w:val="B1"/>
      </w:pPr>
      <w:r w:rsidRPr="00040E29">
        <w:t>a)</w:t>
      </w:r>
      <w:r w:rsidRPr="00040E29">
        <w:tab/>
        <w:t>if the Type of multicast MBS session ID is set to "Temporary Mobile Group Identity (TMGI)", the UE shall set the multicast MBS session ID to the TMGI; or</w:t>
      </w:r>
    </w:p>
    <w:p w14:paraId="72DC6837" w14:textId="77777777" w:rsidR="00D705B7" w:rsidRPr="00040E29" w:rsidRDefault="00D705B7" w:rsidP="00D705B7">
      <w:pPr>
        <w:pStyle w:val="B1"/>
      </w:pPr>
      <w:r w:rsidRPr="00040E29">
        <w:t>b)</w:t>
      </w:r>
      <w:r w:rsidRPr="00040E29">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0C96EA63" w14:textId="77777777" w:rsidR="00D705B7" w:rsidRPr="00040E29" w:rsidRDefault="00D705B7" w:rsidP="00D705B7">
      <w:r w:rsidRPr="00040E29">
        <w:t>[TS 24.501, clause 6.3.2.2]</w:t>
      </w:r>
    </w:p>
    <w:p w14:paraId="14AA9ABB" w14:textId="77777777" w:rsidR="00D705B7" w:rsidRPr="00040E29" w:rsidRDefault="00D705B7" w:rsidP="00D705B7">
      <w:r w:rsidRPr="00040E29">
        <w:t>If:</w:t>
      </w:r>
    </w:p>
    <w:p w14:paraId="6FFEA556" w14:textId="77777777" w:rsidR="00D705B7" w:rsidRPr="00040E29" w:rsidRDefault="00D705B7" w:rsidP="00D705B7">
      <w:pPr>
        <w:pStyle w:val="B1"/>
      </w:pPr>
      <w:r w:rsidRPr="00040E29">
        <w:t>…</w:t>
      </w:r>
    </w:p>
    <w:p w14:paraId="1719D74B" w14:textId="77777777" w:rsidR="00D705B7" w:rsidRPr="00040E29" w:rsidRDefault="00D705B7" w:rsidP="00D705B7">
      <w:pPr>
        <w:pStyle w:val="B1"/>
      </w:pPr>
      <w:r w:rsidRPr="00040E29">
        <w:t>b)</w:t>
      </w:r>
      <w:r w:rsidRPr="00040E29">
        <w:tab/>
        <w:t>the network-requested PDU session modification procedure is triggered by a UE-requested PDU session modification procedure and the UE has included the Requested MBS container IE in the PDU SESSION MODIFICATION REQUEST message with the MBS operation set to "Leave multicast MBS session",</w:t>
      </w:r>
    </w:p>
    <w:p w14:paraId="5565263F" w14:textId="77777777" w:rsidR="00D705B7" w:rsidRPr="00040E29" w:rsidRDefault="00D705B7" w:rsidP="00D705B7">
      <w:r w:rsidRPr="00040E29">
        <w:t>th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w:t>
      </w:r>
    </w:p>
    <w:p w14:paraId="24791C19" w14:textId="77777777" w:rsidR="00D705B7" w:rsidRPr="00040E29" w:rsidRDefault="00D705B7" w:rsidP="00D705B7">
      <w:r w:rsidRPr="00040E29">
        <w:t>…</w:t>
      </w:r>
    </w:p>
    <w:p w14:paraId="5537C36C" w14:textId="77777777" w:rsidR="00D705B7" w:rsidRPr="00040E29" w:rsidRDefault="00D705B7" w:rsidP="00D705B7">
      <w:r w:rsidRPr="00040E29">
        <w:t>[TS 24.501, clause 6.3.2.3]</w:t>
      </w:r>
    </w:p>
    <w:p w14:paraId="5750E5FE" w14:textId="77777777" w:rsidR="00D705B7" w:rsidRPr="00040E29" w:rsidRDefault="00D705B7" w:rsidP="00D705B7">
      <w:pPr>
        <w:rPr>
          <w:lang w:eastAsia="ko-KR"/>
        </w:rPr>
      </w:pPr>
      <w:r w:rsidRPr="00040E29">
        <w:rPr>
          <w:lang w:eastAsia="ko-KR"/>
        </w:rPr>
        <w:t xml:space="preserve">If the PDU SESSION MODIFICATION COMMAND message includes the Received MBS container IE, for each of the Received MBS </w:t>
      </w:r>
      <w:proofErr w:type="spellStart"/>
      <w:r w:rsidRPr="00040E29">
        <w:rPr>
          <w:lang w:eastAsia="ko-KR"/>
        </w:rPr>
        <w:t>informations</w:t>
      </w:r>
      <w:proofErr w:type="spellEnd"/>
      <w:r w:rsidRPr="00040E29">
        <w:rPr>
          <w:lang w:eastAsia="ko-KR"/>
        </w:rPr>
        <w:t>:</w:t>
      </w:r>
    </w:p>
    <w:p w14:paraId="5594205B" w14:textId="77777777" w:rsidR="00D705B7" w:rsidRPr="00040E29" w:rsidRDefault="00D705B7" w:rsidP="00D705B7">
      <w:pPr>
        <w:pStyle w:val="B1"/>
        <w:rPr>
          <w:lang w:eastAsia="ko-KR"/>
        </w:rPr>
      </w:pPr>
      <w:r w:rsidRPr="00040E29">
        <w:rPr>
          <w:lang w:eastAsia="ko-KR"/>
        </w:rPr>
        <w:t>…</w:t>
      </w:r>
    </w:p>
    <w:p w14:paraId="2EAA3028" w14:textId="77777777" w:rsidR="00D705B7" w:rsidRPr="00040E29" w:rsidRDefault="00D705B7" w:rsidP="00D705B7">
      <w:pPr>
        <w:pStyle w:val="B1"/>
        <w:rPr>
          <w:lang w:eastAsia="zh-CN"/>
        </w:rPr>
      </w:pPr>
      <w:r w:rsidRPr="00040E29">
        <w:rPr>
          <w:lang w:eastAsia="ko-KR"/>
        </w:rPr>
        <w:t>c)</w:t>
      </w:r>
      <w:r w:rsidRPr="00040E29">
        <w:rPr>
          <w:lang w:eastAsia="ko-KR"/>
        </w:rPr>
        <w:tab/>
        <w:t xml:space="preserve">if the MBS decision is set to "Remove UE from </w:t>
      </w:r>
      <w:r w:rsidRPr="00040E29">
        <w:t xml:space="preserve">multicast </w:t>
      </w:r>
      <w:r w:rsidRPr="00040E29">
        <w:rPr>
          <w:lang w:eastAsia="ko-KR"/>
        </w:rPr>
        <w:t xml:space="preserve">MBS session", the UE shall consider that it has successfully left the </w:t>
      </w:r>
      <w:r w:rsidRPr="00040E29">
        <w:t xml:space="preserve">multicast </w:t>
      </w:r>
      <w:r w:rsidRPr="00040E29">
        <w:rPr>
          <w:lang w:eastAsia="ko-KR"/>
        </w:rPr>
        <w:t xml:space="preserve">MBS session, and if the received </w:t>
      </w:r>
      <w:r w:rsidRPr="00040E29">
        <w:t xml:space="preserve">Rejection </w:t>
      </w:r>
      <w:r w:rsidRPr="00040E29">
        <w:rPr>
          <w:lang w:eastAsia="ko-KR"/>
        </w:rPr>
        <w:t>cause is set to "</w:t>
      </w:r>
      <w:r w:rsidRPr="00040E29">
        <w:t xml:space="preserve">multicast </w:t>
      </w:r>
      <w:r w:rsidRPr="00040E29">
        <w:rPr>
          <w:lang w:eastAsia="ko-KR"/>
        </w:rPr>
        <w:t xml:space="preserve">MBS session is released", the UE shall consider the </w:t>
      </w:r>
      <w:r w:rsidRPr="00040E29">
        <w:t xml:space="preserve">multicast </w:t>
      </w:r>
      <w:r w:rsidRPr="00040E29">
        <w:rPr>
          <w:lang w:eastAsia="ko-KR"/>
        </w:rPr>
        <w:t xml:space="preserve">MBS session as released. Then the UE shall </w:t>
      </w:r>
      <w:r w:rsidRPr="00040E29">
        <w:t>indicate to lower layers to delete the stored TMGI</w:t>
      </w:r>
      <w:r w:rsidRPr="00040E29">
        <w:rPr>
          <w:lang w:eastAsia="ko-KR"/>
        </w:rPr>
        <w:t>;</w:t>
      </w:r>
    </w:p>
    <w:p w14:paraId="520633FD" w14:textId="77777777" w:rsidR="00D705B7" w:rsidRPr="00040E29" w:rsidRDefault="00D705B7" w:rsidP="00D705B7">
      <w:pPr>
        <w:pStyle w:val="H6"/>
      </w:pPr>
      <w:r w:rsidRPr="00040E29">
        <w:t>14.2.5.2.4.3</w:t>
      </w:r>
      <w:r w:rsidRPr="00040E29">
        <w:tab/>
        <w:t>Test description</w:t>
      </w:r>
    </w:p>
    <w:p w14:paraId="5305595C" w14:textId="77777777" w:rsidR="00D705B7" w:rsidRPr="00040E29" w:rsidRDefault="00D705B7" w:rsidP="00D705B7">
      <w:pPr>
        <w:pStyle w:val="H6"/>
      </w:pPr>
      <w:r w:rsidRPr="00040E29">
        <w:t>14.2.5.2.4.3.1</w:t>
      </w:r>
      <w:r w:rsidRPr="00040E29">
        <w:tab/>
        <w:t>Pre-test conditions</w:t>
      </w:r>
    </w:p>
    <w:p w14:paraId="0F420035" w14:textId="77777777" w:rsidR="00D705B7" w:rsidRPr="00040E29" w:rsidRDefault="00D705B7" w:rsidP="00D705B7">
      <w:pPr>
        <w:pStyle w:val="H6"/>
      </w:pPr>
      <w:r w:rsidRPr="00040E29">
        <w:t>System Simulator:</w:t>
      </w:r>
    </w:p>
    <w:p w14:paraId="720EA64D" w14:textId="77777777" w:rsidR="00D705B7" w:rsidRPr="00040E29" w:rsidRDefault="00D705B7" w:rsidP="00D705B7">
      <w:pPr>
        <w:pStyle w:val="B1"/>
        <w:rPr>
          <w:lang w:eastAsia="zh-CN"/>
        </w:rPr>
      </w:pPr>
      <w:r w:rsidRPr="00040E29">
        <w:t>-</w:t>
      </w:r>
      <w:r w:rsidRPr="00040E29">
        <w:tab/>
      </w:r>
      <w:r w:rsidRPr="00040E29">
        <w:rPr>
          <w:lang w:eastAsia="zh-CN"/>
        </w:rPr>
        <w:t xml:space="preserve">NR Cell 1 is the </w:t>
      </w:r>
      <w:r w:rsidRPr="00040E29">
        <w:t>Serving cell</w:t>
      </w:r>
      <w:r w:rsidRPr="00040E29">
        <w:rPr>
          <w:lang w:eastAsia="zh-CN"/>
        </w:rPr>
        <w:t>.</w:t>
      </w:r>
    </w:p>
    <w:p w14:paraId="370EC8E4" w14:textId="77777777" w:rsidR="00D705B7" w:rsidRPr="00040E29" w:rsidRDefault="00D705B7" w:rsidP="00D705B7">
      <w:pPr>
        <w:pStyle w:val="B1"/>
        <w:snapToGrid w:val="0"/>
        <w:rPr>
          <w:lang w:eastAsia="zh-CN"/>
        </w:rPr>
      </w:pPr>
      <w:r w:rsidRPr="00040E29">
        <w:rPr>
          <w:lang w:eastAsia="zh-CN"/>
        </w:rPr>
        <w:t>-</w:t>
      </w:r>
      <w:r w:rsidRPr="00040E29">
        <w:rPr>
          <w:lang w:eastAsia="zh-CN"/>
        </w:rPr>
        <w:tab/>
      </w:r>
      <w:r w:rsidRPr="00040E29">
        <w:t>System information combination NR-1 as defined in TS 38.508-1 [4] clause 4.4.3.1.2 is used in NR cell 1</w:t>
      </w:r>
      <w:r w:rsidRPr="00040E29">
        <w:rPr>
          <w:lang w:eastAsia="zh-CN"/>
        </w:rPr>
        <w:t>.</w:t>
      </w:r>
    </w:p>
    <w:p w14:paraId="4D3DA27A" w14:textId="77777777" w:rsidR="00D705B7" w:rsidRPr="00040E29" w:rsidRDefault="00D705B7" w:rsidP="00D705B7">
      <w:pPr>
        <w:pStyle w:val="H6"/>
      </w:pPr>
      <w:r w:rsidRPr="00040E29">
        <w:t>UE:</w:t>
      </w:r>
    </w:p>
    <w:p w14:paraId="508EFF61" w14:textId="77777777" w:rsidR="00D705B7" w:rsidRPr="00040E29" w:rsidRDefault="00D705B7" w:rsidP="00D705B7">
      <w:pPr>
        <w:ind w:left="568" w:hanging="284"/>
      </w:pPr>
      <w:r w:rsidRPr="00040E29">
        <w:t>-</w:t>
      </w:r>
      <w:r w:rsidRPr="00040E29">
        <w:tab/>
        <w:t xml:space="preserve">UE is made </w:t>
      </w:r>
      <w:r w:rsidRPr="00040E29">
        <w:rPr>
          <w:lang w:eastAsia="zh-CN"/>
        </w:rPr>
        <w:t xml:space="preserve">interested in </w:t>
      </w:r>
      <w:r w:rsidRPr="00040E29">
        <w:t>receiv</w:t>
      </w:r>
      <w:r w:rsidRPr="00040E29">
        <w:rPr>
          <w:lang w:eastAsia="zh-CN"/>
        </w:rPr>
        <w:t xml:space="preserve">ing </w:t>
      </w:r>
      <w:r w:rsidRPr="00040E29">
        <w:t>MBS Multicast service with MBS Service ID</w:t>
      </w:r>
      <w:r w:rsidRPr="00040E29" w:rsidDel="00D103EC">
        <w:t xml:space="preserve"> </w:t>
      </w:r>
      <w:r w:rsidRPr="00040E29">
        <w:rPr>
          <w:lang w:eastAsia="zh-CN"/>
        </w:rPr>
        <w:t>‘000101’H and ‘000102’H</w:t>
      </w:r>
      <w:r w:rsidRPr="00040E29">
        <w:t>.</w:t>
      </w:r>
    </w:p>
    <w:p w14:paraId="18E81D02" w14:textId="77777777" w:rsidR="00D705B7" w:rsidRPr="00040E29" w:rsidRDefault="00D705B7" w:rsidP="00D705B7">
      <w:pPr>
        <w:pStyle w:val="H6"/>
      </w:pPr>
      <w:r w:rsidRPr="00040E29">
        <w:t>Preamble:</w:t>
      </w:r>
    </w:p>
    <w:p w14:paraId="1BAD975E" w14:textId="77777777" w:rsidR="00D705B7" w:rsidRPr="00040E29" w:rsidRDefault="00D705B7" w:rsidP="00D705B7">
      <w:pPr>
        <w:pStyle w:val="B1"/>
      </w:pPr>
      <w:r w:rsidRPr="00040E29">
        <w:t>-</w:t>
      </w:r>
      <w:r w:rsidRPr="00040E29">
        <w:tab/>
        <w:t xml:space="preserve">The UE is in state 1N-A on NR Cell 1 (serving cell) according to TS 38.508-1 [4] Table 4.4A.2-1 with Test Mode = on to activate UE TEST MODE </w:t>
      </w:r>
      <w:r w:rsidRPr="00040E29">
        <w:rPr>
          <w:lang w:eastAsia="zh-CN"/>
        </w:rPr>
        <w:t>C</w:t>
      </w:r>
      <w:r w:rsidRPr="00040E29">
        <w:t xml:space="preserve"> and Test Loop Function = off.</w:t>
      </w:r>
    </w:p>
    <w:p w14:paraId="6D94A91E" w14:textId="77777777" w:rsidR="00D705B7" w:rsidRPr="00040E29" w:rsidRDefault="00D705B7" w:rsidP="00D705B7">
      <w:pPr>
        <w:pStyle w:val="H6"/>
      </w:pPr>
      <w:r w:rsidRPr="00040E29">
        <w:lastRenderedPageBreak/>
        <w:t>14.2.5.2.4.3.2</w:t>
      </w:r>
      <w:r w:rsidRPr="00040E29">
        <w:tab/>
        <w:t>Test procedure sequence</w:t>
      </w:r>
    </w:p>
    <w:p w14:paraId="7B28D809" w14:textId="77777777" w:rsidR="00D705B7" w:rsidRPr="00040E29" w:rsidRDefault="00D705B7" w:rsidP="00D705B7">
      <w:pPr>
        <w:pStyle w:val="TH"/>
      </w:pPr>
      <w:r w:rsidRPr="00040E29">
        <w:t>Table 14.2.5.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040E29" w14:paraId="5508F319" w14:textId="77777777" w:rsidTr="009A7812">
        <w:tc>
          <w:tcPr>
            <w:tcW w:w="533" w:type="dxa"/>
            <w:tcBorders>
              <w:top w:val="single" w:sz="4" w:space="0" w:color="auto"/>
              <w:left w:val="single" w:sz="4" w:space="0" w:color="auto"/>
              <w:bottom w:val="nil"/>
              <w:right w:val="single" w:sz="4" w:space="0" w:color="auto"/>
            </w:tcBorders>
            <w:hideMark/>
          </w:tcPr>
          <w:p w14:paraId="68F4C016" w14:textId="77777777" w:rsidR="00D705B7" w:rsidRPr="00040E29" w:rsidRDefault="00D705B7" w:rsidP="009A7812">
            <w:pPr>
              <w:pStyle w:val="TAH"/>
            </w:pPr>
            <w:r w:rsidRPr="00040E29">
              <w:t>St</w:t>
            </w:r>
          </w:p>
        </w:tc>
        <w:tc>
          <w:tcPr>
            <w:tcW w:w="3967" w:type="dxa"/>
            <w:tcBorders>
              <w:top w:val="single" w:sz="4" w:space="0" w:color="auto"/>
              <w:left w:val="single" w:sz="4" w:space="0" w:color="auto"/>
              <w:bottom w:val="nil"/>
              <w:right w:val="single" w:sz="4" w:space="0" w:color="auto"/>
            </w:tcBorders>
            <w:hideMark/>
          </w:tcPr>
          <w:p w14:paraId="1079FEB6" w14:textId="77777777" w:rsidR="00D705B7" w:rsidRPr="00040E29" w:rsidRDefault="00D705B7" w:rsidP="009A7812">
            <w:pPr>
              <w:pStyle w:val="TAH"/>
            </w:pPr>
            <w:r w:rsidRPr="00040E2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32D431E" w14:textId="77777777" w:rsidR="00D705B7" w:rsidRPr="00040E29" w:rsidRDefault="00D705B7" w:rsidP="009A7812">
            <w:pPr>
              <w:pStyle w:val="TAH"/>
            </w:pPr>
            <w:r w:rsidRPr="00040E29">
              <w:t>Message Sequence</w:t>
            </w:r>
          </w:p>
        </w:tc>
        <w:tc>
          <w:tcPr>
            <w:tcW w:w="567" w:type="dxa"/>
            <w:tcBorders>
              <w:top w:val="single" w:sz="4" w:space="0" w:color="auto"/>
              <w:left w:val="single" w:sz="4" w:space="0" w:color="auto"/>
              <w:bottom w:val="nil"/>
              <w:right w:val="single" w:sz="4" w:space="0" w:color="auto"/>
            </w:tcBorders>
            <w:hideMark/>
          </w:tcPr>
          <w:p w14:paraId="6A7495CF" w14:textId="77777777" w:rsidR="00D705B7" w:rsidRPr="00040E29" w:rsidRDefault="00D705B7" w:rsidP="009A7812">
            <w:pPr>
              <w:pStyle w:val="TAH"/>
            </w:pPr>
            <w:r w:rsidRPr="00040E29">
              <w:t>TP</w:t>
            </w:r>
          </w:p>
        </w:tc>
        <w:tc>
          <w:tcPr>
            <w:tcW w:w="850" w:type="dxa"/>
            <w:tcBorders>
              <w:top w:val="single" w:sz="4" w:space="0" w:color="auto"/>
              <w:left w:val="single" w:sz="4" w:space="0" w:color="auto"/>
              <w:bottom w:val="nil"/>
              <w:right w:val="single" w:sz="4" w:space="0" w:color="auto"/>
            </w:tcBorders>
            <w:hideMark/>
          </w:tcPr>
          <w:p w14:paraId="15A42415" w14:textId="77777777" w:rsidR="00D705B7" w:rsidRPr="00040E29" w:rsidRDefault="00D705B7" w:rsidP="009A7812">
            <w:pPr>
              <w:pStyle w:val="TAH"/>
            </w:pPr>
            <w:r w:rsidRPr="00040E29">
              <w:t>Verdict</w:t>
            </w:r>
          </w:p>
        </w:tc>
      </w:tr>
      <w:tr w:rsidR="00D705B7" w:rsidRPr="00040E29" w14:paraId="6A42BF35" w14:textId="77777777" w:rsidTr="009A7812">
        <w:tc>
          <w:tcPr>
            <w:tcW w:w="533" w:type="dxa"/>
            <w:tcBorders>
              <w:top w:val="nil"/>
              <w:left w:val="single" w:sz="4" w:space="0" w:color="auto"/>
              <w:bottom w:val="single" w:sz="4" w:space="0" w:color="auto"/>
              <w:right w:val="single" w:sz="4" w:space="0" w:color="auto"/>
            </w:tcBorders>
          </w:tcPr>
          <w:p w14:paraId="5362EC22" w14:textId="77777777" w:rsidR="00D705B7" w:rsidRPr="00040E29"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509BD54" w14:textId="77777777" w:rsidR="00D705B7" w:rsidRPr="00040E29"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1B1055A" w14:textId="77777777" w:rsidR="00D705B7" w:rsidRPr="00040E29" w:rsidRDefault="00D705B7" w:rsidP="009A7812">
            <w:pPr>
              <w:pStyle w:val="TAH"/>
            </w:pPr>
            <w:r w:rsidRPr="00040E29">
              <w:t>U - S</w:t>
            </w:r>
          </w:p>
        </w:tc>
        <w:tc>
          <w:tcPr>
            <w:tcW w:w="2975" w:type="dxa"/>
            <w:tcBorders>
              <w:top w:val="single" w:sz="4" w:space="0" w:color="auto"/>
              <w:left w:val="single" w:sz="4" w:space="0" w:color="auto"/>
              <w:bottom w:val="single" w:sz="4" w:space="0" w:color="auto"/>
              <w:right w:val="single" w:sz="4" w:space="0" w:color="auto"/>
            </w:tcBorders>
            <w:hideMark/>
          </w:tcPr>
          <w:p w14:paraId="6F270C42" w14:textId="77777777" w:rsidR="00D705B7" w:rsidRPr="00040E29" w:rsidRDefault="00D705B7" w:rsidP="009A7812">
            <w:pPr>
              <w:pStyle w:val="TAH"/>
            </w:pPr>
            <w:r w:rsidRPr="00040E29">
              <w:t>Message</w:t>
            </w:r>
          </w:p>
        </w:tc>
        <w:tc>
          <w:tcPr>
            <w:tcW w:w="567" w:type="dxa"/>
            <w:tcBorders>
              <w:top w:val="nil"/>
              <w:left w:val="single" w:sz="4" w:space="0" w:color="auto"/>
              <w:bottom w:val="single" w:sz="4" w:space="0" w:color="auto"/>
              <w:right w:val="single" w:sz="4" w:space="0" w:color="auto"/>
            </w:tcBorders>
          </w:tcPr>
          <w:p w14:paraId="480E3384" w14:textId="77777777" w:rsidR="00D705B7" w:rsidRPr="00040E29"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63DB2C63" w14:textId="77777777" w:rsidR="00D705B7" w:rsidRPr="00040E29" w:rsidRDefault="00D705B7" w:rsidP="009A7812">
            <w:pPr>
              <w:pStyle w:val="TAH"/>
            </w:pPr>
          </w:p>
        </w:tc>
      </w:tr>
      <w:tr w:rsidR="00D705B7" w:rsidRPr="00040E29" w14:paraId="7A48CA63" w14:textId="77777777" w:rsidTr="009A7812">
        <w:tc>
          <w:tcPr>
            <w:tcW w:w="533" w:type="dxa"/>
            <w:tcBorders>
              <w:top w:val="nil"/>
              <w:left w:val="single" w:sz="4" w:space="0" w:color="auto"/>
              <w:bottom w:val="single" w:sz="4" w:space="0" w:color="auto"/>
              <w:right w:val="single" w:sz="4" w:space="0" w:color="auto"/>
            </w:tcBorders>
          </w:tcPr>
          <w:p w14:paraId="1DAE4E04" w14:textId="77777777" w:rsidR="00D705B7" w:rsidRPr="00040E29" w:rsidRDefault="00D705B7" w:rsidP="009A7812">
            <w:pPr>
              <w:pStyle w:val="TAC"/>
            </w:pPr>
            <w:r w:rsidRPr="00040E29">
              <w:rPr>
                <w:lang w:eastAsia="zh-CN"/>
              </w:rPr>
              <w:t>1a1-1b12a1</w:t>
            </w:r>
          </w:p>
        </w:tc>
        <w:tc>
          <w:tcPr>
            <w:tcW w:w="3967" w:type="dxa"/>
            <w:tcBorders>
              <w:top w:val="nil"/>
              <w:left w:val="single" w:sz="4" w:space="0" w:color="auto"/>
              <w:bottom w:val="single" w:sz="4" w:space="0" w:color="auto"/>
              <w:right w:val="single" w:sz="4" w:space="0" w:color="auto"/>
            </w:tcBorders>
          </w:tcPr>
          <w:p w14:paraId="42F3A94C" w14:textId="77777777" w:rsidR="00D705B7" w:rsidRPr="00040E29" w:rsidRDefault="00D705B7" w:rsidP="009A7812">
            <w:pPr>
              <w:pStyle w:val="TAL"/>
            </w:pPr>
            <w:r w:rsidRPr="00040E29">
              <w:rPr>
                <w:lang w:eastAsia="zh-CN"/>
              </w:rPr>
              <w:t xml:space="preserve">Steps 1a1 to </w:t>
            </w:r>
            <w:r w:rsidRPr="00040E29">
              <w:t xml:space="preserve">1b12a1 </w:t>
            </w:r>
            <w:r w:rsidRPr="00040E29">
              <w:rPr>
                <w:kern w:val="2"/>
              </w:rPr>
              <w:t xml:space="preserve">of </w:t>
            </w:r>
            <w:r w:rsidRPr="00040E29">
              <w:rPr>
                <w:lang w:eastAsia="zh-CN"/>
              </w:rPr>
              <w:t xml:space="preserve">the generic procedures described in </w:t>
            </w:r>
            <w:r w:rsidRPr="00040E29">
              <w:rPr>
                <w:kern w:val="2"/>
              </w:rPr>
              <w:t>TS 38.508-1 subclause 4.9.34</w:t>
            </w:r>
            <w:r w:rsidRPr="00040E29">
              <w:rPr>
                <w:lang w:eastAsia="zh-CN"/>
              </w:rPr>
              <w:t xml:space="preserve"> are performed on NR Cell 1 to establish an </w:t>
            </w:r>
            <w:r w:rsidRPr="00040E29">
              <w:t>associated PDU Session to the MBS DNN and join in two MBS Multicast session. One MBS session Id is TMGI-1, and another MBS session Id is TMGI-2</w:t>
            </w:r>
            <w:r w:rsidRPr="00040E29">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tcPr>
          <w:p w14:paraId="18B2AB25"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195C5873"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06B9FB7D"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27F1975E" w14:textId="77777777" w:rsidR="00D705B7" w:rsidRPr="00040E29" w:rsidRDefault="00D705B7" w:rsidP="009A7812">
            <w:pPr>
              <w:pStyle w:val="TAC"/>
            </w:pPr>
            <w:r w:rsidRPr="00040E29">
              <w:t>-</w:t>
            </w:r>
          </w:p>
        </w:tc>
      </w:tr>
      <w:tr w:rsidR="00D705B7" w:rsidRPr="00040E29" w14:paraId="145C0598" w14:textId="77777777" w:rsidTr="009A7812">
        <w:tc>
          <w:tcPr>
            <w:tcW w:w="533" w:type="dxa"/>
            <w:tcBorders>
              <w:top w:val="nil"/>
              <w:left w:val="single" w:sz="4" w:space="0" w:color="auto"/>
              <w:bottom w:val="single" w:sz="4" w:space="0" w:color="auto"/>
              <w:right w:val="single" w:sz="4" w:space="0" w:color="auto"/>
            </w:tcBorders>
          </w:tcPr>
          <w:p w14:paraId="55891E9E" w14:textId="77777777" w:rsidR="00D705B7" w:rsidRPr="00040E29" w:rsidRDefault="00D705B7" w:rsidP="009A7812">
            <w:pPr>
              <w:pStyle w:val="TAC"/>
              <w:rPr>
                <w:lang w:eastAsia="zh-CN"/>
              </w:rPr>
            </w:pPr>
            <w:r w:rsidRPr="00040E29">
              <w:rPr>
                <w:rFonts w:hint="eastAsia"/>
                <w:lang w:eastAsia="zh-CN"/>
              </w:rPr>
              <w:t>2</w:t>
            </w:r>
          </w:p>
        </w:tc>
        <w:tc>
          <w:tcPr>
            <w:tcW w:w="3967" w:type="dxa"/>
            <w:tcBorders>
              <w:top w:val="nil"/>
              <w:left w:val="single" w:sz="4" w:space="0" w:color="auto"/>
              <w:bottom w:val="single" w:sz="4" w:space="0" w:color="auto"/>
              <w:right w:val="single" w:sz="4" w:space="0" w:color="auto"/>
            </w:tcBorders>
          </w:tcPr>
          <w:p w14:paraId="0868678C" w14:textId="77777777" w:rsidR="00D705B7" w:rsidRPr="00040E29" w:rsidRDefault="00D705B7" w:rsidP="009A7812">
            <w:pPr>
              <w:pStyle w:val="TAL"/>
              <w:rPr>
                <w:lang w:eastAsia="zh-CN"/>
              </w:rPr>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85918AA"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D13EB13"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002E3663"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07E91875" w14:textId="77777777" w:rsidR="00D705B7" w:rsidRPr="00040E29" w:rsidRDefault="00D705B7" w:rsidP="009A7812">
            <w:pPr>
              <w:pStyle w:val="TAC"/>
            </w:pPr>
            <w:r w:rsidRPr="00040E29">
              <w:t>-</w:t>
            </w:r>
          </w:p>
        </w:tc>
      </w:tr>
      <w:tr w:rsidR="00D705B7" w:rsidRPr="00040E29" w14:paraId="653D88D2" w14:textId="77777777" w:rsidTr="009A7812">
        <w:tc>
          <w:tcPr>
            <w:tcW w:w="533" w:type="dxa"/>
            <w:tcBorders>
              <w:top w:val="nil"/>
              <w:left w:val="single" w:sz="4" w:space="0" w:color="auto"/>
              <w:bottom w:val="single" w:sz="4" w:space="0" w:color="auto"/>
              <w:right w:val="single" w:sz="4" w:space="0" w:color="auto"/>
            </w:tcBorders>
          </w:tcPr>
          <w:p w14:paraId="294F45D8" w14:textId="77777777" w:rsidR="00D705B7" w:rsidRPr="00040E29" w:rsidRDefault="00D705B7" w:rsidP="009A7812">
            <w:pPr>
              <w:pStyle w:val="TAC"/>
              <w:rPr>
                <w:lang w:eastAsia="zh-CN"/>
              </w:rPr>
            </w:pPr>
            <w:r w:rsidRPr="00040E29">
              <w:rPr>
                <w:rFonts w:hint="eastAsia"/>
                <w:lang w:eastAsia="zh-CN"/>
              </w:rPr>
              <w:t>3</w:t>
            </w:r>
          </w:p>
        </w:tc>
        <w:tc>
          <w:tcPr>
            <w:tcW w:w="3967" w:type="dxa"/>
            <w:tcBorders>
              <w:top w:val="nil"/>
              <w:left w:val="single" w:sz="4" w:space="0" w:color="auto"/>
              <w:bottom w:val="single" w:sz="4" w:space="0" w:color="auto"/>
              <w:right w:val="single" w:sz="4" w:space="0" w:color="auto"/>
            </w:tcBorders>
          </w:tcPr>
          <w:p w14:paraId="61372B72" w14:textId="77777777" w:rsidR="00D705B7" w:rsidRPr="00040E29" w:rsidRDefault="00D705B7" w:rsidP="009A7812">
            <w:pPr>
              <w:pStyle w:val="TAL"/>
            </w:pPr>
            <w:r w:rsidRPr="00040E29">
              <w:t>Cause the UE to leave MBS session with TMGI-1. (</w:t>
            </w:r>
            <w:r w:rsidRPr="00040E29">
              <w:rPr>
                <w:lang w:eastAsia="zh-CN"/>
              </w:rPr>
              <w:t>NOTE 1</w:t>
            </w:r>
            <w:r w:rsidRPr="00040E29">
              <w:t>)</w:t>
            </w:r>
          </w:p>
        </w:tc>
        <w:tc>
          <w:tcPr>
            <w:tcW w:w="708" w:type="dxa"/>
            <w:tcBorders>
              <w:top w:val="single" w:sz="4" w:space="0" w:color="auto"/>
              <w:left w:val="single" w:sz="4" w:space="0" w:color="auto"/>
              <w:bottom w:val="single" w:sz="4" w:space="0" w:color="auto"/>
              <w:right w:val="single" w:sz="4" w:space="0" w:color="auto"/>
            </w:tcBorders>
          </w:tcPr>
          <w:p w14:paraId="1C8AB0E9"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0FB19970"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B581968"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6DD37BB4" w14:textId="77777777" w:rsidR="00D705B7" w:rsidRPr="00040E29" w:rsidRDefault="00D705B7" w:rsidP="009A7812">
            <w:pPr>
              <w:pStyle w:val="TAC"/>
            </w:pPr>
            <w:r w:rsidRPr="00040E29">
              <w:t>-</w:t>
            </w:r>
          </w:p>
        </w:tc>
      </w:tr>
      <w:tr w:rsidR="00D705B7" w:rsidRPr="00040E29" w14:paraId="7F7092D5" w14:textId="77777777" w:rsidTr="009A7812">
        <w:tc>
          <w:tcPr>
            <w:tcW w:w="533" w:type="dxa"/>
            <w:tcBorders>
              <w:top w:val="nil"/>
              <w:left w:val="single" w:sz="4" w:space="0" w:color="auto"/>
              <w:bottom w:val="single" w:sz="4" w:space="0" w:color="auto"/>
              <w:right w:val="single" w:sz="4" w:space="0" w:color="auto"/>
            </w:tcBorders>
          </w:tcPr>
          <w:p w14:paraId="04B6D7CE" w14:textId="77777777" w:rsidR="00D705B7" w:rsidRPr="00040E29" w:rsidRDefault="00D705B7" w:rsidP="009A7812">
            <w:pPr>
              <w:pStyle w:val="TAC"/>
              <w:rPr>
                <w:lang w:eastAsia="zh-CN"/>
              </w:rPr>
            </w:pPr>
            <w:r w:rsidRPr="00040E29">
              <w:rPr>
                <w:lang w:eastAsia="zh-CN"/>
              </w:rPr>
              <w:t>4-10</w:t>
            </w:r>
          </w:p>
        </w:tc>
        <w:tc>
          <w:tcPr>
            <w:tcW w:w="3967" w:type="dxa"/>
            <w:tcBorders>
              <w:top w:val="nil"/>
              <w:left w:val="single" w:sz="4" w:space="0" w:color="auto"/>
              <w:bottom w:val="single" w:sz="4" w:space="0" w:color="auto"/>
              <w:right w:val="single" w:sz="4" w:space="0" w:color="auto"/>
            </w:tcBorders>
          </w:tcPr>
          <w:p w14:paraId="7581A272" w14:textId="5E218E01" w:rsidR="00D705B7" w:rsidRPr="00040E29" w:rsidRDefault="00D705B7" w:rsidP="009A7812">
            <w:pPr>
              <w:pStyle w:val="TAL"/>
            </w:pPr>
            <w:r w:rsidRPr="00040E29">
              <w:t xml:space="preserve">Steps 2 to 8 of the procedure in TS 38.508-1[4] Table 4.5.4.2-3 to complete </w:t>
            </w:r>
            <w:r w:rsidR="00801523" w:rsidRPr="00040E29">
              <w:t>service</w:t>
            </w:r>
            <w:r w:rsidRPr="00040E29">
              <w:t xml:space="preserve"> procedure.</w:t>
            </w:r>
          </w:p>
        </w:tc>
        <w:tc>
          <w:tcPr>
            <w:tcW w:w="708" w:type="dxa"/>
            <w:tcBorders>
              <w:top w:val="single" w:sz="4" w:space="0" w:color="auto"/>
              <w:left w:val="single" w:sz="4" w:space="0" w:color="auto"/>
              <w:bottom w:val="single" w:sz="4" w:space="0" w:color="auto"/>
              <w:right w:val="single" w:sz="4" w:space="0" w:color="auto"/>
            </w:tcBorders>
          </w:tcPr>
          <w:p w14:paraId="0941DA7E" w14:textId="77777777" w:rsidR="00D705B7" w:rsidRPr="00040E29" w:rsidRDefault="00D705B7" w:rsidP="009A7812">
            <w:pPr>
              <w:pStyle w:val="TAC"/>
            </w:pPr>
            <w:r w:rsidRPr="00040E29">
              <w:t>-</w:t>
            </w:r>
          </w:p>
        </w:tc>
        <w:tc>
          <w:tcPr>
            <w:tcW w:w="2975" w:type="dxa"/>
            <w:tcBorders>
              <w:top w:val="single" w:sz="4" w:space="0" w:color="auto"/>
              <w:left w:val="single" w:sz="4" w:space="0" w:color="auto"/>
              <w:bottom w:val="single" w:sz="4" w:space="0" w:color="auto"/>
              <w:right w:val="single" w:sz="4" w:space="0" w:color="auto"/>
            </w:tcBorders>
          </w:tcPr>
          <w:p w14:paraId="3E67B69E" w14:textId="77777777" w:rsidR="00D705B7" w:rsidRPr="00040E29" w:rsidRDefault="00D705B7" w:rsidP="009A7812">
            <w:pPr>
              <w:pStyle w:val="TAC"/>
              <w:jc w:val="left"/>
            </w:pPr>
            <w:r w:rsidRPr="00040E29">
              <w:t>-</w:t>
            </w:r>
          </w:p>
        </w:tc>
        <w:tc>
          <w:tcPr>
            <w:tcW w:w="567" w:type="dxa"/>
            <w:tcBorders>
              <w:top w:val="nil"/>
              <w:left w:val="single" w:sz="4" w:space="0" w:color="auto"/>
              <w:bottom w:val="single" w:sz="4" w:space="0" w:color="auto"/>
              <w:right w:val="single" w:sz="4" w:space="0" w:color="auto"/>
            </w:tcBorders>
          </w:tcPr>
          <w:p w14:paraId="2BD590A2"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3B1A6A66" w14:textId="77777777" w:rsidR="00D705B7" w:rsidRPr="00040E29" w:rsidRDefault="00D705B7" w:rsidP="009A7812">
            <w:pPr>
              <w:pStyle w:val="TAC"/>
            </w:pPr>
            <w:r w:rsidRPr="00040E29">
              <w:t>-</w:t>
            </w:r>
          </w:p>
        </w:tc>
      </w:tr>
      <w:tr w:rsidR="00D705B7" w:rsidRPr="00040E29" w14:paraId="11C1FED8" w14:textId="77777777" w:rsidTr="009A7812">
        <w:tc>
          <w:tcPr>
            <w:tcW w:w="533" w:type="dxa"/>
            <w:tcBorders>
              <w:top w:val="nil"/>
              <w:left w:val="single" w:sz="4" w:space="0" w:color="auto"/>
              <w:bottom w:val="single" w:sz="4" w:space="0" w:color="auto"/>
              <w:right w:val="single" w:sz="4" w:space="0" w:color="auto"/>
            </w:tcBorders>
          </w:tcPr>
          <w:p w14:paraId="1CBDF609" w14:textId="77777777" w:rsidR="00D705B7" w:rsidRPr="00040E29" w:rsidRDefault="00D705B7" w:rsidP="009A7812">
            <w:pPr>
              <w:pStyle w:val="TAC"/>
              <w:rPr>
                <w:lang w:eastAsia="zh-CN"/>
              </w:rPr>
            </w:pPr>
            <w:r w:rsidRPr="00040E29">
              <w:rPr>
                <w:lang w:eastAsia="zh-CN"/>
              </w:rPr>
              <w:t>11</w:t>
            </w:r>
          </w:p>
        </w:tc>
        <w:tc>
          <w:tcPr>
            <w:tcW w:w="3967" w:type="dxa"/>
            <w:tcBorders>
              <w:top w:val="nil"/>
              <w:left w:val="single" w:sz="4" w:space="0" w:color="auto"/>
              <w:bottom w:val="single" w:sz="4" w:space="0" w:color="auto"/>
              <w:right w:val="single" w:sz="4" w:space="0" w:color="auto"/>
            </w:tcBorders>
          </w:tcPr>
          <w:p w14:paraId="3E94661A" w14:textId="77777777" w:rsidR="00D705B7" w:rsidRPr="00040E29" w:rsidRDefault="00D705B7" w:rsidP="009A7812">
            <w:pPr>
              <w:pStyle w:val="TAL"/>
            </w:pPr>
            <w:r w:rsidRPr="00040E29">
              <w:t xml:space="preserve">The UE transmits a </w:t>
            </w:r>
            <w:r w:rsidRPr="00040E29">
              <w:rPr>
                <w:iCs/>
              </w:rPr>
              <w:t>PDU SESSION MODIFICATION REQ</w:t>
            </w:r>
            <w:r w:rsidRPr="00040E29">
              <w:rPr>
                <w:rFonts w:hint="eastAsia"/>
                <w:lang w:eastAsia="zh-CN"/>
              </w:rPr>
              <w:t>U</w:t>
            </w:r>
            <w:r w:rsidRPr="00040E29">
              <w:rPr>
                <w:lang w:eastAsia="zh-CN"/>
              </w:rPr>
              <w:t>EST</w:t>
            </w:r>
            <w:r w:rsidRPr="00040E29">
              <w:t xml:space="preserve"> message to leave MBS Multicast session</w:t>
            </w:r>
            <w:r w:rsidRPr="00040E29">
              <w:rPr>
                <w:iCs/>
              </w:rPr>
              <w:t xml:space="preserve"> associated</w:t>
            </w:r>
            <w:r w:rsidRPr="00040E29">
              <w:t xml:space="preserve"> with TMGI-1.</w:t>
            </w:r>
          </w:p>
        </w:tc>
        <w:tc>
          <w:tcPr>
            <w:tcW w:w="708" w:type="dxa"/>
            <w:tcBorders>
              <w:top w:val="single" w:sz="4" w:space="0" w:color="auto"/>
              <w:left w:val="single" w:sz="4" w:space="0" w:color="auto"/>
              <w:bottom w:val="single" w:sz="4" w:space="0" w:color="auto"/>
              <w:right w:val="single" w:sz="4" w:space="0" w:color="auto"/>
            </w:tcBorders>
          </w:tcPr>
          <w:p w14:paraId="5E1DBB13"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359EBA9E"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ULInformationTransfer</w:t>
            </w:r>
            <w:proofErr w:type="spellEnd"/>
          </w:p>
          <w:p w14:paraId="256A1CC3" w14:textId="77777777" w:rsidR="00D705B7" w:rsidRPr="00040E29" w:rsidRDefault="00D705B7" w:rsidP="009A7812">
            <w:pPr>
              <w:pStyle w:val="TAL"/>
            </w:pPr>
            <w:r w:rsidRPr="00040E29">
              <w:t>5GMM: UL NAS TRANSPORT</w:t>
            </w:r>
          </w:p>
          <w:p w14:paraId="72DE24C0" w14:textId="77777777" w:rsidR="00D705B7" w:rsidRPr="00040E29" w:rsidRDefault="00D705B7" w:rsidP="009A7812">
            <w:pPr>
              <w:pStyle w:val="TAC"/>
              <w:jc w:val="left"/>
            </w:pPr>
            <w:r w:rsidRPr="00040E29">
              <w:rPr>
                <w:iCs/>
              </w:rPr>
              <w:t>5GSM: PDU SESSION MODIFICATION REQ</w:t>
            </w:r>
            <w:r w:rsidRPr="00040E29">
              <w:rPr>
                <w:rFonts w:hint="eastAsia"/>
                <w:lang w:eastAsia="zh-CN"/>
              </w:rPr>
              <w:t>U</w:t>
            </w:r>
            <w:r w:rsidRPr="00040E29">
              <w:rPr>
                <w:lang w:eastAsia="zh-CN"/>
              </w:rPr>
              <w:t>EST</w:t>
            </w:r>
          </w:p>
        </w:tc>
        <w:tc>
          <w:tcPr>
            <w:tcW w:w="567" w:type="dxa"/>
            <w:tcBorders>
              <w:top w:val="nil"/>
              <w:left w:val="single" w:sz="4" w:space="0" w:color="auto"/>
              <w:bottom w:val="single" w:sz="4" w:space="0" w:color="auto"/>
              <w:right w:val="single" w:sz="4" w:space="0" w:color="auto"/>
            </w:tcBorders>
          </w:tcPr>
          <w:p w14:paraId="4F34D7A1" w14:textId="77777777" w:rsidR="00D705B7" w:rsidRPr="00040E29" w:rsidRDefault="00D705B7" w:rsidP="009A7812">
            <w:pPr>
              <w:pStyle w:val="TAC"/>
            </w:pPr>
            <w:r w:rsidRPr="00040E29">
              <w:rPr>
                <w:rFonts w:hint="eastAsia"/>
                <w:lang w:eastAsia="zh-CN"/>
              </w:rPr>
              <w:t>1</w:t>
            </w:r>
          </w:p>
        </w:tc>
        <w:tc>
          <w:tcPr>
            <w:tcW w:w="850" w:type="dxa"/>
            <w:tcBorders>
              <w:top w:val="nil"/>
              <w:left w:val="single" w:sz="4" w:space="0" w:color="auto"/>
              <w:bottom w:val="single" w:sz="4" w:space="0" w:color="auto"/>
              <w:right w:val="single" w:sz="4" w:space="0" w:color="auto"/>
            </w:tcBorders>
          </w:tcPr>
          <w:p w14:paraId="39411B53" w14:textId="77777777" w:rsidR="00D705B7" w:rsidRPr="00040E29" w:rsidRDefault="00D705B7" w:rsidP="009A7812">
            <w:pPr>
              <w:pStyle w:val="TAC"/>
            </w:pPr>
            <w:r w:rsidRPr="00040E29">
              <w:rPr>
                <w:rFonts w:hint="eastAsia"/>
                <w:lang w:eastAsia="zh-CN"/>
              </w:rPr>
              <w:t>P</w:t>
            </w:r>
          </w:p>
        </w:tc>
      </w:tr>
      <w:tr w:rsidR="00D705B7" w:rsidRPr="00040E29" w14:paraId="157F96C9" w14:textId="77777777" w:rsidTr="009A7812">
        <w:tc>
          <w:tcPr>
            <w:tcW w:w="533" w:type="dxa"/>
            <w:tcBorders>
              <w:top w:val="nil"/>
              <w:left w:val="single" w:sz="4" w:space="0" w:color="auto"/>
              <w:bottom w:val="single" w:sz="4" w:space="0" w:color="auto"/>
              <w:right w:val="single" w:sz="4" w:space="0" w:color="auto"/>
            </w:tcBorders>
          </w:tcPr>
          <w:p w14:paraId="5A5A6714" w14:textId="77777777" w:rsidR="00D705B7" w:rsidRPr="00040E29" w:rsidRDefault="00D705B7" w:rsidP="009A7812">
            <w:pPr>
              <w:pStyle w:val="TAC"/>
              <w:rPr>
                <w:lang w:eastAsia="zh-CN"/>
              </w:rPr>
            </w:pPr>
            <w:r w:rsidRPr="00040E29">
              <w:rPr>
                <w:lang w:eastAsia="zh-CN"/>
              </w:rPr>
              <w:t>12</w:t>
            </w:r>
          </w:p>
        </w:tc>
        <w:tc>
          <w:tcPr>
            <w:tcW w:w="3967" w:type="dxa"/>
            <w:tcBorders>
              <w:top w:val="nil"/>
              <w:left w:val="single" w:sz="4" w:space="0" w:color="auto"/>
              <w:bottom w:val="single" w:sz="4" w:space="0" w:color="auto"/>
              <w:right w:val="single" w:sz="4" w:space="0" w:color="auto"/>
            </w:tcBorders>
          </w:tcPr>
          <w:p w14:paraId="59315676" w14:textId="77777777" w:rsidR="00D705B7" w:rsidRPr="00040E29" w:rsidRDefault="00D705B7" w:rsidP="009A7812">
            <w:pPr>
              <w:pStyle w:val="TAL"/>
            </w:pPr>
            <w:r w:rsidRPr="00040E29">
              <w:t xml:space="preserve">The SS transmits a </w:t>
            </w:r>
            <w:r w:rsidRPr="00040E29">
              <w:rPr>
                <w:iCs/>
              </w:rPr>
              <w:t>PDU SESSION MODIFICATION COMMAND to release MBS Session associated with TMGI-1.</w:t>
            </w:r>
          </w:p>
        </w:tc>
        <w:tc>
          <w:tcPr>
            <w:tcW w:w="708" w:type="dxa"/>
            <w:tcBorders>
              <w:top w:val="single" w:sz="4" w:space="0" w:color="auto"/>
              <w:left w:val="single" w:sz="4" w:space="0" w:color="auto"/>
              <w:bottom w:val="single" w:sz="4" w:space="0" w:color="auto"/>
              <w:right w:val="single" w:sz="4" w:space="0" w:color="auto"/>
            </w:tcBorders>
          </w:tcPr>
          <w:p w14:paraId="54CED1CB"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1D534C4A" w14:textId="77777777" w:rsidR="00D705B7" w:rsidRPr="00040E29" w:rsidRDefault="00D705B7" w:rsidP="009A7812">
            <w:pPr>
              <w:pStyle w:val="TAL"/>
              <w:rPr>
                <w:i/>
              </w:rPr>
            </w:pPr>
            <w:r w:rsidRPr="00040E29">
              <w:t xml:space="preserve">NR </w:t>
            </w:r>
            <w:smartTag w:uri="urn:schemas-microsoft-com:office:smarttags" w:element="stockticker">
              <w:r w:rsidRPr="00040E29">
                <w:t>RRC</w:t>
              </w:r>
            </w:smartTag>
            <w:r w:rsidRPr="00040E29">
              <w:t xml:space="preserve">: </w:t>
            </w:r>
            <w:r w:rsidRPr="00040E29">
              <w:rPr>
                <w:i/>
              </w:rPr>
              <w:t xml:space="preserve"> </w:t>
            </w:r>
            <w:proofErr w:type="spellStart"/>
            <w:r w:rsidRPr="00040E29">
              <w:rPr>
                <w:i/>
              </w:rPr>
              <w:t>DLInformationTransfer</w:t>
            </w:r>
            <w:proofErr w:type="spellEnd"/>
          </w:p>
          <w:p w14:paraId="1FA269CF" w14:textId="77777777" w:rsidR="00D705B7" w:rsidRPr="00040E29" w:rsidRDefault="00D705B7" w:rsidP="009A7812">
            <w:pPr>
              <w:pStyle w:val="TAL"/>
            </w:pPr>
            <w:r w:rsidRPr="00040E29">
              <w:t>5GMM: DL NAS TRANSPORT</w:t>
            </w:r>
          </w:p>
          <w:p w14:paraId="34C1E325" w14:textId="77777777" w:rsidR="00D705B7" w:rsidRPr="00040E29" w:rsidRDefault="00D705B7" w:rsidP="009A7812">
            <w:pPr>
              <w:pStyle w:val="TAC"/>
              <w:jc w:val="left"/>
            </w:pPr>
            <w:r w:rsidRPr="00040E29">
              <w:rPr>
                <w:iCs/>
              </w:rPr>
              <w:t>5GSM: PDU SESSION MODIFICATION COMMAND</w:t>
            </w:r>
          </w:p>
        </w:tc>
        <w:tc>
          <w:tcPr>
            <w:tcW w:w="567" w:type="dxa"/>
            <w:tcBorders>
              <w:top w:val="nil"/>
              <w:left w:val="single" w:sz="4" w:space="0" w:color="auto"/>
              <w:bottom w:val="single" w:sz="4" w:space="0" w:color="auto"/>
              <w:right w:val="single" w:sz="4" w:space="0" w:color="auto"/>
            </w:tcBorders>
          </w:tcPr>
          <w:p w14:paraId="0D33DE15"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19DB84BA" w14:textId="77777777" w:rsidR="00D705B7" w:rsidRPr="00040E29" w:rsidRDefault="00D705B7" w:rsidP="009A7812">
            <w:pPr>
              <w:pStyle w:val="TAC"/>
            </w:pPr>
            <w:r w:rsidRPr="00040E29">
              <w:t>-</w:t>
            </w:r>
          </w:p>
        </w:tc>
      </w:tr>
      <w:tr w:rsidR="00D705B7" w:rsidRPr="00040E29" w14:paraId="1C514905" w14:textId="77777777" w:rsidTr="009A7812">
        <w:tc>
          <w:tcPr>
            <w:tcW w:w="533" w:type="dxa"/>
            <w:tcBorders>
              <w:top w:val="nil"/>
              <w:left w:val="single" w:sz="4" w:space="0" w:color="auto"/>
              <w:bottom w:val="single" w:sz="4" w:space="0" w:color="auto"/>
              <w:right w:val="single" w:sz="4" w:space="0" w:color="auto"/>
            </w:tcBorders>
          </w:tcPr>
          <w:p w14:paraId="5AC84DDF" w14:textId="77777777" w:rsidR="00D705B7" w:rsidRPr="00040E29" w:rsidRDefault="00D705B7" w:rsidP="009A7812">
            <w:pPr>
              <w:pStyle w:val="TAC"/>
              <w:rPr>
                <w:lang w:eastAsia="zh-CN"/>
              </w:rPr>
            </w:pPr>
            <w:r w:rsidRPr="00040E29">
              <w:rPr>
                <w:lang w:eastAsia="zh-CN"/>
              </w:rPr>
              <w:t>13</w:t>
            </w:r>
          </w:p>
        </w:tc>
        <w:tc>
          <w:tcPr>
            <w:tcW w:w="3967" w:type="dxa"/>
            <w:tcBorders>
              <w:top w:val="nil"/>
              <w:left w:val="single" w:sz="4" w:space="0" w:color="auto"/>
              <w:bottom w:val="single" w:sz="4" w:space="0" w:color="auto"/>
              <w:right w:val="single" w:sz="4" w:space="0" w:color="auto"/>
            </w:tcBorders>
          </w:tcPr>
          <w:p w14:paraId="51604E56" w14:textId="77777777" w:rsidR="00D705B7" w:rsidRPr="00040E29" w:rsidRDefault="00D705B7" w:rsidP="009A7812">
            <w:pPr>
              <w:pStyle w:val="TAL"/>
            </w:pPr>
            <w:r w:rsidRPr="00040E29">
              <w:t xml:space="preserve">The UE transmits a </w:t>
            </w:r>
            <w:r w:rsidRPr="00040E29">
              <w:rPr>
                <w:iCs/>
              </w:rPr>
              <w:t>PDU SESSION MODIFICATION COMPLETE</w:t>
            </w:r>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76AA096A"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74380EFB" w14:textId="77777777" w:rsidR="00D705B7" w:rsidRPr="00040E29" w:rsidRDefault="00D705B7" w:rsidP="009A7812">
            <w:pPr>
              <w:pStyle w:val="TAL"/>
              <w:rPr>
                <w:i/>
              </w:rPr>
            </w:pPr>
            <w:r w:rsidRPr="00040E29">
              <w:t xml:space="preserve">NR RRC: </w:t>
            </w:r>
            <w:proofErr w:type="spellStart"/>
            <w:r w:rsidRPr="00040E29">
              <w:rPr>
                <w:i/>
              </w:rPr>
              <w:t>ULInformationTransfer</w:t>
            </w:r>
            <w:proofErr w:type="spellEnd"/>
          </w:p>
          <w:p w14:paraId="25A3AD8B" w14:textId="77777777" w:rsidR="00D705B7" w:rsidRPr="00040E29" w:rsidRDefault="00D705B7" w:rsidP="009A7812">
            <w:pPr>
              <w:pStyle w:val="TAL"/>
            </w:pPr>
            <w:r w:rsidRPr="00040E29">
              <w:t>5GMM: UL NAS TRANSPORT</w:t>
            </w:r>
          </w:p>
          <w:p w14:paraId="134578CD" w14:textId="77777777" w:rsidR="00D705B7" w:rsidRPr="00040E29" w:rsidRDefault="00D705B7" w:rsidP="009A7812">
            <w:pPr>
              <w:pStyle w:val="TAC"/>
              <w:jc w:val="left"/>
            </w:pPr>
            <w:r w:rsidRPr="00040E29">
              <w:rPr>
                <w:iCs/>
              </w:rPr>
              <w:t>5GSM: PDU SESSION MODIFICATION COMPLETE</w:t>
            </w:r>
          </w:p>
        </w:tc>
        <w:tc>
          <w:tcPr>
            <w:tcW w:w="567" w:type="dxa"/>
            <w:tcBorders>
              <w:top w:val="nil"/>
              <w:left w:val="single" w:sz="4" w:space="0" w:color="auto"/>
              <w:bottom w:val="single" w:sz="4" w:space="0" w:color="auto"/>
              <w:right w:val="single" w:sz="4" w:space="0" w:color="auto"/>
            </w:tcBorders>
          </w:tcPr>
          <w:p w14:paraId="6B381900" w14:textId="77777777" w:rsidR="00D705B7" w:rsidRPr="00040E29" w:rsidRDefault="00D705B7" w:rsidP="009A7812">
            <w:pPr>
              <w:pStyle w:val="TAC"/>
            </w:pPr>
            <w:r w:rsidRPr="00040E29">
              <w:rPr>
                <w:lang w:eastAsia="zh-CN"/>
              </w:rPr>
              <w:t>2</w:t>
            </w:r>
          </w:p>
        </w:tc>
        <w:tc>
          <w:tcPr>
            <w:tcW w:w="850" w:type="dxa"/>
            <w:tcBorders>
              <w:top w:val="nil"/>
              <w:left w:val="single" w:sz="4" w:space="0" w:color="auto"/>
              <w:bottom w:val="single" w:sz="4" w:space="0" w:color="auto"/>
              <w:right w:val="single" w:sz="4" w:space="0" w:color="auto"/>
            </w:tcBorders>
          </w:tcPr>
          <w:p w14:paraId="62240E9B" w14:textId="77777777" w:rsidR="00D705B7" w:rsidRPr="00040E29" w:rsidRDefault="00D705B7" w:rsidP="009A7812">
            <w:pPr>
              <w:pStyle w:val="TAC"/>
            </w:pPr>
            <w:r w:rsidRPr="00040E29">
              <w:rPr>
                <w:rFonts w:hint="eastAsia"/>
                <w:lang w:eastAsia="zh-CN"/>
              </w:rPr>
              <w:t>P</w:t>
            </w:r>
          </w:p>
        </w:tc>
      </w:tr>
      <w:tr w:rsidR="00D705B7" w:rsidRPr="00040E29" w14:paraId="35786028" w14:textId="77777777" w:rsidTr="009A7812">
        <w:tc>
          <w:tcPr>
            <w:tcW w:w="533" w:type="dxa"/>
            <w:tcBorders>
              <w:top w:val="nil"/>
              <w:left w:val="single" w:sz="4" w:space="0" w:color="auto"/>
              <w:bottom w:val="single" w:sz="4" w:space="0" w:color="auto"/>
              <w:right w:val="single" w:sz="4" w:space="0" w:color="auto"/>
            </w:tcBorders>
          </w:tcPr>
          <w:p w14:paraId="756B1031" w14:textId="77777777" w:rsidR="00D705B7" w:rsidRPr="00040E29" w:rsidRDefault="00D705B7" w:rsidP="009A7812">
            <w:pPr>
              <w:pStyle w:val="TAC"/>
              <w:rPr>
                <w:lang w:eastAsia="zh-CN"/>
              </w:rPr>
            </w:pPr>
            <w:r w:rsidRPr="00040E29">
              <w:rPr>
                <w:lang w:eastAsia="zh-CN"/>
              </w:rPr>
              <w:t>14</w:t>
            </w:r>
          </w:p>
        </w:tc>
        <w:tc>
          <w:tcPr>
            <w:tcW w:w="3967" w:type="dxa"/>
            <w:tcBorders>
              <w:top w:val="nil"/>
              <w:left w:val="single" w:sz="4" w:space="0" w:color="auto"/>
              <w:bottom w:val="single" w:sz="4" w:space="0" w:color="auto"/>
              <w:right w:val="single" w:sz="4" w:space="0" w:color="auto"/>
            </w:tcBorders>
          </w:tcPr>
          <w:p w14:paraId="27591DAA" w14:textId="77777777" w:rsidR="00D705B7" w:rsidRPr="00040E29" w:rsidRDefault="00D705B7" w:rsidP="009A7812">
            <w:pPr>
              <w:pStyle w:val="TAL"/>
            </w:pPr>
            <w:r w:rsidRPr="00040E29">
              <w:t xml:space="preserve">The SS transmits an </w:t>
            </w:r>
            <w:proofErr w:type="spellStart"/>
            <w:r w:rsidRPr="00040E29">
              <w:rPr>
                <w:i/>
                <w:iCs/>
              </w:rPr>
              <w:t>RRCRelease</w:t>
            </w:r>
            <w:proofErr w:type="spellEnd"/>
            <w:r w:rsidRPr="00040E29">
              <w:t xml:space="preserve"> message</w:t>
            </w:r>
          </w:p>
        </w:tc>
        <w:tc>
          <w:tcPr>
            <w:tcW w:w="708" w:type="dxa"/>
            <w:tcBorders>
              <w:top w:val="single" w:sz="4" w:space="0" w:color="auto"/>
              <w:left w:val="single" w:sz="4" w:space="0" w:color="auto"/>
              <w:bottom w:val="single" w:sz="4" w:space="0" w:color="auto"/>
              <w:right w:val="single" w:sz="4" w:space="0" w:color="auto"/>
            </w:tcBorders>
          </w:tcPr>
          <w:p w14:paraId="20D3D1F6"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792A7D9D" w14:textId="77777777" w:rsidR="00D705B7" w:rsidRPr="00040E29" w:rsidRDefault="00D705B7" w:rsidP="009A7812">
            <w:pPr>
              <w:pStyle w:val="TAL"/>
            </w:pPr>
            <w:r w:rsidRPr="00040E29">
              <w:t xml:space="preserve">NR </w:t>
            </w:r>
            <w:smartTag w:uri="urn:schemas-microsoft-com:office:smarttags" w:element="stockticker">
              <w:r w:rsidRPr="00040E29">
                <w:t>RRC</w:t>
              </w:r>
            </w:smartTag>
            <w:r w:rsidRPr="00040E29">
              <w:t xml:space="preserve">: </w:t>
            </w:r>
            <w:proofErr w:type="spellStart"/>
            <w:r w:rsidRPr="00040E29">
              <w:rPr>
                <w:i/>
              </w:rPr>
              <w:t>RRCRelease</w:t>
            </w:r>
            <w:proofErr w:type="spellEnd"/>
          </w:p>
        </w:tc>
        <w:tc>
          <w:tcPr>
            <w:tcW w:w="567" w:type="dxa"/>
            <w:tcBorders>
              <w:top w:val="nil"/>
              <w:left w:val="single" w:sz="4" w:space="0" w:color="auto"/>
              <w:bottom w:val="single" w:sz="4" w:space="0" w:color="auto"/>
              <w:right w:val="single" w:sz="4" w:space="0" w:color="auto"/>
            </w:tcBorders>
          </w:tcPr>
          <w:p w14:paraId="6E21F987" w14:textId="77777777" w:rsidR="00D705B7" w:rsidRPr="00040E29" w:rsidRDefault="00D705B7" w:rsidP="009A7812">
            <w:pPr>
              <w:pStyle w:val="TAC"/>
              <w:rPr>
                <w:lang w:eastAsia="zh-CN"/>
              </w:rPr>
            </w:pPr>
            <w:r w:rsidRPr="00040E29">
              <w:t>-</w:t>
            </w:r>
          </w:p>
        </w:tc>
        <w:tc>
          <w:tcPr>
            <w:tcW w:w="850" w:type="dxa"/>
            <w:tcBorders>
              <w:top w:val="nil"/>
              <w:left w:val="single" w:sz="4" w:space="0" w:color="auto"/>
              <w:bottom w:val="single" w:sz="4" w:space="0" w:color="auto"/>
              <w:right w:val="single" w:sz="4" w:space="0" w:color="auto"/>
            </w:tcBorders>
          </w:tcPr>
          <w:p w14:paraId="286E95DF" w14:textId="77777777" w:rsidR="00D705B7" w:rsidRPr="00040E29" w:rsidRDefault="00D705B7" w:rsidP="009A7812">
            <w:pPr>
              <w:pStyle w:val="TAC"/>
              <w:rPr>
                <w:lang w:eastAsia="zh-CN"/>
              </w:rPr>
            </w:pPr>
            <w:r w:rsidRPr="00040E29">
              <w:t>-</w:t>
            </w:r>
          </w:p>
        </w:tc>
      </w:tr>
      <w:tr w:rsidR="00D705B7" w:rsidRPr="00040E29" w14:paraId="72977821" w14:textId="77777777" w:rsidTr="009A7812">
        <w:tc>
          <w:tcPr>
            <w:tcW w:w="533" w:type="dxa"/>
            <w:tcBorders>
              <w:top w:val="nil"/>
              <w:left w:val="single" w:sz="4" w:space="0" w:color="auto"/>
              <w:bottom w:val="single" w:sz="4" w:space="0" w:color="auto"/>
              <w:right w:val="single" w:sz="4" w:space="0" w:color="auto"/>
            </w:tcBorders>
          </w:tcPr>
          <w:p w14:paraId="660DB7B2" w14:textId="77777777" w:rsidR="00D705B7" w:rsidRPr="00040E29" w:rsidRDefault="00D705B7" w:rsidP="009A7812">
            <w:pPr>
              <w:pStyle w:val="TAC"/>
              <w:rPr>
                <w:lang w:eastAsia="zh-CN"/>
              </w:rPr>
            </w:pPr>
            <w:r w:rsidRPr="00040E29">
              <w:rPr>
                <w:lang w:eastAsia="zh-CN"/>
              </w:rPr>
              <w:t>15</w:t>
            </w:r>
          </w:p>
        </w:tc>
        <w:tc>
          <w:tcPr>
            <w:tcW w:w="3967" w:type="dxa"/>
            <w:tcBorders>
              <w:top w:val="nil"/>
              <w:left w:val="single" w:sz="4" w:space="0" w:color="auto"/>
              <w:bottom w:val="single" w:sz="4" w:space="0" w:color="auto"/>
              <w:right w:val="single" w:sz="4" w:space="0" w:color="auto"/>
            </w:tcBorders>
          </w:tcPr>
          <w:p w14:paraId="374D0759" w14:textId="77777777" w:rsidR="00D705B7" w:rsidRPr="00040E29" w:rsidRDefault="00D705B7" w:rsidP="009A7812">
            <w:pPr>
              <w:pStyle w:val="TAL"/>
            </w:pPr>
            <w:r w:rsidRPr="00040E29">
              <w:t xml:space="preserve">The SS transmits a </w:t>
            </w:r>
            <w:r w:rsidRPr="00040E29">
              <w:rPr>
                <w:i/>
                <w:iCs/>
              </w:rPr>
              <w:t>Paging</w:t>
            </w:r>
            <w:r w:rsidRPr="00040E29">
              <w:t xml:space="preserve"> message including TMGI-1.</w:t>
            </w:r>
          </w:p>
        </w:tc>
        <w:tc>
          <w:tcPr>
            <w:tcW w:w="708" w:type="dxa"/>
            <w:tcBorders>
              <w:top w:val="single" w:sz="4" w:space="0" w:color="auto"/>
              <w:left w:val="single" w:sz="4" w:space="0" w:color="auto"/>
              <w:bottom w:val="single" w:sz="4" w:space="0" w:color="auto"/>
              <w:right w:val="single" w:sz="4" w:space="0" w:color="auto"/>
            </w:tcBorders>
          </w:tcPr>
          <w:p w14:paraId="211FB973" w14:textId="77777777" w:rsidR="00D705B7" w:rsidRPr="00040E29" w:rsidRDefault="00D705B7" w:rsidP="009A7812">
            <w:pPr>
              <w:pStyle w:val="TAC"/>
            </w:pPr>
            <w:r w:rsidRPr="00040E29">
              <w:t>&lt;--</w:t>
            </w:r>
          </w:p>
        </w:tc>
        <w:tc>
          <w:tcPr>
            <w:tcW w:w="2975" w:type="dxa"/>
            <w:tcBorders>
              <w:top w:val="single" w:sz="4" w:space="0" w:color="auto"/>
              <w:left w:val="single" w:sz="4" w:space="0" w:color="auto"/>
              <w:bottom w:val="single" w:sz="4" w:space="0" w:color="auto"/>
              <w:right w:val="single" w:sz="4" w:space="0" w:color="auto"/>
            </w:tcBorders>
          </w:tcPr>
          <w:p w14:paraId="591A3BA1"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r w:rsidRPr="00040E29">
              <w:rPr>
                <w:i/>
                <w:iCs/>
              </w:rPr>
              <w:t>Paging</w:t>
            </w:r>
          </w:p>
        </w:tc>
        <w:tc>
          <w:tcPr>
            <w:tcW w:w="567" w:type="dxa"/>
            <w:tcBorders>
              <w:top w:val="nil"/>
              <w:left w:val="single" w:sz="4" w:space="0" w:color="auto"/>
              <w:bottom w:val="single" w:sz="4" w:space="0" w:color="auto"/>
              <w:right w:val="single" w:sz="4" w:space="0" w:color="auto"/>
            </w:tcBorders>
          </w:tcPr>
          <w:p w14:paraId="5E6E7AEF" w14:textId="77777777" w:rsidR="00D705B7" w:rsidRPr="00040E29" w:rsidRDefault="00D705B7" w:rsidP="009A7812">
            <w:pPr>
              <w:pStyle w:val="TAC"/>
            </w:pPr>
            <w:r w:rsidRPr="00040E29">
              <w:t>-</w:t>
            </w:r>
          </w:p>
        </w:tc>
        <w:tc>
          <w:tcPr>
            <w:tcW w:w="850" w:type="dxa"/>
            <w:tcBorders>
              <w:top w:val="nil"/>
              <w:left w:val="single" w:sz="4" w:space="0" w:color="auto"/>
              <w:bottom w:val="single" w:sz="4" w:space="0" w:color="auto"/>
              <w:right w:val="single" w:sz="4" w:space="0" w:color="auto"/>
            </w:tcBorders>
          </w:tcPr>
          <w:p w14:paraId="4F6F0ECC" w14:textId="77777777" w:rsidR="00D705B7" w:rsidRPr="00040E29" w:rsidRDefault="00D705B7" w:rsidP="009A7812">
            <w:pPr>
              <w:pStyle w:val="TAC"/>
            </w:pPr>
            <w:r w:rsidRPr="00040E29">
              <w:t>-</w:t>
            </w:r>
          </w:p>
        </w:tc>
      </w:tr>
      <w:tr w:rsidR="00D705B7" w:rsidRPr="00040E29" w14:paraId="4BF139B9" w14:textId="77777777" w:rsidTr="009A7812">
        <w:tc>
          <w:tcPr>
            <w:tcW w:w="533" w:type="dxa"/>
            <w:tcBorders>
              <w:top w:val="nil"/>
              <w:left w:val="single" w:sz="4" w:space="0" w:color="auto"/>
              <w:bottom w:val="single" w:sz="4" w:space="0" w:color="auto"/>
              <w:right w:val="single" w:sz="4" w:space="0" w:color="auto"/>
            </w:tcBorders>
          </w:tcPr>
          <w:p w14:paraId="37E889E4" w14:textId="77777777" w:rsidR="00D705B7" w:rsidRPr="00040E29" w:rsidRDefault="00D705B7" w:rsidP="009A7812">
            <w:pPr>
              <w:pStyle w:val="TAC"/>
              <w:rPr>
                <w:lang w:eastAsia="zh-CN"/>
              </w:rPr>
            </w:pPr>
            <w:r w:rsidRPr="00040E29">
              <w:rPr>
                <w:lang w:eastAsia="zh-CN"/>
              </w:rPr>
              <w:t>16</w:t>
            </w:r>
          </w:p>
        </w:tc>
        <w:tc>
          <w:tcPr>
            <w:tcW w:w="3967" w:type="dxa"/>
            <w:tcBorders>
              <w:top w:val="nil"/>
              <w:left w:val="single" w:sz="4" w:space="0" w:color="auto"/>
              <w:bottom w:val="single" w:sz="4" w:space="0" w:color="auto"/>
              <w:right w:val="single" w:sz="4" w:space="0" w:color="auto"/>
            </w:tcBorders>
          </w:tcPr>
          <w:p w14:paraId="6EFECC10" w14:textId="77777777" w:rsidR="00D705B7" w:rsidRPr="00040E29" w:rsidRDefault="00D705B7" w:rsidP="009A7812">
            <w:pPr>
              <w:pStyle w:val="TAL"/>
            </w:pPr>
            <w:r w:rsidRPr="00040E29">
              <w:t xml:space="preserve">Check: Does the UE transmit an </w:t>
            </w:r>
            <w:proofErr w:type="spellStart"/>
            <w:r w:rsidRPr="00040E29">
              <w:rPr>
                <w:i/>
                <w:iCs/>
              </w:rPr>
              <w:t>RRCSetupRequest</w:t>
            </w:r>
            <w:proofErr w:type="spellEnd"/>
            <w:r w:rsidRPr="00040E29">
              <w:t xml:space="preserve"> message within 10s?</w:t>
            </w:r>
          </w:p>
        </w:tc>
        <w:tc>
          <w:tcPr>
            <w:tcW w:w="708" w:type="dxa"/>
            <w:tcBorders>
              <w:top w:val="single" w:sz="4" w:space="0" w:color="auto"/>
              <w:left w:val="single" w:sz="4" w:space="0" w:color="auto"/>
              <w:bottom w:val="single" w:sz="4" w:space="0" w:color="auto"/>
              <w:right w:val="single" w:sz="4" w:space="0" w:color="auto"/>
            </w:tcBorders>
          </w:tcPr>
          <w:p w14:paraId="3FE772A8" w14:textId="77777777" w:rsidR="00D705B7" w:rsidRPr="00040E29" w:rsidRDefault="00D705B7" w:rsidP="009A7812">
            <w:pPr>
              <w:pStyle w:val="TAC"/>
            </w:pPr>
            <w:r w:rsidRPr="00040E29">
              <w:t>--&gt;</w:t>
            </w:r>
          </w:p>
        </w:tc>
        <w:tc>
          <w:tcPr>
            <w:tcW w:w="2975" w:type="dxa"/>
            <w:tcBorders>
              <w:top w:val="single" w:sz="4" w:space="0" w:color="auto"/>
              <w:left w:val="single" w:sz="4" w:space="0" w:color="auto"/>
              <w:bottom w:val="single" w:sz="4" w:space="0" w:color="auto"/>
              <w:right w:val="single" w:sz="4" w:space="0" w:color="auto"/>
            </w:tcBorders>
          </w:tcPr>
          <w:p w14:paraId="2D265FCA" w14:textId="77777777" w:rsidR="00D705B7" w:rsidRPr="00040E29" w:rsidRDefault="00D705B7" w:rsidP="009A7812">
            <w:pPr>
              <w:pStyle w:val="TAC"/>
              <w:jc w:val="left"/>
            </w:pPr>
            <w:r w:rsidRPr="00040E29">
              <w:t xml:space="preserve">NR </w:t>
            </w:r>
            <w:smartTag w:uri="urn:schemas-microsoft-com:office:smarttags" w:element="stockticker">
              <w:r w:rsidRPr="00040E29">
                <w:t>RRC</w:t>
              </w:r>
            </w:smartTag>
            <w:r w:rsidRPr="00040E29">
              <w:t xml:space="preserve">: </w:t>
            </w:r>
            <w:proofErr w:type="spellStart"/>
            <w:r w:rsidRPr="00040E29">
              <w:rPr>
                <w:i/>
                <w:iCs/>
              </w:rPr>
              <w:t>RRCSetupRequest</w:t>
            </w:r>
            <w:proofErr w:type="spellEnd"/>
          </w:p>
        </w:tc>
        <w:tc>
          <w:tcPr>
            <w:tcW w:w="567" w:type="dxa"/>
            <w:tcBorders>
              <w:top w:val="nil"/>
              <w:left w:val="single" w:sz="4" w:space="0" w:color="auto"/>
              <w:bottom w:val="single" w:sz="4" w:space="0" w:color="auto"/>
              <w:right w:val="single" w:sz="4" w:space="0" w:color="auto"/>
            </w:tcBorders>
          </w:tcPr>
          <w:p w14:paraId="34358A2C" w14:textId="77777777" w:rsidR="00D705B7" w:rsidRPr="00040E29" w:rsidRDefault="00D705B7" w:rsidP="009A7812">
            <w:pPr>
              <w:pStyle w:val="TAC"/>
            </w:pPr>
            <w:r w:rsidRPr="00040E29">
              <w:t>2</w:t>
            </w:r>
          </w:p>
        </w:tc>
        <w:tc>
          <w:tcPr>
            <w:tcW w:w="850" w:type="dxa"/>
            <w:tcBorders>
              <w:top w:val="nil"/>
              <w:left w:val="single" w:sz="4" w:space="0" w:color="auto"/>
              <w:bottom w:val="single" w:sz="4" w:space="0" w:color="auto"/>
              <w:right w:val="single" w:sz="4" w:space="0" w:color="auto"/>
            </w:tcBorders>
          </w:tcPr>
          <w:p w14:paraId="05027FE5" w14:textId="77777777" w:rsidR="00D705B7" w:rsidRPr="00040E29" w:rsidRDefault="00D705B7" w:rsidP="009A7812">
            <w:pPr>
              <w:pStyle w:val="TAC"/>
            </w:pPr>
            <w:r w:rsidRPr="00040E29">
              <w:t>F</w:t>
            </w:r>
          </w:p>
        </w:tc>
      </w:tr>
      <w:tr w:rsidR="00D705B7" w:rsidRPr="00040E29" w14:paraId="5B7424D5" w14:textId="77777777" w:rsidTr="009A7812">
        <w:tc>
          <w:tcPr>
            <w:tcW w:w="533" w:type="dxa"/>
            <w:tcBorders>
              <w:top w:val="nil"/>
              <w:left w:val="single" w:sz="4" w:space="0" w:color="auto"/>
              <w:bottom w:val="single" w:sz="4" w:space="0" w:color="auto"/>
              <w:right w:val="single" w:sz="4" w:space="0" w:color="auto"/>
            </w:tcBorders>
          </w:tcPr>
          <w:p w14:paraId="00405DA1" w14:textId="77777777" w:rsidR="00D705B7" w:rsidRPr="00040E29" w:rsidRDefault="00D705B7" w:rsidP="009A7812">
            <w:pPr>
              <w:pStyle w:val="TAC"/>
              <w:rPr>
                <w:lang w:eastAsia="zh-CN"/>
              </w:rPr>
            </w:pPr>
            <w:r w:rsidRPr="00040E29">
              <w:rPr>
                <w:lang w:eastAsia="zh-CN"/>
              </w:rPr>
              <w:t>17-31</w:t>
            </w:r>
          </w:p>
        </w:tc>
        <w:tc>
          <w:tcPr>
            <w:tcW w:w="3967" w:type="dxa"/>
            <w:tcBorders>
              <w:top w:val="nil"/>
              <w:left w:val="single" w:sz="4" w:space="0" w:color="auto"/>
              <w:bottom w:val="single" w:sz="4" w:space="0" w:color="auto"/>
              <w:right w:val="single" w:sz="4" w:space="0" w:color="auto"/>
            </w:tcBorders>
          </w:tcPr>
          <w:p w14:paraId="4054A0C9" w14:textId="77777777" w:rsidR="00D705B7" w:rsidRPr="00040E29" w:rsidRDefault="00D705B7" w:rsidP="009A7812">
            <w:pPr>
              <w:pStyle w:val="TAL"/>
              <w:rPr>
                <w:lang w:eastAsia="zh-CN"/>
              </w:rPr>
            </w:pPr>
            <w:r w:rsidRPr="00040E29">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09A91AD0" w14:textId="77777777" w:rsidR="00D705B7" w:rsidRPr="00040E29" w:rsidRDefault="00D705B7" w:rsidP="009A7812">
            <w:pPr>
              <w:pStyle w:val="TAC"/>
            </w:pPr>
            <w:r w:rsidRPr="00040E29">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7764C9E" w14:textId="77777777" w:rsidR="00D705B7" w:rsidRPr="00040E29" w:rsidRDefault="00D705B7" w:rsidP="009A7812">
            <w:pPr>
              <w:pStyle w:val="TAC"/>
              <w:jc w:val="left"/>
            </w:pPr>
            <w:r w:rsidRPr="00040E29">
              <w:rPr>
                <w:iCs/>
              </w:rPr>
              <w:t>-</w:t>
            </w:r>
          </w:p>
        </w:tc>
        <w:tc>
          <w:tcPr>
            <w:tcW w:w="567" w:type="dxa"/>
            <w:tcBorders>
              <w:top w:val="nil"/>
              <w:left w:val="single" w:sz="4" w:space="0" w:color="auto"/>
              <w:bottom w:val="single" w:sz="4" w:space="0" w:color="auto"/>
              <w:right w:val="single" w:sz="4" w:space="0" w:color="auto"/>
            </w:tcBorders>
          </w:tcPr>
          <w:p w14:paraId="506625EF" w14:textId="77777777" w:rsidR="00D705B7" w:rsidRPr="00040E29" w:rsidRDefault="00D705B7" w:rsidP="009A7812">
            <w:pPr>
              <w:pStyle w:val="TAC"/>
            </w:pPr>
            <w:r w:rsidRPr="00040E29">
              <w:t>2</w:t>
            </w:r>
          </w:p>
        </w:tc>
        <w:tc>
          <w:tcPr>
            <w:tcW w:w="850" w:type="dxa"/>
            <w:tcBorders>
              <w:top w:val="nil"/>
              <w:left w:val="single" w:sz="4" w:space="0" w:color="auto"/>
              <w:bottom w:val="single" w:sz="4" w:space="0" w:color="auto"/>
              <w:right w:val="single" w:sz="4" w:space="0" w:color="auto"/>
            </w:tcBorders>
          </w:tcPr>
          <w:p w14:paraId="79CA282C" w14:textId="77777777" w:rsidR="00D705B7" w:rsidRPr="00040E29" w:rsidRDefault="00D705B7" w:rsidP="009A7812">
            <w:pPr>
              <w:pStyle w:val="TAC"/>
            </w:pPr>
            <w:r w:rsidRPr="00040E29">
              <w:t>-</w:t>
            </w:r>
          </w:p>
        </w:tc>
      </w:tr>
      <w:tr w:rsidR="00D705B7" w:rsidRPr="00040E29" w14:paraId="08A5C7A8"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11B5DB2B" w14:textId="77777777" w:rsidR="00D705B7" w:rsidRPr="00040E29" w:rsidRDefault="00D705B7" w:rsidP="009A7812">
            <w:pPr>
              <w:pStyle w:val="TAC"/>
              <w:jc w:val="left"/>
            </w:pPr>
            <w:r w:rsidRPr="00040E29">
              <w:t>NOTE 1:</w:t>
            </w:r>
            <w:r w:rsidRPr="00040E29">
              <w:tab/>
              <w:t>This could be done by e.g. MMI or AT command.</w:t>
            </w:r>
          </w:p>
        </w:tc>
      </w:tr>
    </w:tbl>
    <w:p w14:paraId="5AE93300" w14:textId="77777777" w:rsidR="00D705B7" w:rsidRPr="00040E29" w:rsidRDefault="00D705B7" w:rsidP="00D705B7"/>
    <w:p w14:paraId="3F565EF7" w14:textId="77777777" w:rsidR="00D705B7" w:rsidRPr="00040E29" w:rsidRDefault="00D705B7" w:rsidP="00D705B7">
      <w:pPr>
        <w:pStyle w:val="H6"/>
      </w:pPr>
      <w:r w:rsidRPr="00040E29">
        <w:t>14.2.5.2.4.3.3</w:t>
      </w:r>
      <w:r w:rsidRPr="00040E29">
        <w:tab/>
        <w:t>Specific message contents</w:t>
      </w:r>
    </w:p>
    <w:p w14:paraId="6F860D02" w14:textId="77777777" w:rsidR="00D705B7" w:rsidRPr="00040E29" w:rsidRDefault="00D705B7" w:rsidP="00D705B7">
      <w:pPr>
        <w:pStyle w:val="TH"/>
      </w:pPr>
      <w:r w:rsidRPr="00040E29">
        <w:rPr>
          <w:color w:val="000000"/>
        </w:rPr>
        <w:t>Table 14.2.5.2.4.3.3-1</w:t>
      </w:r>
      <w:r w:rsidRPr="00040E29">
        <w:t xml:space="preserve">: </w:t>
      </w:r>
      <w:r w:rsidRPr="00040E29">
        <w:rPr>
          <w:rStyle w:val="apple-style-span"/>
          <w:rFonts w:eastAsia="Malgun Gothic"/>
        </w:rPr>
        <w:t>ACTIVATE TEST MODE</w:t>
      </w:r>
      <w:r w:rsidRPr="00040E29">
        <w:t xml:space="preserve"> (preamble, Table 14.2.5.2.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040E29" w14:paraId="214642BB" w14:textId="77777777" w:rsidTr="009A7812">
        <w:trPr>
          <w:cantSplit/>
        </w:trPr>
        <w:tc>
          <w:tcPr>
            <w:tcW w:w="9635" w:type="dxa"/>
          </w:tcPr>
          <w:p w14:paraId="04ADF96B" w14:textId="77777777" w:rsidR="00D705B7" w:rsidRPr="00040E29" w:rsidRDefault="00D705B7" w:rsidP="009A7812">
            <w:pPr>
              <w:pStyle w:val="TAL"/>
              <w:rPr>
                <w:lang w:eastAsia="zh-CN"/>
              </w:rPr>
            </w:pPr>
            <w:r w:rsidRPr="00040E29">
              <w:t>Derivation Path: TS 36.508 [6], Table 4.</w:t>
            </w:r>
            <w:r w:rsidRPr="00040E29">
              <w:rPr>
                <w:lang w:eastAsia="zh-CN"/>
              </w:rPr>
              <w:t>7A</w:t>
            </w:r>
            <w:r w:rsidRPr="00040E29">
              <w:t>-</w:t>
            </w:r>
            <w:r w:rsidRPr="00040E29">
              <w:rPr>
                <w:lang w:eastAsia="zh-CN"/>
              </w:rPr>
              <w:t>1</w:t>
            </w:r>
            <w:r w:rsidRPr="00040E29">
              <w:t xml:space="preserve">, condition </w:t>
            </w:r>
            <w:r w:rsidRPr="00040E29">
              <w:rPr>
                <w:lang w:eastAsia="zh-CN"/>
              </w:rPr>
              <w:t>UE TEST LOOP MODE C</w:t>
            </w:r>
          </w:p>
        </w:tc>
      </w:tr>
    </w:tbl>
    <w:p w14:paraId="1F7AD701" w14:textId="77777777" w:rsidR="00D705B7" w:rsidRPr="00040E29" w:rsidRDefault="00D705B7" w:rsidP="00D705B7"/>
    <w:p w14:paraId="4696F763" w14:textId="77777777" w:rsidR="00D705B7" w:rsidRPr="00040E29" w:rsidRDefault="00D705B7" w:rsidP="00D705B7">
      <w:pPr>
        <w:pStyle w:val="TH"/>
      </w:pPr>
      <w:r w:rsidRPr="00040E29">
        <w:rPr>
          <w:color w:val="000000"/>
        </w:rPr>
        <w:lastRenderedPageBreak/>
        <w:t>Table 14.2.5.2.4.3.3-2</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rFonts w:hint="eastAsia"/>
          <w:lang w:eastAsia="zh-CN"/>
        </w:rPr>
        <w:t>1</w:t>
      </w:r>
      <w:r w:rsidRPr="00040E29">
        <w:rPr>
          <w:lang w:eastAsia="zh-CN"/>
        </w:rPr>
        <w:t>a14</w:t>
      </w:r>
      <w:r w:rsidRPr="00040E29">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39E094F7" w14:textId="77777777" w:rsidTr="009A7812">
        <w:tc>
          <w:tcPr>
            <w:tcW w:w="9738" w:type="dxa"/>
            <w:gridSpan w:val="4"/>
            <w:shd w:val="clear" w:color="auto" w:fill="auto"/>
          </w:tcPr>
          <w:p w14:paraId="289D6962" w14:textId="77777777" w:rsidR="00D705B7" w:rsidRPr="00040E29" w:rsidRDefault="00D705B7" w:rsidP="009A7812">
            <w:pPr>
              <w:pStyle w:val="TAL"/>
            </w:pPr>
            <w:r w:rsidRPr="00040E29">
              <w:t>Derivation Path: TS 38.508-1 [4], Table 4.7.2-7.</w:t>
            </w:r>
          </w:p>
        </w:tc>
      </w:tr>
      <w:tr w:rsidR="00D705B7" w:rsidRPr="00040E29" w14:paraId="7ABBFD51" w14:textId="77777777" w:rsidTr="009A7812">
        <w:tblPrEx>
          <w:tblCellMar>
            <w:left w:w="108" w:type="dxa"/>
            <w:right w:w="108" w:type="dxa"/>
          </w:tblCellMar>
        </w:tblPrEx>
        <w:tc>
          <w:tcPr>
            <w:tcW w:w="3919" w:type="dxa"/>
            <w:shd w:val="clear" w:color="auto" w:fill="auto"/>
          </w:tcPr>
          <w:p w14:paraId="77BFA2B1" w14:textId="77777777" w:rsidR="00D705B7" w:rsidRPr="00040E29" w:rsidRDefault="00D705B7" w:rsidP="009A7812">
            <w:pPr>
              <w:pStyle w:val="TAH"/>
            </w:pPr>
            <w:r w:rsidRPr="00040E29">
              <w:t>Information Element</w:t>
            </w:r>
          </w:p>
        </w:tc>
        <w:tc>
          <w:tcPr>
            <w:tcW w:w="2552" w:type="dxa"/>
            <w:shd w:val="clear" w:color="auto" w:fill="auto"/>
          </w:tcPr>
          <w:p w14:paraId="0DD14DC6" w14:textId="77777777" w:rsidR="00D705B7" w:rsidRPr="00040E29" w:rsidRDefault="00D705B7" w:rsidP="009A7812">
            <w:pPr>
              <w:pStyle w:val="TAH"/>
            </w:pPr>
            <w:r w:rsidRPr="00040E29">
              <w:t>Value/remark</w:t>
            </w:r>
          </w:p>
        </w:tc>
        <w:tc>
          <w:tcPr>
            <w:tcW w:w="2031" w:type="dxa"/>
            <w:shd w:val="clear" w:color="auto" w:fill="auto"/>
          </w:tcPr>
          <w:p w14:paraId="31A166F1" w14:textId="77777777" w:rsidR="00D705B7" w:rsidRPr="00040E29" w:rsidRDefault="00D705B7" w:rsidP="009A7812">
            <w:pPr>
              <w:pStyle w:val="TAH"/>
            </w:pPr>
            <w:r w:rsidRPr="00040E29">
              <w:t>Comment</w:t>
            </w:r>
          </w:p>
        </w:tc>
        <w:tc>
          <w:tcPr>
            <w:tcW w:w="1245" w:type="dxa"/>
            <w:shd w:val="clear" w:color="auto" w:fill="auto"/>
          </w:tcPr>
          <w:p w14:paraId="17F7065E" w14:textId="77777777" w:rsidR="00D705B7" w:rsidRPr="00040E29" w:rsidRDefault="00D705B7" w:rsidP="009A7812">
            <w:pPr>
              <w:pStyle w:val="TAH"/>
            </w:pPr>
            <w:r w:rsidRPr="00040E29">
              <w:t>Condition</w:t>
            </w:r>
          </w:p>
        </w:tc>
      </w:tr>
      <w:tr w:rsidR="00D705B7" w:rsidRPr="00040E29" w14:paraId="7AEE316C" w14:textId="77777777" w:rsidTr="009A7812">
        <w:tblPrEx>
          <w:tblCellMar>
            <w:left w:w="108" w:type="dxa"/>
            <w:right w:w="108" w:type="dxa"/>
          </w:tblCellMar>
        </w:tblPrEx>
        <w:tc>
          <w:tcPr>
            <w:tcW w:w="3919" w:type="dxa"/>
            <w:shd w:val="clear" w:color="auto" w:fill="auto"/>
          </w:tcPr>
          <w:p w14:paraId="18F1FCF9" w14:textId="77777777" w:rsidR="00D705B7" w:rsidRPr="00040E29" w:rsidRDefault="00D705B7" w:rsidP="009A7812">
            <w:pPr>
              <w:pStyle w:val="TAL"/>
            </w:pPr>
            <w:r w:rsidRPr="00040E29">
              <w:t>Requested MBS container</w:t>
            </w:r>
          </w:p>
        </w:tc>
        <w:tc>
          <w:tcPr>
            <w:tcW w:w="2552" w:type="dxa"/>
            <w:shd w:val="clear" w:color="auto" w:fill="auto"/>
          </w:tcPr>
          <w:p w14:paraId="16828958" w14:textId="77777777" w:rsidR="00D705B7" w:rsidRPr="00040E29" w:rsidRDefault="00D705B7" w:rsidP="009A7812">
            <w:pPr>
              <w:pStyle w:val="TAL"/>
            </w:pPr>
          </w:p>
        </w:tc>
        <w:tc>
          <w:tcPr>
            <w:tcW w:w="2031" w:type="dxa"/>
            <w:shd w:val="clear" w:color="auto" w:fill="auto"/>
          </w:tcPr>
          <w:p w14:paraId="28DBA0E1" w14:textId="77777777" w:rsidR="00D705B7" w:rsidRPr="00040E29" w:rsidRDefault="00D705B7" w:rsidP="009A7812">
            <w:pPr>
              <w:pStyle w:val="TAL"/>
            </w:pPr>
          </w:p>
        </w:tc>
        <w:tc>
          <w:tcPr>
            <w:tcW w:w="1245" w:type="dxa"/>
            <w:shd w:val="clear" w:color="auto" w:fill="auto"/>
          </w:tcPr>
          <w:p w14:paraId="0CB79C27" w14:textId="77777777" w:rsidR="00D705B7" w:rsidRPr="00040E29" w:rsidRDefault="00D705B7" w:rsidP="009A7812">
            <w:pPr>
              <w:pStyle w:val="TAL"/>
            </w:pPr>
          </w:p>
        </w:tc>
      </w:tr>
      <w:tr w:rsidR="00D705B7" w:rsidRPr="00040E29" w14:paraId="5E0D43BA" w14:textId="77777777" w:rsidTr="009A7812">
        <w:tblPrEx>
          <w:tblCellMar>
            <w:left w:w="108" w:type="dxa"/>
            <w:right w:w="108" w:type="dxa"/>
          </w:tblCellMar>
        </w:tblPrEx>
        <w:tc>
          <w:tcPr>
            <w:tcW w:w="3919" w:type="dxa"/>
            <w:shd w:val="clear" w:color="auto" w:fill="auto"/>
          </w:tcPr>
          <w:p w14:paraId="1EEAF15A" w14:textId="77777777" w:rsidR="00D705B7" w:rsidRPr="00040E29" w:rsidRDefault="00D705B7" w:rsidP="009A7812">
            <w:pPr>
              <w:pStyle w:val="TAL"/>
            </w:pPr>
            <w:r w:rsidRPr="00040E29">
              <w:t xml:space="preserve">  MBS session information</w:t>
            </w:r>
          </w:p>
        </w:tc>
        <w:tc>
          <w:tcPr>
            <w:tcW w:w="2552" w:type="dxa"/>
            <w:shd w:val="clear" w:color="auto" w:fill="auto"/>
          </w:tcPr>
          <w:p w14:paraId="3639B993" w14:textId="77777777" w:rsidR="00D705B7" w:rsidRPr="00040E29" w:rsidRDefault="00D705B7" w:rsidP="009A7812">
            <w:pPr>
              <w:pStyle w:val="TAL"/>
            </w:pPr>
          </w:p>
        </w:tc>
        <w:tc>
          <w:tcPr>
            <w:tcW w:w="2031" w:type="dxa"/>
            <w:shd w:val="clear" w:color="auto" w:fill="auto"/>
          </w:tcPr>
          <w:p w14:paraId="5F9118DD" w14:textId="77777777" w:rsidR="00D705B7" w:rsidRPr="00040E29" w:rsidRDefault="00D705B7" w:rsidP="009A7812">
            <w:pPr>
              <w:pStyle w:val="TAL"/>
            </w:pPr>
          </w:p>
        </w:tc>
        <w:tc>
          <w:tcPr>
            <w:tcW w:w="1245" w:type="dxa"/>
            <w:shd w:val="clear" w:color="auto" w:fill="auto"/>
          </w:tcPr>
          <w:p w14:paraId="5C73B5AB" w14:textId="77777777" w:rsidR="00D705B7" w:rsidRPr="00040E29" w:rsidRDefault="00D705B7" w:rsidP="009A7812">
            <w:pPr>
              <w:pStyle w:val="TAL"/>
            </w:pPr>
          </w:p>
        </w:tc>
      </w:tr>
      <w:tr w:rsidR="00D705B7" w:rsidRPr="00040E29" w14:paraId="46D8C6CD" w14:textId="77777777" w:rsidTr="009A7812">
        <w:tblPrEx>
          <w:tblCellMar>
            <w:left w:w="108" w:type="dxa"/>
            <w:right w:w="108" w:type="dxa"/>
          </w:tblCellMar>
        </w:tblPrEx>
        <w:tc>
          <w:tcPr>
            <w:tcW w:w="3919" w:type="dxa"/>
            <w:tcBorders>
              <w:bottom w:val="single" w:sz="4" w:space="0" w:color="auto"/>
            </w:tcBorders>
            <w:shd w:val="clear" w:color="auto" w:fill="auto"/>
          </w:tcPr>
          <w:p w14:paraId="3DEC11E9"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2477DB3B" w14:textId="77777777" w:rsidR="00D705B7" w:rsidRPr="00040E29" w:rsidRDefault="00D705B7" w:rsidP="009A7812">
            <w:pPr>
              <w:pStyle w:val="TAL"/>
            </w:pPr>
            <w:r w:rsidRPr="00040E29">
              <w:t>‘01’B</w:t>
            </w:r>
          </w:p>
        </w:tc>
        <w:tc>
          <w:tcPr>
            <w:tcW w:w="2031" w:type="dxa"/>
            <w:shd w:val="clear" w:color="auto" w:fill="auto"/>
          </w:tcPr>
          <w:p w14:paraId="25223A21" w14:textId="77777777" w:rsidR="00D705B7" w:rsidRPr="00040E29" w:rsidRDefault="00D705B7" w:rsidP="009A7812">
            <w:pPr>
              <w:pStyle w:val="TAL"/>
            </w:pPr>
            <w:r w:rsidRPr="00040E29">
              <w:t>Join MBS session</w:t>
            </w:r>
          </w:p>
        </w:tc>
        <w:tc>
          <w:tcPr>
            <w:tcW w:w="1245" w:type="dxa"/>
            <w:shd w:val="clear" w:color="auto" w:fill="auto"/>
          </w:tcPr>
          <w:p w14:paraId="2D1CD9B5" w14:textId="77777777" w:rsidR="00D705B7" w:rsidRPr="00040E29" w:rsidRDefault="00D705B7" w:rsidP="009A7812">
            <w:pPr>
              <w:pStyle w:val="TAL"/>
            </w:pPr>
          </w:p>
        </w:tc>
      </w:tr>
      <w:tr w:rsidR="00D705B7" w:rsidRPr="00040E29" w14:paraId="458FA974" w14:textId="77777777" w:rsidTr="009A7812">
        <w:tc>
          <w:tcPr>
            <w:tcW w:w="3919" w:type="dxa"/>
            <w:shd w:val="clear" w:color="auto" w:fill="auto"/>
          </w:tcPr>
          <w:p w14:paraId="054F7C58" w14:textId="77777777" w:rsidR="00D705B7" w:rsidRPr="00040E29" w:rsidRDefault="00D705B7" w:rsidP="009A7812">
            <w:pPr>
              <w:pStyle w:val="TAL"/>
            </w:pPr>
            <w:r w:rsidRPr="00040E29">
              <w:t xml:space="preserve">    Type of MBS session ID</w:t>
            </w:r>
          </w:p>
        </w:tc>
        <w:tc>
          <w:tcPr>
            <w:tcW w:w="2552" w:type="dxa"/>
            <w:shd w:val="clear" w:color="auto" w:fill="auto"/>
          </w:tcPr>
          <w:p w14:paraId="5561F596" w14:textId="77777777" w:rsidR="00D705B7" w:rsidRPr="00040E29" w:rsidRDefault="00D705B7" w:rsidP="009A7812">
            <w:pPr>
              <w:pStyle w:val="TAL"/>
            </w:pPr>
            <w:r w:rsidRPr="00040E29">
              <w:t>Not checked</w:t>
            </w:r>
          </w:p>
        </w:tc>
        <w:tc>
          <w:tcPr>
            <w:tcW w:w="2031" w:type="dxa"/>
            <w:shd w:val="clear" w:color="auto" w:fill="auto"/>
          </w:tcPr>
          <w:p w14:paraId="2A176F7C" w14:textId="77777777" w:rsidR="00D705B7" w:rsidRPr="00040E29" w:rsidRDefault="00D705B7" w:rsidP="009A7812">
            <w:pPr>
              <w:pStyle w:val="TAL"/>
            </w:pPr>
          </w:p>
        </w:tc>
        <w:tc>
          <w:tcPr>
            <w:tcW w:w="1245" w:type="dxa"/>
            <w:shd w:val="clear" w:color="auto" w:fill="auto"/>
          </w:tcPr>
          <w:p w14:paraId="601CA26A" w14:textId="77777777" w:rsidR="00D705B7" w:rsidRPr="00040E29" w:rsidRDefault="00D705B7" w:rsidP="009A7812">
            <w:pPr>
              <w:pStyle w:val="TAL"/>
            </w:pPr>
          </w:p>
        </w:tc>
      </w:tr>
      <w:tr w:rsidR="00D705B7" w:rsidRPr="00040E29" w14:paraId="1D0E268B" w14:textId="77777777" w:rsidTr="009A7812">
        <w:trPr>
          <w:trHeight w:val="94"/>
        </w:trPr>
        <w:tc>
          <w:tcPr>
            <w:tcW w:w="3919" w:type="dxa"/>
            <w:shd w:val="clear" w:color="auto" w:fill="auto"/>
          </w:tcPr>
          <w:p w14:paraId="3364A507" w14:textId="77777777" w:rsidR="00D705B7" w:rsidRPr="00040E29" w:rsidRDefault="00D705B7" w:rsidP="009A7812">
            <w:pPr>
              <w:pStyle w:val="TAL"/>
            </w:pPr>
            <w:r w:rsidRPr="00040E29">
              <w:t xml:space="preserve">    MBS session ID</w:t>
            </w:r>
          </w:p>
        </w:tc>
        <w:tc>
          <w:tcPr>
            <w:tcW w:w="2552" w:type="dxa"/>
            <w:shd w:val="clear" w:color="auto" w:fill="auto"/>
          </w:tcPr>
          <w:p w14:paraId="371BC7DF" w14:textId="77777777" w:rsidR="00D705B7" w:rsidRPr="00040E29" w:rsidRDefault="00D705B7" w:rsidP="009A7812">
            <w:pPr>
              <w:pStyle w:val="TAL"/>
            </w:pPr>
          </w:p>
        </w:tc>
        <w:tc>
          <w:tcPr>
            <w:tcW w:w="2031" w:type="dxa"/>
            <w:shd w:val="clear" w:color="auto" w:fill="auto"/>
          </w:tcPr>
          <w:p w14:paraId="3FCF970B" w14:textId="77777777" w:rsidR="00D705B7" w:rsidRPr="00040E29" w:rsidRDefault="00D705B7" w:rsidP="009A7812">
            <w:pPr>
              <w:pStyle w:val="TAL"/>
            </w:pPr>
            <w:r w:rsidRPr="00040E29">
              <w:t>TMGI-1</w:t>
            </w:r>
          </w:p>
        </w:tc>
        <w:tc>
          <w:tcPr>
            <w:tcW w:w="1245" w:type="dxa"/>
            <w:shd w:val="clear" w:color="auto" w:fill="auto"/>
          </w:tcPr>
          <w:p w14:paraId="19E26374" w14:textId="77777777" w:rsidR="00D705B7" w:rsidRPr="00040E29" w:rsidRDefault="00D705B7" w:rsidP="009A7812">
            <w:pPr>
              <w:pStyle w:val="TAL"/>
            </w:pPr>
          </w:p>
        </w:tc>
      </w:tr>
      <w:tr w:rsidR="00D705B7" w:rsidRPr="00040E29" w14:paraId="203C18E9" w14:textId="77777777" w:rsidTr="009A7812">
        <w:trPr>
          <w:trHeight w:val="94"/>
        </w:trPr>
        <w:tc>
          <w:tcPr>
            <w:tcW w:w="3919" w:type="dxa"/>
            <w:shd w:val="clear" w:color="auto" w:fill="auto"/>
          </w:tcPr>
          <w:p w14:paraId="42E96E53" w14:textId="77777777" w:rsidR="00D705B7" w:rsidRPr="00040E29" w:rsidRDefault="00D705B7" w:rsidP="009A7812">
            <w:pPr>
              <w:pStyle w:val="TAL"/>
            </w:pPr>
            <w:r w:rsidRPr="00040E29">
              <w:t xml:space="preserve">      MBMS Service ID</w:t>
            </w:r>
          </w:p>
        </w:tc>
        <w:tc>
          <w:tcPr>
            <w:tcW w:w="2552" w:type="dxa"/>
            <w:shd w:val="clear" w:color="auto" w:fill="auto"/>
          </w:tcPr>
          <w:p w14:paraId="103A391A" w14:textId="77777777" w:rsidR="00D705B7" w:rsidRPr="00040E29" w:rsidRDefault="00D705B7" w:rsidP="009A7812">
            <w:pPr>
              <w:pStyle w:val="TAL"/>
            </w:pPr>
            <w:r w:rsidRPr="00040E29">
              <w:t>‘000101’H</w:t>
            </w:r>
          </w:p>
        </w:tc>
        <w:tc>
          <w:tcPr>
            <w:tcW w:w="2031" w:type="dxa"/>
            <w:shd w:val="clear" w:color="auto" w:fill="auto"/>
          </w:tcPr>
          <w:p w14:paraId="24AD50D8" w14:textId="77777777" w:rsidR="00D705B7" w:rsidRPr="00040E29" w:rsidRDefault="00D705B7" w:rsidP="009A7812">
            <w:pPr>
              <w:pStyle w:val="TAL"/>
            </w:pPr>
          </w:p>
        </w:tc>
        <w:tc>
          <w:tcPr>
            <w:tcW w:w="1245" w:type="dxa"/>
            <w:shd w:val="clear" w:color="auto" w:fill="auto"/>
          </w:tcPr>
          <w:p w14:paraId="2803435D" w14:textId="77777777" w:rsidR="00D705B7" w:rsidRPr="00040E29" w:rsidRDefault="00D705B7" w:rsidP="009A7812">
            <w:pPr>
              <w:pStyle w:val="TAL"/>
            </w:pPr>
          </w:p>
        </w:tc>
      </w:tr>
      <w:tr w:rsidR="00D705B7" w:rsidRPr="00040E29" w14:paraId="0896BDC5" w14:textId="77777777" w:rsidTr="009A7812">
        <w:trPr>
          <w:trHeight w:val="94"/>
        </w:trPr>
        <w:tc>
          <w:tcPr>
            <w:tcW w:w="3919" w:type="dxa"/>
            <w:shd w:val="clear" w:color="auto" w:fill="auto"/>
          </w:tcPr>
          <w:p w14:paraId="3C94591E" w14:textId="77777777" w:rsidR="00D705B7" w:rsidRPr="00040E29" w:rsidRDefault="00D705B7" w:rsidP="009A7812">
            <w:pPr>
              <w:pStyle w:val="TAL"/>
            </w:pPr>
            <w:r w:rsidRPr="00040E29">
              <w:t xml:space="preserve">      MCC</w:t>
            </w:r>
          </w:p>
        </w:tc>
        <w:tc>
          <w:tcPr>
            <w:tcW w:w="2552" w:type="dxa"/>
            <w:shd w:val="clear" w:color="auto" w:fill="auto"/>
          </w:tcPr>
          <w:p w14:paraId="222BAFC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010299D8" w14:textId="77777777" w:rsidR="00D705B7" w:rsidRPr="00040E29" w:rsidRDefault="00D705B7" w:rsidP="009A7812">
            <w:pPr>
              <w:pStyle w:val="TAL"/>
            </w:pPr>
          </w:p>
        </w:tc>
        <w:tc>
          <w:tcPr>
            <w:tcW w:w="1245" w:type="dxa"/>
            <w:shd w:val="clear" w:color="auto" w:fill="auto"/>
          </w:tcPr>
          <w:p w14:paraId="5BD4AA51" w14:textId="77777777" w:rsidR="00D705B7" w:rsidRPr="00040E29" w:rsidRDefault="00D705B7" w:rsidP="009A7812">
            <w:pPr>
              <w:pStyle w:val="TAL"/>
            </w:pPr>
          </w:p>
        </w:tc>
      </w:tr>
      <w:tr w:rsidR="00D705B7" w:rsidRPr="00040E29" w14:paraId="17BC744A" w14:textId="77777777" w:rsidTr="009A7812">
        <w:trPr>
          <w:trHeight w:val="94"/>
        </w:trPr>
        <w:tc>
          <w:tcPr>
            <w:tcW w:w="3919" w:type="dxa"/>
            <w:shd w:val="clear" w:color="auto" w:fill="auto"/>
          </w:tcPr>
          <w:p w14:paraId="19FAF36E" w14:textId="77777777" w:rsidR="00D705B7" w:rsidRPr="00040E29" w:rsidRDefault="00D705B7" w:rsidP="009A7812">
            <w:pPr>
              <w:pStyle w:val="TAL"/>
            </w:pPr>
            <w:r w:rsidRPr="00040E29">
              <w:t xml:space="preserve">      MNC</w:t>
            </w:r>
          </w:p>
        </w:tc>
        <w:tc>
          <w:tcPr>
            <w:tcW w:w="2552" w:type="dxa"/>
            <w:shd w:val="clear" w:color="auto" w:fill="auto"/>
          </w:tcPr>
          <w:p w14:paraId="4B5973AA"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41B71D25" w14:textId="77777777" w:rsidR="00D705B7" w:rsidRPr="00040E29" w:rsidRDefault="00D705B7" w:rsidP="009A7812">
            <w:pPr>
              <w:pStyle w:val="TAL"/>
            </w:pPr>
          </w:p>
        </w:tc>
        <w:tc>
          <w:tcPr>
            <w:tcW w:w="1245" w:type="dxa"/>
            <w:shd w:val="clear" w:color="auto" w:fill="auto"/>
          </w:tcPr>
          <w:p w14:paraId="28E5ECDC" w14:textId="77777777" w:rsidR="00D705B7" w:rsidRPr="00040E29" w:rsidRDefault="00D705B7" w:rsidP="009A7812">
            <w:pPr>
              <w:pStyle w:val="TAL"/>
            </w:pPr>
          </w:p>
        </w:tc>
      </w:tr>
      <w:tr w:rsidR="00D705B7" w:rsidRPr="00040E29" w14:paraId="04BF8A59" w14:textId="77777777" w:rsidTr="009A7812">
        <w:trPr>
          <w:trHeight w:val="94"/>
        </w:trPr>
        <w:tc>
          <w:tcPr>
            <w:tcW w:w="3919" w:type="dxa"/>
            <w:shd w:val="clear" w:color="auto" w:fill="auto"/>
          </w:tcPr>
          <w:p w14:paraId="33C5EF7C" w14:textId="77777777" w:rsidR="00D705B7" w:rsidRPr="00040E29" w:rsidRDefault="00D705B7" w:rsidP="009A7812">
            <w:pPr>
              <w:pStyle w:val="TAL"/>
            </w:pPr>
            <w:r w:rsidRPr="00040E29">
              <w:t xml:space="preserve">  MBS session information</w:t>
            </w:r>
          </w:p>
        </w:tc>
        <w:tc>
          <w:tcPr>
            <w:tcW w:w="2552" w:type="dxa"/>
            <w:shd w:val="clear" w:color="auto" w:fill="auto"/>
          </w:tcPr>
          <w:p w14:paraId="4B812F27" w14:textId="77777777" w:rsidR="00D705B7" w:rsidRPr="00040E29" w:rsidRDefault="00D705B7" w:rsidP="009A7812">
            <w:pPr>
              <w:pStyle w:val="TAL"/>
            </w:pPr>
          </w:p>
        </w:tc>
        <w:tc>
          <w:tcPr>
            <w:tcW w:w="2031" w:type="dxa"/>
            <w:shd w:val="clear" w:color="auto" w:fill="auto"/>
          </w:tcPr>
          <w:p w14:paraId="35FAD378" w14:textId="77777777" w:rsidR="00D705B7" w:rsidRPr="00040E29" w:rsidRDefault="00D705B7" w:rsidP="009A7812">
            <w:pPr>
              <w:pStyle w:val="TAL"/>
            </w:pPr>
          </w:p>
        </w:tc>
        <w:tc>
          <w:tcPr>
            <w:tcW w:w="1245" w:type="dxa"/>
            <w:shd w:val="clear" w:color="auto" w:fill="auto"/>
          </w:tcPr>
          <w:p w14:paraId="728F7670" w14:textId="77777777" w:rsidR="00D705B7" w:rsidRPr="00040E29" w:rsidRDefault="00D705B7" w:rsidP="009A7812">
            <w:pPr>
              <w:pStyle w:val="TAL"/>
            </w:pPr>
          </w:p>
        </w:tc>
      </w:tr>
      <w:tr w:rsidR="00D705B7" w:rsidRPr="00040E29" w14:paraId="21610178" w14:textId="77777777" w:rsidTr="009A7812">
        <w:trPr>
          <w:trHeight w:val="94"/>
        </w:trPr>
        <w:tc>
          <w:tcPr>
            <w:tcW w:w="3919" w:type="dxa"/>
            <w:shd w:val="clear" w:color="auto" w:fill="auto"/>
          </w:tcPr>
          <w:p w14:paraId="432B1BEC" w14:textId="77777777" w:rsidR="00D705B7" w:rsidRPr="00040E29" w:rsidRDefault="00D705B7" w:rsidP="009A7812">
            <w:pPr>
              <w:pStyle w:val="TAL"/>
            </w:pPr>
            <w:r w:rsidRPr="00040E29">
              <w:t xml:space="preserve">    MBS operation</w:t>
            </w:r>
          </w:p>
        </w:tc>
        <w:tc>
          <w:tcPr>
            <w:tcW w:w="2552" w:type="dxa"/>
            <w:shd w:val="clear" w:color="auto" w:fill="auto"/>
          </w:tcPr>
          <w:p w14:paraId="67DB1149" w14:textId="77777777" w:rsidR="00D705B7" w:rsidRPr="00040E29" w:rsidRDefault="00D705B7" w:rsidP="009A7812">
            <w:pPr>
              <w:pStyle w:val="TAL"/>
            </w:pPr>
            <w:r w:rsidRPr="00040E29">
              <w:t>‘01’B</w:t>
            </w:r>
          </w:p>
        </w:tc>
        <w:tc>
          <w:tcPr>
            <w:tcW w:w="2031" w:type="dxa"/>
            <w:shd w:val="clear" w:color="auto" w:fill="auto"/>
          </w:tcPr>
          <w:p w14:paraId="5A331494" w14:textId="77777777" w:rsidR="00D705B7" w:rsidRPr="00040E29" w:rsidRDefault="00D705B7" w:rsidP="009A7812">
            <w:pPr>
              <w:pStyle w:val="TAL"/>
            </w:pPr>
            <w:r w:rsidRPr="00040E29">
              <w:t>Join MBS session</w:t>
            </w:r>
          </w:p>
        </w:tc>
        <w:tc>
          <w:tcPr>
            <w:tcW w:w="1245" w:type="dxa"/>
            <w:shd w:val="clear" w:color="auto" w:fill="auto"/>
          </w:tcPr>
          <w:p w14:paraId="74A963A7" w14:textId="77777777" w:rsidR="00D705B7" w:rsidRPr="00040E29" w:rsidRDefault="00D705B7" w:rsidP="009A7812">
            <w:pPr>
              <w:pStyle w:val="TAL"/>
            </w:pPr>
          </w:p>
        </w:tc>
      </w:tr>
      <w:tr w:rsidR="00D705B7" w:rsidRPr="00040E29" w14:paraId="44F62356" w14:textId="77777777" w:rsidTr="009A7812">
        <w:trPr>
          <w:trHeight w:val="94"/>
        </w:trPr>
        <w:tc>
          <w:tcPr>
            <w:tcW w:w="3919" w:type="dxa"/>
            <w:shd w:val="clear" w:color="auto" w:fill="auto"/>
          </w:tcPr>
          <w:p w14:paraId="21821F8E" w14:textId="77777777" w:rsidR="00D705B7" w:rsidRPr="00040E29" w:rsidRDefault="00D705B7" w:rsidP="009A7812">
            <w:pPr>
              <w:pStyle w:val="TAL"/>
            </w:pPr>
            <w:r w:rsidRPr="00040E29">
              <w:t xml:space="preserve">    Type of MBS session ID</w:t>
            </w:r>
          </w:p>
        </w:tc>
        <w:tc>
          <w:tcPr>
            <w:tcW w:w="2552" w:type="dxa"/>
            <w:shd w:val="clear" w:color="auto" w:fill="auto"/>
          </w:tcPr>
          <w:p w14:paraId="18013E97" w14:textId="77777777" w:rsidR="00D705B7" w:rsidRPr="00040E29" w:rsidRDefault="00D705B7" w:rsidP="009A7812">
            <w:pPr>
              <w:pStyle w:val="TAL"/>
            </w:pPr>
            <w:r w:rsidRPr="00040E29">
              <w:t>Not checked</w:t>
            </w:r>
          </w:p>
        </w:tc>
        <w:tc>
          <w:tcPr>
            <w:tcW w:w="2031" w:type="dxa"/>
            <w:shd w:val="clear" w:color="auto" w:fill="auto"/>
          </w:tcPr>
          <w:p w14:paraId="02CADC95" w14:textId="77777777" w:rsidR="00D705B7" w:rsidRPr="00040E29" w:rsidRDefault="00D705B7" w:rsidP="009A7812">
            <w:pPr>
              <w:pStyle w:val="TAL"/>
            </w:pPr>
          </w:p>
        </w:tc>
        <w:tc>
          <w:tcPr>
            <w:tcW w:w="1245" w:type="dxa"/>
            <w:shd w:val="clear" w:color="auto" w:fill="auto"/>
          </w:tcPr>
          <w:p w14:paraId="3B7CFCAC" w14:textId="77777777" w:rsidR="00D705B7" w:rsidRPr="00040E29" w:rsidRDefault="00D705B7" w:rsidP="009A7812">
            <w:pPr>
              <w:pStyle w:val="TAL"/>
            </w:pPr>
          </w:p>
        </w:tc>
      </w:tr>
      <w:tr w:rsidR="00D705B7" w:rsidRPr="00040E29" w14:paraId="342CDB5B" w14:textId="77777777" w:rsidTr="009A7812">
        <w:trPr>
          <w:trHeight w:val="94"/>
        </w:trPr>
        <w:tc>
          <w:tcPr>
            <w:tcW w:w="3919" w:type="dxa"/>
            <w:shd w:val="clear" w:color="auto" w:fill="auto"/>
          </w:tcPr>
          <w:p w14:paraId="31B66459" w14:textId="77777777" w:rsidR="00D705B7" w:rsidRPr="00040E29" w:rsidRDefault="00D705B7" w:rsidP="009A7812">
            <w:pPr>
              <w:pStyle w:val="TAL"/>
            </w:pPr>
            <w:r w:rsidRPr="00040E29">
              <w:t xml:space="preserve">    MBS session ID</w:t>
            </w:r>
          </w:p>
        </w:tc>
        <w:tc>
          <w:tcPr>
            <w:tcW w:w="2552" w:type="dxa"/>
            <w:shd w:val="clear" w:color="auto" w:fill="auto"/>
          </w:tcPr>
          <w:p w14:paraId="3D347676" w14:textId="77777777" w:rsidR="00D705B7" w:rsidRPr="00040E29" w:rsidRDefault="00D705B7" w:rsidP="009A7812">
            <w:pPr>
              <w:pStyle w:val="TAL"/>
            </w:pPr>
          </w:p>
        </w:tc>
        <w:tc>
          <w:tcPr>
            <w:tcW w:w="2031" w:type="dxa"/>
            <w:shd w:val="clear" w:color="auto" w:fill="auto"/>
          </w:tcPr>
          <w:p w14:paraId="20B15553" w14:textId="77777777" w:rsidR="00D705B7" w:rsidRPr="00040E29" w:rsidRDefault="00D705B7" w:rsidP="009A7812">
            <w:pPr>
              <w:pStyle w:val="TAL"/>
            </w:pPr>
            <w:r w:rsidRPr="00040E29">
              <w:t>TMGI-2</w:t>
            </w:r>
          </w:p>
        </w:tc>
        <w:tc>
          <w:tcPr>
            <w:tcW w:w="1245" w:type="dxa"/>
            <w:shd w:val="clear" w:color="auto" w:fill="auto"/>
          </w:tcPr>
          <w:p w14:paraId="4E231D6E" w14:textId="77777777" w:rsidR="00D705B7" w:rsidRPr="00040E29" w:rsidRDefault="00D705B7" w:rsidP="009A7812">
            <w:pPr>
              <w:pStyle w:val="TAL"/>
            </w:pPr>
          </w:p>
        </w:tc>
      </w:tr>
      <w:tr w:rsidR="00D705B7" w:rsidRPr="00040E29" w14:paraId="187ABF19" w14:textId="77777777" w:rsidTr="009A7812">
        <w:trPr>
          <w:trHeight w:val="94"/>
        </w:trPr>
        <w:tc>
          <w:tcPr>
            <w:tcW w:w="3919" w:type="dxa"/>
            <w:shd w:val="clear" w:color="auto" w:fill="auto"/>
          </w:tcPr>
          <w:p w14:paraId="37E7F618" w14:textId="77777777" w:rsidR="00D705B7" w:rsidRPr="00040E29" w:rsidRDefault="00D705B7" w:rsidP="009A7812">
            <w:pPr>
              <w:pStyle w:val="TAL"/>
            </w:pPr>
            <w:r w:rsidRPr="00040E29">
              <w:t xml:space="preserve">      MBMS Service ID</w:t>
            </w:r>
          </w:p>
        </w:tc>
        <w:tc>
          <w:tcPr>
            <w:tcW w:w="2552" w:type="dxa"/>
            <w:shd w:val="clear" w:color="auto" w:fill="auto"/>
          </w:tcPr>
          <w:p w14:paraId="58D8CDDC" w14:textId="77777777" w:rsidR="00D705B7" w:rsidRPr="00040E29" w:rsidRDefault="00D705B7" w:rsidP="009A7812">
            <w:pPr>
              <w:pStyle w:val="TAL"/>
            </w:pPr>
            <w:r w:rsidRPr="00040E29">
              <w:t>‘000102’H</w:t>
            </w:r>
          </w:p>
        </w:tc>
        <w:tc>
          <w:tcPr>
            <w:tcW w:w="2031" w:type="dxa"/>
            <w:shd w:val="clear" w:color="auto" w:fill="auto"/>
          </w:tcPr>
          <w:p w14:paraId="105E5448" w14:textId="77777777" w:rsidR="00D705B7" w:rsidRPr="00040E29" w:rsidRDefault="00D705B7" w:rsidP="009A7812">
            <w:pPr>
              <w:pStyle w:val="TAL"/>
            </w:pPr>
          </w:p>
        </w:tc>
        <w:tc>
          <w:tcPr>
            <w:tcW w:w="1245" w:type="dxa"/>
            <w:shd w:val="clear" w:color="auto" w:fill="auto"/>
          </w:tcPr>
          <w:p w14:paraId="0DD3FC17" w14:textId="77777777" w:rsidR="00D705B7" w:rsidRPr="00040E29" w:rsidRDefault="00D705B7" w:rsidP="009A7812">
            <w:pPr>
              <w:pStyle w:val="TAL"/>
            </w:pPr>
          </w:p>
        </w:tc>
      </w:tr>
      <w:tr w:rsidR="00D705B7" w:rsidRPr="00040E29" w14:paraId="240545A4" w14:textId="77777777" w:rsidTr="009A7812">
        <w:trPr>
          <w:trHeight w:val="94"/>
        </w:trPr>
        <w:tc>
          <w:tcPr>
            <w:tcW w:w="3919" w:type="dxa"/>
            <w:shd w:val="clear" w:color="auto" w:fill="auto"/>
          </w:tcPr>
          <w:p w14:paraId="3801D329" w14:textId="77777777" w:rsidR="00D705B7" w:rsidRPr="00040E29" w:rsidRDefault="00D705B7" w:rsidP="009A7812">
            <w:pPr>
              <w:pStyle w:val="TAL"/>
            </w:pPr>
            <w:r w:rsidRPr="00040E29">
              <w:t xml:space="preserve">      MCC</w:t>
            </w:r>
          </w:p>
        </w:tc>
        <w:tc>
          <w:tcPr>
            <w:tcW w:w="2552" w:type="dxa"/>
            <w:shd w:val="clear" w:color="auto" w:fill="auto"/>
          </w:tcPr>
          <w:p w14:paraId="390EA4C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01D390A7" w14:textId="77777777" w:rsidR="00D705B7" w:rsidRPr="00040E29" w:rsidRDefault="00D705B7" w:rsidP="009A7812">
            <w:pPr>
              <w:pStyle w:val="TAL"/>
            </w:pPr>
          </w:p>
        </w:tc>
        <w:tc>
          <w:tcPr>
            <w:tcW w:w="1245" w:type="dxa"/>
            <w:shd w:val="clear" w:color="auto" w:fill="auto"/>
          </w:tcPr>
          <w:p w14:paraId="2C6118E8" w14:textId="77777777" w:rsidR="00D705B7" w:rsidRPr="00040E29" w:rsidRDefault="00D705B7" w:rsidP="009A7812">
            <w:pPr>
              <w:pStyle w:val="TAL"/>
            </w:pPr>
          </w:p>
        </w:tc>
      </w:tr>
      <w:tr w:rsidR="00D705B7" w:rsidRPr="00040E29" w14:paraId="449E3A92" w14:textId="77777777" w:rsidTr="009A7812">
        <w:trPr>
          <w:trHeight w:val="94"/>
        </w:trPr>
        <w:tc>
          <w:tcPr>
            <w:tcW w:w="3919" w:type="dxa"/>
            <w:shd w:val="clear" w:color="auto" w:fill="auto"/>
          </w:tcPr>
          <w:p w14:paraId="794D6863" w14:textId="77777777" w:rsidR="00D705B7" w:rsidRPr="00040E29" w:rsidRDefault="00D705B7" w:rsidP="009A7812">
            <w:pPr>
              <w:pStyle w:val="TAL"/>
            </w:pPr>
            <w:r w:rsidRPr="00040E29">
              <w:t xml:space="preserve">      MNC</w:t>
            </w:r>
          </w:p>
        </w:tc>
        <w:tc>
          <w:tcPr>
            <w:tcW w:w="2552" w:type="dxa"/>
            <w:shd w:val="clear" w:color="auto" w:fill="auto"/>
          </w:tcPr>
          <w:p w14:paraId="29AA8691"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0DF93209" w14:textId="77777777" w:rsidR="00D705B7" w:rsidRPr="00040E29" w:rsidRDefault="00D705B7" w:rsidP="009A7812">
            <w:pPr>
              <w:pStyle w:val="TAL"/>
            </w:pPr>
          </w:p>
        </w:tc>
        <w:tc>
          <w:tcPr>
            <w:tcW w:w="1245" w:type="dxa"/>
            <w:shd w:val="clear" w:color="auto" w:fill="auto"/>
          </w:tcPr>
          <w:p w14:paraId="2C013014" w14:textId="77777777" w:rsidR="00D705B7" w:rsidRPr="00040E29" w:rsidRDefault="00D705B7" w:rsidP="009A7812">
            <w:pPr>
              <w:pStyle w:val="TAL"/>
            </w:pPr>
          </w:p>
        </w:tc>
      </w:tr>
    </w:tbl>
    <w:p w14:paraId="0539BB93" w14:textId="77777777" w:rsidR="00D705B7" w:rsidRPr="00040E29" w:rsidRDefault="00D705B7" w:rsidP="00D705B7"/>
    <w:p w14:paraId="12DDA34A" w14:textId="4629D280" w:rsidR="00D705B7" w:rsidRPr="00040E29" w:rsidRDefault="00D705B7" w:rsidP="00D705B7">
      <w:pPr>
        <w:pStyle w:val="TH"/>
      </w:pPr>
      <w:r w:rsidRPr="00040E29">
        <w:rPr>
          <w:color w:val="000000"/>
        </w:rPr>
        <w:lastRenderedPageBreak/>
        <w:t>Table 14.2.5.2.4.3.3-3</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rFonts w:hint="eastAsia"/>
          <w:lang w:eastAsia="zh-CN"/>
        </w:rPr>
        <w:t>1</w:t>
      </w:r>
      <w:r w:rsidRPr="00040E29">
        <w:rPr>
          <w:lang w:eastAsia="zh-CN"/>
        </w:rPr>
        <w:t>a15</w:t>
      </w:r>
      <w:r w:rsidRPr="00040E29">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07F4A529" w14:textId="77777777" w:rsidTr="009A7812">
        <w:tc>
          <w:tcPr>
            <w:tcW w:w="9738" w:type="dxa"/>
            <w:gridSpan w:val="4"/>
            <w:shd w:val="clear" w:color="auto" w:fill="auto"/>
          </w:tcPr>
          <w:p w14:paraId="5BCDF9CA" w14:textId="77777777" w:rsidR="00D705B7" w:rsidRPr="00040E29" w:rsidRDefault="00D705B7" w:rsidP="009A7812">
            <w:pPr>
              <w:pStyle w:val="TAL"/>
            </w:pPr>
            <w:r w:rsidRPr="00040E29">
              <w:t>Derivation Path: TS 38.508-1 [4], Table 4.7.2-9</w:t>
            </w:r>
          </w:p>
        </w:tc>
      </w:tr>
      <w:tr w:rsidR="00D705B7" w:rsidRPr="00040E29" w14:paraId="79A81AA0" w14:textId="77777777" w:rsidTr="009A7812">
        <w:tblPrEx>
          <w:tblCellMar>
            <w:left w:w="108" w:type="dxa"/>
            <w:right w:w="108" w:type="dxa"/>
          </w:tblCellMar>
        </w:tblPrEx>
        <w:tc>
          <w:tcPr>
            <w:tcW w:w="3778" w:type="dxa"/>
            <w:shd w:val="clear" w:color="auto" w:fill="auto"/>
          </w:tcPr>
          <w:p w14:paraId="4F70C327" w14:textId="77777777" w:rsidR="00D705B7" w:rsidRPr="00040E29" w:rsidRDefault="00D705B7" w:rsidP="009A7812">
            <w:pPr>
              <w:pStyle w:val="TAH"/>
            </w:pPr>
            <w:r w:rsidRPr="00040E29">
              <w:t>Information Element</w:t>
            </w:r>
          </w:p>
        </w:tc>
        <w:tc>
          <w:tcPr>
            <w:tcW w:w="2693" w:type="dxa"/>
            <w:shd w:val="clear" w:color="auto" w:fill="auto"/>
          </w:tcPr>
          <w:p w14:paraId="33FB7DEB" w14:textId="77777777" w:rsidR="00D705B7" w:rsidRPr="00040E29" w:rsidRDefault="00D705B7" w:rsidP="009A7812">
            <w:pPr>
              <w:pStyle w:val="TAH"/>
            </w:pPr>
            <w:r w:rsidRPr="00040E29">
              <w:t>Value/remark</w:t>
            </w:r>
          </w:p>
        </w:tc>
        <w:tc>
          <w:tcPr>
            <w:tcW w:w="2126" w:type="dxa"/>
            <w:shd w:val="clear" w:color="auto" w:fill="auto"/>
          </w:tcPr>
          <w:p w14:paraId="521A768A" w14:textId="77777777" w:rsidR="00D705B7" w:rsidRPr="00040E29" w:rsidRDefault="00D705B7" w:rsidP="009A7812">
            <w:pPr>
              <w:pStyle w:val="TAH"/>
            </w:pPr>
            <w:r w:rsidRPr="00040E29">
              <w:t>Comment</w:t>
            </w:r>
          </w:p>
        </w:tc>
        <w:tc>
          <w:tcPr>
            <w:tcW w:w="1150" w:type="dxa"/>
            <w:shd w:val="clear" w:color="auto" w:fill="auto"/>
          </w:tcPr>
          <w:p w14:paraId="5C4261A0" w14:textId="77777777" w:rsidR="00D705B7" w:rsidRPr="00040E29" w:rsidRDefault="00D705B7" w:rsidP="009A7812">
            <w:pPr>
              <w:pStyle w:val="TAH"/>
            </w:pPr>
            <w:r w:rsidRPr="00040E29">
              <w:t>Condition</w:t>
            </w:r>
          </w:p>
        </w:tc>
      </w:tr>
      <w:tr w:rsidR="00D705B7" w:rsidRPr="00040E29" w14:paraId="2824D48D" w14:textId="77777777" w:rsidTr="009A7812">
        <w:tblPrEx>
          <w:tblCellMar>
            <w:left w:w="108" w:type="dxa"/>
            <w:right w:w="108" w:type="dxa"/>
          </w:tblCellMar>
        </w:tblPrEx>
        <w:tc>
          <w:tcPr>
            <w:tcW w:w="3778" w:type="dxa"/>
            <w:shd w:val="clear" w:color="auto" w:fill="auto"/>
          </w:tcPr>
          <w:p w14:paraId="411274B8" w14:textId="77777777" w:rsidR="00D705B7" w:rsidRPr="00040E29" w:rsidRDefault="00D705B7" w:rsidP="009A7812">
            <w:pPr>
              <w:pStyle w:val="TAL"/>
            </w:pPr>
            <w:r w:rsidRPr="00040E29">
              <w:t>Received MBS container</w:t>
            </w:r>
          </w:p>
        </w:tc>
        <w:tc>
          <w:tcPr>
            <w:tcW w:w="2693" w:type="dxa"/>
            <w:shd w:val="clear" w:color="auto" w:fill="auto"/>
          </w:tcPr>
          <w:p w14:paraId="7C1495C6" w14:textId="77777777" w:rsidR="00D705B7" w:rsidRPr="00040E29" w:rsidRDefault="00D705B7" w:rsidP="009A7812">
            <w:pPr>
              <w:pStyle w:val="TAL"/>
              <w:rPr>
                <w:lang w:eastAsia="zh-CN"/>
              </w:rPr>
            </w:pPr>
          </w:p>
        </w:tc>
        <w:tc>
          <w:tcPr>
            <w:tcW w:w="2126" w:type="dxa"/>
            <w:shd w:val="clear" w:color="auto" w:fill="auto"/>
          </w:tcPr>
          <w:p w14:paraId="3CC2D274" w14:textId="77777777" w:rsidR="00D705B7" w:rsidRPr="00040E29" w:rsidRDefault="00D705B7" w:rsidP="009A7812">
            <w:pPr>
              <w:pStyle w:val="TAL"/>
            </w:pPr>
          </w:p>
        </w:tc>
        <w:tc>
          <w:tcPr>
            <w:tcW w:w="1150" w:type="dxa"/>
            <w:shd w:val="clear" w:color="auto" w:fill="auto"/>
          </w:tcPr>
          <w:p w14:paraId="191079FE" w14:textId="77777777" w:rsidR="00D705B7" w:rsidRPr="00040E29" w:rsidRDefault="00D705B7" w:rsidP="009A7812">
            <w:pPr>
              <w:pStyle w:val="TAL"/>
            </w:pPr>
          </w:p>
        </w:tc>
      </w:tr>
      <w:tr w:rsidR="00D705B7" w:rsidRPr="00040E29" w14:paraId="3DBAF50B" w14:textId="77777777" w:rsidTr="009A7812">
        <w:tblPrEx>
          <w:tblCellMar>
            <w:left w:w="108" w:type="dxa"/>
            <w:right w:w="108" w:type="dxa"/>
          </w:tblCellMar>
        </w:tblPrEx>
        <w:tc>
          <w:tcPr>
            <w:tcW w:w="3778" w:type="dxa"/>
            <w:tcBorders>
              <w:bottom w:val="single" w:sz="4" w:space="0" w:color="auto"/>
            </w:tcBorders>
            <w:shd w:val="clear" w:color="auto" w:fill="auto"/>
          </w:tcPr>
          <w:p w14:paraId="27FADF72"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5E5AD10F" w14:textId="77777777" w:rsidR="00D705B7" w:rsidRPr="00040E29" w:rsidRDefault="00D705B7" w:rsidP="009A7812">
            <w:pPr>
              <w:pStyle w:val="TAL"/>
            </w:pPr>
          </w:p>
        </w:tc>
        <w:tc>
          <w:tcPr>
            <w:tcW w:w="2126" w:type="dxa"/>
            <w:shd w:val="clear" w:color="auto" w:fill="auto"/>
          </w:tcPr>
          <w:p w14:paraId="5D131293" w14:textId="77777777" w:rsidR="00D705B7" w:rsidRPr="00040E29" w:rsidRDefault="00D705B7" w:rsidP="009A7812">
            <w:pPr>
              <w:pStyle w:val="TAL"/>
              <w:rPr>
                <w:lang w:eastAsia="zh-CN"/>
              </w:rPr>
            </w:pPr>
          </w:p>
        </w:tc>
        <w:tc>
          <w:tcPr>
            <w:tcW w:w="1150" w:type="dxa"/>
            <w:shd w:val="clear" w:color="auto" w:fill="auto"/>
          </w:tcPr>
          <w:p w14:paraId="3FBC8158" w14:textId="77777777" w:rsidR="00D705B7" w:rsidRPr="00040E29" w:rsidRDefault="00D705B7" w:rsidP="009A7812">
            <w:pPr>
              <w:pStyle w:val="TAL"/>
            </w:pPr>
          </w:p>
        </w:tc>
      </w:tr>
      <w:tr w:rsidR="00D705B7" w:rsidRPr="00040E29" w14:paraId="707B4EF0" w14:textId="77777777" w:rsidTr="009A7812">
        <w:tc>
          <w:tcPr>
            <w:tcW w:w="3778" w:type="dxa"/>
            <w:shd w:val="clear" w:color="auto" w:fill="auto"/>
          </w:tcPr>
          <w:p w14:paraId="48578C4D" w14:textId="77777777" w:rsidR="00D705B7" w:rsidRPr="00040E29" w:rsidRDefault="00D705B7" w:rsidP="009A7812">
            <w:pPr>
              <w:pStyle w:val="TAL"/>
            </w:pPr>
            <w:r w:rsidRPr="00040E29">
              <w:t xml:space="preserve">    Rejection cause</w:t>
            </w:r>
          </w:p>
        </w:tc>
        <w:tc>
          <w:tcPr>
            <w:tcW w:w="2693" w:type="dxa"/>
            <w:shd w:val="clear" w:color="auto" w:fill="auto"/>
          </w:tcPr>
          <w:p w14:paraId="61AE2FA0" w14:textId="77777777" w:rsidR="00D705B7" w:rsidRPr="00040E29" w:rsidRDefault="00D705B7" w:rsidP="009A7812">
            <w:pPr>
              <w:pStyle w:val="TAL"/>
            </w:pPr>
            <w:r w:rsidRPr="00040E29">
              <w:t>‘000’B</w:t>
            </w:r>
          </w:p>
        </w:tc>
        <w:tc>
          <w:tcPr>
            <w:tcW w:w="2126" w:type="dxa"/>
            <w:shd w:val="clear" w:color="auto" w:fill="auto"/>
          </w:tcPr>
          <w:p w14:paraId="7265FC2A" w14:textId="77777777" w:rsidR="00D705B7" w:rsidRPr="00040E29" w:rsidRDefault="00D705B7" w:rsidP="009A7812">
            <w:pPr>
              <w:pStyle w:val="TAL"/>
            </w:pPr>
            <w:r w:rsidRPr="00040E29">
              <w:t>No additional information provided</w:t>
            </w:r>
          </w:p>
        </w:tc>
        <w:tc>
          <w:tcPr>
            <w:tcW w:w="1150" w:type="dxa"/>
            <w:shd w:val="clear" w:color="auto" w:fill="auto"/>
          </w:tcPr>
          <w:p w14:paraId="4D87DECD" w14:textId="77777777" w:rsidR="00D705B7" w:rsidRPr="00040E29" w:rsidRDefault="00D705B7" w:rsidP="009A7812">
            <w:pPr>
              <w:pStyle w:val="TAL"/>
            </w:pPr>
          </w:p>
        </w:tc>
      </w:tr>
      <w:tr w:rsidR="00D705B7" w:rsidRPr="00040E29" w14:paraId="7BCCC4CF" w14:textId="77777777" w:rsidTr="009A7812">
        <w:tc>
          <w:tcPr>
            <w:tcW w:w="3778" w:type="dxa"/>
            <w:shd w:val="clear" w:color="auto" w:fill="auto"/>
          </w:tcPr>
          <w:p w14:paraId="45903FAE" w14:textId="77777777" w:rsidR="00D705B7" w:rsidRPr="00040E29" w:rsidRDefault="00D705B7" w:rsidP="009A7812">
            <w:pPr>
              <w:pStyle w:val="TAL"/>
            </w:pPr>
            <w:r w:rsidRPr="00040E29">
              <w:t xml:space="preserve">    MSAI</w:t>
            </w:r>
          </w:p>
        </w:tc>
        <w:tc>
          <w:tcPr>
            <w:tcW w:w="2693" w:type="dxa"/>
            <w:shd w:val="clear" w:color="auto" w:fill="auto"/>
          </w:tcPr>
          <w:p w14:paraId="49E7BEAB" w14:textId="77777777" w:rsidR="00D705B7" w:rsidRPr="00040E29" w:rsidRDefault="00D705B7" w:rsidP="009A7812">
            <w:pPr>
              <w:pStyle w:val="TAL"/>
            </w:pPr>
            <w:r w:rsidRPr="00040E29">
              <w:t>‘00’B</w:t>
            </w:r>
          </w:p>
        </w:tc>
        <w:tc>
          <w:tcPr>
            <w:tcW w:w="2126" w:type="dxa"/>
            <w:shd w:val="clear" w:color="auto" w:fill="auto"/>
          </w:tcPr>
          <w:p w14:paraId="5A8A7266"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0C538973" w14:textId="77777777" w:rsidR="00D705B7" w:rsidRPr="00040E29" w:rsidRDefault="00D705B7" w:rsidP="009A7812">
            <w:pPr>
              <w:pStyle w:val="TAL"/>
            </w:pPr>
          </w:p>
        </w:tc>
      </w:tr>
      <w:tr w:rsidR="00D705B7" w:rsidRPr="00040E29" w14:paraId="45470D99" w14:textId="77777777" w:rsidTr="009A7812">
        <w:tc>
          <w:tcPr>
            <w:tcW w:w="3778" w:type="dxa"/>
            <w:shd w:val="clear" w:color="auto" w:fill="auto"/>
          </w:tcPr>
          <w:p w14:paraId="79A736B3" w14:textId="77777777" w:rsidR="00D705B7" w:rsidRPr="00040E29" w:rsidRDefault="00D705B7" w:rsidP="009A7812">
            <w:pPr>
              <w:pStyle w:val="TAL"/>
            </w:pPr>
            <w:r w:rsidRPr="00040E29">
              <w:t xml:space="preserve">    MD</w:t>
            </w:r>
          </w:p>
        </w:tc>
        <w:tc>
          <w:tcPr>
            <w:tcW w:w="2693" w:type="dxa"/>
            <w:shd w:val="clear" w:color="auto" w:fill="auto"/>
          </w:tcPr>
          <w:p w14:paraId="1EEA7AD3" w14:textId="77777777" w:rsidR="00D705B7" w:rsidRPr="00040E29" w:rsidRDefault="00D705B7" w:rsidP="009A7812">
            <w:pPr>
              <w:pStyle w:val="TAL"/>
            </w:pPr>
            <w:r w:rsidRPr="00040E29">
              <w:t>‘010’B</w:t>
            </w:r>
          </w:p>
        </w:tc>
        <w:tc>
          <w:tcPr>
            <w:tcW w:w="2126" w:type="dxa"/>
            <w:shd w:val="clear" w:color="auto" w:fill="auto"/>
          </w:tcPr>
          <w:p w14:paraId="2476A5A1" w14:textId="77777777" w:rsidR="00D705B7" w:rsidRPr="00040E29" w:rsidRDefault="00D705B7" w:rsidP="009A7812">
            <w:pPr>
              <w:pStyle w:val="TAL"/>
            </w:pPr>
            <w:r w:rsidRPr="00040E29">
              <w:t>MBS join is accepted</w:t>
            </w:r>
          </w:p>
        </w:tc>
        <w:tc>
          <w:tcPr>
            <w:tcW w:w="1150" w:type="dxa"/>
            <w:shd w:val="clear" w:color="auto" w:fill="auto"/>
          </w:tcPr>
          <w:p w14:paraId="76BCD512" w14:textId="77777777" w:rsidR="00D705B7" w:rsidRPr="00040E29" w:rsidRDefault="00D705B7" w:rsidP="009A7812">
            <w:pPr>
              <w:pStyle w:val="TAL"/>
            </w:pPr>
          </w:p>
        </w:tc>
      </w:tr>
      <w:tr w:rsidR="00D705B7" w:rsidRPr="00040E29" w14:paraId="31AC2CF2" w14:textId="77777777" w:rsidTr="009A7812">
        <w:tc>
          <w:tcPr>
            <w:tcW w:w="3778" w:type="dxa"/>
            <w:shd w:val="clear" w:color="auto" w:fill="auto"/>
          </w:tcPr>
          <w:p w14:paraId="51E17C60" w14:textId="77777777" w:rsidR="00D705B7" w:rsidRPr="00040E29" w:rsidRDefault="00D705B7" w:rsidP="009A7812">
            <w:pPr>
              <w:pStyle w:val="TAL"/>
            </w:pPr>
            <w:r w:rsidRPr="00040E29">
              <w:t xml:space="preserve">    MSCI</w:t>
            </w:r>
          </w:p>
        </w:tc>
        <w:tc>
          <w:tcPr>
            <w:tcW w:w="2693" w:type="dxa"/>
            <w:shd w:val="clear" w:color="auto" w:fill="auto"/>
          </w:tcPr>
          <w:p w14:paraId="526D47E4" w14:textId="77777777" w:rsidR="00D705B7" w:rsidRPr="00040E29" w:rsidRDefault="00D705B7" w:rsidP="009A7812">
            <w:pPr>
              <w:pStyle w:val="TAL"/>
            </w:pPr>
            <w:r w:rsidRPr="00040E29">
              <w:t>‘0’B</w:t>
            </w:r>
          </w:p>
        </w:tc>
        <w:tc>
          <w:tcPr>
            <w:tcW w:w="2126" w:type="dxa"/>
            <w:shd w:val="clear" w:color="auto" w:fill="auto"/>
          </w:tcPr>
          <w:p w14:paraId="456BC793" w14:textId="77777777" w:rsidR="00D705B7" w:rsidRPr="00040E29" w:rsidRDefault="00D705B7" w:rsidP="009A7812">
            <w:pPr>
              <w:pStyle w:val="TAL"/>
            </w:pPr>
            <w:r w:rsidRPr="00040E29">
              <w:t>MBS security container not included</w:t>
            </w:r>
          </w:p>
        </w:tc>
        <w:tc>
          <w:tcPr>
            <w:tcW w:w="1150" w:type="dxa"/>
            <w:shd w:val="clear" w:color="auto" w:fill="auto"/>
          </w:tcPr>
          <w:p w14:paraId="52D432C2" w14:textId="77777777" w:rsidR="00D705B7" w:rsidRPr="00040E29" w:rsidRDefault="00D705B7" w:rsidP="009A7812">
            <w:pPr>
              <w:pStyle w:val="TAL"/>
            </w:pPr>
          </w:p>
        </w:tc>
      </w:tr>
      <w:tr w:rsidR="00D705B7" w:rsidRPr="00040E29" w14:paraId="5EC107BD" w14:textId="77777777" w:rsidTr="009A7812">
        <w:tc>
          <w:tcPr>
            <w:tcW w:w="3778" w:type="dxa"/>
            <w:shd w:val="clear" w:color="auto" w:fill="auto"/>
          </w:tcPr>
          <w:p w14:paraId="35450C0B" w14:textId="77777777" w:rsidR="00D705B7" w:rsidRPr="00040E29" w:rsidRDefault="00D705B7" w:rsidP="009A7812">
            <w:pPr>
              <w:pStyle w:val="TAL"/>
            </w:pPr>
            <w:r w:rsidRPr="00040E29">
              <w:t xml:space="preserve">    MTI</w:t>
            </w:r>
          </w:p>
        </w:tc>
        <w:tc>
          <w:tcPr>
            <w:tcW w:w="2693" w:type="dxa"/>
            <w:shd w:val="clear" w:color="auto" w:fill="auto"/>
          </w:tcPr>
          <w:p w14:paraId="34EBCA74" w14:textId="77777777" w:rsidR="00D705B7" w:rsidRPr="00040E29" w:rsidRDefault="00D705B7" w:rsidP="009A7812">
            <w:pPr>
              <w:pStyle w:val="TAL"/>
            </w:pPr>
            <w:r w:rsidRPr="00040E29">
              <w:t>‘00’B</w:t>
            </w:r>
          </w:p>
        </w:tc>
        <w:tc>
          <w:tcPr>
            <w:tcW w:w="2126" w:type="dxa"/>
            <w:shd w:val="clear" w:color="auto" w:fill="auto"/>
          </w:tcPr>
          <w:p w14:paraId="54C2906B" w14:textId="77777777" w:rsidR="00D705B7" w:rsidRPr="00040E29" w:rsidRDefault="00D705B7" w:rsidP="009A7812">
            <w:pPr>
              <w:pStyle w:val="TAL"/>
            </w:pPr>
            <w:r w:rsidRPr="00040E29">
              <w:t>No MBS timers included</w:t>
            </w:r>
          </w:p>
        </w:tc>
        <w:tc>
          <w:tcPr>
            <w:tcW w:w="1150" w:type="dxa"/>
            <w:shd w:val="clear" w:color="auto" w:fill="auto"/>
          </w:tcPr>
          <w:p w14:paraId="472B2F43" w14:textId="77777777" w:rsidR="00D705B7" w:rsidRPr="00040E29" w:rsidRDefault="00D705B7" w:rsidP="009A7812">
            <w:pPr>
              <w:pStyle w:val="TAL"/>
            </w:pPr>
          </w:p>
        </w:tc>
      </w:tr>
      <w:tr w:rsidR="00D705B7" w:rsidRPr="00040E29" w14:paraId="7B1254E9" w14:textId="77777777" w:rsidTr="009A7812">
        <w:tc>
          <w:tcPr>
            <w:tcW w:w="3778" w:type="dxa"/>
            <w:shd w:val="clear" w:color="auto" w:fill="auto"/>
          </w:tcPr>
          <w:p w14:paraId="2E52B4CE" w14:textId="77777777" w:rsidR="00D705B7" w:rsidRPr="00040E29" w:rsidRDefault="00D705B7" w:rsidP="009A7812">
            <w:pPr>
              <w:pStyle w:val="TAL"/>
            </w:pPr>
            <w:r w:rsidRPr="00040E29">
              <w:t xml:space="preserve">    IPAE</w:t>
            </w:r>
          </w:p>
        </w:tc>
        <w:tc>
          <w:tcPr>
            <w:tcW w:w="2693" w:type="dxa"/>
            <w:shd w:val="clear" w:color="auto" w:fill="auto"/>
          </w:tcPr>
          <w:p w14:paraId="35EEFFD4" w14:textId="77777777" w:rsidR="00D705B7" w:rsidRPr="00040E29" w:rsidRDefault="00D705B7" w:rsidP="009A7812">
            <w:pPr>
              <w:pStyle w:val="TAL"/>
            </w:pPr>
            <w:r w:rsidRPr="00040E29">
              <w:t>‘0’B</w:t>
            </w:r>
          </w:p>
        </w:tc>
        <w:tc>
          <w:tcPr>
            <w:tcW w:w="2126" w:type="dxa"/>
            <w:shd w:val="clear" w:color="auto" w:fill="auto"/>
          </w:tcPr>
          <w:p w14:paraId="2CD93C50"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24EB89CD" w14:textId="77777777" w:rsidR="00D705B7" w:rsidRPr="00040E29" w:rsidRDefault="00D705B7" w:rsidP="009A7812">
            <w:pPr>
              <w:pStyle w:val="TAL"/>
            </w:pPr>
          </w:p>
        </w:tc>
      </w:tr>
      <w:tr w:rsidR="00D705B7" w:rsidRPr="00040E29" w14:paraId="67AB8D35" w14:textId="77777777" w:rsidTr="009A7812">
        <w:tc>
          <w:tcPr>
            <w:tcW w:w="3778" w:type="dxa"/>
            <w:shd w:val="clear" w:color="auto" w:fill="auto"/>
          </w:tcPr>
          <w:p w14:paraId="09506DE0" w14:textId="77777777" w:rsidR="00D705B7" w:rsidRPr="00040E29" w:rsidRDefault="00D705B7" w:rsidP="009A7812">
            <w:pPr>
              <w:pStyle w:val="TAL"/>
            </w:pPr>
            <w:r w:rsidRPr="00040E29">
              <w:t xml:space="preserve">    TMGI</w:t>
            </w:r>
          </w:p>
        </w:tc>
        <w:tc>
          <w:tcPr>
            <w:tcW w:w="2693" w:type="dxa"/>
            <w:shd w:val="clear" w:color="auto" w:fill="auto"/>
          </w:tcPr>
          <w:p w14:paraId="6D93EE55" w14:textId="77777777" w:rsidR="00D705B7" w:rsidRPr="00040E29" w:rsidRDefault="00D705B7" w:rsidP="009A7812">
            <w:pPr>
              <w:pStyle w:val="TAL"/>
            </w:pPr>
          </w:p>
        </w:tc>
        <w:tc>
          <w:tcPr>
            <w:tcW w:w="2126" w:type="dxa"/>
            <w:shd w:val="clear" w:color="auto" w:fill="auto"/>
          </w:tcPr>
          <w:p w14:paraId="5F2B296A"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15E0AF23" w14:textId="77777777" w:rsidR="00D705B7" w:rsidRPr="00040E29" w:rsidRDefault="00D705B7" w:rsidP="009A7812">
            <w:pPr>
              <w:pStyle w:val="TAL"/>
            </w:pPr>
          </w:p>
        </w:tc>
      </w:tr>
      <w:tr w:rsidR="00D705B7" w:rsidRPr="00040E29" w14:paraId="0802365C" w14:textId="77777777" w:rsidTr="009A7812">
        <w:tc>
          <w:tcPr>
            <w:tcW w:w="3778" w:type="dxa"/>
            <w:shd w:val="clear" w:color="auto" w:fill="auto"/>
          </w:tcPr>
          <w:p w14:paraId="3B550CA3" w14:textId="77777777" w:rsidR="00D705B7" w:rsidRPr="00040E29" w:rsidRDefault="00D705B7" w:rsidP="009A7812">
            <w:pPr>
              <w:pStyle w:val="TAL"/>
            </w:pPr>
            <w:r w:rsidRPr="00040E29">
              <w:t xml:space="preserve">      MBMS Service ID</w:t>
            </w:r>
          </w:p>
        </w:tc>
        <w:tc>
          <w:tcPr>
            <w:tcW w:w="2693" w:type="dxa"/>
            <w:shd w:val="clear" w:color="auto" w:fill="auto"/>
          </w:tcPr>
          <w:p w14:paraId="48D28FA6" w14:textId="77777777" w:rsidR="00D705B7" w:rsidRPr="00040E29" w:rsidRDefault="00D705B7" w:rsidP="009A7812">
            <w:pPr>
              <w:pStyle w:val="TAL"/>
            </w:pPr>
            <w:r w:rsidRPr="00040E29">
              <w:t>‘000101’H</w:t>
            </w:r>
          </w:p>
        </w:tc>
        <w:tc>
          <w:tcPr>
            <w:tcW w:w="2126" w:type="dxa"/>
            <w:shd w:val="clear" w:color="auto" w:fill="auto"/>
          </w:tcPr>
          <w:p w14:paraId="50DDA341" w14:textId="77777777" w:rsidR="00D705B7" w:rsidRPr="00040E29" w:rsidRDefault="00D705B7" w:rsidP="009A7812">
            <w:pPr>
              <w:pStyle w:val="TAL"/>
            </w:pPr>
          </w:p>
        </w:tc>
        <w:tc>
          <w:tcPr>
            <w:tcW w:w="1150" w:type="dxa"/>
            <w:shd w:val="clear" w:color="auto" w:fill="auto"/>
          </w:tcPr>
          <w:p w14:paraId="61CCC72F" w14:textId="77777777" w:rsidR="00D705B7" w:rsidRPr="00040E29" w:rsidRDefault="00D705B7" w:rsidP="009A7812">
            <w:pPr>
              <w:pStyle w:val="TAL"/>
            </w:pPr>
          </w:p>
        </w:tc>
      </w:tr>
      <w:tr w:rsidR="00D705B7" w:rsidRPr="00040E29" w14:paraId="2FF8A298" w14:textId="77777777" w:rsidTr="009A7812">
        <w:tc>
          <w:tcPr>
            <w:tcW w:w="3778" w:type="dxa"/>
            <w:shd w:val="clear" w:color="auto" w:fill="auto"/>
          </w:tcPr>
          <w:p w14:paraId="57EC2A8E" w14:textId="77777777" w:rsidR="00D705B7" w:rsidRPr="00040E29" w:rsidRDefault="00D705B7" w:rsidP="009A7812">
            <w:pPr>
              <w:pStyle w:val="TAL"/>
            </w:pPr>
            <w:r w:rsidRPr="00040E29">
              <w:t xml:space="preserve">      MCC</w:t>
            </w:r>
          </w:p>
        </w:tc>
        <w:tc>
          <w:tcPr>
            <w:tcW w:w="2693" w:type="dxa"/>
            <w:shd w:val="clear" w:color="auto" w:fill="auto"/>
          </w:tcPr>
          <w:p w14:paraId="1A298033"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4527EC9C" w14:textId="77777777" w:rsidR="00D705B7" w:rsidRPr="00040E29" w:rsidRDefault="00D705B7" w:rsidP="009A7812">
            <w:pPr>
              <w:pStyle w:val="TAL"/>
            </w:pPr>
          </w:p>
        </w:tc>
        <w:tc>
          <w:tcPr>
            <w:tcW w:w="1150" w:type="dxa"/>
            <w:shd w:val="clear" w:color="auto" w:fill="auto"/>
          </w:tcPr>
          <w:p w14:paraId="27ACEC79" w14:textId="77777777" w:rsidR="00D705B7" w:rsidRPr="00040E29" w:rsidRDefault="00D705B7" w:rsidP="009A7812">
            <w:pPr>
              <w:pStyle w:val="TAL"/>
            </w:pPr>
          </w:p>
        </w:tc>
      </w:tr>
      <w:tr w:rsidR="00D705B7" w:rsidRPr="00040E29" w14:paraId="79C0CA45" w14:textId="77777777" w:rsidTr="009A7812">
        <w:tc>
          <w:tcPr>
            <w:tcW w:w="3778" w:type="dxa"/>
            <w:shd w:val="clear" w:color="auto" w:fill="auto"/>
          </w:tcPr>
          <w:p w14:paraId="70826361" w14:textId="77777777" w:rsidR="00D705B7" w:rsidRPr="00040E29" w:rsidRDefault="00D705B7" w:rsidP="009A7812">
            <w:pPr>
              <w:pStyle w:val="TAL"/>
            </w:pPr>
            <w:r w:rsidRPr="00040E29">
              <w:t xml:space="preserve">      MNC</w:t>
            </w:r>
          </w:p>
        </w:tc>
        <w:tc>
          <w:tcPr>
            <w:tcW w:w="2693" w:type="dxa"/>
            <w:shd w:val="clear" w:color="auto" w:fill="auto"/>
          </w:tcPr>
          <w:p w14:paraId="552B68FD"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7D678959" w14:textId="77777777" w:rsidR="00D705B7" w:rsidRPr="00040E29" w:rsidRDefault="00D705B7" w:rsidP="009A7812">
            <w:pPr>
              <w:pStyle w:val="TAL"/>
            </w:pPr>
          </w:p>
        </w:tc>
        <w:tc>
          <w:tcPr>
            <w:tcW w:w="1150" w:type="dxa"/>
            <w:shd w:val="clear" w:color="auto" w:fill="auto"/>
          </w:tcPr>
          <w:p w14:paraId="080D1A90" w14:textId="77777777" w:rsidR="00D705B7" w:rsidRPr="00040E29" w:rsidRDefault="00D705B7" w:rsidP="009A7812">
            <w:pPr>
              <w:pStyle w:val="TAL"/>
            </w:pPr>
          </w:p>
        </w:tc>
      </w:tr>
      <w:tr w:rsidR="00D705B7" w:rsidRPr="00040E29" w14:paraId="5B44D6B9" w14:textId="77777777" w:rsidTr="009A7812">
        <w:tc>
          <w:tcPr>
            <w:tcW w:w="3778" w:type="dxa"/>
            <w:shd w:val="clear" w:color="auto" w:fill="auto"/>
          </w:tcPr>
          <w:p w14:paraId="741CAF9A"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0B898E93"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372F58F9" w14:textId="77777777" w:rsidR="00D705B7" w:rsidRPr="00040E29" w:rsidRDefault="00D705B7" w:rsidP="009A7812">
            <w:pPr>
              <w:pStyle w:val="TAL"/>
            </w:pPr>
          </w:p>
        </w:tc>
        <w:tc>
          <w:tcPr>
            <w:tcW w:w="1150" w:type="dxa"/>
            <w:shd w:val="clear" w:color="auto" w:fill="auto"/>
          </w:tcPr>
          <w:p w14:paraId="2E750B72" w14:textId="77777777" w:rsidR="00D705B7" w:rsidRPr="00040E29" w:rsidRDefault="00D705B7" w:rsidP="009A7812">
            <w:pPr>
              <w:pStyle w:val="TAL"/>
            </w:pPr>
          </w:p>
        </w:tc>
      </w:tr>
      <w:tr w:rsidR="00D705B7" w:rsidRPr="00040E29" w14:paraId="0D2A9C74" w14:textId="77777777" w:rsidTr="009A7812">
        <w:tc>
          <w:tcPr>
            <w:tcW w:w="3778" w:type="dxa"/>
            <w:shd w:val="clear" w:color="auto" w:fill="auto"/>
          </w:tcPr>
          <w:p w14:paraId="7AEE6DE4"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27FAB93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58A14B46" w14:textId="77777777" w:rsidR="00D705B7" w:rsidRPr="00040E29" w:rsidRDefault="00D705B7" w:rsidP="009A7812">
            <w:pPr>
              <w:pStyle w:val="TAL"/>
            </w:pPr>
          </w:p>
        </w:tc>
        <w:tc>
          <w:tcPr>
            <w:tcW w:w="1150" w:type="dxa"/>
            <w:shd w:val="clear" w:color="auto" w:fill="auto"/>
          </w:tcPr>
          <w:p w14:paraId="3ED1AEC5" w14:textId="77777777" w:rsidR="00D705B7" w:rsidRPr="00040E29" w:rsidRDefault="00D705B7" w:rsidP="009A7812">
            <w:pPr>
              <w:pStyle w:val="TAL"/>
            </w:pPr>
          </w:p>
        </w:tc>
      </w:tr>
      <w:tr w:rsidR="00D705B7" w:rsidRPr="00040E29" w14:paraId="5DBD377D" w14:textId="77777777" w:rsidTr="009A7812">
        <w:tc>
          <w:tcPr>
            <w:tcW w:w="3778" w:type="dxa"/>
            <w:shd w:val="clear" w:color="auto" w:fill="auto"/>
          </w:tcPr>
          <w:p w14:paraId="36C0BC4C"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1B048541"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778D9B2" w14:textId="77777777" w:rsidR="00D705B7" w:rsidRPr="00040E29" w:rsidRDefault="00D705B7" w:rsidP="009A7812">
            <w:pPr>
              <w:pStyle w:val="TAL"/>
            </w:pPr>
          </w:p>
        </w:tc>
        <w:tc>
          <w:tcPr>
            <w:tcW w:w="1150" w:type="dxa"/>
            <w:shd w:val="clear" w:color="auto" w:fill="auto"/>
          </w:tcPr>
          <w:p w14:paraId="1244354B" w14:textId="77777777" w:rsidR="00D705B7" w:rsidRPr="00040E29" w:rsidRDefault="00D705B7" w:rsidP="009A7812">
            <w:pPr>
              <w:pStyle w:val="TAL"/>
            </w:pPr>
          </w:p>
        </w:tc>
      </w:tr>
      <w:tr w:rsidR="00D705B7" w:rsidRPr="00040E29" w14:paraId="2189D8F1" w14:textId="77777777" w:rsidTr="009A7812">
        <w:tc>
          <w:tcPr>
            <w:tcW w:w="3778" w:type="dxa"/>
            <w:shd w:val="clear" w:color="auto" w:fill="auto"/>
          </w:tcPr>
          <w:p w14:paraId="3F06ADEC" w14:textId="77777777" w:rsidR="00D705B7" w:rsidRPr="00040E29" w:rsidRDefault="00D705B7" w:rsidP="009A7812">
            <w:pPr>
              <w:pStyle w:val="TAL"/>
            </w:pPr>
            <w:r w:rsidRPr="00040E29">
              <w:t xml:space="preserve">    MBS timers</w:t>
            </w:r>
          </w:p>
        </w:tc>
        <w:tc>
          <w:tcPr>
            <w:tcW w:w="2693" w:type="dxa"/>
            <w:shd w:val="clear" w:color="auto" w:fill="auto"/>
          </w:tcPr>
          <w:p w14:paraId="7E4B05B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F26DBD4" w14:textId="77777777" w:rsidR="00D705B7" w:rsidRPr="00040E29" w:rsidRDefault="00D705B7" w:rsidP="009A7812">
            <w:pPr>
              <w:pStyle w:val="TAL"/>
            </w:pPr>
          </w:p>
        </w:tc>
        <w:tc>
          <w:tcPr>
            <w:tcW w:w="1150" w:type="dxa"/>
            <w:shd w:val="clear" w:color="auto" w:fill="auto"/>
          </w:tcPr>
          <w:p w14:paraId="30CC1D39" w14:textId="77777777" w:rsidR="00D705B7" w:rsidRPr="00040E29" w:rsidRDefault="00D705B7" w:rsidP="009A7812">
            <w:pPr>
              <w:pStyle w:val="TAL"/>
            </w:pPr>
          </w:p>
        </w:tc>
      </w:tr>
      <w:tr w:rsidR="00D705B7" w:rsidRPr="00040E29" w14:paraId="6FCDDBD7" w14:textId="77777777" w:rsidTr="009A7812">
        <w:tc>
          <w:tcPr>
            <w:tcW w:w="3778" w:type="dxa"/>
            <w:shd w:val="clear" w:color="auto" w:fill="auto"/>
          </w:tcPr>
          <w:p w14:paraId="40546919" w14:textId="77777777" w:rsidR="00D705B7" w:rsidRPr="00040E29" w:rsidRDefault="00D705B7" w:rsidP="009A7812">
            <w:pPr>
              <w:pStyle w:val="TAL"/>
            </w:pPr>
            <w:r w:rsidRPr="00040E29">
              <w:t xml:space="preserve">    MBS security container</w:t>
            </w:r>
          </w:p>
        </w:tc>
        <w:tc>
          <w:tcPr>
            <w:tcW w:w="2693" w:type="dxa"/>
            <w:shd w:val="clear" w:color="auto" w:fill="auto"/>
          </w:tcPr>
          <w:p w14:paraId="0150ABD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0EDE1794" w14:textId="77777777" w:rsidR="00D705B7" w:rsidRPr="00040E29" w:rsidRDefault="00D705B7" w:rsidP="009A7812">
            <w:pPr>
              <w:pStyle w:val="TAL"/>
            </w:pPr>
          </w:p>
        </w:tc>
        <w:tc>
          <w:tcPr>
            <w:tcW w:w="1150" w:type="dxa"/>
            <w:shd w:val="clear" w:color="auto" w:fill="auto"/>
          </w:tcPr>
          <w:p w14:paraId="793B3785" w14:textId="77777777" w:rsidR="00D705B7" w:rsidRPr="00040E29" w:rsidRDefault="00D705B7" w:rsidP="009A7812">
            <w:pPr>
              <w:pStyle w:val="TAL"/>
            </w:pPr>
          </w:p>
        </w:tc>
      </w:tr>
      <w:tr w:rsidR="00D705B7" w:rsidRPr="00040E29" w14:paraId="0437B1F8" w14:textId="77777777" w:rsidTr="009A7812">
        <w:tc>
          <w:tcPr>
            <w:tcW w:w="3778" w:type="dxa"/>
            <w:shd w:val="clear" w:color="auto" w:fill="auto"/>
          </w:tcPr>
          <w:p w14:paraId="4777CCB4" w14:textId="77777777" w:rsidR="00D705B7" w:rsidRPr="00040E29" w:rsidRDefault="00D705B7" w:rsidP="009A7812">
            <w:pPr>
              <w:pStyle w:val="TAL"/>
            </w:pPr>
            <w:r w:rsidRPr="00040E29">
              <w:t xml:space="preserve">  Received MBS information</w:t>
            </w:r>
          </w:p>
        </w:tc>
        <w:tc>
          <w:tcPr>
            <w:tcW w:w="2693" w:type="dxa"/>
            <w:shd w:val="clear" w:color="auto" w:fill="auto"/>
          </w:tcPr>
          <w:p w14:paraId="59F4EA22" w14:textId="77777777" w:rsidR="00D705B7" w:rsidRPr="00040E29" w:rsidRDefault="00D705B7" w:rsidP="009A7812">
            <w:pPr>
              <w:pStyle w:val="TAL"/>
              <w:rPr>
                <w:lang w:eastAsia="zh-CN"/>
              </w:rPr>
            </w:pPr>
          </w:p>
        </w:tc>
        <w:tc>
          <w:tcPr>
            <w:tcW w:w="2126" w:type="dxa"/>
            <w:shd w:val="clear" w:color="auto" w:fill="auto"/>
          </w:tcPr>
          <w:p w14:paraId="23C704E7" w14:textId="77777777" w:rsidR="00D705B7" w:rsidRPr="00040E29" w:rsidRDefault="00D705B7" w:rsidP="009A7812">
            <w:pPr>
              <w:pStyle w:val="TAL"/>
            </w:pPr>
          </w:p>
        </w:tc>
        <w:tc>
          <w:tcPr>
            <w:tcW w:w="1150" w:type="dxa"/>
            <w:shd w:val="clear" w:color="auto" w:fill="auto"/>
          </w:tcPr>
          <w:p w14:paraId="2513D0A3" w14:textId="77777777" w:rsidR="00D705B7" w:rsidRPr="00040E29" w:rsidRDefault="00D705B7" w:rsidP="009A7812">
            <w:pPr>
              <w:pStyle w:val="TAL"/>
            </w:pPr>
          </w:p>
        </w:tc>
      </w:tr>
      <w:tr w:rsidR="00D705B7" w:rsidRPr="00040E29" w14:paraId="02C4F648" w14:textId="77777777" w:rsidTr="009A7812">
        <w:tc>
          <w:tcPr>
            <w:tcW w:w="3778" w:type="dxa"/>
            <w:shd w:val="clear" w:color="auto" w:fill="auto"/>
          </w:tcPr>
          <w:p w14:paraId="67B325C6" w14:textId="77777777" w:rsidR="00D705B7" w:rsidRPr="00040E29" w:rsidRDefault="00D705B7" w:rsidP="009A7812">
            <w:pPr>
              <w:pStyle w:val="TAL"/>
            </w:pPr>
            <w:r w:rsidRPr="00040E29">
              <w:t xml:space="preserve">    Rejection cause</w:t>
            </w:r>
          </w:p>
        </w:tc>
        <w:tc>
          <w:tcPr>
            <w:tcW w:w="2693" w:type="dxa"/>
            <w:shd w:val="clear" w:color="auto" w:fill="auto"/>
          </w:tcPr>
          <w:p w14:paraId="5EBCFCFC" w14:textId="77777777" w:rsidR="00D705B7" w:rsidRPr="00040E29" w:rsidRDefault="00D705B7" w:rsidP="009A7812">
            <w:pPr>
              <w:pStyle w:val="TAL"/>
              <w:rPr>
                <w:lang w:eastAsia="zh-CN"/>
              </w:rPr>
            </w:pPr>
            <w:r w:rsidRPr="00040E29">
              <w:t>‘000’B</w:t>
            </w:r>
          </w:p>
        </w:tc>
        <w:tc>
          <w:tcPr>
            <w:tcW w:w="2126" w:type="dxa"/>
            <w:shd w:val="clear" w:color="auto" w:fill="auto"/>
          </w:tcPr>
          <w:p w14:paraId="13424A82" w14:textId="77777777" w:rsidR="00D705B7" w:rsidRPr="00040E29" w:rsidRDefault="00D705B7" w:rsidP="009A7812">
            <w:pPr>
              <w:pStyle w:val="TAL"/>
            </w:pPr>
            <w:r w:rsidRPr="00040E29">
              <w:t>No additional information provided</w:t>
            </w:r>
          </w:p>
        </w:tc>
        <w:tc>
          <w:tcPr>
            <w:tcW w:w="1150" w:type="dxa"/>
            <w:shd w:val="clear" w:color="auto" w:fill="auto"/>
          </w:tcPr>
          <w:p w14:paraId="71311379" w14:textId="77777777" w:rsidR="00D705B7" w:rsidRPr="00040E29" w:rsidRDefault="00D705B7" w:rsidP="009A7812">
            <w:pPr>
              <w:pStyle w:val="TAL"/>
            </w:pPr>
          </w:p>
        </w:tc>
      </w:tr>
      <w:tr w:rsidR="00D705B7" w:rsidRPr="00040E29" w14:paraId="43C5836B" w14:textId="77777777" w:rsidTr="009A7812">
        <w:tc>
          <w:tcPr>
            <w:tcW w:w="3778" w:type="dxa"/>
            <w:shd w:val="clear" w:color="auto" w:fill="auto"/>
          </w:tcPr>
          <w:p w14:paraId="5928DC3B" w14:textId="77777777" w:rsidR="00D705B7" w:rsidRPr="00040E29" w:rsidRDefault="00D705B7" w:rsidP="009A7812">
            <w:pPr>
              <w:pStyle w:val="TAL"/>
            </w:pPr>
            <w:r w:rsidRPr="00040E29">
              <w:t xml:space="preserve">    MSAI</w:t>
            </w:r>
          </w:p>
        </w:tc>
        <w:tc>
          <w:tcPr>
            <w:tcW w:w="2693" w:type="dxa"/>
            <w:shd w:val="clear" w:color="auto" w:fill="auto"/>
          </w:tcPr>
          <w:p w14:paraId="0F95A67F" w14:textId="77777777" w:rsidR="00D705B7" w:rsidRPr="00040E29" w:rsidRDefault="00D705B7" w:rsidP="009A7812">
            <w:pPr>
              <w:pStyle w:val="TAL"/>
              <w:rPr>
                <w:lang w:eastAsia="zh-CN"/>
              </w:rPr>
            </w:pPr>
            <w:r w:rsidRPr="00040E29">
              <w:t>‘00’B</w:t>
            </w:r>
          </w:p>
        </w:tc>
        <w:tc>
          <w:tcPr>
            <w:tcW w:w="2126" w:type="dxa"/>
            <w:shd w:val="clear" w:color="auto" w:fill="auto"/>
          </w:tcPr>
          <w:p w14:paraId="7B20FF32"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3BEB0FAF" w14:textId="77777777" w:rsidR="00D705B7" w:rsidRPr="00040E29" w:rsidRDefault="00D705B7" w:rsidP="009A7812">
            <w:pPr>
              <w:pStyle w:val="TAL"/>
            </w:pPr>
          </w:p>
        </w:tc>
      </w:tr>
      <w:tr w:rsidR="00D705B7" w:rsidRPr="00040E29" w14:paraId="2000D745" w14:textId="77777777" w:rsidTr="009A7812">
        <w:tc>
          <w:tcPr>
            <w:tcW w:w="3778" w:type="dxa"/>
            <w:shd w:val="clear" w:color="auto" w:fill="auto"/>
          </w:tcPr>
          <w:p w14:paraId="0B4F675B" w14:textId="77777777" w:rsidR="00D705B7" w:rsidRPr="00040E29" w:rsidRDefault="00D705B7" w:rsidP="009A7812">
            <w:pPr>
              <w:pStyle w:val="TAL"/>
            </w:pPr>
            <w:r w:rsidRPr="00040E29">
              <w:t xml:space="preserve">    MD</w:t>
            </w:r>
          </w:p>
        </w:tc>
        <w:tc>
          <w:tcPr>
            <w:tcW w:w="2693" w:type="dxa"/>
            <w:shd w:val="clear" w:color="auto" w:fill="auto"/>
          </w:tcPr>
          <w:p w14:paraId="003CCC7A" w14:textId="77777777" w:rsidR="00D705B7" w:rsidRPr="00040E29" w:rsidRDefault="00D705B7" w:rsidP="009A7812">
            <w:pPr>
              <w:pStyle w:val="TAL"/>
              <w:rPr>
                <w:lang w:eastAsia="zh-CN"/>
              </w:rPr>
            </w:pPr>
            <w:r w:rsidRPr="00040E29">
              <w:t>‘010’B</w:t>
            </w:r>
          </w:p>
        </w:tc>
        <w:tc>
          <w:tcPr>
            <w:tcW w:w="2126" w:type="dxa"/>
            <w:shd w:val="clear" w:color="auto" w:fill="auto"/>
          </w:tcPr>
          <w:p w14:paraId="377D2390" w14:textId="77777777" w:rsidR="00D705B7" w:rsidRPr="00040E29" w:rsidRDefault="00D705B7" w:rsidP="009A7812">
            <w:pPr>
              <w:pStyle w:val="TAL"/>
            </w:pPr>
            <w:r w:rsidRPr="00040E29">
              <w:t>MBS join is accepted</w:t>
            </w:r>
          </w:p>
        </w:tc>
        <w:tc>
          <w:tcPr>
            <w:tcW w:w="1150" w:type="dxa"/>
            <w:shd w:val="clear" w:color="auto" w:fill="auto"/>
          </w:tcPr>
          <w:p w14:paraId="56CA0A7A" w14:textId="77777777" w:rsidR="00D705B7" w:rsidRPr="00040E29" w:rsidRDefault="00D705B7" w:rsidP="009A7812">
            <w:pPr>
              <w:pStyle w:val="TAL"/>
            </w:pPr>
          </w:p>
        </w:tc>
      </w:tr>
      <w:tr w:rsidR="00D705B7" w:rsidRPr="00040E29" w14:paraId="68DA5040" w14:textId="77777777" w:rsidTr="009A7812">
        <w:tc>
          <w:tcPr>
            <w:tcW w:w="3778" w:type="dxa"/>
            <w:shd w:val="clear" w:color="auto" w:fill="auto"/>
          </w:tcPr>
          <w:p w14:paraId="5B4F2996" w14:textId="77777777" w:rsidR="00D705B7" w:rsidRPr="00040E29" w:rsidRDefault="00D705B7" w:rsidP="009A7812">
            <w:pPr>
              <w:pStyle w:val="TAL"/>
            </w:pPr>
            <w:r w:rsidRPr="00040E29">
              <w:t xml:space="preserve">    MSCI</w:t>
            </w:r>
          </w:p>
        </w:tc>
        <w:tc>
          <w:tcPr>
            <w:tcW w:w="2693" w:type="dxa"/>
            <w:shd w:val="clear" w:color="auto" w:fill="auto"/>
          </w:tcPr>
          <w:p w14:paraId="06FB5030" w14:textId="77777777" w:rsidR="00D705B7" w:rsidRPr="00040E29" w:rsidRDefault="00D705B7" w:rsidP="009A7812">
            <w:pPr>
              <w:pStyle w:val="TAL"/>
              <w:rPr>
                <w:lang w:eastAsia="zh-CN"/>
              </w:rPr>
            </w:pPr>
            <w:r w:rsidRPr="00040E29">
              <w:t>‘0’B</w:t>
            </w:r>
          </w:p>
        </w:tc>
        <w:tc>
          <w:tcPr>
            <w:tcW w:w="2126" w:type="dxa"/>
            <w:shd w:val="clear" w:color="auto" w:fill="auto"/>
          </w:tcPr>
          <w:p w14:paraId="723FFC1B" w14:textId="77777777" w:rsidR="00D705B7" w:rsidRPr="00040E29" w:rsidRDefault="00D705B7" w:rsidP="009A7812">
            <w:pPr>
              <w:pStyle w:val="TAL"/>
            </w:pPr>
            <w:r w:rsidRPr="00040E29">
              <w:t>MBS security container not included</w:t>
            </w:r>
          </w:p>
        </w:tc>
        <w:tc>
          <w:tcPr>
            <w:tcW w:w="1150" w:type="dxa"/>
            <w:shd w:val="clear" w:color="auto" w:fill="auto"/>
          </w:tcPr>
          <w:p w14:paraId="1BB77A44" w14:textId="77777777" w:rsidR="00D705B7" w:rsidRPr="00040E29" w:rsidRDefault="00D705B7" w:rsidP="009A7812">
            <w:pPr>
              <w:pStyle w:val="TAL"/>
            </w:pPr>
          </w:p>
        </w:tc>
      </w:tr>
      <w:tr w:rsidR="00D705B7" w:rsidRPr="00040E29" w14:paraId="1B70D909" w14:textId="77777777" w:rsidTr="009A7812">
        <w:tc>
          <w:tcPr>
            <w:tcW w:w="3778" w:type="dxa"/>
            <w:shd w:val="clear" w:color="auto" w:fill="auto"/>
          </w:tcPr>
          <w:p w14:paraId="1A45A761" w14:textId="77777777" w:rsidR="00D705B7" w:rsidRPr="00040E29" w:rsidRDefault="00D705B7" w:rsidP="009A7812">
            <w:pPr>
              <w:pStyle w:val="TAL"/>
            </w:pPr>
            <w:r w:rsidRPr="00040E29">
              <w:t xml:space="preserve">    MTI</w:t>
            </w:r>
          </w:p>
        </w:tc>
        <w:tc>
          <w:tcPr>
            <w:tcW w:w="2693" w:type="dxa"/>
            <w:shd w:val="clear" w:color="auto" w:fill="auto"/>
          </w:tcPr>
          <w:p w14:paraId="7D32FEF0" w14:textId="77777777" w:rsidR="00D705B7" w:rsidRPr="00040E29" w:rsidRDefault="00D705B7" w:rsidP="009A7812">
            <w:pPr>
              <w:pStyle w:val="TAL"/>
              <w:rPr>
                <w:lang w:eastAsia="zh-CN"/>
              </w:rPr>
            </w:pPr>
            <w:r w:rsidRPr="00040E29">
              <w:t>‘00’B</w:t>
            </w:r>
          </w:p>
        </w:tc>
        <w:tc>
          <w:tcPr>
            <w:tcW w:w="2126" w:type="dxa"/>
            <w:shd w:val="clear" w:color="auto" w:fill="auto"/>
          </w:tcPr>
          <w:p w14:paraId="286B4110" w14:textId="77777777" w:rsidR="00D705B7" w:rsidRPr="00040E29" w:rsidRDefault="00D705B7" w:rsidP="009A7812">
            <w:pPr>
              <w:pStyle w:val="TAL"/>
            </w:pPr>
            <w:r w:rsidRPr="00040E29">
              <w:t>No MBS timers included</w:t>
            </w:r>
          </w:p>
        </w:tc>
        <w:tc>
          <w:tcPr>
            <w:tcW w:w="1150" w:type="dxa"/>
            <w:shd w:val="clear" w:color="auto" w:fill="auto"/>
          </w:tcPr>
          <w:p w14:paraId="35ABD0AA" w14:textId="77777777" w:rsidR="00D705B7" w:rsidRPr="00040E29" w:rsidRDefault="00D705B7" w:rsidP="009A7812">
            <w:pPr>
              <w:pStyle w:val="TAL"/>
            </w:pPr>
          </w:p>
        </w:tc>
      </w:tr>
      <w:tr w:rsidR="00D705B7" w:rsidRPr="00040E29" w14:paraId="56AE2BD8" w14:textId="77777777" w:rsidTr="009A7812">
        <w:tc>
          <w:tcPr>
            <w:tcW w:w="3778" w:type="dxa"/>
            <w:shd w:val="clear" w:color="auto" w:fill="auto"/>
          </w:tcPr>
          <w:p w14:paraId="5342E87D" w14:textId="77777777" w:rsidR="00D705B7" w:rsidRPr="00040E29" w:rsidRDefault="00D705B7" w:rsidP="009A7812">
            <w:pPr>
              <w:pStyle w:val="TAL"/>
            </w:pPr>
            <w:r w:rsidRPr="00040E29">
              <w:t xml:space="preserve">    IPAE</w:t>
            </w:r>
          </w:p>
        </w:tc>
        <w:tc>
          <w:tcPr>
            <w:tcW w:w="2693" w:type="dxa"/>
            <w:shd w:val="clear" w:color="auto" w:fill="auto"/>
          </w:tcPr>
          <w:p w14:paraId="48DDE26B" w14:textId="77777777" w:rsidR="00D705B7" w:rsidRPr="00040E29" w:rsidRDefault="00D705B7" w:rsidP="009A7812">
            <w:pPr>
              <w:pStyle w:val="TAL"/>
              <w:rPr>
                <w:lang w:eastAsia="zh-CN"/>
              </w:rPr>
            </w:pPr>
            <w:r w:rsidRPr="00040E29">
              <w:t>‘0’B</w:t>
            </w:r>
          </w:p>
        </w:tc>
        <w:tc>
          <w:tcPr>
            <w:tcW w:w="2126" w:type="dxa"/>
            <w:shd w:val="clear" w:color="auto" w:fill="auto"/>
          </w:tcPr>
          <w:p w14:paraId="03440901"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41A0E94" w14:textId="77777777" w:rsidR="00D705B7" w:rsidRPr="00040E29" w:rsidRDefault="00D705B7" w:rsidP="009A7812">
            <w:pPr>
              <w:pStyle w:val="TAL"/>
            </w:pPr>
          </w:p>
        </w:tc>
      </w:tr>
      <w:tr w:rsidR="00D705B7" w:rsidRPr="00040E29" w14:paraId="7FF9F3C9" w14:textId="77777777" w:rsidTr="009A7812">
        <w:tc>
          <w:tcPr>
            <w:tcW w:w="3778" w:type="dxa"/>
            <w:shd w:val="clear" w:color="auto" w:fill="auto"/>
          </w:tcPr>
          <w:p w14:paraId="72D4D369" w14:textId="77777777" w:rsidR="00D705B7" w:rsidRPr="00040E29" w:rsidRDefault="00D705B7" w:rsidP="009A7812">
            <w:pPr>
              <w:pStyle w:val="TAL"/>
            </w:pPr>
            <w:r w:rsidRPr="00040E29">
              <w:t xml:space="preserve">    TMGI</w:t>
            </w:r>
          </w:p>
        </w:tc>
        <w:tc>
          <w:tcPr>
            <w:tcW w:w="2693" w:type="dxa"/>
            <w:shd w:val="clear" w:color="auto" w:fill="auto"/>
          </w:tcPr>
          <w:p w14:paraId="69BF4A18" w14:textId="77777777" w:rsidR="00D705B7" w:rsidRPr="00040E29" w:rsidRDefault="00D705B7" w:rsidP="009A7812">
            <w:pPr>
              <w:pStyle w:val="TAL"/>
              <w:rPr>
                <w:lang w:eastAsia="zh-CN"/>
              </w:rPr>
            </w:pPr>
          </w:p>
        </w:tc>
        <w:tc>
          <w:tcPr>
            <w:tcW w:w="2126" w:type="dxa"/>
            <w:shd w:val="clear" w:color="auto" w:fill="auto"/>
          </w:tcPr>
          <w:p w14:paraId="6A8A6ABC" w14:textId="77777777" w:rsidR="00D705B7" w:rsidRPr="00040E29" w:rsidRDefault="00D705B7" w:rsidP="009A7812">
            <w:pPr>
              <w:pStyle w:val="TAL"/>
            </w:pPr>
            <w:r w:rsidRPr="00040E29">
              <w:rPr>
                <w:rFonts w:hint="eastAsia"/>
                <w:lang w:eastAsia="zh-CN"/>
              </w:rPr>
              <w:t>T</w:t>
            </w:r>
            <w:r w:rsidRPr="00040E29">
              <w:rPr>
                <w:lang w:eastAsia="zh-CN"/>
              </w:rPr>
              <w:t>MGI-2</w:t>
            </w:r>
          </w:p>
        </w:tc>
        <w:tc>
          <w:tcPr>
            <w:tcW w:w="1150" w:type="dxa"/>
            <w:shd w:val="clear" w:color="auto" w:fill="auto"/>
          </w:tcPr>
          <w:p w14:paraId="5B2D9D57" w14:textId="77777777" w:rsidR="00D705B7" w:rsidRPr="00040E29" w:rsidRDefault="00D705B7" w:rsidP="009A7812">
            <w:pPr>
              <w:pStyle w:val="TAL"/>
            </w:pPr>
          </w:p>
        </w:tc>
      </w:tr>
      <w:tr w:rsidR="00D705B7" w:rsidRPr="00040E29" w14:paraId="40012F60" w14:textId="77777777" w:rsidTr="009A7812">
        <w:tc>
          <w:tcPr>
            <w:tcW w:w="3778" w:type="dxa"/>
            <w:shd w:val="clear" w:color="auto" w:fill="auto"/>
          </w:tcPr>
          <w:p w14:paraId="330A566A" w14:textId="77777777" w:rsidR="00D705B7" w:rsidRPr="00040E29" w:rsidRDefault="00D705B7" w:rsidP="009A7812">
            <w:pPr>
              <w:pStyle w:val="TAL"/>
            </w:pPr>
            <w:r w:rsidRPr="00040E29">
              <w:t xml:space="preserve">      MBMS Service ID</w:t>
            </w:r>
          </w:p>
        </w:tc>
        <w:tc>
          <w:tcPr>
            <w:tcW w:w="2693" w:type="dxa"/>
            <w:shd w:val="clear" w:color="auto" w:fill="auto"/>
          </w:tcPr>
          <w:p w14:paraId="2EA1E5AB" w14:textId="77777777" w:rsidR="00D705B7" w:rsidRPr="00040E29" w:rsidRDefault="00D705B7" w:rsidP="009A7812">
            <w:pPr>
              <w:pStyle w:val="TAL"/>
              <w:rPr>
                <w:lang w:eastAsia="zh-CN"/>
              </w:rPr>
            </w:pPr>
            <w:r w:rsidRPr="00040E29">
              <w:t>‘000102’H</w:t>
            </w:r>
          </w:p>
        </w:tc>
        <w:tc>
          <w:tcPr>
            <w:tcW w:w="2126" w:type="dxa"/>
            <w:shd w:val="clear" w:color="auto" w:fill="auto"/>
          </w:tcPr>
          <w:p w14:paraId="13F49DB3" w14:textId="77777777" w:rsidR="00D705B7" w:rsidRPr="00040E29" w:rsidRDefault="00D705B7" w:rsidP="009A7812">
            <w:pPr>
              <w:pStyle w:val="TAL"/>
            </w:pPr>
          </w:p>
        </w:tc>
        <w:tc>
          <w:tcPr>
            <w:tcW w:w="1150" w:type="dxa"/>
            <w:shd w:val="clear" w:color="auto" w:fill="auto"/>
          </w:tcPr>
          <w:p w14:paraId="2A52A7EE" w14:textId="77777777" w:rsidR="00D705B7" w:rsidRPr="00040E29" w:rsidRDefault="00D705B7" w:rsidP="009A7812">
            <w:pPr>
              <w:pStyle w:val="TAL"/>
            </w:pPr>
          </w:p>
        </w:tc>
      </w:tr>
      <w:tr w:rsidR="00D705B7" w:rsidRPr="00040E29" w14:paraId="78ED8E31" w14:textId="77777777" w:rsidTr="009A7812">
        <w:tc>
          <w:tcPr>
            <w:tcW w:w="3778" w:type="dxa"/>
            <w:shd w:val="clear" w:color="auto" w:fill="auto"/>
          </w:tcPr>
          <w:p w14:paraId="08834E85" w14:textId="77777777" w:rsidR="00D705B7" w:rsidRPr="00040E29" w:rsidRDefault="00D705B7" w:rsidP="009A7812">
            <w:pPr>
              <w:pStyle w:val="TAL"/>
            </w:pPr>
            <w:r w:rsidRPr="00040E29">
              <w:t xml:space="preserve">      MCC</w:t>
            </w:r>
          </w:p>
        </w:tc>
        <w:tc>
          <w:tcPr>
            <w:tcW w:w="2693" w:type="dxa"/>
            <w:shd w:val="clear" w:color="auto" w:fill="auto"/>
          </w:tcPr>
          <w:p w14:paraId="3067F339"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1EEAA04F" w14:textId="77777777" w:rsidR="00D705B7" w:rsidRPr="00040E29" w:rsidRDefault="00D705B7" w:rsidP="009A7812">
            <w:pPr>
              <w:pStyle w:val="TAL"/>
            </w:pPr>
          </w:p>
        </w:tc>
        <w:tc>
          <w:tcPr>
            <w:tcW w:w="1150" w:type="dxa"/>
            <w:shd w:val="clear" w:color="auto" w:fill="auto"/>
          </w:tcPr>
          <w:p w14:paraId="2A14BEEF" w14:textId="77777777" w:rsidR="00D705B7" w:rsidRPr="00040E29" w:rsidRDefault="00D705B7" w:rsidP="009A7812">
            <w:pPr>
              <w:pStyle w:val="TAL"/>
            </w:pPr>
          </w:p>
        </w:tc>
      </w:tr>
      <w:tr w:rsidR="00D705B7" w:rsidRPr="00040E29" w14:paraId="0B89C1D5" w14:textId="77777777" w:rsidTr="009A7812">
        <w:tc>
          <w:tcPr>
            <w:tcW w:w="3778" w:type="dxa"/>
            <w:shd w:val="clear" w:color="auto" w:fill="auto"/>
          </w:tcPr>
          <w:p w14:paraId="4C74F6EB" w14:textId="77777777" w:rsidR="00D705B7" w:rsidRPr="00040E29" w:rsidRDefault="00D705B7" w:rsidP="009A7812">
            <w:pPr>
              <w:pStyle w:val="TAL"/>
            </w:pPr>
            <w:r w:rsidRPr="00040E29">
              <w:t xml:space="preserve">      MNC</w:t>
            </w:r>
          </w:p>
        </w:tc>
        <w:tc>
          <w:tcPr>
            <w:tcW w:w="2693" w:type="dxa"/>
            <w:shd w:val="clear" w:color="auto" w:fill="auto"/>
          </w:tcPr>
          <w:p w14:paraId="3E317ECC"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0BDA2165" w14:textId="77777777" w:rsidR="00D705B7" w:rsidRPr="00040E29" w:rsidRDefault="00D705B7" w:rsidP="009A7812">
            <w:pPr>
              <w:pStyle w:val="TAL"/>
            </w:pPr>
          </w:p>
        </w:tc>
        <w:tc>
          <w:tcPr>
            <w:tcW w:w="1150" w:type="dxa"/>
            <w:shd w:val="clear" w:color="auto" w:fill="auto"/>
          </w:tcPr>
          <w:p w14:paraId="4A3FC588" w14:textId="77777777" w:rsidR="00D705B7" w:rsidRPr="00040E29" w:rsidRDefault="00D705B7" w:rsidP="009A7812">
            <w:pPr>
              <w:pStyle w:val="TAL"/>
            </w:pPr>
          </w:p>
        </w:tc>
      </w:tr>
      <w:tr w:rsidR="00D705B7" w:rsidRPr="00040E29" w14:paraId="4037FB55" w14:textId="77777777" w:rsidTr="009A7812">
        <w:tc>
          <w:tcPr>
            <w:tcW w:w="3778" w:type="dxa"/>
            <w:shd w:val="clear" w:color="auto" w:fill="auto"/>
          </w:tcPr>
          <w:p w14:paraId="3EDDD089"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5E95EE89"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38ECE4A6" w14:textId="77777777" w:rsidR="00D705B7" w:rsidRPr="00040E29" w:rsidRDefault="00D705B7" w:rsidP="009A7812">
            <w:pPr>
              <w:pStyle w:val="TAL"/>
            </w:pPr>
          </w:p>
        </w:tc>
        <w:tc>
          <w:tcPr>
            <w:tcW w:w="1150" w:type="dxa"/>
            <w:shd w:val="clear" w:color="auto" w:fill="auto"/>
          </w:tcPr>
          <w:p w14:paraId="730C76D7" w14:textId="77777777" w:rsidR="00D705B7" w:rsidRPr="00040E29" w:rsidRDefault="00D705B7" w:rsidP="009A7812">
            <w:pPr>
              <w:pStyle w:val="TAL"/>
            </w:pPr>
          </w:p>
        </w:tc>
      </w:tr>
      <w:tr w:rsidR="00D705B7" w:rsidRPr="00040E29" w14:paraId="712F6130" w14:textId="77777777" w:rsidTr="009A7812">
        <w:tc>
          <w:tcPr>
            <w:tcW w:w="3778" w:type="dxa"/>
            <w:shd w:val="clear" w:color="auto" w:fill="auto"/>
          </w:tcPr>
          <w:p w14:paraId="3EB1D501"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47455B22"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4AC6040A" w14:textId="77777777" w:rsidR="00D705B7" w:rsidRPr="00040E29" w:rsidRDefault="00D705B7" w:rsidP="009A7812">
            <w:pPr>
              <w:pStyle w:val="TAL"/>
            </w:pPr>
          </w:p>
        </w:tc>
        <w:tc>
          <w:tcPr>
            <w:tcW w:w="1150" w:type="dxa"/>
            <w:shd w:val="clear" w:color="auto" w:fill="auto"/>
          </w:tcPr>
          <w:p w14:paraId="2995C18F" w14:textId="77777777" w:rsidR="00D705B7" w:rsidRPr="00040E29" w:rsidRDefault="00D705B7" w:rsidP="009A7812">
            <w:pPr>
              <w:pStyle w:val="TAL"/>
            </w:pPr>
          </w:p>
        </w:tc>
      </w:tr>
      <w:tr w:rsidR="00D705B7" w:rsidRPr="00040E29" w14:paraId="32F8B0FC" w14:textId="77777777" w:rsidTr="009A7812">
        <w:tc>
          <w:tcPr>
            <w:tcW w:w="3778" w:type="dxa"/>
            <w:shd w:val="clear" w:color="auto" w:fill="auto"/>
          </w:tcPr>
          <w:p w14:paraId="41B07143"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28F5F6E0"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7F0CB98D" w14:textId="77777777" w:rsidR="00D705B7" w:rsidRPr="00040E29" w:rsidRDefault="00D705B7" w:rsidP="009A7812">
            <w:pPr>
              <w:pStyle w:val="TAL"/>
            </w:pPr>
          </w:p>
        </w:tc>
        <w:tc>
          <w:tcPr>
            <w:tcW w:w="1150" w:type="dxa"/>
            <w:shd w:val="clear" w:color="auto" w:fill="auto"/>
          </w:tcPr>
          <w:p w14:paraId="26374FAF" w14:textId="77777777" w:rsidR="00D705B7" w:rsidRPr="00040E29" w:rsidRDefault="00D705B7" w:rsidP="009A7812">
            <w:pPr>
              <w:pStyle w:val="TAL"/>
            </w:pPr>
          </w:p>
        </w:tc>
      </w:tr>
      <w:tr w:rsidR="00D705B7" w:rsidRPr="00040E29" w14:paraId="23347DA4" w14:textId="77777777" w:rsidTr="009A7812">
        <w:tc>
          <w:tcPr>
            <w:tcW w:w="3778" w:type="dxa"/>
            <w:shd w:val="clear" w:color="auto" w:fill="auto"/>
          </w:tcPr>
          <w:p w14:paraId="09AA872C" w14:textId="77777777" w:rsidR="00D705B7" w:rsidRPr="00040E29" w:rsidRDefault="00D705B7" w:rsidP="009A7812">
            <w:pPr>
              <w:pStyle w:val="TAL"/>
            </w:pPr>
            <w:r w:rsidRPr="00040E29">
              <w:t xml:space="preserve">    MBS timers</w:t>
            </w:r>
          </w:p>
        </w:tc>
        <w:tc>
          <w:tcPr>
            <w:tcW w:w="2693" w:type="dxa"/>
            <w:shd w:val="clear" w:color="auto" w:fill="auto"/>
          </w:tcPr>
          <w:p w14:paraId="6E104B5E"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022851AF" w14:textId="77777777" w:rsidR="00D705B7" w:rsidRPr="00040E29" w:rsidRDefault="00D705B7" w:rsidP="009A7812">
            <w:pPr>
              <w:pStyle w:val="TAL"/>
            </w:pPr>
          </w:p>
        </w:tc>
        <w:tc>
          <w:tcPr>
            <w:tcW w:w="1150" w:type="dxa"/>
            <w:shd w:val="clear" w:color="auto" w:fill="auto"/>
          </w:tcPr>
          <w:p w14:paraId="5FD255DA" w14:textId="77777777" w:rsidR="00D705B7" w:rsidRPr="00040E29" w:rsidRDefault="00D705B7" w:rsidP="009A7812">
            <w:pPr>
              <w:pStyle w:val="TAL"/>
            </w:pPr>
          </w:p>
        </w:tc>
      </w:tr>
      <w:tr w:rsidR="00D705B7" w:rsidRPr="00040E29" w14:paraId="1BA1A126" w14:textId="77777777" w:rsidTr="009A7812">
        <w:tc>
          <w:tcPr>
            <w:tcW w:w="3778" w:type="dxa"/>
            <w:shd w:val="clear" w:color="auto" w:fill="auto"/>
          </w:tcPr>
          <w:p w14:paraId="2FC4C735" w14:textId="77777777" w:rsidR="00D705B7" w:rsidRPr="00040E29" w:rsidRDefault="00D705B7" w:rsidP="009A7812">
            <w:pPr>
              <w:pStyle w:val="TAL"/>
            </w:pPr>
            <w:r w:rsidRPr="00040E29">
              <w:t xml:space="preserve">    MBS security container</w:t>
            </w:r>
          </w:p>
        </w:tc>
        <w:tc>
          <w:tcPr>
            <w:tcW w:w="2693" w:type="dxa"/>
            <w:shd w:val="clear" w:color="auto" w:fill="auto"/>
          </w:tcPr>
          <w:p w14:paraId="2B1B12CC"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2126" w:type="dxa"/>
            <w:shd w:val="clear" w:color="auto" w:fill="auto"/>
          </w:tcPr>
          <w:p w14:paraId="48ACEE15" w14:textId="77777777" w:rsidR="00D705B7" w:rsidRPr="00040E29" w:rsidRDefault="00D705B7" w:rsidP="009A7812">
            <w:pPr>
              <w:pStyle w:val="TAL"/>
            </w:pPr>
          </w:p>
        </w:tc>
        <w:tc>
          <w:tcPr>
            <w:tcW w:w="1150" w:type="dxa"/>
            <w:shd w:val="clear" w:color="auto" w:fill="auto"/>
          </w:tcPr>
          <w:p w14:paraId="2D366A88" w14:textId="77777777" w:rsidR="00D705B7" w:rsidRPr="00040E29" w:rsidRDefault="00D705B7" w:rsidP="009A7812">
            <w:pPr>
              <w:pStyle w:val="TAL"/>
            </w:pPr>
          </w:p>
        </w:tc>
      </w:tr>
    </w:tbl>
    <w:p w14:paraId="22AFFC0F" w14:textId="77777777" w:rsidR="00D705B7" w:rsidRPr="00040E29" w:rsidRDefault="00D705B7" w:rsidP="00D705B7"/>
    <w:p w14:paraId="54658957" w14:textId="77777777" w:rsidR="00D705B7" w:rsidRPr="00040E29" w:rsidRDefault="00D705B7" w:rsidP="00D705B7">
      <w:pPr>
        <w:pStyle w:val="TH"/>
      </w:pPr>
      <w:r w:rsidRPr="00040E29">
        <w:rPr>
          <w:color w:val="000000"/>
        </w:rPr>
        <w:lastRenderedPageBreak/>
        <w:t>Table 14.2.5.2.4.3.3-4</w:t>
      </w:r>
      <w:r w:rsidRPr="00040E29">
        <w:t>:</w:t>
      </w:r>
      <w:r w:rsidRPr="00040E29">
        <w:rPr>
          <w:i/>
          <w:iCs/>
        </w:rPr>
        <w:t xml:space="preserve"> RRCReconfiguration</w:t>
      </w:r>
      <w:r w:rsidRPr="00040E29">
        <w:t xml:space="preserve"> (step 1a15,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3C48ACC2" w14:textId="77777777" w:rsidTr="009A7812">
        <w:tc>
          <w:tcPr>
            <w:tcW w:w="9738" w:type="dxa"/>
            <w:gridSpan w:val="4"/>
          </w:tcPr>
          <w:p w14:paraId="5652A9CB" w14:textId="77777777" w:rsidR="00D705B7" w:rsidRPr="00040E29" w:rsidRDefault="00D705B7" w:rsidP="009A7812">
            <w:pPr>
              <w:pStyle w:val="TAL"/>
            </w:pPr>
            <w:r w:rsidRPr="00040E29">
              <w:t xml:space="preserve">Derivation Path: TS 38.508-1 [4], Table 4.6.1-13 and condition NR </w:t>
            </w:r>
          </w:p>
        </w:tc>
      </w:tr>
      <w:tr w:rsidR="00D705B7" w:rsidRPr="00040E29" w14:paraId="4571B529" w14:textId="77777777" w:rsidTr="009A7812">
        <w:tblPrEx>
          <w:tblCellMar>
            <w:left w:w="108" w:type="dxa"/>
            <w:right w:w="108" w:type="dxa"/>
          </w:tblCellMar>
        </w:tblPrEx>
        <w:tc>
          <w:tcPr>
            <w:tcW w:w="4535" w:type="dxa"/>
          </w:tcPr>
          <w:p w14:paraId="4B186A6A" w14:textId="77777777" w:rsidR="00D705B7" w:rsidRPr="00040E29" w:rsidRDefault="00D705B7" w:rsidP="009A7812">
            <w:pPr>
              <w:pStyle w:val="TAH"/>
            </w:pPr>
            <w:r w:rsidRPr="00040E29">
              <w:t>Information Element</w:t>
            </w:r>
          </w:p>
        </w:tc>
        <w:tc>
          <w:tcPr>
            <w:tcW w:w="2267" w:type="dxa"/>
          </w:tcPr>
          <w:p w14:paraId="02B7397B" w14:textId="77777777" w:rsidR="00D705B7" w:rsidRPr="00040E29" w:rsidRDefault="00D705B7" w:rsidP="009A7812">
            <w:pPr>
              <w:pStyle w:val="TAH"/>
            </w:pPr>
            <w:r w:rsidRPr="00040E29">
              <w:t>Value/remark</w:t>
            </w:r>
          </w:p>
        </w:tc>
        <w:tc>
          <w:tcPr>
            <w:tcW w:w="1700" w:type="dxa"/>
          </w:tcPr>
          <w:p w14:paraId="4A24D669" w14:textId="77777777" w:rsidR="00D705B7" w:rsidRPr="00040E29" w:rsidRDefault="00D705B7" w:rsidP="009A7812">
            <w:pPr>
              <w:pStyle w:val="TAH"/>
            </w:pPr>
            <w:r w:rsidRPr="00040E29">
              <w:t>Comment</w:t>
            </w:r>
          </w:p>
        </w:tc>
        <w:tc>
          <w:tcPr>
            <w:tcW w:w="1245" w:type="dxa"/>
          </w:tcPr>
          <w:p w14:paraId="024252DE" w14:textId="77777777" w:rsidR="00D705B7" w:rsidRPr="00040E29" w:rsidRDefault="00D705B7" w:rsidP="009A7812">
            <w:pPr>
              <w:pStyle w:val="TAH"/>
            </w:pPr>
            <w:r w:rsidRPr="00040E29">
              <w:t>Condition</w:t>
            </w:r>
          </w:p>
        </w:tc>
      </w:tr>
      <w:tr w:rsidR="00D705B7" w:rsidRPr="00040E29" w14:paraId="4B652410" w14:textId="77777777" w:rsidTr="009A7812">
        <w:tblPrEx>
          <w:tblCellMar>
            <w:left w:w="108" w:type="dxa"/>
            <w:right w:w="108" w:type="dxa"/>
          </w:tblCellMar>
        </w:tblPrEx>
        <w:tc>
          <w:tcPr>
            <w:tcW w:w="4535" w:type="dxa"/>
          </w:tcPr>
          <w:p w14:paraId="363FCDAC" w14:textId="77777777" w:rsidR="00D705B7" w:rsidRPr="00040E29" w:rsidRDefault="00D705B7" w:rsidP="009A7812">
            <w:pPr>
              <w:pStyle w:val="TAL"/>
            </w:pPr>
            <w:r w:rsidRPr="00040E29">
              <w:t>RRCReconfiguration ::= SEQUENCE {</w:t>
            </w:r>
          </w:p>
        </w:tc>
        <w:tc>
          <w:tcPr>
            <w:tcW w:w="2267" w:type="dxa"/>
          </w:tcPr>
          <w:p w14:paraId="48C21FEB" w14:textId="77777777" w:rsidR="00D705B7" w:rsidRPr="00040E29" w:rsidRDefault="00D705B7" w:rsidP="009A7812">
            <w:pPr>
              <w:pStyle w:val="TAL"/>
            </w:pPr>
          </w:p>
        </w:tc>
        <w:tc>
          <w:tcPr>
            <w:tcW w:w="1700" w:type="dxa"/>
          </w:tcPr>
          <w:p w14:paraId="5A4F4B71" w14:textId="77777777" w:rsidR="00D705B7" w:rsidRPr="00040E29" w:rsidRDefault="00D705B7" w:rsidP="009A7812">
            <w:pPr>
              <w:pStyle w:val="TAL"/>
            </w:pPr>
          </w:p>
        </w:tc>
        <w:tc>
          <w:tcPr>
            <w:tcW w:w="1245" w:type="dxa"/>
          </w:tcPr>
          <w:p w14:paraId="2F0E1C6C" w14:textId="77777777" w:rsidR="00D705B7" w:rsidRPr="00040E29" w:rsidRDefault="00D705B7" w:rsidP="009A7812">
            <w:pPr>
              <w:pStyle w:val="TAL"/>
            </w:pPr>
          </w:p>
        </w:tc>
      </w:tr>
      <w:tr w:rsidR="00D705B7" w:rsidRPr="00040E29" w14:paraId="33B73021" w14:textId="77777777" w:rsidTr="009A7812">
        <w:tblPrEx>
          <w:tblCellMar>
            <w:left w:w="108" w:type="dxa"/>
            <w:right w:w="108" w:type="dxa"/>
          </w:tblCellMar>
        </w:tblPrEx>
        <w:tc>
          <w:tcPr>
            <w:tcW w:w="4535" w:type="dxa"/>
          </w:tcPr>
          <w:p w14:paraId="022568EF"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70375A9C" w14:textId="77777777" w:rsidR="00D705B7" w:rsidRPr="00040E29" w:rsidRDefault="00D705B7" w:rsidP="009A7812">
            <w:pPr>
              <w:pStyle w:val="TAL"/>
            </w:pPr>
          </w:p>
        </w:tc>
        <w:tc>
          <w:tcPr>
            <w:tcW w:w="1700" w:type="dxa"/>
          </w:tcPr>
          <w:p w14:paraId="169BFEF3" w14:textId="77777777" w:rsidR="00D705B7" w:rsidRPr="00040E29" w:rsidRDefault="00D705B7" w:rsidP="009A7812">
            <w:pPr>
              <w:pStyle w:val="TAL"/>
            </w:pPr>
          </w:p>
        </w:tc>
        <w:tc>
          <w:tcPr>
            <w:tcW w:w="1245" w:type="dxa"/>
          </w:tcPr>
          <w:p w14:paraId="79906673" w14:textId="77777777" w:rsidR="00D705B7" w:rsidRPr="00040E29" w:rsidRDefault="00D705B7" w:rsidP="009A7812">
            <w:pPr>
              <w:pStyle w:val="TAL"/>
            </w:pPr>
          </w:p>
        </w:tc>
      </w:tr>
      <w:tr w:rsidR="00D705B7" w:rsidRPr="00040E29" w14:paraId="576B4A64" w14:textId="77777777" w:rsidTr="009A7812">
        <w:tblPrEx>
          <w:tblCellMar>
            <w:left w:w="108" w:type="dxa"/>
            <w:right w:w="108" w:type="dxa"/>
          </w:tblCellMar>
        </w:tblPrEx>
        <w:tc>
          <w:tcPr>
            <w:tcW w:w="4535" w:type="dxa"/>
            <w:tcBorders>
              <w:bottom w:val="single" w:sz="4" w:space="0" w:color="auto"/>
            </w:tcBorders>
          </w:tcPr>
          <w:p w14:paraId="15BE40A0"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EC1FD69" w14:textId="77777777" w:rsidR="00D705B7" w:rsidRPr="00040E29" w:rsidRDefault="00D705B7" w:rsidP="009A7812">
            <w:pPr>
              <w:pStyle w:val="TAL"/>
            </w:pPr>
          </w:p>
        </w:tc>
        <w:tc>
          <w:tcPr>
            <w:tcW w:w="1700" w:type="dxa"/>
          </w:tcPr>
          <w:p w14:paraId="33238355" w14:textId="77777777" w:rsidR="00D705B7" w:rsidRPr="00040E29" w:rsidRDefault="00D705B7" w:rsidP="009A7812">
            <w:pPr>
              <w:pStyle w:val="TAL"/>
            </w:pPr>
          </w:p>
        </w:tc>
        <w:tc>
          <w:tcPr>
            <w:tcW w:w="1245" w:type="dxa"/>
          </w:tcPr>
          <w:p w14:paraId="747213B7" w14:textId="77777777" w:rsidR="00D705B7" w:rsidRPr="00040E29" w:rsidRDefault="00D705B7" w:rsidP="009A7812">
            <w:pPr>
              <w:pStyle w:val="TAL"/>
            </w:pPr>
          </w:p>
        </w:tc>
      </w:tr>
      <w:tr w:rsidR="00D705B7" w:rsidRPr="00040E29" w14:paraId="01909418" w14:textId="77777777" w:rsidTr="009A7812">
        <w:tblPrEx>
          <w:tblCellMar>
            <w:left w:w="108" w:type="dxa"/>
            <w:right w:w="108" w:type="dxa"/>
          </w:tblCellMar>
        </w:tblPrEx>
        <w:tc>
          <w:tcPr>
            <w:tcW w:w="4535" w:type="dxa"/>
            <w:tcBorders>
              <w:top w:val="single" w:sz="4" w:space="0" w:color="auto"/>
              <w:bottom w:val="single" w:sz="4" w:space="0" w:color="auto"/>
            </w:tcBorders>
          </w:tcPr>
          <w:p w14:paraId="4A11C25B" w14:textId="77777777" w:rsidR="00D705B7" w:rsidRPr="00040E29" w:rsidRDefault="00D705B7" w:rsidP="009A7812">
            <w:pPr>
              <w:pStyle w:val="TAL"/>
            </w:pPr>
            <w:r w:rsidRPr="00040E29">
              <w:t xml:space="preserve">      radioBearerConfig</w:t>
            </w:r>
          </w:p>
        </w:tc>
        <w:tc>
          <w:tcPr>
            <w:tcW w:w="2267" w:type="dxa"/>
          </w:tcPr>
          <w:p w14:paraId="265A09B5" w14:textId="77777777" w:rsidR="00D705B7" w:rsidRPr="00040E29" w:rsidRDefault="00D705B7" w:rsidP="009A7812">
            <w:pPr>
              <w:pStyle w:val="TAL"/>
            </w:pPr>
            <w:r w:rsidRPr="00040E29">
              <w:t xml:space="preserve">RadioBearerConfig with condition </w:t>
            </w:r>
            <w:proofErr w:type="spellStart"/>
            <w:r w:rsidRPr="00040E29">
              <w:t>MRBm</w:t>
            </w:r>
            <w:proofErr w:type="spellEnd"/>
            <w:r w:rsidRPr="00040E29">
              <w:t xml:space="preserve"> and UM_PTM</w:t>
            </w:r>
          </w:p>
        </w:tc>
        <w:tc>
          <w:tcPr>
            <w:tcW w:w="1700" w:type="dxa"/>
          </w:tcPr>
          <w:p w14:paraId="673326C3" w14:textId="77777777" w:rsidR="00D705B7" w:rsidRPr="00040E29" w:rsidRDefault="00D705B7" w:rsidP="009A7812">
            <w:pPr>
              <w:pStyle w:val="TAL"/>
              <w:rPr>
                <w:lang w:eastAsia="zh-CN"/>
              </w:rPr>
            </w:pPr>
            <w:r w:rsidRPr="00040E29">
              <w:rPr>
                <w:lang w:eastAsia="zh-CN"/>
              </w:rPr>
              <w:t>m=1</w:t>
            </w:r>
          </w:p>
          <w:p w14:paraId="30630804" w14:textId="6F9BD5DC" w:rsidR="00D705B7" w:rsidRPr="00040E29" w:rsidRDefault="00D705B7" w:rsidP="009A7812">
            <w:pPr>
              <w:pStyle w:val="TAL"/>
              <w:rPr>
                <w:lang w:eastAsia="zh-CN"/>
              </w:rPr>
            </w:pPr>
            <w:r w:rsidRPr="00040E29">
              <w:rPr>
                <w:lang w:eastAsia="zh-CN"/>
              </w:rPr>
              <w:t>Table 14.2.</w:t>
            </w:r>
            <w:r w:rsidR="00336C1C">
              <w:rPr>
                <w:lang w:eastAsia="zh-CN"/>
              </w:rPr>
              <w:t>5.2.4</w:t>
            </w:r>
            <w:r w:rsidRPr="00040E29">
              <w:rPr>
                <w:lang w:eastAsia="zh-CN"/>
              </w:rPr>
              <w:t>.3.3-5</w:t>
            </w:r>
          </w:p>
        </w:tc>
        <w:tc>
          <w:tcPr>
            <w:tcW w:w="1245" w:type="dxa"/>
          </w:tcPr>
          <w:p w14:paraId="623760FC" w14:textId="77777777" w:rsidR="00D705B7" w:rsidRPr="00040E29" w:rsidRDefault="00D705B7" w:rsidP="009A7812">
            <w:pPr>
              <w:pStyle w:val="TAL"/>
            </w:pPr>
          </w:p>
        </w:tc>
      </w:tr>
      <w:tr w:rsidR="00D705B7" w:rsidRPr="00040E29" w14:paraId="18C1DC77" w14:textId="77777777" w:rsidTr="009A7812">
        <w:tblPrEx>
          <w:tblCellMar>
            <w:left w:w="108" w:type="dxa"/>
            <w:right w:w="108" w:type="dxa"/>
          </w:tblCellMar>
        </w:tblPrEx>
        <w:tc>
          <w:tcPr>
            <w:tcW w:w="4535" w:type="dxa"/>
            <w:tcBorders>
              <w:top w:val="single" w:sz="4" w:space="0" w:color="auto"/>
              <w:bottom w:val="single" w:sz="4" w:space="0" w:color="auto"/>
            </w:tcBorders>
          </w:tcPr>
          <w:p w14:paraId="228E0974"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3E0D6B7A" w14:textId="77777777" w:rsidR="00D705B7" w:rsidRPr="00040E29" w:rsidRDefault="00D705B7" w:rsidP="009A7812">
            <w:pPr>
              <w:pStyle w:val="TAL"/>
            </w:pPr>
          </w:p>
        </w:tc>
        <w:tc>
          <w:tcPr>
            <w:tcW w:w="1700" w:type="dxa"/>
          </w:tcPr>
          <w:p w14:paraId="23E0FF7A" w14:textId="77777777" w:rsidR="00D705B7" w:rsidRPr="00040E29" w:rsidRDefault="00D705B7" w:rsidP="009A7812">
            <w:pPr>
              <w:pStyle w:val="TAL"/>
            </w:pPr>
          </w:p>
        </w:tc>
        <w:tc>
          <w:tcPr>
            <w:tcW w:w="1245" w:type="dxa"/>
          </w:tcPr>
          <w:p w14:paraId="09B5A684" w14:textId="77777777" w:rsidR="00D705B7" w:rsidRPr="00040E29" w:rsidRDefault="00D705B7" w:rsidP="009A7812">
            <w:pPr>
              <w:pStyle w:val="TAL"/>
            </w:pPr>
          </w:p>
        </w:tc>
      </w:tr>
      <w:tr w:rsidR="00D705B7" w:rsidRPr="00040E29" w14:paraId="7725BB38" w14:textId="77777777" w:rsidTr="009A7812">
        <w:tblPrEx>
          <w:tblCellMar>
            <w:left w:w="108" w:type="dxa"/>
            <w:right w:w="108" w:type="dxa"/>
          </w:tblCellMar>
        </w:tblPrEx>
        <w:tc>
          <w:tcPr>
            <w:tcW w:w="4535" w:type="dxa"/>
            <w:tcBorders>
              <w:top w:val="single" w:sz="4" w:space="0" w:color="auto"/>
              <w:bottom w:val="single" w:sz="4" w:space="0" w:color="auto"/>
            </w:tcBorders>
          </w:tcPr>
          <w:p w14:paraId="603371C8" w14:textId="77777777" w:rsidR="00D705B7" w:rsidRPr="00040E29" w:rsidRDefault="00D705B7" w:rsidP="009A7812">
            <w:pPr>
              <w:pStyle w:val="TAL"/>
            </w:pPr>
            <w:r w:rsidRPr="00040E29">
              <w:t xml:space="preserve">        masterCellGroup</w:t>
            </w:r>
          </w:p>
        </w:tc>
        <w:tc>
          <w:tcPr>
            <w:tcW w:w="2267" w:type="dxa"/>
          </w:tcPr>
          <w:p w14:paraId="30A0FA79" w14:textId="77777777" w:rsidR="00D705B7" w:rsidRPr="00040E29" w:rsidRDefault="00D705B7" w:rsidP="009A7812">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Pr>
          <w:p w14:paraId="2AB5AE41" w14:textId="77777777" w:rsidR="00D705B7" w:rsidRPr="00040E29" w:rsidRDefault="00D705B7" w:rsidP="009A7812">
            <w:pPr>
              <w:pStyle w:val="TAL"/>
              <w:rPr>
                <w:lang w:eastAsia="zh-CN"/>
              </w:rPr>
            </w:pPr>
            <w:r w:rsidRPr="00040E29">
              <w:rPr>
                <w:lang w:eastAsia="zh-CN"/>
              </w:rPr>
              <w:t>m=1</w:t>
            </w:r>
          </w:p>
          <w:p w14:paraId="16EAB33B" w14:textId="48684FD5" w:rsidR="00D705B7" w:rsidRPr="00040E29" w:rsidRDefault="00D705B7" w:rsidP="009A7812">
            <w:pPr>
              <w:pStyle w:val="TAL"/>
              <w:rPr>
                <w:lang w:eastAsia="zh-CN"/>
              </w:rPr>
            </w:pPr>
            <w:r w:rsidRPr="00040E29">
              <w:rPr>
                <w:lang w:eastAsia="zh-CN"/>
              </w:rPr>
              <w:t>Table 14.2.</w:t>
            </w:r>
            <w:r w:rsidR="00336C1C" w:rsidRPr="00336C1C">
              <w:rPr>
                <w:lang w:eastAsia="zh-CN"/>
              </w:rPr>
              <w:t>5.2.4</w:t>
            </w:r>
            <w:r w:rsidRPr="00040E29">
              <w:rPr>
                <w:lang w:eastAsia="zh-CN"/>
              </w:rPr>
              <w:t>.3.3-6</w:t>
            </w:r>
          </w:p>
        </w:tc>
        <w:tc>
          <w:tcPr>
            <w:tcW w:w="1245" w:type="dxa"/>
          </w:tcPr>
          <w:p w14:paraId="44EA9A14" w14:textId="77777777" w:rsidR="00D705B7" w:rsidRPr="00040E29" w:rsidRDefault="00D705B7" w:rsidP="009A7812">
            <w:pPr>
              <w:pStyle w:val="TAL"/>
            </w:pPr>
          </w:p>
        </w:tc>
      </w:tr>
      <w:tr w:rsidR="00D705B7" w:rsidRPr="00040E29" w14:paraId="540A7321" w14:textId="77777777" w:rsidTr="009A7812">
        <w:tblPrEx>
          <w:tblCellMar>
            <w:left w:w="108" w:type="dxa"/>
            <w:right w:w="108" w:type="dxa"/>
          </w:tblCellMar>
        </w:tblPrEx>
        <w:tc>
          <w:tcPr>
            <w:tcW w:w="4535" w:type="dxa"/>
            <w:tcBorders>
              <w:top w:val="single" w:sz="4" w:space="0" w:color="auto"/>
              <w:bottom w:val="single" w:sz="4" w:space="0" w:color="auto"/>
            </w:tcBorders>
          </w:tcPr>
          <w:p w14:paraId="7D8C37E5"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07494368"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20AB9FF6" w14:textId="77777777" w:rsidR="00D705B7" w:rsidRPr="00040E29" w:rsidRDefault="00D705B7" w:rsidP="009A7812">
            <w:pPr>
              <w:pStyle w:val="TAL"/>
            </w:pPr>
          </w:p>
        </w:tc>
        <w:tc>
          <w:tcPr>
            <w:tcW w:w="1245" w:type="dxa"/>
          </w:tcPr>
          <w:p w14:paraId="7324562A" w14:textId="77777777" w:rsidR="00D705B7" w:rsidRPr="00040E29" w:rsidRDefault="00D705B7" w:rsidP="009A7812">
            <w:pPr>
              <w:pStyle w:val="TAL"/>
            </w:pPr>
          </w:p>
        </w:tc>
      </w:tr>
      <w:tr w:rsidR="00D705B7" w:rsidRPr="00040E29" w14:paraId="0BDAD480" w14:textId="77777777" w:rsidTr="009A7812">
        <w:tblPrEx>
          <w:tblCellMar>
            <w:left w:w="108" w:type="dxa"/>
            <w:right w:w="108" w:type="dxa"/>
          </w:tblCellMar>
        </w:tblPrEx>
        <w:tc>
          <w:tcPr>
            <w:tcW w:w="4535" w:type="dxa"/>
            <w:tcBorders>
              <w:top w:val="nil"/>
              <w:bottom w:val="single" w:sz="4" w:space="0" w:color="auto"/>
            </w:tcBorders>
          </w:tcPr>
          <w:p w14:paraId="2FEFAC28" w14:textId="77777777" w:rsidR="00D705B7" w:rsidRPr="00040E29" w:rsidRDefault="00D705B7" w:rsidP="009A7812">
            <w:pPr>
              <w:pStyle w:val="TAL"/>
            </w:pPr>
            <w:r w:rsidRPr="00040E29">
              <w:t xml:space="preserve">      }</w:t>
            </w:r>
          </w:p>
        </w:tc>
        <w:tc>
          <w:tcPr>
            <w:tcW w:w="2267" w:type="dxa"/>
          </w:tcPr>
          <w:p w14:paraId="18AC34FA" w14:textId="77777777" w:rsidR="00D705B7" w:rsidRPr="00040E29" w:rsidRDefault="00D705B7" w:rsidP="009A7812">
            <w:pPr>
              <w:pStyle w:val="TAL"/>
            </w:pPr>
          </w:p>
        </w:tc>
        <w:tc>
          <w:tcPr>
            <w:tcW w:w="1700" w:type="dxa"/>
          </w:tcPr>
          <w:p w14:paraId="21792860" w14:textId="77777777" w:rsidR="00D705B7" w:rsidRPr="00040E29" w:rsidRDefault="00D705B7" w:rsidP="009A7812">
            <w:pPr>
              <w:pStyle w:val="TAL"/>
            </w:pPr>
          </w:p>
        </w:tc>
        <w:tc>
          <w:tcPr>
            <w:tcW w:w="1245" w:type="dxa"/>
          </w:tcPr>
          <w:p w14:paraId="400E9E47" w14:textId="77777777" w:rsidR="00D705B7" w:rsidRPr="00040E29" w:rsidRDefault="00D705B7" w:rsidP="009A7812">
            <w:pPr>
              <w:pStyle w:val="TAL"/>
            </w:pPr>
          </w:p>
        </w:tc>
      </w:tr>
      <w:tr w:rsidR="00D705B7" w:rsidRPr="00040E29" w14:paraId="4F96DEE1" w14:textId="77777777" w:rsidTr="009A7812">
        <w:tblPrEx>
          <w:tblCellMar>
            <w:left w:w="108" w:type="dxa"/>
            <w:right w:w="108" w:type="dxa"/>
          </w:tblCellMar>
        </w:tblPrEx>
        <w:tc>
          <w:tcPr>
            <w:tcW w:w="4535" w:type="dxa"/>
            <w:tcBorders>
              <w:bottom w:val="single" w:sz="4" w:space="0" w:color="auto"/>
            </w:tcBorders>
          </w:tcPr>
          <w:p w14:paraId="6516E9A5" w14:textId="77777777" w:rsidR="00D705B7" w:rsidRPr="00040E29" w:rsidRDefault="00D705B7" w:rsidP="009A7812">
            <w:pPr>
              <w:pStyle w:val="TAL"/>
            </w:pPr>
            <w:r w:rsidRPr="00040E29">
              <w:t xml:space="preserve">    }</w:t>
            </w:r>
          </w:p>
        </w:tc>
        <w:tc>
          <w:tcPr>
            <w:tcW w:w="2267" w:type="dxa"/>
          </w:tcPr>
          <w:p w14:paraId="3B0E5328" w14:textId="77777777" w:rsidR="00D705B7" w:rsidRPr="00040E29" w:rsidRDefault="00D705B7" w:rsidP="009A7812">
            <w:pPr>
              <w:pStyle w:val="TAL"/>
            </w:pPr>
          </w:p>
        </w:tc>
        <w:tc>
          <w:tcPr>
            <w:tcW w:w="1700" w:type="dxa"/>
          </w:tcPr>
          <w:p w14:paraId="2F98F4CF" w14:textId="77777777" w:rsidR="00D705B7" w:rsidRPr="00040E29" w:rsidRDefault="00D705B7" w:rsidP="009A7812">
            <w:pPr>
              <w:pStyle w:val="TAL"/>
            </w:pPr>
          </w:p>
        </w:tc>
        <w:tc>
          <w:tcPr>
            <w:tcW w:w="1245" w:type="dxa"/>
          </w:tcPr>
          <w:p w14:paraId="19F4636C" w14:textId="77777777" w:rsidR="00D705B7" w:rsidRPr="00040E29" w:rsidRDefault="00D705B7" w:rsidP="009A7812">
            <w:pPr>
              <w:pStyle w:val="TAL"/>
            </w:pPr>
          </w:p>
        </w:tc>
      </w:tr>
      <w:tr w:rsidR="00D705B7" w:rsidRPr="00040E29" w14:paraId="0729330C" w14:textId="77777777" w:rsidTr="009A7812">
        <w:tblPrEx>
          <w:tblCellMar>
            <w:left w:w="108" w:type="dxa"/>
            <w:right w:w="108" w:type="dxa"/>
          </w:tblCellMar>
        </w:tblPrEx>
        <w:tc>
          <w:tcPr>
            <w:tcW w:w="4535" w:type="dxa"/>
            <w:tcBorders>
              <w:bottom w:val="single" w:sz="4" w:space="0" w:color="auto"/>
            </w:tcBorders>
          </w:tcPr>
          <w:p w14:paraId="69F143DD" w14:textId="77777777" w:rsidR="00D705B7" w:rsidRPr="00040E29" w:rsidRDefault="00D705B7" w:rsidP="009A7812">
            <w:pPr>
              <w:pStyle w:val="TAL"/>
            </w:pPr>
            <w:r w:rsidRPr="00040E29">
              <w:t xml:space="preserve">  }</w:t>
            </w:r>
          </w:p>
        </w:tc>
        <w:tc>
          <w:tcPr>
            <w:tcW w:w="2267" w:type="dxa"/>
          </w:tcPr>
          <w:p w14:paraId="67C5653A" w14:textId="77777777" w:rsidR="00D705B7" w:rsidRPr="00040E29" w:rsidRDefault="00D705B7" w:rsidP="009A7812">
            <w:pPr>
              <w:pStyle w:val="TAL"/>
            </w:pPr>
          </w:p>
        </w:tc>
        <w:tc>
          <w:tcPr>
            <w:tcW w:w="1700" w:type="dxa"/>
          </w:tcPr>
          <w:p w14:paraId="1AC94A26" w14:textId="77777777" w:rsidR="00D705B7" w:rsidRPr="00040E29" w:rsidRDefault="00D705B7" w:rsidP="009A7812">
            <w:pPr>
              <w:pStyle w:val="TAL"/>
            </w:pPr>
          </w:p>
        </w:tc>
        <w:tc>
          <w:tcPr>
            <w:tcW w:w="1245" w:type="dxa"/>
          </w:tcPr>
          <w:p w14:paraId="372E52BF" w14:textId="77777777" w:rsidR="00D705B7" w:rsidRPr="00040E29" w:rsidRDefault="00D705B7" w:rsidP="009A7812">
            <w:pPr>
              <w:pStyle w:val="TAL"/>
            </w:pPr>
          </w:p>
        </w:tc>
      </w:tr>
      <w:tr w:rsidR="00D705B7" w:rsidRPr="00040E29" w14:paraId="211155E9" w14:textId="77777777" w:rsidTr="009A7812">
        <w:tblPrEx>
          <w:tblCellMar>
            <w:left w:w="108" w:type="dxa"/>
            <w:right w:w="108" w:type="dxa"/>
          </w:tblCellMar>
        </w:tblPrEx>
        <w:tc>
          <w:tcPr>
            <w:tcW w:w="4535" w:type="dxa"/>
            <w:tcBorders>
              <w:bottom w:val="single" w:sz="4" w:space="0" w:color="auto"/>
            </w:tcBorders>
          </w:tcPr>
          <w:p w14:paraId="5297F5AD" w14:textId="77777777" w:rsidR="00D705B7" w:rsidRPr="00040E29" w:rsidRDefault="00D705B7" w:rsidP="009A7812">
            <w:pPr>
              <w:pStyle w:val="TAL"/>
            </w:pPr>
            <w:r w:rsidRPr="00040E29">
              <w:t>}</w:t>
            </w:r>
          </w:p>
        </w:tc>
        <w:tc>
          <w:tcPr>
            <w:tcW w:w="2267" w:type="dxa"/>
          </w:tcPr>
          <w:p w14:paraId="2AB8CF08" w14:textId="77777777" w:rsidR="00D705B7" w:rsidRPr="00040E29" w:rsidRDefault="00D705B7" w:rsidP="009A7812">
            <w:pPr>
              <w:pStyle w:val="TAL"/>
            </w:pPr>
          </w:p>
        </w:tc>
        <w:tc>
          <w:tcPr>
            <w:tcW w:w="1700" w:type="dxa"/>
          </w:tcPr>
          <w:p w14:paraId="0EEB2FF0" w14:textId="77777777" w:rsidR="00D705B7" w:rsidRPr="00040E29" w:rsidRDefault="00D705B7" w:rsidP="009A7812">
            <w:pPr>
              <w:pStyle w:val="TAL"/>
            </w:pPr>
          </w:p>
        </w:tc>
        <w:tc>
          <w:tcPr>
            <w:tcW w:w="1245" w:type="dxa"/>
          </w:tcPr>
          <w:p w14:paraId="6F9ACF58" w14:textId="77777777" w:rsidR="00D705B7" w:rsidRPr="00040E29" w:rsidRDefault="00D705B7" w:rsidP="009A7812">
            <w:pPr>
              <w:pStyle w:val="TAL"/>
            </w:pPr>
          </w:p>
        </w:tc>
      </w:tr>
    </w:tbl>
    <w:p w14:paraId="311997B3" w14:textId="77777777" w:rsidR="00D705B7" w:rsidRPr="00040E29" w:rsidRDefault="00D705B7" w:rsidP="00D705B7"/>
    <w:p w14:paraId="3DDD6F84" w14:textId="77777777" w:rsidR="00D705B7" w:rsidRPr="00040E29" w:rsidRDefault="00D705B7" w:rsidP="00D705B7">
      <w:pPr>
        <w:pStyle w:val="TH"/>
        <w:rPr>
          <w:i/>
        </w:rPr>
      </w:pPr>
      <w:r w:rsidRPr="00040E29">
        <w:rPr>
          <w:color w:val="000000"/>
        </w:rPr>
        <w:t>Table 14.2.5.2.4.3.3</w:t>
      </w:r>
      <w:r w:rsidRPr="00040E29">
        <w:rPr>
          <w:lang w:eastAsia="zh-CN"/>
        </w:rPr>
        <w:t>-5</w:t>
      </w:r>
      <w:r w:rsidRPr="00040E29">
        <w:t xml:space="preserve">: </w:t>
      </w:r>
      <w:r w:rsidRPr="00040E29">
        <w:rPr>
          <w:i/>
        </w:rPr>
        <w:t xml:space="preserve">RadioBearerConfig </w:t>
      </w:r>
      <w:r w:rsidRPr="00040E29">
        <w:t>(</w:t>
      </w:r>
      <w:r w:rsidRPr="00040E29">
        <w:rPr>
          <w:color w:val="000000"/>
        </w:rPr>
        <w:t>Table 14.2.5.2.4.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040E29" w14:paraId="2B50B1B7" w14:textId="77777777" w:rsidTr="009A7812">
        <w:tc>
          <w:tcPr>
            <w:tcW w:w="9747" w:type="dxa"/>
            <w:gridSpan w:val="4"/>
          </w:tcPr>
          <w:p w14:paraId="730BEB59"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7C234C9B" w14:textId="77777777" w:rsidTr="009A7812">
        <w:tc>
          <w:tcPr>
            <w:tcW w:w="4535" w:type="dxa"/>
          </w:tcPr>
          <w:p w14:paraId="51BE8109" w14:textId="77777777" w:rsidR="00D705B7" w:rsidRPr="00040E29" w:rsidRDefault="00D705B7" w:rsidP="009A7812">
            <w:pPr>
              <w:pStyle w:val="TAH"/>
            </w:pPr>
            <w:r w:rsidRPr="00040E29">
              <w:t>Information Element</w:t>
            </w:r>
          </w:p>
        </w:tc>
        <w:tc>
          <w:tcPr>
            <w:tcW w:w="2548" w:type="dxa"/>
          </w:tcPr>
          <w:p w14:paraId="14692205" w14:textId="77777777" w:rsidR="00D705B7" w:rsidRPr="00040E29" w:rsidRDefault="00D705B7" w:rsidP="009A7812">
            <w:pPr>
              <w:pStyle w:val="TAH"/>
            </w:pPr>
            <w:r w:rsidRPr="00040E29">
              <w:t>Value/remark</w:t>
            </w:r>
          </w:p>
        </w:tc>
        <w:tc>
          <w:tcPr>
            <w:tcW w:w="1559" w:type="dxa"/>
          </w:tcPr>
          <w:p w14:paraId="204AD4F0" w14:textId="77777777" w:rsidR="00D705B7" w:rsidRPr="00040E29" w:rsidRDefault="00D705B7" w:rsidP="009A7812">
            <w:pPr>
              <w:pStyle w:val="TAH"/>
            </w:pPr>
            <w:r w:rsidRPr="00040E29">
              <w:t>Comment</w:t>
            </w:r>
          </w:p>
        </w:tc>
        <w:tc>
          <w:tcPr>
            <w:tcW w:w="1105" w:type="dxa"/>
          </w:tcPr>
          <w:p w14:paraId="71D7BAB9" w14:textId="77777777" w:rsidR="00D705B7" w:rsidRPr="00040E29" w:rsidRDefault="00D705B7" w:rsidP="009A7812">
            <w:pPr>
              <w:pStyle w:val="TAH"/>
            </w:pPr>
            <w:r w:rsidRPr="00040E29">
              <w:t>Condition</w:t>
            </w:r>
          </w:p>
        </w:tc>
      </w:tr>
      <w:tr w:rsidR="00D705B7" w:rsidRPr="00040E29" w14:paraId="1E5FA12E" w14:textId="77777777" w:rsidTr="009A7812">
        <w:tc>
          <w:tcPr>
            <w:tcW w:w="4535" w:type="dxa"/>
          </w:tcPr>
          <w:p w14:paraId="713ECAD2"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48" w:type="dxa"/>
          </w:tcPr>
          <w:p w14:paraId="10F7C584" w14:textId="77777777" w:rsidR="00D705B7" w:rsidRPr="00040E29" w:rsidRDefault="00D705B7" w:rsidP="009A7812">
            <w:pPr>
              <w:pStyle w:val="TAL"/>
            </w:pPr>
          </w:p>
        </w:tc>
        <w:tc>
          <w:tcPr>
            <w:tcW w:w="1559" w:type="dxa"/>
          </w:tcPr>
          <w:p w14:paraId="0C6109BC" w14:textId="77777777" w:rsidR="00D705B7" w:rsidRPr="00040E29" w:rsidRDefault="00D705B7" w:rsidP="009A7812">
            <w:pPr>
              <w:pStyle w:val="TAL"/>
            </w:pPr>
          </w:p>
        </w:tc>
        <w:tc>
          <w:tcPr>
            <w:tcW w:w="1105" w:type="dxa"/>
          </w:tcPr>
          <w:p w14:paraId="01BF2E4B" w14:textId="77777777" w:rsidR="00D705B7" w:rsidRPr="00040E29" w:rsidRDefault="00D705B7" w:rsidP="009A7812">
            <w:pPr>
              <w:pStyle w:val="TAL"/>
            </w:pPr>
          </w:p>
        </w:tc>
      </w:tr>
      <w:tr w:rsidR="00D705B7" w:rsidRPr="00040E29" w14:paraId="0C0EE152" w14:textId="77777777" w:rsidTr="009A7812">
        <w:tc>
          <w:tcPr>
            <w:tcW w:w="4535" w:type="dxa"/>
          </w:tcPr>
          <w:p w14:paraId="55B72273" w14:textId="77777777" w:rsidR="00D705B7" w:rsidRPr="00040E29" w:rsidRDefault="00D705B7" w:rsidP="009A7812">
            <w:pPr>
              <w:pStyle w:val="TAL"/>
            </w:pPr>
            <w:r w:rsidRPr="00040E29">
              <w:t xml:space="preserve">  mrb-ToAddModList-r17 SEQUENCE (SIZE (1..maxDRB)) OF MRB-ToAddMod-r17 {</w:t>
            </w:r>
          </w:p>
        </w:tc>
        <w:tc>
          <w:tcPr>
            <w:tcW w:w="2548" w:type="dxa"/>
          </w:tcPr>
          <w:p w14:paraId="6DB18438" w14:textId="77777777" w:rsidR="00D705B7" w:rsidRPr="00040E29" w:rsidRDefault="00D705B7" w:rsidP="009A7812">
            <w:pPr>
              <w:pStyle w:val="TAL"/>
            </w:pPr>
            <w:r w:rsidRPr="00040E29">
              <w:t>2 entries</w:t>
            </w:r>
          </w:p>
        </w:tc>
        <w:tc>
          <w:tcPr>
            <w:tcW w:w="1559" w:type="dxa"/>
          </w:tcPr>
          <w:p w14:paraId="4E2A4E81" w14:textId="77777777" w:rsidR="00D705B7" w:rsidRPr="00040E29" w:rsidRDefault="00D705B7" w:rsidP="009A7812">
            <w:pPr>
              <w:pStyle w:val="TAL"/>
            </w:pPr>
          </w:p>
        </w:tc>
        <w:tc>
          <w:tcPr>
            <w:tcW w:w="1105" w:type="dxa"/>
          </w:tcPr>
          <w:p w14:paraId="481295F0" w14:textId="77777777" w:rsidR="00D705B7" w:rsidRPr="00040E29" w:rsidRDefault="00D705B7" w:rsidP="009A7812">
            <w:pPr>
              <w:pStyle w:val="TAL"/>
              <w:rPr>
                <w:lang w:eastAsia="zh-CN"/>
              </w:rPr>
            </w:pPr>
          </w:p>
        </w:tc>
      </w:tr>
      <w:tr w:rsidR="00D705B7" w:rsidRPr="00040E29" w14:paraId="379FC138" w14:textId="77777777" w:rsidTr="009A7812">
        <w:tc>
          <w:tcPr>
            <w:tcW w:w="4535" w:type="dxa"/>
          </w:tcPr>
          <w:p w14:paraId="31E6C50E" w14:textId="77777777" w:rsidR="00D705B7" w:rsidRPr="00040E29" w:rsidRDefault="00D705B7" w:rsidP="009A7812">
            <w:pPr>
              <w:pStyle w:val="TAL"/>
            </w:pPr>
            <w:r w:rsidRPr="00040E29">
              <w:t xml:space="preserve">   MRB-ToAddMod-r17 [1] SEQUENCE {</w:t>
            </w:r>
          </w:p>
        </w:tc>
        <w:tc>
          <w:tcPr>
            <w:tcW w:w="2548" w:type="dxa"/>
          </w:tcPr>
          <w:p w14:paraId="7D2281C0" w14:textId="77777777" w:rsidR="00D705B7" w:rsidRPr="00040E29" w:rsidRDefault="00D705B7" w:rsidP="009A7812">
            <w:pPr>
              <w:pStyle w:val="TAL"/>
            </w:pPr>
          </w:p>
        </w:tc>
        <w:tc>
          <w:tcPr>
            <w:tcW w:w="1559" w:type="dxa"/>
          </w:tcPr>
          <w:p w14:paraId="2FD89085" w14:textId="77777777" w:rsidR="00D705B7" w:rsidRPr="00040E29" w:rsidRDefault="00D705B7" w:rsidP="009A7812">
            <w:pPr>
              <w:pStyle w:val="TAL"/>
            </w:pPr>
            <w:r w:rsidRPr="00040E29">
              <w:t>entry 1</w:t>
            </w:r>
          </w:p>
        </w:tc>
        <w:tc>
          <w:tcPr>
            <w:tcW w:w="1105" w:type="dxa"/>
          </w:tcPr>
          <w:p w14:paraId="222D1C34" w14:textId="77777777" w:rsidR="00D705B7" w:rsidRPr="00040E29" w:rsidRDefault="00D705B7" w:rsidP="009A7812">
            <w:pPr>
              <w:pStyle w:val="TAL"/>
            </w:pPr>
          </w:p>
        </w:tc>
      </w:tr>
      <w:tr w:rsidR="00D705B7" w:rsidRPr="00040E29" w14:paraId="09036C7F" w14:textId="77777777" w:rsidTr="009A7812">
        <w:tc>
          <w:tcPr>
            <w:tcW w:w="4535" w:type="dxa"/>
          </w:tcPr>
          <w:p w14:paraId="06C46261" w14:textId="77777777" w:rsidR="00D705B7" w:rsidRPr="00040E29" w:rsidRDefault="00D705B7" w:rsidP="009A7812">
            <w:pPr>
              <w:pStyle w:val="TAL"/>
            </w:pPr>
            <w:r w:rsidRPr="00040E29">
              <w:t xml:space="preserve">      mbs-SessionId-r17</w:t>
            </w:r>
          </w:p>
        </w:tc>
        <w:tc>
          <w:tcPr>
            <w:tcW w:w="2548" w:type="dxa"/>
          </w:tcPr>
          <w:p w14:paraId="36FEDF55" w14:textId="77777777" w:rsidR="00D705B7" w:rsidRPr="00040E29" w:rsidRDefault="00D705B7" w:rsidP="009A7812">
            <w:pPr>
              <w:pStyle w:val="TAL"/>
            </w:pPr>
            <w:r w:rsidRPr="00040E29">
              <w:t>TMGI with condition TMGI-1</w:t>
            </w:r>
          </w:p>
        </w:tc>
        <w:tc>
          <w:tcPr>
            <w:tcW w:w="1559" w:type="dxa"/>
          </w:tcPr>
          <w:p w14:paraId="6ACA8D47" w14:textId="77777777" w:rsidR="00D705B7" w:rsidRPr="00040E29" w:rsidRDefault="00D705B7" w:rsidP="009A7812">
            <w:pPr>
              <w:pStyle w:val="TAL"/>
            </w:pPr>
            <w:r w:rsidRPr="00040E29">
              <w:rPr>
                <w:lang w:eastAsia="zh-CN"/>
              </w:rPr>
              <w:t xml:space="preserve">Table </w:t>
            </w:r>
            <w:r w:rsidRPr="00040E29">
              <w:rPr>
                <w:color w:val="000000"/>
              </w:rPr>
              <w:t>14.2.5.2.4.3.3</w:t>
            </w:r>
            <w:r w:rsidRPr="00040E29">
              <w:rPr>
                <w:lang w:eastAsia="zh-CN"/>
              </w:rPr>
              <w:t>-7</w:t>
            </w:r>
          </w:p>
        </w:tc>
        <w:tc>
          <w:tcPr>
            <w:tcW w:w="1105" w:type="dxa"/>
          </w:tcPr>
          <w:p w14:paraId="779ACEFB" w14:textId="77777777" w:rsidR="00D705B7" w:rsidRPr="00040E29" w:rsidRDefault="00D705B7" w:rsidP="009A7812">
            <w:pPr>
              <w:pStyle w:val="TAL"/>
            </w:pPr>
          </w:p>
        </w:tc>
      </w:tr>
      <w:tr w:rsidR="00D705B7" w:rsidRPr="00040E29" w14:paraId="507547A2" w14:textId="77777777" w:rsidTr="009A7812">
        <w:tc>
          <w:tcPr>
            <w:tcW w:w="4535" w:type="dxa"/>
          </w:tcPr>
          <w:p w14:paraId="6365FA9C" w14:textId="77777777" w:rsidR="00D705B7" w:rsidRPr="00040E29" w:rsidRDefault="00D705B7" w:rsidP="009A7812">
            <w:pPr>
              <w:pStyle w:val="TAL"/>
            </w:pPr>
            <w:r w:rsidRPr="00040E29">
              <w:t xml:space="preserve">      mrb-Identity-r17</w:t>
            </w:r>
          </w:p>
        </w:tc>
        <w:tc>
          <w:tcPr>
            <w:tcW w:w="2548" w:type="dxa"/>
          </w:tcPr>
          <w:p w14:paraId="5A4C0E88"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32D66BC5" w14:textId="77777777" w:rsidR="00D705B7" w:rsidRPr="00040E29" w:rsidRDefault="00D705B7" w:rsidP="009A7812">
            <w:pPr>
              <w:pStyle w:val="TAL"/>
              <w:rPr>
                <w:lang w:eastAsia="zh-CN"/>
              </w:rPr>
            </w:pPr>
            <w:r w:rsidRPr="00040E29">
              <w:rPr>
                <w:lang w:eastAsia="zh-CN"/>
              </w:rPr>
              <w:t>m=1</w:t>
            </w:r>
          </w:p>
        </w:tc>
        <w:tc>
          <w:tcPr>
            <w:tcW w:w="1105" w:type="dxa"/>
          </w:tcPr>
          <w:p w14:paraId="66F141C6" w14:textId="77777777" w:rsidR="00D705B7" w:rsidRPr="00040E29" w:rsidRDefault="00D705B7" w:rsidP="009A7812">
            <w:pPr>
              <w:pStyle w:val="TAL"/>
            </w:pPr>
          </w:p>
        </w:tc>
      </w:tr>
      <w:tr w:rsidR="00D705B7" w:rsidRPr="00040E29" w14:paraId="2AC4675B" w14:textId="77777777" w:rsidTr="009A7812">
        <w:tc>
          <w:tcPr>
            <w:tcW w:w="4535" w:type="dxa"/>
            <w:tcBorders>
              <w:bottom w:val="nil"/>
            </w:tcBorders>
          </w:tcPr>
          <w:p w14:paraId="3E49F19C" w14:textId="77777777" w:rsidR="00D705B7" w:rsidRPr="00040E29" w:rsidRDefault="00D705B7" w:rsidP="009A7812">
            <w:pPr>
              <w:pStyle w:val="TAL"/>
            </w:pPr>
            <w:r w:rsidRPr="00040E29">
              <w:t xml:space="preserve">      pdcp-Config-r17</w:t>
            </w:r>
          </w:p>
        </w:tc>
        <w:tc>
          <w:tcPr>
            <w:tcW w:w="2548" w:type="dxa"/>
          </w:tcPr>
          <w:p w14:paraId="35C6CCC2"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26A9F536" w14:textId="77777777" w:rsidR="00D705B7" w:rsidRPr="00040E29" w:rsidRDefault="00D705B7" w:rsidP="009A7812">
            <w:pPr>
              <w:pStyle w:val="TAL"/>
            </w:pPr>
            <w:r w:rsidRPr="00040E29">
              <w:rPr>
                <w:lang w:eastAsia="zh-CN"/>
              </w:rPr>
              <w:t>m=1</w:t>
            </w:r>
          </w:p>
        </w:tc>
        <w:tc>
          <w:tcPr>
            <w:tcW w:w="1105" w:type="dxa"/>
          </w:tcPr>
          <w:p w14:paraId="6130DE13" w14:textId="77777777" w:rsidR="00D705B7" w:rsidRPr="00040E29" w:rsidRDefault="00D705B7" w:rsidP="009A7812">
            <w:pPr>
              <w:pStyle w:val="TAL"/>
            </w:pPr>
          </w:p>
        </w:tc>
      </w:tr>
      <w:tr w:rsidR="00D705B7" w:rsidRPr="00040E29" w14:paraId="5B569BA8" w14:textId="77777777" w:rsidTr="009A7812">
        <w:tc>
          <w:tcPr>
            <w:tcW w:w="4535" w:type="dxa"/>
            <w:tcBorders>
              <w:top w:val="single" w:sz="4" w:space="0" w:color="auto"/>
            </w:tcBorders>
          </w:tcPr>
          <w:p w14:paraId="4BBDC97A" w14:textId="77777777" w:rsidR="00D705B7" w:rsidRPr="00040E29" w:rsidRDefault="00D705B7" w:rsidP="009A7812">
            <w:pPr>
              <w:pStyle w:val="TAL"/>
              <w:ind w:firstLine="195"/>
            </w:pPr>
            <w:r w:rsidRPr="00040E29">
              <w:rPr>
                <w:lang w:eastAsia="zh-CN"/>
              </w:rPr>
              <w:t>}</w:t>
            </w:r>
          </w:p>
        </w:tc>
        <w:tc>
          <w:tcPr>
            <w:tcW w:w="2548" w:type="dxa"/>
          </w:tcPr>
          <w:p w14:paraId="4AE728BC" w14:textId="77777777" w:rsidR="00D705B7" w:rsidRPr="00040E29" w:rsidRDefault="00D705B7" w:rsidP="009A7812">
            <w:pPr>
              <w:pStyle w:val="TAL"/>
            </w:pPr>
          </w:p>
        </w:tc>
        <w:tc>
          <w:tcPr>
            <w:tcW w:w="1559" w:type="dxa"/>
          </w:tcPr>
          <w:p w14:paraId="21127EDA" w14:textId="77777777" w:rsidR="00D705B7" w:rsidRPr="00040E29" w:rsidRDefault="00D705B7" w:rsidP="009A7812">
            <w:pPr>
              <w:pStyle w:val="TAL"/>
            </w:pPr>
          </w:p>
        </w:tc>
        <w:tc>
          <w:tcPr>
            <w:tcW w:w="1105" w:type="dxa"/>
          </w:tcPr>
          <w:p w14:paraId="5D9940C5" w14:textId="77777777" w:rsidR="00D705B7" w:rsidRPr="00040E29" w:rsidRDefault="00D705B7" w:rsidP="009A7812">
            <w:pPr>
              <w:pStyle w:val="TAL"/>
            </w:pPr>
          </w:p>
        </w:tc>
      </w:tr>
      <w:tr w:rsidR="00D705B7" w:rsidRPr="00040E29" w14:paraId="265A96B5" w14:textId="77777777" w:rsidTr="009A7812">
        <w:tc>
          <w:tcPr>
            <w:tcW w:w="4535" w:type="dxa"/>
            <w:tcBorders>
              <w:top w:val="single" w:sz="4" w:space="0" w:color="auto"/>
            </w:tcBorders>
          </w:tcPr>
          <w:p w14:paraId="249E70EC" w14:textId="77777777" w:rsidR="00D705B7" w:rsidRPr="00040E29" w:rsidRDefault="00D705B7" w:rsidP="009A7812">
            <w:pPr>
              <w:pStyle w:val="TAL"/>
              <w:rPr>
                <w:lang w:eastAsia="zh-CN"/>
              </w:rPr>
            </w:pPr>
            <w:r w:rsidRPr="00040E29">
              <w:t xml:space="preserve">   MRB-ToAddMod-r17 [2] SEQUENCE {</w:t>
            </w:r>
          </w:p>
        </w:tc>
        <w:tc>
          <w:tcPr>
            <w:tcW w:w="2548" w:type="dxa"/>
          </w:tcPr>
          <w:p w14:paraId="6D5ECEFF" w14:textId="77777777" w:rsidR="00D705B7" w:rsidRPr="00040E29" w:rsidRDefault="00D705B7" w:rsidP="009A7812">
            <w:pPr>
              <w:pStyle w:val="TAL"/>
            </w:pPr>
          </w:p>
        </w:tc>
        <w:tc>
          <w:tcPr>
            <w:tcW w:w="1559" w:type="dxa"/>
          </w:tcPr>
          <w:p w14:paraId="6937EE7E" w14:textId="77777777" w:rsidR="00D705B7" w:rsidRPr="00040E29" w:rsidRDefault="00D705B7" w:rsidP="009A7812">
            <w:pPr>
              <w:pStyle w:val="TAL"/>
            </w:pPr>
            <w:r w:rsidRPr="00040E29">
              <w:t>entry 2</w:t>
            </w:r>
          </w:p>
        </w:tc>
        <w:tc>
          <w:tcPr>
            <w:tcW w:w="1105" w:type="dxa"/>
          </w:tcPr>
          <w:p w14:paraId="21C53A4E" w14:textId="77777777" w:rsidR="00D705B7" w:rsidRPr="00040E29" w:rsidRDefault="00D705B7" w:rsidP="009A7812">
            <w:pPr>
              <w:pStyle w:val="TAL"/>
            </w:pPr>
          </w:p>
        </w:tc>
      </w:tr>
      <w:tr w:rsidR="00D705B7" w:rsidRPr="00040E29" w14:paraId="585C827E" w14:textId="77777777" w:rsidTr="009A7812">
        <w:tc>
          <w:tcPr>
            <w:tcW w:w="4535" w:type="dxa"/>
            <w:tcBorders>
              <w:top w:val="single" w:sz="4" w:space="0" w:color="auto"/>
            </w:tcBorders>
          </w:tcPr>
          <w:p w14:paraId="7C546575" w14:textId="77777777" w:rsidR="00D705B7" w:rsidRPr="00040E29" w:rsidRDefault="00D705B7" w:rsidP="009A7812">
            <w:pPr>
              <w:pStyle w:val="TAL"/>
              <w:rPr>
                <w:lang w:eastAsia="zh-CN"/>
              </w:rPr>
            </w:pPr>
            <w:r w:rsidRPr="00040E29">
              <w:t xml:space="preserve">      mbs-SessionId-r17</w:t>
            </w:r>
          </w:p>
        </w:tc>
        <w:tc>
          <w:tcPr>
            <w:tcW w:w="2548" w:type="dxa"/>
          </w:tcPr>
          <w:p w14:paraId="4CC53330" w14:textId="77777777" w:rsidR="00D705B7" w:rsidRPr="00040E29" w:rsidRDefault="00D705B7" w:rsidP="009A7812">
            <w:pPr>
              <w:pStyle w:val="TAL"/>
            </w:pPr>
            <w:r w:rsidRPr="00040E29">
              <w:t>TMGI with condition TMGI-2</w:t>
            </w:r>
          </w:p>
        </w:tc>
        <w:tc>
          <w:tcPr>
            <w:tcW w:w="1559" w:type="dxa"/>
          </w:tcPr>
          <w:p w14:paraId="444991AD" w14:textId="77777777" w:rsidR="00D705B7" w:rsidRPr="00040E29" w:rsidRDefault="00D705B7" w:rsidP="009A7812">
            <w:pPr>
              <w:pStyle w:val="TAL"/>
            </w:pPr>
            <w:r w:rsidRPr="00040E29">
              <w:rPr>
                <w:lang w:eastAsia="zh-CN"/>
              </w:rPr>
              <w:t xml:space="preserve">Table </w:t>
            </w:r>
            <w:r w:rsidRPr="00040E29">
              <w:rPr>
                <w:color w:val="000000"/>
              </w:rPr>
              <w:t>14.2.5.2.4.3.3</w:t>
            </w:r>
            <w:r w:rsidRPr="00040E29">
              <w:rPr>
                <w:lang w:eastAsia="zh-CN"/>
              </w:rPr>
              <w:t>-7</w:t>
            </w:r>
          </w:p>
        </w:tc>
        <w:tc>
          <w:tcPr>
            <w:tcW w:w="1105" w:type="dxa"/>
          </w:tcPr>
          <w:p w14:paraId="55668080" w14:textId="77777777" w:rsidR="00D705B7" w:rsidRPr="00040E29" w:rsidRDefault="00D705B7" w:rsidP="009A7812">
            <w:pPr>
              <w:pStyle w:val="TAL"/>
            </w:pPr>
          </w:p>
        </w:tc>
      </w:tr>
      <w:tr w:rsidR="00D705B7" w:rsidRPr="00040E29" w14:paraId="406618BC" w14:textId="77777777" w:rsidTr="009A7812">
        <w:tc>
          <w:tcPr>
            <w:tcW w:w="4535" w:type="dxa"/>
            <w:tcBorders>
              <w:top w:val="single" w:sz="4" w:space="0" w:color="auto"/>
            </w:tcBorders>
          </w:tcPr>
          <w:p w14:paraId="70070D5D" w14:textId="77777777" w:rsidR="00D705B7" w:rsidRPr="00040E29" w:rsidRDefault="00D705B7" w:rsidP="009A7812">
            <w:pPr>
              <w:pStyle w:val="TAL"/>
              <w:rPr>
                <w:lang w:eastAsia="zh-CN"/>
              </w:rPr>
            </w:pPr>
            <w:r w:rsidRPr="00040E29">
              <w:t xml:space="preserve">      mrb-Identity-r17</w:t>
            </w:r>
          </w:p>
        </w:tc>
        <w:tc>
          <w:tcPr>
            <w:tcW w:w="2548" w:type="dxa"/>
          </w:tcPr>
          <w:p w14:paraId="599890B6"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59" w:type="dxa"/>
          </w:tcPr>
          <w:p w14:paraId="4CF46D8F" w14:textId="77777777" w:rsidR="00D705B7" w:rsidRPr="00040E29" w:rsidRDefault="00D705B7" w:rsidP="009A7812">
            <w:pPr>
              <w:pStyle w:val="TAL"/>
            </w:pPr>
            <w:r w:rsidRPr="00040E29">
              <w:rPr>
                <w:lang w:eastAsia="zh-CN"/>
              </w:rPr>
              <w:t>m=2</w:t>
            </w:r>
          </w:p>
        </w:tc>
        <w:tc>
          <w:tcPr>
            <w:tcW w:w="1105" w:type="dxa"/>
          </w:tcPr>
          <w:p w14:paraId="581BDFD0" w14:textId="77777777" w:rsidR="00D705B7" w:rsidRPr="00040E29" w:rsidRDefault="00D705B7" w:rsidP="009A7812">
            <w:pPr>
              <w:pStyle w:val="TAL"/>
            </w:pPr>
          </w:p>
        </w:tc>
      </w:tr>
      <w:tr w:rsidR="00D705B7" w:rsidRPr="00040E29" w14:paraId="6E1459F6" w14:textId="77777777" w:rsidTr="009A7812">
        <w:tc>
          <w:tcPr>
            <w:tcW w:w="4535" w:type="dxa"/>
            <w:tcBorders>
              <w:top w:val="single" w:sz="4" w:space="0" w:color="auto"/>
            </w:tcBorders>
          </w:tcPr>
          <w:p w14:paraId="27CFCCE6" w14:textId="77777777" w:rsidR="00D705B7" w:rsidRPr="00040E29" w:rsidRDefault="00D705B7" w:rsidP="009A7812">
            <w:pPr>
              <w:pStyle w:val="TAL"/>
              <w:rPr>
                <w:lang w:eastAsia="zh-CN"/>
              </w:rPr>
            </w:pPr>
            <w:r w:rsidRPr="00040E29">
              <w:t xml:space="preserve">      pdcp-Config-r17</w:t>
            </w:r>
          </w:p>
        </w:tc>
        <w:tc>
          <w:tcPr>
            <w:tcW w:w="2548" w:type="dxa"/>
          </w:tcPr>
          <w:p w14:paraId="69F45CE8"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59" w:type="dxa"/>
          </w:tcPr>
          <w:p w14:paraId="5E9D29D0" w14:textId="77777777" w:rsidR="00D705B7" w:rsidRPr="00040E29" w:rsidRDefault="00D705B7" w:rsidP="009A7812">
            <w:pPr>
              <w:pStyle w:val="TAL"/>
            </w:pPr>
            <w:r w:rsidRPr="00040E29">
              <w:rPr>
                <w:lang w:eastAsia="zh-CN"/>
              </w:rPr>
              <w:t>m=2</w:t>
            </w:r>
          </w:p>
        </w:tc>
        <w:tc>
          <w:tcPr>
            <w:tcW w:w="1105" w:type="dxa"/>
          </w:tcPr>
          <w:p w14:paraId="4E5A023A" w14:textId="77777777" w:rsidR="00D705B7" w:rsidRPr="00040E29" w:rsidRDefault="00D705B7" w:rsidP="009A7812">
            <w:pPr>
              <w:pStyle w:val="TAL"/>
            </w:pPr>
          </w:p>
        </w:tc>
      </w:tr>
      <w:tr w:rsidR="00D705B7" w:rsidRPr="00040E29" w14:paraId="23A49DA0" w14:textId="77777777" w:rsidTr="009A7812">
        <w:tc>
          <w:tcPr>
            <w:tcW w:w="4535" w:type="dxa"/>
            <w:tcBorders>
              <w:top w:val="single" w:sz="4" w:space="0" w:color="auto"/>
            </w:tcBorders>
          </w:tcPr>
          <w:p w14:paraId="1DCC2BFA" w14:textId="77777777" w:rsidR="00D705B7" w:rsidRPr="00040E29" w:rsidRDefault="00D705B7" w:rsidP="009A7812">
            <w:pPr>
              <w:pStyle w:val="TAL"/>
              <w:ind w:firstLineChars="100" w:firstLine="180"/>
              <w:rPr>
                <w:lang w:eastAsia="zh-CN"/>
              </w:rPr>
            </w:pPr>
            <w:r w:rsidRPr="00040E29">
              <w:rPr>
                <w:lang w:eastAsia="zh-CN"/>
              </w:rPr>
              <w:t>}</w:t>
            </w:r>
          </w:p>
        </w:tc>
        <w:tc>
          <w:tcPr>
            <w:tcW w:w="2548" w:type="dxa"/>
          </w:tcPr>
          <w:p w14:paraId="3CBFE82B" w14:textId="77777777" w:rsidR="00D705B7" w:rsidRPr="00040E29" w:rsidRDefault="00D705B7" w:rsidP="009A7812">
            <w:pPr>
              <w:pStyle w:val="TAL"/>
            </w:pPr>
          </w:p>
        </w:tc>
        <w:tc>
          <w:tcPr>
            <w:tcW w:w="1559" w:type="dxa"/>
          </w:tcPr>
          <w:p w14:paraId="293A8500" w14:textId="77777777" w:rsidR="00D705B7" w:rsidRPr="00040E29" w:rsidRDefault="00D705B7" w:rsidP="009A7812">
            <w:pPr>
              <w:pStyle w:val="TAL"/>
            </w:pPr>
          </w:p>
        </w:tc>
        <w:tc>
          <w:tcPr>
            <w:tcW w:w="1105" w:type="dxa"/>
          </w:tcPr>
          <w:p w14:paraId="450D2080" w14:textId="77777777" w:rsidR="00D705B7" w:rsidRPr="00040E29" w:rsidRDefault="00D705B7" w:rsidP="009A7812">
            <w:pPr>
              <w:pStyle w:val="TAL"/>
            </w:pPr>
          </w:p>
        </w:tc>
      </w:tr>
      <w:tr w:rsidR="00D705B7" w:rsidRPr="00040E29" w14:paraId="35FB25B5" w14:textId="77777777" w:rsidTr="009A7812">
        <w:tc>
          <w:tcPr>
            <w:tcW w:w="4535" w:type="dxa"/>
          </w:tcPr>
          <w:p w14:paraId="7D3FD5C4" w14:textId="77777777" w:rsidR="00D705B7" w:rsidRPr="00040E29" w:rsidRDefault="00D705B7" w:rsidP="009A7812">
            <w:pPr>
              <w:pStyle w:val="TAL"/>
            </w:pPr>
            <w:r w:rsidRPr="00040E29">
              <w:t xml:space="preserve">  }</w:t>
            </w:r>
          </w:p>
        </w:tc>
        <w:tc>
          <w:tcPr>
            <w:tcW w:w="2548" w:type="dxa"/>
          </w:tcPr>
          <w:p w14:paraId="14F8CDD2" w14:textId="77777777" w:rsidR="00D705B7" w:rsidRPr="00040E29" w:rsidRDefault="00D705B7" w:rsidP="009A7812">
            <w:pPr>
              <w:pStyle w:val="TAL"/>
            </w:pPr>
          </w:p>
        </w:tc>
        <w:tc>
          <w:tcPr>
            <w:tcW w:w="1559" w:type="dxa"/>
          </w:tcPr>
          <w:p w14:paraId="27FCB075" w14:textId="77777777" w:rsidR="00D705B7" w:rsidRPr="00040E29" w:rsidRDefault="00D705B7" w:rsidP="009A7812">
            <w:pPr>
              <w:pStyle w:val="TAL"/>
            </w:pPr>
          </w:p>
        </w:tc>
        <w:tc>
          <w:tcPr>
            <w:tcW w:w="1105" w:type="dxa"/>
          </w:tcPr>
          <w:p w14:paraId="240A30B4" w14:textId="77777777" w:rsidR="00D705B7" w:rsidRPr="00040E29" w:rsidRDefault="00D705B7" w:rsidP="009A7812">
            <w:pPr>
              <w:pStyle w:val="TAL"/>
            </w:pPr>
          </w:p>
        </w:tc>
      </w:tr>
      <w:tr w:rsidR="00D705B7" w:rsidRPr="00040E29" w14:paraId="0A55F762" w14:textId="77777777" w:rsidTr="009A7812">
        <w:tc>
          <w:tcPr>
            <w:tcW w:w="4535" w:type="dxa"/>
          </w:tcPr>
          <w:p w14:paraId="7EE2730E" w14:textId="77777777" w:rsidR="00D705B7" w:rsidRPr="00040E29" w:rsidRDefault="00D705B7" w:rsidP="009A7812">
            <w:pPr>
              <w:pStyle w:val="TAL"/>
            </w:pPr>
            <w:r w:rsidRPr="00040E29">
              <w:t>}</w:t>
            </w:r>
          </w:p>
        </w:tc>
        <w:tc>
          <w:tcPr>
            <w:tcW w:w="2548" w:type="dxa"/>
          </w:tcPr>
          <w:p w14:paraId="5064EC47" w14:textId="77777777" w:rsidR="00D705B7" w:rsidRPr="00040E29" w:rsidRDefault="00D705B7" w:rsidP="009A7812">
            <w:pPr>
              <w:pStyle w:val="TAL"/>
            </w:pPr>
          </w:p>
        </w:tc>
        <w:tc>
          <w:tcPr>
            <w:tcW w:w="1559" w:type="dxa"/>
          </w:tcPr>
          <w:p w14:paraId="4AC933F0" w14:textId="77777777" w:rsidR="00D705B7" w:rsidRPr="00040E29" w:rsidRDefault="00D705B7" w:rsidP="009A7812">
            <w:pPr>
              <w:pStyle w:val="TAL"/>
            </w:pPr>
          </w:p>
        </w:tc>
        <w:tc>
          <w:tcPr>
            <w:tcW w:w="1105" w:type="dxa"/>
          </w:tcPr>
          <w:p w14:paraId="23DA575B" w14:textId="77777777" w:rsidR="00D705B7" w:rsidRPr="00040E29" w:rsidRDefault="00D705B7" w:rsidP="009A7812">
            <w:pPr>
              <w:pStyle w:val="TAL"/>
            </w:pPr>
          </w:p>
        </w:tc>
      </w:tr>
    </w:tbl>
    <w:p w14:paraId="1F001C5B" w14:textId="77777777" w:rsidR="00D705B7" w:rsidRPr="00040E29" w:rsidRDefault="00D705B7" w:rsidP="00D705B7"/>
    <w:p w14:paraId="624C99E9" w14:textId="77777777" w:rsidR="00D705B7" w:rsidRPr="00040E29" w:rsidRDefault="00D705B7" w:rsidP="00D705B7">
      <w:pPr>
        <w:pStyle w:val="TH"/>
      </w:pPr>
      <w:r w:rsidRPr="00040E29">
        <w:rPr>
          <w:lang w:eastAsia="zh-CN"/>
        </w:rPr>
        <w:lastRenderedPageBreak/>
        <w:t xml:space="preserve">Table </w:t>
      </w:r>
      <w:r w:rsidRPr="00040E29">
        <w:rPr>
          <w:color w:val="000000"/>
        </w:rPr>
        <w:t>14.2.5.2.4.3.3</w:t>
      </w:r>
      <w:r w:rsidRPr="00040E29">
        <w:rPr>
          <w:lang w:eastAsia="zh-CN"/>
        </w:rPr>
        <w:t>-6</w:t>
      </w:r>
      <w:r w:rsidRPr="00040E29">
        <w:t xml:space="preserve">: </w:t>
      </w:r>
      <w:r w:rsidRPr="00040E29">
        <w:rPr>
          <w:i/>
        </w:rPr>
        <w:t xml:space="preserve">CellGroupConfig </w:t>
      </w:r>
      <w:r w:rsidRPr="00040E29">
        <w:t>(</w:t>
      </w:r>
      <w:r w:rsidRPr="00040E29">
        <w:rPr>
          <w:color w:val="000000"/>
        </w:rPr>
        <w:t>Table 14.2.5.2.4.3.3-4</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040E29" w14:paraId="774E3D53" w14:textId="77777777" w:rsidTr="009A7812">
        <w:tc>
          <w:tcPr>
            <w:tcW w:w="9747" w:type="dxa"/>
            <w:gridSpan w:val="4"/>
          </w:tcPr>
          <w:p w14:paraId="2FB96B18" w14:textId="77777777" w:rsidR="00D705B7" w:rsidRPr="00040E29" w:rsidRDefault="00D705B7" w:rsidP="009A7812">
            <w:pPr>
              <w:pStyle w:val="TAH"/>
              <w:jc w:val="left"/>
              <w:rPr>
                <w:b w:val="0"/>
              </w:rPr>
            </w:pPr>
            <w:r w:rsidRPr="00040E29">
              <w:rPr>
                <w:b w:val="0"/>
              </w:rPr>
              <w:t>Derivation Path: TS 38.508-1 [4], Table 4.6.3-19</w:t>
            </w:r>
          </w:p>
        </w:tc>
      </w:tr>
      <w:tr w:rsidR="00D705B7" w:rsidRPr="00040E29" w14:paraId="3719E9A7" w14:textId="77777777" w:rsidTr="009A7812">
        <w:tc>
          <w:tcPr>
            <w:tcW w:w="4390" w:type="dxa"/>
          </w:tcPr>
          <w:p w14:paraId="0F938F8B" w14:textId="77777777" w:rsidR="00D705B7" w:rsidRPr="00040E29" w:rsidRDefault="00D705B7" w:rsidP="009A7812">
            <w:pPr>
              <w:pStyle w:val="TAH"/>
            </w:pPr>
            <w:r w:rsidRPr="00040E29">
              <w:t>Information Element</w:t>
            </w:r>
          </w:p>
        </w:tc>
        <w:tc>
          <w:tcPr>
            <w:tcW w:w="2693" w:type="dxa"/>
          </w:tcPr>
          <w:p w14:paraId="2AF67AAC" w14:textId="77777777" w:rsidR="00D705B7" w:rsidRPr="00040E29" w:rsidRDefault="00D705B7" w:rsidP="009A7812">
            <w:pPr>
              <w:pStyle w:val="TAH"/>
            </w:pPr>
            <w:r w:rsidRPr="00040E29">
              <w:t>Value/remark</w:t>
            </w:r>
          </w:p>
        </w:tc>
        <w:tc>
          <w:tcPr>
            <w:tcW w:w="1419" w:type="dxa"/>
          </w:tcPr>
          <w:p w14:paraId="4CCCF4A5" w14:textId="77777777" w:rsidR="00D705B7" w:rsidRPr="00040E29" w:rsidRDefault="00D705B7" w:rsidP="009A7812">
            <w:pPr>
              <w:pStyle w:val="TAH"/>
            </w:pPr>
            <w:r w:rsidRPr="00040E29">
              <w:t>Comment</w:t>
            </w:r>
          </w:p>
        </w:tc>
        <w:tc>
          <w:tcPr>
            <w:tcW w:w="1245" w:type="dxa"/>
          </w:tcPr>
          <w:p w14:paraId="6DD247D0" w14:textId="77777777" w:rsidR="00D705B7" w:rsidRPr="00040E29" w:rsidRDefault="00D705B7" w:rsidP="009A7812">
            <w:pPr>
              <w:pStyle w:val="TAH"/>
            </w:pPr>
            <w:r w:rsidRPr="00040E29">
              <w:t>Condition</w:t>
            </w:r>
          </w:p>
        </w:tc>
      </w:tr>
      <w:tr w:rsidR="00D705B7" w:rsidRPr="00040E29" w14:paraId="4D7A6F9D" w14:textId="77777777" w:rsidTr="009A7812">
        <w:tc>
          <w:tcPr>
            <w:tcW w:w="4390" w:type="dxa"/>
          </w:tcPr>
          <w:p w14:paraId="78258581"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693" w:type="dxa"/>
          </w:tcPr>
          <w:p w14:paraId="527F9DE6" w14:textId="77777777" w:rsidR="00D705B7" w:rsidRPr="00040E29" w:rsidRDefault="00D705B7" w:rsidP="009A7812">
            <w:pPr>
              <w:pStyle w:val="TAL"/>
            </w:pPr>
          </w:p>
        </w:tc>
        <w:tc>
          <w:tcPr>
            <w:tcW w:w="1419" w:type="dxa"/>
          </w:tcPr>
          <w:p w14:paraId="04D95A19" w14:textId="77777777" w:rsidR="00D705B7" w:rsidRPr="00040E29" w:rsidRDefault="00D705B7" w:rsidP="009A7812">
            <w:pPr>
              <w:pStyle w:val="TAL"/>
            </w:pPr>
          </w:p>
        </w:tc>
        <w:tc>
          <w:tcPr>
            <w:tcW w:w="1245" w:type="dxa"/>
          </w:tcPr>
          <w:p w14:paraId="216226E2" w14:textId="77777777" w:rsidR="00D705B7" w:rsidRPr="00040E29" w:rsidRDefault="00D705B7" w:rsidP="009A7812">
            <w:pPr>
              <w:pStyle w:val="TAL"/>
            </w:pPr>
          </w:p>
        </w:tc>
      </w:tr>
      <w:tr w:rsidR="00D705B7" w:rsidRPr="00040E29" w14:paraId="74317909" w14:textId="77777777" w:rsidTr="009A7812">
        <w:tc>
          <w:tcPr>
            <w:tcW w:w="4390" w:type="dxa"/>
            <w:tcBorders>
              <w:bottom w:val="single" w:sz="4" w:space="0" w:color="auto"/>
            </w:tcBorders>
          </w:tcPr>
          <w:p w14:paraId="6D18A6C2"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693" w:type="dxa"/>
            <w:tcBorders>
              <w:bottom w:val="single" w:sz="4" w:space="0" w:color="auto"/>
            </w:tcBorders>
          </w:tcPr>
          <w:p w14:paraId="65C260AD" w14:textId="77777777" w:rsidR="00D705B7" w:rsidRPr="00040E29" w:rsidRDefault="00D705B7" w:rsidP="009A7812">
            <w:pPr>
              <w:pStyle w:val="TAL"/>
              <w:rPr>
                <w:lang w:eastAsia="zh-CN"/>
              </w:rPr>
            </w:pPr>
            <w:r w:rsidRPr="00040E29">
              <w:t>2 entries</w:t>
            </w:r>
          </w:p>
        </w:tc>
        <w:tc>
          <w:tcPr>
            <w:tcW w:w="1419" w:type="dxa"/>
            <w:tcBorders>
              <w:bottom w:val="single" w:sz="4" w:space="0" w:color="auto"/>
            </w:tcBorders>
          </w:tcPr>
          <w:p w14:paraId="6D03C4F5" w14:textId="77777777" w:rsidR="00D705B7" w:rsidRPr="00040E29" w:rsidRDefault="00D705B7" w:rsidP="009A7812">
            <w:pPr>
              <w:pStyle w:val="TAL"/>
              <w:rPr>
                <w:lang w:eastAsia="zh-CN"/>
              </w:rPr>
            </w:pPr>
          </w:p>
        </w:tc>
        <w:tc>
          <w:tcPr>
            <w:tcW w:w="1245" w:type="dxa"/>
            <w:tcBorders>
              <w:bottom w:val="single" w:sz="4" w:space="0" w:color="auto"/>
            </w:tcBorders>
          </w:tcPr>
          <w:p w14:paraId="44A7CB5D" w14:textId="77777777" w:rsidR="00D705B7" w:rsidRPr="00040E29" w:rsidRDefault="00D705B7" w:rsidP="009A7812">
            <w:pPr>
              <w:pStyle w:val="TAL"/>
              <w:rPr>
                <w:lang w:eastAsia="zh-CN"/>
              </w:rPr>
            </w:pPr>
          </w:p>
        </w:tc>
      </w:tr>
      <w:tr w:rsidR="00D705B7" w:rsidRPr="00040E29" w14:paraId="4B30EE7B" w14:textId="77777777" w:rsidTr="009A7812">
        <w:tc>
          <w:tcPr>
            <w:tcW w:w="4390" w:type="dxa"/>
            <w:tcBorders>
              <w:bottom w:val="single" w:sz="4" w:space="0" w:color="auto"/>
            </w:tcBorders>
          </w:tcPr>
          <w:p w14:paraId="28FD4EB3"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693" w:type="dxa"/>
            <w:tcBorders>
              <w:bottom w:val="single" w:sz="4" w:space="0" w:color="auto"/>
            </w:tcBorders>
          </w:tcPr>
          <w:p w14:paraId="18C0E965"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bottom w:val="single" w:sz="4" w:space="0" w:color="auto"/>
            </w:tcBorders>
          </w:tcPr>
          <w:p w14:paraId="3BC67C4B" w14:textId="77777777" w:rsidR="00D705B7" w:rsidRPr="00040E29" w:rsidRDefault="00D705B7" w:rsidP="009A7812">
            <w:pPr>
              <w:pStyle w:val="TAL"/>
            </w:pPr>
            <w:r w:rsidRPr="00040E29">
              <w:t>entry 1</w:t>
            </w:r>
          </w:p>
          <w:p w14:paraId="489B105A"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7FCF34FE" w14:textId="77777777" w:rsidR="00D705B7" w:rsidRPr="00040E29" w:rsidRDefault="00D705B7" w:rsidP="009A7812">
            <w:pPr>
              <w:pStyle w:val="TAL"/>
              <w:rPr>
                <w:lang w:eastAsia="zh-CN"/>
              </w:rPr>
            </w:pPr>
          </w:p>
        </w:tc>
      </w:tr>
      <w:tr w:rsidR="00D705B7" w:rsidRPr="00040E29" w14:paraId="578A3EB5" w14:textId="77777777" w:rsidTr="009A7812">
        <w:tc>
          <w:tcPr>
            <w:tcW w:w="4390" w:type="dxa"/>
            <w:tcBorders>
              <w:top w:val="single" w:sz="4" w:space="0" w:color="auto"/>
            </w:tcBorders>
          </w:tcPr>
          <w:p w14:paraId="2F39C86A"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693" w:type="dxa"/>
            <w:tcBorders>
              <w:top w:val="single" w:sz="4" w:space="0" w:color="auto"/>
            </w:tcBorders>
          </w:tcPr>
          <w:p w14:paraId="56CA5B48"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419" w:type="dxa"/>
            <w:tcBorders>
              <w:top w:val="single" w:sz="4" w:space="0" w:color="auto"/>
            </w:tcBorders>
          </w:tcPr>
          <w:p w14:paraId="2C1CABA7" w14:textId="77777777" w:rsidR="00D705B7" w:rsidRPr="00040E29" w:rsidRDefault="00D705B7" w:rsidP="009A7812">
            <w:pPr>
              <w:pStyle w:val="TAL"/>
            </w:pPr>
            <w:r w:rsidRPr="00040E29">
              <w:t>entry 2</w:t>
            </w:r>
          </w:p>
          <w:p w14:paraId="62F1FEFB"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78CFD0CD" w14:textId="77777777" w:rsidR="00D705B7" w:rsidRPr="00040E29" w:rsidRDefault="00D705B7" w:rsidP="009A7812">
            <w:pPr>
              <w:pStyle w:val="TAL"/>
              <w:rPr>
                <w:lang w:eastAsia="zh-CN"/>
              </w:rPr>
            </w:pPr>
          </w:p>
        </w:tc>
      </w:tr>
      <w:tr w:rsidR="00D705B7" w:rsidRPr="00040E29" w14:paraId="1506E900" w14:textId="77777777" w:rsidTr="009A7812">
        <w:tc>
          <w:tcPr>
            <w:tcW w:w="4390" w:type="dxa"/>
          </w:tcPr>
          <w:p w14:paraId="6D9497DE" w14:textId="77777777" w:rsidR="00D705B7" w:rsidRPr="00040E29" w:rsidRDefault="00D705B7" w:rsidP="009A7812">
            <w:pPr>
              <w:pStyle w:val="TAL"/>
            </w:pPr>
            <w:r w:rsidRPr="00040E29">
              <w:t xml:space="preserve">  }</w:t>
            </w:r>
          </w:p>
        </w:tc>
        <w:tc>
          <w:tcPr>
            <w:tcW w:w="2693" w:type="dxa"/>
          </w:tcPr>
          <w:p w14:paraId="789311FC" w14:textId="77777777" w:rsidR="00D705B7" w:rsidRPr="00040E29" w:rsidRDefault="00D705B7" w:rsidP="009A7812">
            <w:pPr>
              <w:pStyle w:val="TAL"/>
              <w:rPr>
                <w:lang w:eastAsia="zh-CN"/>
              </w:rPr>
            </w:pPr>
          </w:p>
        </w:tc>
        <w:tc>
          <w:tcPr>
            <w:tcW w:w="1419" w:type="dxa"/>
          </w:tcPr>
          <w:p w14:paraId="3D25F7F1" w14:textId="77777777" w:rsidR="00D705B7" w:rsidRPr="00040E29" w:rsidRDefault="00D705B7" w:rsidP="009A7812">
            <w:pPr>
              <w:pStyle w:val="TAL"/>
              <w:rPr>
                <w:lang w:eastAsia="zh-CN"/>
              </w:rPr>
            </w:pPr>
          </w:p>
        </w:tc>
        <w:tc>
          <w:tcPr>
            <w:tcW w:w="1245" w:type="dxa"/>
          </w:tcPr>
          <w:p w14:paraId="74A5BB14" w14:textId="77777777" w:rsidR="00D705B7" w:rsidRPr="00040E29" w:rsidRDefault="00D705B7" w:rsidP="009A7812">
            <w:pPr>
              <w:pStyle w:val="TAL"/>
              <w:rPr>
                <w:lang w:eastAsia="zh-CN"/>
              </w:rPr>
            </w:pPr>
          </w:p>
        </w:tc>
      </w:tr>
      <w:tr w:rsidR="00D705B7" w:rsidRPr="00040E29" w14:paraId="618F74AA" w14:textId="77777777" w:rsidTr="009A7812">
        <w:tc>
          <w:tcPr>
            <w:tcW w:w="4390" w:type="dxa"/>
            <w:tcBorders>
              <w:bottom w:val="nil"/>
            </w:tcBorders>
          </w:tcPr>
          <w:p w14:paraId="45256CDB" w14:textId="77777777" w:rsidR="00D705B7" w:rsidRPr="00040E29" w:rsidRDefault="00D705B7" w:rsidP="009A7812">
            <w:pPr>
              <w:pStyle w:val="TAL"/>
            </w:pPr>
            <w:r w:rsidRPr="00040E29">
              <w:t xml:space="preserve">  mac-CellGroupConfig</w:t>
            </w:r>
          </w:p>
        </w:tc>
        <w:tc>
          <w:tcPr>
            <w:tcW w:w="2693" w:type="dxa"/>
          </w:tcPr>
          <w:p w14:paraId="47CDEED1" w14:textId="77777777" w:rsidR="00D705B7" w:rsidRPr="00040E29" w:rsidRDefault="00D705B7" w:rsidP="009A7812">
            <w:pPr>
              <w:pStyle w:val="TAL"/>
            </w:pPr>
            <w:r w:rsidRPr="00040E29">
              <w:t xml:space="preserve">MAC-CellGroupConfig with condition </w:t>
            </w:r>
            <w:r w:rsidRPr="00040E29">
              <w:rPr>
                <w:lang w:eastAsia="zh-CN"/>
              </w:rPr>
              <w:t>MBS_Multicast</w:t>
            </w:r>
          </w:p>
        </w:tc>
        <w:tc>
          <w:tcPr>
            <w:tcW w:w="1419" w:type="dxa"/>
          </w:tcPr>
          <w:p w14:paraId="424F98EC" w14:textId="77777777" w:rsidR="00D705B7" w:rsidRPr="00040E29" w:rsidRDefault="00D705B7" w:rsidP="009A7812">
            <w:pPr>
              <w:pStyle w:val="TAL"/>
            </w:pPr>
          </w:p>
        </w:tc>
        <w:tc>
          <w:tcPr>
            <w:tcW w:w="1245" w:type="dxa"/>
          </w:tcPr>
          <w:p w14:paraId="02AA7D24" w14:textId="77777777" w:rsidR="00D705B7" w:rsidRPr="00040E29" w:rsidRDefault="00D705B7" w:rsidP="009A7812">
            <w:pPr>
              <w:pStyle w:val="TAL"/>
            </w:pPr>
          </w:p>
        </w:tc>
      </w:tr>
      <w:tr w:rsidR="00D705B7" w:rsidRPr="00040E29" w14:paraId="7EAE67CE" w14:textId="77777777" w:rsidTr="009A7812">
        <w:tc>
          <w:tcPr>
            <w:tcW w:w="4390" w:type="dxa"/>
            <w:tcBorders>
              <w:bottom w:val="nil"/>
            </w:tcBorders>
          </w:tcPr>
          <w:p w14:paraId="577B8C81"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693" w:type="dxa"/>
          </w:tcPr>
          <w:p w14:paraId="39CA0D2D" w14:textId="77777777" w:rsidR="00D705B7" w:rsidRPr="00040E29" w:rsidRDefault="00D705B7" w:rsidP="009A7812">
            <w:pPr>
              <w:pStyle w:val="TAL"/>
            </w:pPr>
            <w:r w:rsidRPr="00040E29">
              <w:t>Not present</w:t>
            </w:r>
          </w:p>
        </w:tc>
        <w:tc>
          <w:tcPr>
            <w:tcW w:w="1419" w:type="dxa"/>
          </w:tcPr>
          <w:p w14:paraId="176848CC" w14:textId="77777777" w:rsidR="00D705B7" w:rsidRPr="00040E29" w:rsidRDefault="00D705B7" w:rsidP="009A7812">
            <w:pPr>
              <w:pStyle w:val="TAL"/>
            </w:pPr>
          </w:p>
        </w:tc>
        <w:tc>
          <w:tcPr>
            <w:tcW w:w="1245" w:type="dxa"/>
          </w:tcPr>
          <w:p w14:paraId="16BD7E99" w14:textId="77777777" w:rsidR="00D705B7" w:rsidRPr="00040E29" w:rsidRDefault="00D705B7" w:rsidP="009A7812">
            <w:pPr>
              <w:pStyle w:val="TAL"/>
            </w:pPr>
          </w:p>
        </w:tc>
      </w:tr>
      <w:tr w:rsidR="00D705B7" w:rsidRPr="00040E29" w14:paraId="67B0FEF4" w14:textId="77777777" w:rsidTr="009A7812">
        <w:tc>
          <w:tcPr>
            <w:tcW w:w="4390" w:type="dxa"/>
          </w:tcPr>
          <w:p w14:paraId="03D13AD5" w14:textId="77777777" w:rsidR="00D705B7" w:rsidRPr="00040E29" w:rsidRDefault="00D705B7" w:rsidP="009A7812">
            <w:pPr>
              <w:pStyle w:val="TAL"/>
            </w:pPr>
            <w:r w:rsidRPr="00040E29">
              <w:t xml:space="preserve">  spCellConfig SEQUENCE {</w:t>
            </w:r>
          </w:p>
        </w:tc>
        <w:tc>
          <w:tcPr>
            <w:tcW w:w="2693" w:type="dxa"/>
          </w:tcPr>
          <w:p w14:paraId="0CCAAD90" w14:textId="77777777" w:rsidR="00D705B7" w:rsidRPr="00040E29" w:rsidRDefault="00D705B7" w:rsidP="009A7812">
            <w:pPr>
              <w:pStyle w:val="TAL"/>
            </w:pPr>
          </w:p>
        </w:tc>
        <w:tc>
          <w:tcPr>
            <w:tcW w:w="1419" w:type="dxa"/>
          </w:tcPr>
          <w:p w14:paraId="567118EB" w14:textId="77777777" w:rsidR="00D705B7" w:rsidRPr="00040E29" w:rsidRDefault="00D705B7" w:rsidP="009A7812">
            <w:pPr>
              <w:pStyle w:val="TAL"/>
            </w:pPr>
          </w:p>
        </w:tc>
        <w:tc>
          <w:tcPr>
            <w:tcW w:w="1245" w:type="dxa"/>
          </w:tcPr>
          <w:p w14:paraId="4BD5E4A2" w14:textId="77777777" w:rsidR="00D705B7" w:rsidRPr="00040E29" w:rsidRDefault="00D705B7" w:rsidP="009A7812">
            <w:pPr>
              <w:pStyle w:val="TAL"/>
            </w:pPr>
          </w:p>
        </w:tc>
      </w:tr>
      <w:tr w:rsidR="00D705B7" w:rsidRPr="00040E29" w14:paraId="4FEB26EC" w14:textId="77777777" w:rsidTr="009A7812">
        <w:tc>
          <w:tcPr>
            <w:tcW w:w="4390" w:type="dxa"/>
            <w:tcBorders>
              <w:top w:val="single" w:sz="4" w:space="0" w:color="auto"/>
              <w:left w:val="single" w:sz="4" w:space="0" w:color="auto"/>
              <w:bottom w:val="nil"/>
              <w:right w:val="single" w:sz="4" w:space="0" w:color="auto"/>
            </w:tcBorders>
          </w:tcPr>
          <w:p w14:paraId="0C31CA42" w14:textId="77777777" w:rsidR="00D705B7" w:rsidRPr="00040E29" w:rsidRDefault="00D705B7" w:rsidP="009A7812">
            <w:pPr>
              <w:pStyle w:val="TAL"/>
            </w:pPr>
            <w:r w:rsidRPr="00040E29">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6D2903DD"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598636D6"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CF28BD5" w14:textId="77777777" w:rsidR="00D705B7" w:rsidRPr="00040E29" w:rsidRDefault="00D705B7" w:rsidP="009A7812">
            <w:pPr>
              <w:pStyle w:val="TAL"/>
            </w:pPr>
          </w:p>
        </w:tc>
      </w:tr>
      <w:tr w:rsidR="00D705B7" w:rsidRPr="00040E29" w14:paraId="22230C6F" w14:textId="77777777" w:rsidTr="009A7812">
        <w:tc>
          <w:tcPr>
            <w:tcW w:w="4390" w:type="dxa"/>
          </w:tcPr>
          <w:p w14:paraId="0B40FC96" w14:textId="77777777" w:rsidR="00D705B7" w:rsidRPr="00040E29" w:rsidRDefault="00D705B7" w:rsidP="009A7812">
            <w:pPr>
              <w:pStyle w:val="TAL"/>
            </w:pPr>
            <w:r w:rsidRPr="00040E29">
              <w:t xml:space="preserve">  }</w:t>
            </w:r>
          </w:p>
        </w:tc>
        <w:tc>
          <w:tcPr>
            <w:tcW w:w="2693" w:type="dxa"/>
          </w:tcPr>
          <w:p w14:paraId="5726B998" w14:textId="77777777" w:rsidR="00D705B7" w:rsidRPr="00040E29" w:rsidRDefault="00D705B7" w:rsidP="009A7812">
            <w:pPr>
              <w:pStyle w:val="TAL"/>
            </w:pPr>
          </w:p>
        </w:tc>
        <w:tc>
          <w:tcPr>
            <w:tcW w:w="1419" w:type="dxa"/>
          </w:tcPr>
          <w:p w14:paraId="03AAD16B" w14:textId="77777777" w:rsidR="00D705B7" w:rsidRPr="00040E29" w:rsidRDefault="00D705B7" w:rsidP="009A7812">
            <w:pPr>
              <w:pStyle w:val="TAL"/>
            </w:pPr>
          </w:p>
        </w:tc>
        <w:tc>
          <w:tcPr>
            <w:tcW w:w="1245" w:type="dxa"/>
          </w:tcPr>
          <w:p w14:paraId="4B309724" w14:textId="77777777" w:rsidR="00D705B7" w:rsidRPr="00040E29" w:rsidRDefault="00D705B7" w:rsidP="009A7812">
            <w:pPr>
              <w:pStyle w:val="TAL"/>
            </w:pPr>
          </w:p>
        </w:tc>
      </w:tr>
      <w:tr w:rsidR="00D705B7" w:rsidRPr="00040E29" w14:paraId="1FB67C7B" w14:textId="77777777" w:rsidTr="009A7812">
        <w:tc>
          <w:tcPr>
            <w:tcW w:w="4390" w:type="dxa"/>
          </w:tcPr>
          <w:p w14:paraId="35A0B553" w14:textId="77777777" w:rsidR="00D705B7" w:rsidRPr="00040E29" w:rsidRDefault="00D705B7" w:rsidP="009A7812">
            <w:pPr>
              <w:pStyle w:val="TAL"/>
            </w:pPr>
            <w:r w:rsidRPr="00040E29">
              <w:t>}</w:t>
            </w:r>
          </w:p>
        </w:tc>
        <w:tc>
          <w:tcPr>
            <w:tcW w:w="2693" w:type="dxa"/>
          </w:tcPr>
          <w:p w14:paraId="7158F110" w14:textId="77777777" w:rsidR="00D705B7" w:rsidRPr="00040E29" w:rsidRDefault="00D705B7" w:rsidP="009A7812">
            <w:pPr>
              <w:pStyle w:val="TAL"/>
            </w:pPr>
          </w:p>
        </w:tc>
        <w:tc>
          <w:tcPr>
            <w:tcW w:w="1419" w:type="dxa"/>
          </w:tcPr>
          <w:p w14:paraId="7C24F0B0" w14:textId="77777777" w:rsidR="00D705B7" w:rsidRPr="00040E29" w:rsidRDefault="00D705B7" w:rsidP="009A7812">
            <w:pPr>
              <w:pStyle w:val="TAL"/>
            </w:pPr>
          </w:p>
        </w:tc>
        <w:tc>
          <w:tcPr>
            <w:tcW w:w="1245" w:type="dxa"/>
          </w:tcPr>
          <w:p w14:paraId="30329623" w14:textId="77777777" w:rsidR="00D705B7" w:rsidRPr="00040E29" w:rsidRDefault="00D705B7" w:rsidP="009A7812">
            <w:pPr>
              <w:pStyle w:val="TAL"/>
            </w:pPr>
          </w:p>
        </w:tc>
      </w:tr>
    </w:tbl>
    <w:p w14:paraId="36D24444" w14:textId="77777777" w:rsidR="00D705B7" w:rsidRPr="00040E29" w:rsidRDefault="00D705B7" w:rsidP="00D705B7"/>
    <w:p w14:paraId="3B91A66A" w14:textId="77777777" w:rsidR="00D705B7" w:rsidRPr="00040E29" w:rsidRDefault="00D705B7" w:rsidP="00D705B7">
      <w:pPr>
        <w:pStyle w:val="TH"/>
        <w:rPr>
          <w:i/>
          <w:iCs/>
        </w:rPr>
      </w:pPr>
      <w:r w:rsidRPr="00040E29">
        <w:rPr>
          <w:lang w:eastAsia="zh-CN"/>
        </w:rPr>
        <w:t xml:space="preserve">Table </w:t>
      </w:r>
      <w:r w:rsidRPr="00040E29">
        <w:rPr>
          <w:color w:val="000000"/>
        </w:rPr>
        <w:t>14.2.5.2.4.3.3</w:t>
      </w:r>
      <w:r w:rsidRPr="00040E29">
        <w:rPr>
          <w:lang w:eastAsia="zh-CN"/>
        </w:rPr>
        <w:t>-7</w:t>
      </w:r>
      <w:r w:rsidRPr="00040E29">
        <w:t xml:space="preserve">: </w:t>
      </w:r>
      <w:r w:rsidRPr="00040E29">
        <w:rPr>
          <w:i/>
          <w:iCs/>
        </w:rPr>
        <w:t xml:space="preserve">TMGI </w:t>
      </w:r>
      <w:r w:rsidRPr="00040E29">
        <w:rPr>
          <w:iCs/>
        </w:rPr>
        <w:t>(</w:t>
      </w:r>
      <w:r w:rsidRPr="00040E29">
        <w:rPr>
          <w:color w:val="000000"/>
        </w:rPr>
        <w:t>Table 14.2.5.2.4.3.3</w:t>
      </w:r>
      <w:r w:rsidRPr="00040E29">
        <w:rPr>
          <w:lang w:eastAsia="zh-CN"/>
        </w:rPr>
        <w:t>-5</w:t>
      </w:r>
      <w:r w:rsidRPr="00040E29">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61139637" w14:textId="77777777" w:rsidTr="009A7812">
        <w:tc>
          <w:tcPr>
            <w:tcW w:w="9747" w:type="dxa"/>
            <w:gridSpan w:val="4"/>
          </w:tcPr>
          <w:p w14:paraId="5DAA15CF" w14:textId="77777777" w:rsidR="00D705B7" w:rsidRPr="00040E29" w:rsidRDefault="00D705B7" w:rsidP="009A7812">
            <w:pPr>
              <w:pStyle w:val="TAH"/>
              <w:jc w:val="left"/>
              <w:rPr>
                <w:b w:val="0"/>
              </w:rPr>
            </w:pPr>
            <w:r w:rsidRPr="00040E29">
              <w:rPr>
                <w:b w:val="0"/>
              </w:rPr>
              <w:t>Derivation Path: TS 38.508-1 [4], Table 4.6.7-9</w:t>
            </w:r>
          </w:p>
        </w:tc>
      </w:tr>
      <w:tr w:rsidR="00D705B7" w:rsidRPr="00040E29" w14:paraId="557A3291" w14:textId="77777777" w:rsidTr="009A7812">
        <w:tc>
          <w:tcPr>
            <w:tcW w:w="4535" w:type="dxa"/>
          </w:tcPr>
          <w:p w14:paraId="4776AB06" w14:textId="77777777" w:rsidR="00D705B7" w:rsidRPr="00040E29" w:rsidRDefault="00D705B7" w:rsidP="009A7812">
            <w:pPr>
              <w:pStyle w:val="TAH"/>
            </w:pPr>
            <w:r w:rsidRPr="00040E29">
              <w:t>Information Element</w:t>
            </w:r>
          </w:p>
        </w:tc>
        <w:tc>
          <w:tcPr>
            <w:tcW w:w="2267" w:type="dxa"/>
          </w:tcPr>
          <w:p w14:paraId="2E8BE65D" w14:textId="77777777" w:rsidR="00D705B7" w:rsidRPr="00040E29" w:rsidRDefault="00D705B7" w:rsidP="009A7812">
            <w:pPr>
              <w:pStyle w:val="TAH"/>
            </w:pPr>
            <w:r w:rsidRPr="00040E29">
              <w:t>Value/remark</w:t>
            </w:r>
          </w:p>
        </w:tc>
        <w:tc>
          <w:tcPr>
            <w:tcW w:w="1700" w:type="dxa"/>
          </w:tcPr>
          <w:p w14:paraId="481147D0" w14:textId="77777777" w:rsidR="00D705B7" w:rsidRPr="00040E29" w:rsidRDefault="00D705B7" w:rsidP="009A7812">
            <w:pPr>
              <w:pStyle w:val="TAH"/>
            </w:pPr>
            <w:r w:rsidRPr="00040E29">
              <w:t>Comment</w:t>
            </w:r>
          </w:p>
        </w:tc>
        <w:tc>
          <w:tcPr>
            <w:tcW w:w="1245" w:type="dxa"/>
          </w:tcPr>
          <w:p w14:paraId="59FCE215" w14:textId="77777777" w:rsidR="00D705B7" w:rsidRPr="00040E29" w:rsidRDefault="00D705B7" w:rsidP="009A7812">
            <w:pPr>
              <w:pStyle w:val="TAH"/>
            </w:pPr>
            <w:r w:rsidRPr="00040E29">
              <w:t>Condition</w:t>
            </w:r>
          </w:p>
        </w:tc>
      </w:tr>
      <w:tr w:rsidR="00D705B7" w:rsidRPr="00040E29" w14:paraId="2F7B36C2" w14:textId="77777777" w:rsidTr="009A7812">
        <w:tc>
          <w:tcPr>
            <w:tcW w:w="4535" w:type="dxa"/>
          </w:tcPr>
          <w:p w14:paraId="4BF2D6F1" w14:textId="77777777" w:rsidR="00D705B7" w:rsidRPr="00040E29" w:rsidRDefault="00D705B7" w:rsidP="009A7812">
            <w:pPr>
              <w:pStyle w:val="TAL"/>
            </w:pPr>
            <w:r w:rsidRPr="00040E29">
              <w:t>TMGI-r17 ::= SEQUENCE {</w:t>
            </w:r>
          </w:p>
        </w:tc>
        <w:tc>
          <w:tcPr>
            <w:tcW w:w="2267" w:type="dxa"/>
          </w:tcPr>
          <w:p w14:paraId="3E2CB577" w14:textId="77777777" w:rsidR="00D705B7" w:rsidRPr="00040E29" w:rsidRDefault="00D705B7" w:rsidP="009A7812">
            <w:pPr>
              <w:pStyle w:val="TAL"/>
            </w:pPr>
          </w:p>
        </w:tc>
        <w:tc>
          <w:tcPr>
            <w:tcW w:w="1700" w:type="dxa"/>
          </w:tcPr>
          <w:p w14:paraId="543A6EDF" w14:textId="77777777" w:rsidR="00D705B7" w:rsidRPr="00040E29" w:rsidRDefault="00D705B7" w:rsidP="009A7812">
            <w:pPr>
              <w:pStyle w:val="TAL"/>
            </w:pPr>
          </w:p>
        </w:tc>
        <w:tc>
          <w:tcPr>
            <w:tcW w:w="1245" w:type="dxa"/>
          </w:tcPr>
          <w:p w14:paraId="60BC3647" w14:textId="77777777" w:rsidR="00D705B7" w:rsidRPr="00040E29" w:rsidRDefault="00D705B7" w:rsidP="009A7812">
            <w:pPr>
              <w:pStyle w:val="TAL"/>
            </w:pPr>
          </w:p>
        </w:tc>
      </w:tr>
      <w:tr w:rsidR="00D705B7" w:rsidRPr="00040E29" w14:paraId="05561E31" w14:textId="77777777" w:rsidTr="009A7812">
        <w:tc>
          <w:tcPr>
            <w:tcW w:w="4535" w:type="dxa"/>
          </w:tcPr>
          <w:p w14:paraId="24F078B6" w14:textId="77777777" w:rsidR="00D705B7" w:rsidRPr="00040E29" w:rsidRDefault="00D705B7" w:rsidP="009A7812">
            <w:pPr>
              <w:pStyle w:val="TAL"/>
            </w:pPr>
            <w:r w:rsidRPr="00040E29">
              <w:t xml:space="preserve">  plmn-Id-r17 CHOICE {</w:t>
            </w:r>
          </w:p>
        </w:tc>
        <w:tc>
          <w:tcPr>
            <w:tcW w:w="2267" w:type="dxa"/>
          </w:tcPr>
          <w:p w14:paraId="3853957D" w14:textId="77777777" w:rsidR="00D705B7" w:rsidRPr="00040E29" w:rsidRDefault="00D705B7" w:rsidP="009A7812">
            <w:pPr>
              <w:pStyle w:val="TAL"/>
            </w:pPr>
          </w:p>
        </w:tc>
        <w:tc>
          <w:tcPr>
            <w:tcW w:w="1700" w:type="dxa"/>
          </w:tcPr>
          <w:p w14:paraId="799ABF2A" w14:textId="77777777" w:rsidR="00D705B7" w:rsidRPr="00040E29" w:rsidRDefault="00D705B7" w:rsidP="009A7812">
            <w:pPr>
              <w:pStyle w:val="TAL"/>
            </w:pPr>
          </w:p>
        </w:tc>
        <w:tc>
          <w:tcPr>
            <w:tcW w:w="1245" w:type="dxa"/>
          </w:tcPr>
          <w:p w14:paraId="40A49788" w14:textId="77777777" w:rsidR="00D705B7" w:rsidRPr="00040E29" w:rsidRDefault="00D705B7" w:rsidP="009A7812">
            <w:pPr>
              <w:pStyle w:val="TAL"/>
            </w:pPr>
          </w:p>
        </w:tc>
      </w:tr>
      <w:tr w:rsidR="00D705B7" w:rsidRPr="00040E29" w14:paraId="1E8E856A" w14:textId="77777777" w:rsidTr="009A7812">
        <w:tc>
          <w:tcPr>
            <w:tcW w:w="4535" w:type="dxa"/>
          </w:tcPr>
          <w:p w14:paraId="53D0F2D9" w14:textId="77777777" w:rsidR="00D705B7" w:rsidRPr="00040E29" w:rsidRDefault="00D705B7" w:rsidP="009A7812">
            <w:pPr>
              <w:pStyle w:val="TAL"/>
            </w:pPr>
            <w:r w:rsidRPr="00040E29">
              <w:t xml:space="preserve">    plmn-Index-r17</w:t>
            </w:r>
          </w:p>
        </w:tc>
        <w:tc>
          <w:tcPr>
            <w:tcW w:w="2267" w:type="dxa"/>
          </w:tcPr>
          <w:p w14:paraId="12015FC1" w14:textId="77777777" w:rsidR="00D705B7" w:rsidRPr="00040E29" w:rsidRDefault="00D705B7" w:rsidP="009A7812">
            <w:pPr>
              <w:pStyle w:val="TAL"/>
            </w:pPr>
            <w:r w:rsidRPr="00040E29">
              <w:rPr>
                <w:rFonts w:hint="eastAsia"/>
                <w:lang w:eastAsia="zh-CN"/>
              </w:rPr>
              <w:t>1</w:t>
            </w:r>
          </w:p>
        </w:tc>
        <w:tc>
          <w:tcPr>
            <w:tcW w:w="1700" w:type="dxa"/>
          </w:tcPr>
          <w:p w14:paraId="59C31853" w14:textId="77777777" w:rsidR="00D705B7" w:rsidRPr="00040E29" w:rsidRDefault="00D705B7" w:rsidP="009A7812">
            <w:pPr>
              <w:pStyle w:val="TAL"/>
            </w:pPr>
          </w:p>
        </w:tc>
        <w:tc>
          <w:tcPr>
            <w:tcW w:w="1245" w:type="dxa"/>
          </w:tcPr>
          <w:p w14:paraId="2C88FE3F" w14:textId="77777777" w:rsidR="00D705B7" w:rsidRPr="00040E29" w:rsidRDefault="00D705B7" w:rsidP="009A7812">
            <w:pPr>
              <w:pStyle w:val="TAL"/>
            </w:pPr>
          </w:p>
        </w:tc>
      </w:tr>
      <w:tr w:rsidR="00D705B7" w:rsidRPr="00040E29" w14:paraId="3DBB1254" w14:textId="77777777" w:rsidTr="009A7812">
        <w:tc>
          <w:tcPr>
            <w:tcW w:w="4535" w:type="dxa"/>
          </w:tcPr>
          <w:p w14:paraId="5CA0F4C5" w14:textId="77777777" w:rsidR="00D705B7" w:rsidRPr="00040E29" w:rsidRDefault="00D705B7" w:rsidP="009A7812">
            <w:pPr>
              <w:pStyle w:val="TAL"/>
            </w:pPr>
            <w:r w:rsidRPr="00040E29">
              <w:t xml:space="preserve">  }</w:t>
            </w:r>
          </w:p>
        </w:tc>
        <w:tc>
          <w:tcPr>
            <w:tcW w:w="2267" w:type="dxa"/>
          </w:tcPr>
          <w:p w14:paraId="25DB0B6D" w14:textId="77777777" w:rsidR="00D705B7" w:rsidRPr="00040E29" w:rsidRDefault="00D705B7" w:rsidP="009A7812">
            <w:pPr>
              <w:pStyle w:val="TAL"/>
            </w:pPr>
          </w:p>
        </w:tc>
        <w:tc>
          <w:tcPr>
            <w:tcW w:w="1700" w:type="dxa"/>
          </w:tcPr>
          <w:p w14:paraId="5F52109D" w14:textId="77777777" w:rsidR="00D705B7" w:rsidRPr="00040E29" w:rsidRDefault="00D705B7" w:rsidP="009A7812">
            <w:pPr>
              <w:pStyle w:val="TAL"/>
            </w:pPr>
          </w:p>
        </w:tc>
        <w:tc>
          <w:tcPr>
            <w:tcW w:w="1245" w:type="dxa"/>
          </w:tcPr>
          <w:p w14:paraId="6A5443D4" w14:textId="77777777" w:rsidR="00D705B7" w:rsidRPr="00040E29" w:rsidRDefault="00D705B7" w:rsidP="009A7812">
            <w:pPr>
              <w:pStyle w:val="TAL"/>
            </w:pPr>
          </w:p>
        </w:tc>
      </w:tr>
      <w:tr w:rsidR="00D705B7" w:rsidRPr="00040E29" w14:paraId="7DA3B532" w14:textId="77777777" w:rsidTr="009A7812">
        <w:tc>
          <w:tcPr>
            <w:tcW w:w="4535" w:type="dxa"/>
            <w:tcBorders>
              <w:bottom w:val="nil"/>
            </w:tcBorders>
          </w:tcPr>
          <w:p w14:paraId="4CBAF316" w14:textId="77777777" w:rsidR="00D705B7" w:rsidRPr="00040E29" w:rsidRDefault="00D705B7" w:rsidP="009A7812">
            <w:pPr>
              <w:pStyle w:val="TAL"/>
            </w:pPr>
            <w:r w:rsidRPr="00040E29">
              <w:t xml:space="preserve">  serviceId-r17</w:t>
            </w:r>
          </w:p>
        </w:tc>
        <w:tc>
          <w:tcPr>
            <w:tcW w:w="2267" w:type="dxa"/>
          </w:tcPr>
          <w:p w14:paraId="3B0C7347" w14:textId="77777777" w:rsidR="00D705B7" w:rsidRPr="00040E29" w:rsidRDefault="00D705B7" w:rsidP="009A7812">
            <w:pPr>
              <w:pStyle w:val="TAL"/>
            </w:pPr>
            <w:r w:rsidRPr="00040E29">
              <w:rPr>
                <w:lang w:eastAsia="zh-CN"/>
              </w:rPr>
              <w:t>‘000101’H</w:t>
            </w:r>
          </w:p>
        </w:tc>
        <w:tc>
          <w:tcPr>
            <w:tcW w:w="1700" w:type="dxa"/>
          </w:tcPr>
          <w:p w14:paraId="67AF2DED" w14:textId="77777777" w:rsidR="00D705B7" w:rsidRPr="00040E29" w:rsidRDefault="00D705B7" w:rsidP="009A7812">
            <w:pPr>
              <w:pStyle w:val="TAL"/>
            </w:pPr>
            <w:r w:rsidRPr="00040E29">
              <w:t>OCTET STRING (SIZE (3))</w:t>
            </w:r>
          </w:p>
        </w:tc>
        <w:tc>
          <w:tcPr>
            <w:tcW w:w="1245" w:type="dxa"/>
          </w:tcPr>
          <w:p w14:paraId="4681D3B6" w14:textId="77777777" w:rsidR="00D705B7" w:rsidRPr="00040E29" w:rsidRDefault="00D705B7" w:rsidP="009A7812">
            <w:pPr>
              <w:pStyle w:val="TAL"/>
            </w:pPr>
            <w:r w:rsidRPr="00040E29">
              <w:t>TMGI-1</w:t>
            </w:r>
          </w:p>
        </w:tc>
      </w:tr>
      <w:tr w:rsidR="00D705B7" w:rsidRPr="00040E29" w14:paraId="603D7132" w14:textId="77777777" w:rsidTr="009A7812">
        <w:tc>
          <w:tcPr>
            <w:tcW w:w="4535" w:type="dxa"/>
            <w:tcBorders>
              <w:top w:val="nil"/>
            </w:tcBorders>
          </w:tcPr>
          <w:p w14:paraId="0C6B3554" w14:textId="77777777" w:rsidR="00D705B7" w:rsidRPr="00040E29" w:rsidRDefault="00D705B7" w:rsidP="009A7812">
            <w:pPr>
              <w:pStyle w:val="TAL"/>
            </w:pPr>
          </w:p>
        </w:tc>
        <w:tc>
          <w:tcPr>
            <w:tcW w:w="2267" w:type="dxa"/>
          </w:tcPr>
          <w:p w14:paraId="07E99C3B" w14:textId="77777777" w:rsidR="00D705B7" w:rsidRPr="00040E29" w:rsidRDefault="00D705B7" w:rsidP="009A7812">
            <w:pPr>
              <w:pStyle w:val="TAL"/>
              <w:rPr>
                <w:lang w:eastAsia="zh-CN"/>
              </w:rPr>
            </w:pPr>
            <w:r w:rsidRPr="00040E29">
              <w:rPr>
                <w:lang w:eastAsia="zh-CN"/>
              </w:rPr>
              <w:t>‘000102’H</w:t>
            </w:r>
          </w:p>
        </w:tc>
        <w:tc>
          <w:tcPr>
            <w:tcW w:w="1700" w:type="dxa"/>
          </w:tcPr>
          <w:p w14:paraId="281B2634" w14:textId="77777777" w:rsidR="00D705B7" w:rsidRPr="00040E29" w:rsidRDefault="00D705B7" w:rsidP="009A7812">
            <w:pPr>
              <w:pStyle w:val="TAL"/>
            </w:pPr>
            <w:r w:rsidRPr="00040E29">
              <w:t>OCTET STRING (SIZE (3))</w:t>
            </w:r>
          </w:p>
        </w:tc>
        <w:tc>
          <w:tcPr>
            <w:tcW w:w="1245" w:type="dxa"/>
          </w:tcPr>
          <w:p w14:paraId="34955728"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2</w:t>
            </w:r>
          </w:p>
        </w:tc>
      </w:tr>
      <w:tr w:rsidR="00D705B7" w:rsidRPr="00040E29" w14:paraId="6CF5F3AA" w14:textId="77777777" w:rsidTr="009A7812">
        <w:tc>
          <w:tcPr>
            <w:tcW w:w="4535" w:type="dxa"/>
          </w:tcPr>
          <w:p w14:paraId="302C78EF" w14:textId="77777777" w:rsidR="00D705B7" w:rsidRPr="00040E29" w:rsidRDefault="00D705B7" w:rsidP="009A7812">
            <w:pPr>
              <w:pStyle w:val="TAL"/>
            </w:pPr>
            <w:r w:rsidRPr="00040E29">
              <w:t>}</w:t>
            </w:r>
          </w:p>
        </w:tc>
        <w:tc>
          <w:tcPr>
            <w:tcW w:w="2267" w:type="dxa"/>
          </w:tcPr>
          <w:p w14:paraId="352846A3" w14:textId="77777777" w:rsidR="00D705B7" w:rsidRPr="00040E29" w:rsidRDefault="00D705B7" w:rsidP="009A7812">
            <w:pPr>
              <w:pStyle w:val="TAL"/>
            </w:pPr>
          </w:p>
        </w:tc>
        <w:tc>
          <w:tcPr>
            <w:tcW w:w="1700" w:type="dxa"/>
          </w:tcPr>
          <w:p w14:paraId="652A9E93" w14:textId="77777777" w:rsidR="00D705B7" w:rsidRPr="00040E29" w:rsidRDefault="00D705B7" w:rsidP="009A7812">
            <w:pPr>
              <w:pStyle w:val="TAL"/>
            </w:pPr>
          </w:p>
        </w:tc>
        <w:tc>
          <w:tcPr>
            <w:tcW w:w="1245" w:type="dxa"/>
          </w:tcPr>
          <w:p w14:paraId="2F12528F" w14:textId="77777777" w:rsidR="00D705B7" w:rsidRPr="00040E29" w:rsidRDefault="00D705B7" w:rsidP="009A7812">
            <w:pPr>
              <w:pStyle w:val="TAL"/>
            </w:pPr>
          </w:p>
        </w:tc>
      </w:tr>
    </w:tbl>
    <w:p w14:paraId="3291B80B" w14:textId="77777777" w:rsidR="00D705B7" w:rsidRPr="00040E29" w:rsidRDefault="00D705B7" w:rsidP="00D705B7"/>
    <w:p w14:paraId="1B4E5E6E" w14:textId="77777777" w:rsidR="00D705B7" w:rsidRPr="00040E29" w:rsidRDefault="00D705B7" w:rsidP="00D705B7">
      <w:pPr>
        <w:pStyle w:val="TH"/>
      </w:pPr>
      <w:r w:rsidRPr="00040E29">
        <w:rPr>
          <w:lang w:eastAsia="zh-CN"/>
        </w:rPr>
        <w:t xml:space="preserve">Table </w:t>
      </w:r>
      <w:r w:rsidRPr="00040E29">
        <w:rPr>
          <w:color w:val="000000"/>
        </w:rPr>
        <w:t>14.2.5.2.4.3.3</w:t>
      </w:r>
      <w:r w:rsidRPr="00040E29">
        <w:rPr>
          <w:lang w:eastAsia="zh-CN"/>
        </w:rPr>
        <w:t>-8</w:t>
      </w:r>
      <w:r w:rsidRPr="00040E29">
        <w:t>:</w:t>
      </w:r>
      <w:r w:rsidRPr="00040E29">
        <w:rPr>
          <w:i/>
          <w:iCs/>
        </w:rPr>
        <w:t xml:space="preserve"> </w:t>
      </w:r>
      <w:r w:rsidRPr="00040E29">
        <w:t>PDU SESSION ESTABLISHMENT REQUEST</w:t>
      </w:r>
      <w:r w:rsidRPr="00040E29">
        <w:rPr>
          <w:iCs/>
        </w:rPr>
        <w:t xml:space="preserve"> </w:t>
      </w:r>
      <w:r w:rsidRPr="00040E29">
        <w:t>(step 1b9,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040E29" w14:paraId="3C0EE847" w14:textId="77777777" w:rsidTr="009A7812">
        <w:tc>
          <w:tcPr>
            <w:tcW w:w="9738" w:type="dxa"/>
            <w:gridSpan w:val="4"/>
            <w:shd w:val="clear" w:color="auto" w:fill="auto"/>
          </w:tcPr>
          <w:p w14:paraId="28897309" w14:textId="77777777" w:rsidR="00D705B7" w:rsidRPr="00040E29" w:rsidRDefault="00D705B7" w:rsidP="009A7812">
            <w:pPr>
              <w:pStyle w:val="TAL"/>
            </w:pPr>
            <w:r w:rsidRPr="00040E29">
              <w:t>Derivation Path: TS 38.508-1 [4], Table 4.7.2-1.</w:t>
            </w:r>
          </w:p>
        </w:tc>
      </w:tr>
      <w:tr w:rsidR="00D705B7" w:rsidRPr="00040E29" w14:paraId="42DBDD32" w14:textId="77777777" w:rsidTr="009A7812">
        <w:tblPrEx>
          <w:tblCellMar>
            <w:left w:w="108" w:type="dxa"/>
            <w:right w:w="108" w:type="dxa"/>
          </w:tblCellMar>
        </w:tblPrEx>
        <w:tc>
          <w:tcPr>
            <w:tcW w:w="4203" w:type="dxa"/>
            <w:shd w:val="clear" w:color="auto" w:fill="auto"/>
          </w:tcPr>
          <w:p w14:paraId="22F1B4A0" w14:textId="77777777" w:rsidR="00D705B7" w:rsidRPr="00040E29" w:rsidRDefault="00D705B7" w:rsidP="009A7812">
            <w:pPr>
              <w:pStyle w:val="TAH"/>
            </w:pPr>
            <w:r w:rsidRPr="00040E29">
              <w:t>Information Element</w:t>
            </w:r>
          </w:p>
        </w:tc>
        <w:tc>
          <w:tcPr>
            <w:tcW w:w="2599" w:type="dxa"/>
            <w:shd w:val="clear" w:color="auto" w:fill="auto"/>
          </w:tcPr>
          <w:p w14:paraId="2DAB26E2" w14:textId="77777777" w:rsidR="00D705B7" w:rsidRPr="00040E29" w:rsidRDefault="00D705B7" w:rsidP="009A7812">
            <w:pPr>
              <w:pStyle w:val="TAH"/>
            </w:pPr>
            <w:r w:rsidRPr="00040E29">
              <w:t>Value/remark</w:t>
            </w:r>
          </w:p>
        </w:tc>
        <w:tc>
          <w:tcPr>
            <w:tcW w:w="1700" w:type="dxa"/>
            <w:shd w:val="clear" w:color="auto" w:fill="auto"/>
          </w:tcPr>
          <w:p w14:paraId="19FF6DE4" w14:textId="77777777" w:rsidR="00D705B7" w:rsidRPr="00040E29" w:rsidRDefault="00D705B7" w:rsidP="009A7812">
            <w:pPr>
              <w:pStyle w:val="TAH"/>
            </w:pPr>
            <w:r w:rsidRPr="00040E29">
              <w:t>Comment</w:t>
            </w:r>
          </w:p>
        </w:tc>
        <w:tc>
          <w:tcPr>
            <w:tcW w:w="1245" w:type="dxa"/>
            <w:shd w:val="clear" w:color="auto" w:fill="auto"/>
          </w:tcPr>
          <w:p w14:paraId="772789BC" w14:textId="77777777" w:rsidR="00D705B7" w:rsidRPr="00040E29" w:rsidRDefault="00D705B7" w:rsidP="009A7812">
            <w:pPr>
              <w:pStyle w:val="TAH"/>
            </w:pPr>
            <w:r w:rsidRPr="00040E29">
              <w:t>Condition</w:t>
            </w:r>
          </w:p>
        </w:tc>
      </w:tr>
      <w:tr w:rsidR="00D705B7" w:rsidRPr="00040E29" w14:paraId="4913B4DC" w14:textId="77777777" w:rsidTr="009A7812">
        <w:tblPrEx>
          <w:tblCellMar>
            <w:left w:w="108" w:type="dxa"/>
            <w:right w:w="108" w:type="dxa"/>
          </w:tblCellMar>
        </w:tblPrEx>
        <w:tc>
          <w:tcPr>
            <w:tcW w:w="4203" w:type="dxa"/>
            <w:shd w:val="clear" w:color="auto" w:fill="auto"/>
          </w:tcPr>
          <w:p w14:paraId="07C19039" w14:textId="77777777" w:rsidR="00D705B7" w:rsidRPr="00040E29" w:rsidRDefault="00D705B7" w:rsidP="009A7812">
            <w:pPr>
              <w:pStyle w:val="TAL"/>
            </w:pPr>
            <w:r w:rsidRPr="00040E29">
              <w:t>Requested MBS container</w:t>
            </w:r>
          </w:p>
        </w:tc>
        <w:tc>
          <w:tcPr>
            <w:tcW w:w="2599" w:type="dxa"/>
            <w:shd w:val="clear" w:color="auto" w:fill="auto"/>
          </w:tcPr>
          <w:p w14:paraId="27C69202" w14:textId="77777777" w:rsidR="00D705B7" w:rsidRPr="00040E29" w:rsidRDefault="00D705B7" w:rsidP="009A7812">
            <w:pPr>
              <w:pStyle w:val="TAL"/>
            </w:pPr>
          </w:p>
        </w:tc>
        <w:tc>
          <w:tcPr>
            <w:tcW w:w="1700" w:type="dxa"/>
            <w:shd w:val="clear" w:color="auto" w:fill="auto"/>
          </w:tcPr>
          <w:p w14:paraId="07DC0C27" w14:textId="77777777" w:rsidR="00D705B7" w:rsidRPr="00040E29" w:rsidRDefault="00D705B7" w:rsidP="009A7812">
            <w:pPr>
              <w:pStyle w:val="TAL"/>
            </w:pPr>
          </w:p>
        </w:tc>
        <w:tc>
          <w:tcPr>
            <w:tcW w:w="1245" w:type="dxa"/>
            <w:shd w:val="clear" w:color="auto" w:fill="auto"/>
          </w:tcPr>
          <w:p w14:paraId="1FCAFB34" w14:textId="77777777" w:rsidR="00D705B7" w:rsidRPr="00040E29" w:rsidRDefault="00D705B7" w:rsidP="009A7812">
            <w:pPr>
              <w:pStyle w:val="TAL"/>
            </w:pPr>
          </w:p>
        </w:tc>
      </w:tr>
      <w:tr w:rsidR="00D705B7" w:rsidRPr="00040E29" w14:paraId="73BA9FAB" w14:textId="77777777" w:rsidTr="009A7812">
        <w:tblPrEx>
          <w:tblCellMar>
            <w:left w:w="108" w:type="dxa"/>
            <w:right w:w="108" w:type="dxa"/>
          </w:tblCellMar>
        </w:tblPrEx>
        <w:tc>
          <w:tcPr>
            <w:tcW w:w="4203" w:type="dxa"/>
            <w:tcBorders>
              <w:bottom w:val="single" w:sz="4" w:space="0" w:color="auto"/>
            </w:tcBorders>
            <w:shd w:val="clear" w:color="auto" w:fill="auto"/>
          </w:tcPr>
          <w:p w14:paraId="140E33E4" w14:textId="77777777" w:rsidR="00D705B7" w:rsidRPr="00040E29" w:rsidRDefault="00D705B7" w:rsidP="009A7812">
            <w:pPr>
              <w:pStyle w:val="TAL"/>
            </w:pPr>
            <w:r w:rsidRPr="00040E29">
              <w:t xml:space="preserve">  MBS session information</w:t>
            </w:r>
          </w:p>
        </w:tc>
        <w:tc>
          <w:tcPr>
            <w:tcW w:w="2599" w:type="dxa"/>
            <w:tcBorders>
              <w:bottom w:val="single" w:sz="4" w:space="0" w:color="auto"/>
            </w:tcBorders>
            <w:shd w:val="clear" w:color="auto" w:fill="auto"/>
          </w:tcPr>
          <w:p w14:paraId="7FE96EBE" w14:textId="77777777" w:rsidR="00D705B7" w:rsidRPr="00040E29" w:rsidRDefault="00D705B7" w:rsidP="009A7812">
            <w:pPr>
              <w:pStyle w:val="TAL"/>
            </w:pPr>
          </w:p>
        </w:tc>
        <w:tc>
          <w:tcPr>
            <w:tcW w:w="1700" w:type="dxa"/>
            <w:shd w:val="clear" w:color="auto" w:fill="auto"/>
          </w:tcPr>
          <w:p w14:paraId="394A62B7" w14:textId="77777777" w:rsidR="00D705B7" w:rsidRPr="00040E29" w:rsidRDefault="00D705B7" w:rsidP="009A7812">
            <w:pPr>
              <w:pStyle w:val="TAL"/>
            </w:pPr>
          </w:p>
        </w:tc>
        <w:tc>
          <w:tcPr>
            <w:tcW w:w="1245" w:type="dxa"/>
            <w:shd w:val="clear" w:color="auto" w:fill="auto"/>
          </w:tcPr>
          <w:p w14:paraId="75B9CB56" w14:textId="77777777" w:rsidR="00D705B7" w:rsidRPr="00040E29" w:rsidRDefault="00D705B7" w:rsidP="009A7812">
            <w:pPr>
              <w:pStyle w:val="TAL"/>
            </w:pPr>
          </w:p>
        </w:tc>
      </w:tr>
      <w:tr w:rsidR="00D705B7" w:rsidRPr="00040E29" w14:paraId="05B823B1" w14:textId="77777777" w:rsidTr="009A7812">
        <w:tc>
          <w:tcPr>
            <w:tcW w:w="4203" w:type="dxa"/>
            <w:shd w:val="clear" w:color="auto" w:fill="auto"/>
          </w:tcPr>
          <w:p w14:paraId="598C6605" w14:textId="77777777" w:rsidR="00D705B7" w:rsidRPr="00040E29" w:rsidRDefault="00D705B7" w:rsidP="009A7812">
            <w:pPr>
              <w:pStyle w:val="TAL"/>
            </w:pPr>
            <w:r w:rsidRPr="00040E29">
              <w:t xml:space="preserve">    MBS operation</w:t>
            </w:r>
          </w:p>
        </w:tc>
        <w:tc>
          <w:tcPr>
            <w:tcW w:w="2599" w:type="dxa"/>
            <w:shd w:val="clear" w:color="auto" w:fill="auto"/>
          </w:tcPr>
          <w:p w14:paraId="7A32B43D" w14:textId="77777777" w:rsidR="00D705B7" w:rsidRPr="00040E29" w:rsidRDefault="00D705B7" w:rsidP="009A7812">
            <w:pPr>
              <w:pStyle w:val="TAL"/>
            </w:pPr>
            <w:r w:rsidRPr="00040E29">
              <w:t>‘01’B</w:t>
            </w:r>
          </w:p>
        </w:tc>
        <w:tc>
          <w:tcPr>
            <w:tcW w:w="1700" w:type="dxa"/>
            <w:shd w:val="clear" w:color="auto" w:fill="auto"/>
          </w:tcPr>
          <w:p w14:paraId="063993FB" w14:textId="77777777" w:rsidR="00D705B7" w:rsidRPr="00040E29" w:rsidRDefault="00D705B7" w:rsidP="009A7812">
            <w:pPr>
              <w:pStyle w:val="TAL"/>
            </w:pPr>
            <w:r w:rsidRPr="00040E29">
              <w:t>Join MBS session</w:t>
            </w:r>
          </w:p>
        </w:tc>
        <w:tc>
          <w:tcPr>
            <w:tcW w:w="1245" w:type="dxa"/>
            <w:shd w:val="clear" w:color="auto" w:fill="auto"/>
          </w:tcPr>
          <w:p w14:paraId="69EEB58F" w14:textId="77777777" w:rsidR="00D705B7" w:rsidRPr="00040E29" w:rsidRDefault="00D705B7" w:rsidP="009A7812">
            <w:pPr>
              <w:pStyle w:val="TAL"/>
            </w:pPr>
          </w:p>
        </w:tc>
      </w:tr>
      <w:tr w:rsidR="00D705B7" w:rsidRPr="00040E29" w14:paraId="19E4436D" w14:textId="77777777" w:rsidTr="009A7812">
        <w:tblPrEx>
          <w:tblCellMar>
            <w:left w:w="108" w:type="dxa"/>
            <w:right w:w="108" w:type="dxa"/>
          </w:tblCellMar>
        </w:tblPrEx>
        <w:tc>
          <w:tcPr>
            <w:tcW w:w="4203" w:type="dxa"/>
            <w:shd w:val="clear" w:color="auto" w:fill="auto"/>
          </w:tcPr>
          <w:p w14:paraId="043DF0A1" w14:textId="77777777" w:rsidR="00D705B7" w:rsidRPr="00040E29" w:rsidRDefault="00D705B7" w:rsidP="009A7812">
            <w:pPr>
              <w:pStyle w:val="TAL"/>
            </w:pPr>
            <w:r w:rsidRPr="00040E29">
              <w:t xml:space="preserve">    Type of MBS session ID</w:t>
            </w:r>
          </w:p>
        </w:tc>
        <w:tc>
          <w:tcPr>
            <w:tcW w:w="2599" w:type="dxa"/>
            <w:shd w:val="clear" w:color="auto" w:fill="auto"/>
          </w:tcPr>
          <w:p w14:paraId="57451439" w14:textId="77777777" w:rsidR="00D705B7" w:rsidRPr="00040E29" w:rsidRDefault="00D705B7" w:rsidP="009A7812">
            <w:pPr>
              <w:pStyle w:val="TAL"/>
            </w:pPr>
            <w:r w:rsidRPr="00040E29">
              <w:t>Not checked</w:t>
            </w:r>
          </w:p>
        </w:tc>
        <w:tc>
          <w:tcPr>
            <w:tcW w:w="1700" w:type="dxa"/>
            <w:shd w:val="clear" w:color="auto" w:fill="auto"/>
          </w:tcPr>
          <w:p w14:paraId="1025B058" w14:textId="77777777" w:rsidR="00D705B7" w:rsidRPr="00040E29" w:rsidRDefault="00D705B7" w:rsidP="009A7812">
            <w:pPr>
              <w:pStyle w:val="TAL"/>
            </w:pPr>
          </w:p>
        </w:tc>
        <w:tc>
          <w:tcPr>
            <w:tcW w:w="1245" w:type="dxa"/>
            <w:shd w:val="clear" w:color="auto" w:fill="auto"/>
          </w:tcPr>
          <w:p w14:paraId="10EAC716" w14:textId="77777777" w:rsidR="00D705B7" w:rsidRPr="00040E29" w:rsidRDefault="00D705B7" w:rsidP="009A7812">
            <w:pPr>
              <w:pStyle w:val="TAL"/>
            </w:pPr>
          </w:p>
        </w:tc>
      </w:tr>
      <w:tr w:rsidR="00D705B7" w:rsidRPr="00040E29" w14:paraId="7C6874F7" w14:textId="77777777" w:rsidTr="009A7812">
        <w:tblPrEx>
          <w:tblCellMar>
            <w:left w:w="108" w:type="dxa"/>
            <w:right w:w="108" w:type="dxa"/>
          </w:tblCellMar>
        </w:tblPrEx>
        <w:tc>
          <w:tcPr>
            <w:tcW w:w="4203" w:type="dxa"/>
            <w:shd w:val="clear" w:color="auto" w:fill="auto"/>
          </w:tcPr>
          <w:p w14:paraId="64FB7B6C" w14:textId="77777777" w:rsidR="00D705B7" w:rsidRPr="00040E29" w:rsidRDefault="00D705B7" w:rsidP="009A7812">
            <w:pPr>
              <w:pStyle w:val="TAL"/>
            </w:pPr>
            <w:r w:rsidRPr="00040E29">
              <w:t xml:space="preserve">    MBS session ID</w:t>
            </w:r>
          </w:p>
        </w:tc>
        <w:tc>
          <w:tcPr>
            <w:tcW w:w="2599" w:type="dxa"/>
            <w:shd w:val="clear" w:color="auto" w:fill="auto"/>
          </w:tcPr>
          <w:p w14:paraId="1EBABB5F" w14:textId="77777777" w:rsidR="00D705B7" w:rsidRPr="00040E29" w:rsidRDefault="00D705B7" w:rsidP="009A7812">
            <w:pPr>
              <w:pStyle w:val="TAL"/>
            </w:pPr>
          </w:p>
        </w:tc>
        <w:tc>
          <w:tcPr>
            <w:tcW w:w="1700" w:type="dxa"/>
            <w:shd w:val="clear" w:color="auto" w:fill="auto"/>
          </w:tcPr>
          <w:p w14:paraId="7CB2FCE1" w14:textId="77777777" w:rsidR="00D705B7" w:rsidRPr="00040E29" w:rsidRDefault="00D705B7" w:rsidP="009A7812">
            <w:pPr>
              <w:pStyle w:val="TAL"/>
            </w:pPr>
            <w:r w:rsidRPr="00040E29">
              <w:t>TMGI-1</w:t>
            </w:r>
          </w:p>
        </w:tc>
        <w:tc>
          <w:tcPr>
            <w:tcW w:w="1245" w:type="dxa"/>
            <w:shd w:val="clear" w:color="auto" w:fill="auto"/>
          </w:tcPr>
          <w:p w14:paraId="799C4DFA" w14:textId="77777777" w:rsidR="00D705B7" w:rsidRPr="00040E29" w:rsidRDefault="00D705B7" w:rsidP="009A7812">
            <w:pPr>
              <w:pStyle w:val="TAL"/>
            </w:pPr>
          </w:p>
        </w:tc>
      </w:tr>
      <w:tr w:rsidR="00D705B7" w:rsidRPr="00040E29" w14:paraId="1AAE79F5" w14:textId="77777777" w:rsidTr="009A7812">
        <w:tblPrEx>
          <w:tblCellMar>
            <w:left w:w="108" w:type="dxa"/>
            <w:right w:w="108" w:type="dxa"/>
          </w:tblCellMar>
        </w:tblPrEx>
        <w:tc>
          <w:tcPr>
            <w:tcW w:w="4203" w:type="dxa"/>
            <w:shd w:val="clear" w:color="auto" w:fill="auto"/>
          </w:tcPr>
          <w:p w14:paraId="4E5C1F64" w14:textId="77777777" w:rsidR="00D705B7" w:rsidRPr="00040E29" w:rsidRDefault="00D705B7" w:rsidP="009A7812">
            <w:pPr>
              <w:pStyle w:val="TAL"/>
            </w:pPr>
            <w:r w:rsidRPr="00040E29">
              <w:t xml:space="preserve">      MBMS Service ID</w:t>
            </w:r>
          </w:p>
        </w:tc>
        <w:tc>
          <w:tcPr>
            <w:tcW w:w="2599" w:type="dxa"/>
            <w:shd w:val="clear" w:color="auto" w:fill="auto"/>
          </w:tcPr>
          <w:p w14:paraId="3F2D1C51" w14:textId="77777777" w:rsidR="00D705B7" w:rsidRPr="00040E29" w:rsidRDefault="00D705B7" w:rsidP="009A7812">
            <w:pPr>
              <w:pStyle w:val="TAL"/>
            </w:pPr>
            <w:r w:rsidRPr="00040E29">
              <w:t>‘000101’H</w:t>
            </w:r>
          </w:p>
        </w:tc>
        <w:tc>
          <w:tcPr>
            <w:tcW w:w="1700" w:type="dxa"/>
            <w:shd w:val="clear" w:color="auto" w:fill="auto"/>
          </w:tcPr>
          <w:p w14:paraId="40A412DD" w14:textId="77777777" w:rsidR="00D705B7" w:rsidRPr="00040E29" w:rsidRDefault="00D705B7" w:rsidP="009A7812">
            <w:pPr>
              <w:pStyle w:val="TAL"/>
            </w:pPr>
          </w:p>
        </w:tc>
        <w:tc>
          <w:tcPr>
            <w:tcW w:w="1245" w:type="dxa"/>
            <w:shd w:val="clear" w:color="auto" w:fill="auto"/>
          </w:tcPr>
          <w:p w14:paraId="71746E0A" w14:textId="77777777" w:rsidR="00D705B7" w:rsidRPr="00040E29" w:rsidRDefault="00D705B7" w:rsidP="009A7812">
            <w:pPr>
              <w:pStyle w:val="TAL"/>
            </w:pPr>
          </w:p>
        </w:tc>
      </w:tr>
      <w:tr w:rsidR="00D705B7" w:rsidRPr="00040E29" w14:paraId="381642B7" w14:textId="77777777" w:rsidTr="009A7812">
        <w:tblPrEx>
          <w:tblCellMar>
            <w:left w:w="108" w:type="dxa"/>
            <w:right w:w="108" w:type="dxa"/>
          </w:tblCellMar>
        </w:tblPrEx>
        <w:tc>
          <w:tcPr>
            <w:tcW w:w="4203" w:type="dxa"/>
            <w:shd w:val="clear" w:color="auto" w:fill="auto"/>
          </w:tcPr>
          <w:p w14:paraId="32897D74" w14:textId="77777777" w:rsidR="00D705B7" w:rsidRPr="00040E29" w:rsidRDefault="00D705B7" w:rsidP="009A7812">
            <w:pPr>
              <w:pStyle w:val="TAL"/>
            </w:pPr>
            <w:r w:rsidRPr="00040E29">
              <w:t xml:space="preserve">      MCC</w:t>
            </w:r>
          </w:p>
        </w:tc>
        <w:tc>
          <w:tcPr>
            <w:tcW w:w="2599" w:type="dxa"/>
            <w:shd w:val="clear" w:color="auto" w:fill="auto"/>
          </w:tcPr>
          <w:p w14:paraId="5F9E8FA0"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60F8C7B6" w14:textId="77777777" w:rsidR="00D705B7" w:rsidRPr="00040E29" w:rsidRDefault="00D705B7" w:rsidP="009A7812">
            <w:pPr>
              <w:pStyle w:val="TAL"/>
            </w:pPr>
          </w:p>
        </w:tc>
        <w:tc>
          <w:tcPr>
            <w:tcW w:w="1245" w:type="dxa"/>
            <w:shd w:val="clear" w:color="auto" w:fill="auto"/>
          </w:tcPr>
          <w:p w14:paraId="4312821C" w14:textId="77777777" w:rsidR="00D705B7" w:rsidRPr="00040E29" w:rsidRDefault="00D705B7" w:rsidP="009A7812">
            <w:pPr>
              <w:pStyle w:val="TAL"/>
            </w:pPr>
          </w:p>
        </w:tc>
      </w:tr>
      <w:tr w:rsidR="00D705B7" w:rsidRPr="00040E29" w14:paraId="0CDB79E7" w14:textId="77777777" w:rsidTr="009A7812">
        <w:tblPrEx>
          <w:tblCellMar>
            <w:left w:w="108" w:type="dxa"/>
            <w:right w:w="108" w:type="dxa"/>
          </w:tblCellMar>
        </w:tblPrEx>
        <w:tc>
          <w:tcPr>
            <w:tcW w:w="4203" w:type="dxa"/>
            <w:shd w:val="clear" w:color="auto" w:fill="auto"/>
          </w:tcPr>
          <w:p w14:paraId="490A3874" w14:textId="77777777" w:rsidR="00D705B7" w:rsidRPr="00040E29" w:rsidRDefault="00D705B7" w:rsidP="009A7812">
            <w:pPr>
              <w:pStyle w:val="TAL"/>
            </w:pPr>
            <w:r w:rsidRPr="00040E29">
              <w:t xml:space="preserve">      MNC</w:t>
            </w:r>
          </w:p>
        </w:tc>
        <w:tc>
          <w:tcPr>
            <w:tcW w:w="2599" w:type="dxa"/>
            <w:shd w:val="clear" w:color="auto" w:fill="auto"/>
          </w:tcPr>
          <w:p w14:paraId="2824890B"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1CAA28BD" w14:textId="77777777" w:rsidR="00D705B7" w:rsidRPr="00040E29" w:rsidRDefault="00D705B7" w:rsidP="009A7812">
            <w:pPr>
              <w:pStyle w:val="TAL"/>
            </w:pPr>
          </w:p>
        </w:tc>
        <w:tc>
          <w:tcPr>
            <w:tcW w:w="1245" w:type="dxa"/>
            <w:shd w:val="clear" w:color="auto" w:fill="auto"/>
          </w:tcPr>
          <w:p w14:paraId="46E9A7E9" w14:textId="77777777" w:rsidR="00D705B7" w:rsidRPr="00040E29" w:rsidRDefault="00D705B7" w:rsidP="009A7812">
            <w:pPr>
              <w:pStyle w:val="TAL"/>
            </w:pPr>
          </w:p>
        </w:tc>
      </w:tr>
      <w:tr w:rsidR="00D705B7" w:rsidRPr="00040E29" w14:paraId="7C2F8ECC" w14:textId="77777777" w:rsidTr="009A7812">
        <w:tblPrEx>
          <w:tblCellMar>
            <w:left w:w="108" w:type="dxa"/>
            <w:right w:w="108" w:type="dxa"/>
          </w:tblCellMar>
        </w:tblPrEx>
        <w:tc>
          <w:tcPr>
            <w:tcW w:w="4203" w:type="dxa"/>
            <w:shd w:val="clear" w:color="auto" w:fill="auto"/>
          </w:tcPr>
          <w:p w14:paraId="5AE047BE" w14:textId="77777777" w:rsidR="00D705B7" w:rsidRPr="00040E29" w:rsidRDefault="00D705B7" w:rsidP="009A7812">
            <w:pPr>
              <w:pStyle w:val="TAL"/>
            </w:pPr>
            <w:r w:rsidRPr="00040E29">
              <w:t xml:space="preserve">  MBS session information</w:t>
            </w:r>
          </w:p>
        </w:tc>
        <w:tc>
          <w:tcPr>
            <w:tcW w:w="2599" w:type="dxa"/>
            <w:shd w:val="clear" w:color="auto" w:fill="auto"/>
          </w:tcPr>
          <w:p w14:paraId="692D2008" w14:textId="77777777" w:rsidR="00D705B7" w:rsidRPr="00040E29" w:rsidRDefault="00D705B7" w:rsidP="009A7812">
            <w:pPr>
              <w:pStyle w:val="TAL"/>
            </w:pPr>
          </w:p>
        </w:tc>
        <w:tc>
          <w:tcPr>
            <w:tcW w:w="1700" w:type="dxa"/>
            <w:shd w:val="clear" w:color="auto" w:fill="auto"/>
          </w:tcPr>
          <w:p w14:paraId="0332D536" w14:textId="77777777" w:rsidR="00D705B7" w:rsidRPr="00040E29" w:rsidRDefault="00D705B7" w:rsidP="009A7812">
            <w:pPr>
              <w:pStyle w:val="TAL"/>
            </w:pPr>
          </w:p>
        </w:tc>
        <w:tc>
          <w:tcPr>
            <w:tcW w:w="1245" w:type="dxa"/>
            <w:shd w:val="clear" w:color="auto" w:fill="auto"/>
          </w:tcPr>
          <w:p w14:paraId="502A2739" w14:textId="77777777" w:rsidR="00D705B7" w:rsidRPr="00040E29" w:rsidRDefault="00D705B7" w:rsidP="009A7812">
            <w:pPr>
              <w:pStyle w:val="TAL"/>
            </w:pPr>
          </w:p>
        </w:tc>
      </w:tr>
      <w:tr w:rsidR="00D705B7" w:rsidRPr="00040E29" w14:paraId="022C62C8" w14:textId="77777777" w:rsidTr="009A7812">
        <w:tblPrEx>
          <w:tblCellMar>
            <w:left w:w="108" w:type="dxa"/>
            <w:right w:w="108" w:type="dxa"/>
          </w:tblCellMar>
        </w:tblPrEx>
        <w:tc>
          <w:tcPr>
            <w:tcW w:w="4203" w:type="dxa"/>
            <w:shd w:val="clear" w:color="auto" w:fill="auto"/>
          </w:tcPr>
          <w:p w14:paraId="478617D4" w14:textId="77777777" w:rsidR="00D705B7" w:rsidRPr="00040E29" w:rsidRDefault="00D705B7" w:rsidP="009A7812">
            <w:pPr>
              <w:pStyle w:val="TAL"/>
            </w:pPr>
            <w:r w:rsidRPr="00040E29">
              <w:t xml:space="preserve">    MBS operation</w:t>
            </w:r>
          </w:p>
        </w:tc>
        <w:tc>
          <w:tcPr>
            <w:tcW w:w="2599" w:type="dxa"/>
            <w:shd w:val="clear" w:color="auto" w:fill="auto"/>
          </w:tcPr>
          <w:p w14:paraId="7E4CF342" w14:textId="77777777" w:rsidR="00D705B7" w:rsidRPr="00040E29" w:rsidRDefault="00D705B7" w:rsidP="009A7812">
            <w:pPr>
              <w:pStyle w:val="TAL"/>
            </w:pPr>
            <w:r w:rsidRPr="00040E29">
              <w:t>‘01’B</w:t>
            </w:r>
          </w:p>
        </w:tc>
        <w:tc>
          <w:tcPr>
            <w:tcW w:w="1700" w:type="dxa"/>
            <w:shd w:val="clear" w:color="auto" w:fill="auto"/>
          </w:tcPr>
          <w:p w14:paraId="691D239C" w14:textId="77777777" w:rsidR="00D705B7" w:rsidRPr="00040E29" w:rsidRDefault="00D705B7" w:rsidP="009A7812">
            <w:pPr>
              <w:pStyle w:val="TAL"/>
            </w:pPr>
            <w:r w:rsidRPr="00040E29">
              <w:t>Join MBS session</w:t>
            </w:r>
          </w:p>
        </w:tc>
        <w:tc>
          <w:tcPr>
            <w:tcW w:w="1245" w:type="dxa"/>
            <w:shd w:val="clear" w:color="auto" w:fill="auto"/>
          </w:tcPr>
          <w:p w14:paraId="1DEC0299" w14:textId="77777777" w:rsidR="00D705B7" w:rsidRPr="00040E29" w:rsidRDefault="00D705B7" w:rsidP="009A7812">
            <w:pPr>
              <w:pStyle w:val="TAL"/>
            </w:pPr>
          </w:p>
        </w:tc>
      </w:tr>
      <w:tr w:rsidR="00D705B7" w:rsidRPr="00040E29" w14:paraId="74599793" w14:textId="77777777" w:rsidTr="009A7812">
        <w:tblPrEx>
          <w:tblCellMar>
            <w:left w:w="108" w:type="dxa"/>
            <w:right w:w="108" w:type="dxa"/>
          </w:tblCellMar>
        </w:tblPrEx>
        <w:tc>
          <w:tcPr>
            <w:tcW w:w="4203" w:type="dxa"/>
            <w:shd w:val="clear" w:color="auto" w:fill="auto"/>
          </w:tcPr>
          <w:p w14:paraId="7BD632CC" w14:textId="77777777" w:rsidR="00D705B7" w:rsidRPr="00040E29" w:rsidRDefault="00D705B7" w:rsidP="009A7812">
            <w:pPr>
              <w:pStyle w:val="TAL"/>
            </w:pPr>
            <w:r w:rsidRPr="00040E29">
              <w:t xml:space="preserve">    Type of MBS session ID</w:t>
            </w:r>
          </w:p>
        </w:tc>
        <w:tc>
          <w:tcPr>
            <w:tcW w:w="2599" w:type="dxa"/>
            <w:shd w:val="clear" w:color="auto" w:fill="auto"/>
          </w:tcPr>
          <w:p w14:paraId="6367B964" w14:textId="77777777" w:rsidR="00D705B7" w:rsidRPr="00040E29" w:rsidRDefault="00D705B7" w:rsidP="009A7812">
            <w:pPr>
              <w:pStyle w:val="TAL"/>
            </w:pPr>
            <w:r w:rsidRPr="00040E29">
              <w:t>Not checked</w:t>
            </w:r>
          </w:p>
        </w:tc>
        <w:tc>
          <w:tcPr>
            <w:tcW w:w="1700" w:type="dxa"/>
            <w:shd w:val="clear" w:color="auto" w:fill="auto"/>
          </w:tcPr>
          <w:p w14:paraId="1D4016DC" w14:textId="77777777" w:rsidR="00D705B7" w:rsidRPr="00040E29" w:rsidRDefault="00D705B7" w:rsidP="009A7812">
            <w:pPr>
              <w:pStyle w:val="TAL"/>
            </w:pPr>
          </w:p>
        </w:tc>
        <w:tc>
          <w:tcPr>
            <w:tcW w:w="1245" w:type="dxa"/>
            <w:shd w:val="clear" w:color="auto" w:fill="auto"/>
          </w:tcPr>
          <w:p w14:paraId="3EB9AE1E" w14:textId="77777777" w:rsidR="00D705B7" w:rsidRPr="00040E29" w:rsidRDefault="00D705B7" w:rsidP="009A7812">
            <w:pPr>
              <w:pStyle w:val="TAL"/>
            </w:pPr>
          </w:p>
        </w:tc>
      </w:tr>
      <w:tr w:rsidR="00D705B7" w:rsidRPr="00040E29" w14:paraId="39B0BCF0" w14:textId="77777777" w:rsidTr="009A7812">
        <w:tblPrEx>
          <w:tblCellMar>
            <w:left w:w="108" w:type="dxa"/>
            <w:right w:w="108" w:type="dxa"/>
          </w:tblCellMar>
        </w:tblPrEx>
        <w:tc>
          <w:tcPr>
            <w:tcW w:w="4203" w:type="dxa"/>
            <w:shd w:val="clear" w:color="auto" w:fill="auto"/>
          </w:tcPr>
          <w:p w14:paraId="2C18EB13" w14:textId="77777777" w:rsidR="00D705B7" w:rsidRPr="00040E29" w:rsidRDefault="00D705B7" w:rsidP="009A7812">
            <w:pPr>
              <w:pStyle w:val="TAL"/>
            </w:pPr>
            <w:r w:rsidRPr="00040E29">
              <w:t xml:space="preserve">    MBS session ID</w:t>
            </w:r>
          </w:p>
        </w:tc>
        <w:tc>
          <w:tcPr>
            <w:tcW w:w="2599" w:type="dxa"/>
            <w:shd w:val="clear" w:color="auto" w:fill="auto"/>
          </w:tcPr>
          <w:p w14:paraId="52FEF75E" w14:textId="77777777" w:rsidR="00D705B7" w:rsidRPr="00040E29" w:rsidRDefault="00D705B7" w:rsidP="009A7812">
            <w:pPr>
              <w:pStyle w:val="TAL"/>
            </w:pPr>
          </w:p>
        </w:tc>
        <w:tc>
          <w:tcPr>
            <w:tcW w:w="1700" w:type="dxa"/>
            <w:shd w:val="clear" w:color="auto" w:fill="auto"/>
          </w:tcPr>
          <w:p w14:paraId="1A64A538" w14:textId="77777777" w:rsidR="00D705B7" w:rsidRPr="00040E29" w:rsidRDefault="00D705B7" w:rsidP="009A7812">
            <w:pPr>
              <w:pStyle w:val="TAL"/>
            </w:pPr>
          </w:p>
        </w:tc>
        <w:tc>
          <w:tcPr>
            <w:tcW w:w="1245" w:type="dxa"/>
            <w:shd w:val="clear" w:color="auto" w:fill="auto"/>
          </w:tcPr>
          <w:p w14:paraId="2223278B" w14:textId="77777777" w:rsidR="00D705B7" w:rsidRPr="00040E29" w:rsidRDefault="00D705B7" w:rsidP="009A7812">
            <w:pPr>
              <w:pStyle w:val="TAL"/>
            </w:pPr>
          </w:p>
        </w:tc>
      </w:tr>
      <w:tr w:rsidR="00D705B7" w:rsidRPr="00040E29" w14:paraId="04BF4416" w14:textId="77777777" w:rsidTr="009A7812">
        <w:tblPrEx>
          <w:tblCellMar>
            <w:left w:w="108" w:type="dxa"/>
            <w:right w:w="108" w:type="dxa"/>
          </w:tblCellMar>
        </w:tblPrEx>
        <w:tc>
          <w:tcPr>
            <w:tcW w:w="4203" w:type="dxa"/>
            <w:shd w:val="clear" w:color="auto" w:fill="auto"/>
          </w:tcPr>
          <w:p w14:paraId="4C4D1AEE" w14:textId="77777777" w:rsidR="00D705B7" w:rsidRPr="00040E29" w:rsidRDefault="00D705B7" w:rsidP="009A7812">
            <w:pPr>
              <w:pStyle w:val="TAL"/>
            </w:pPr>
            <w:r w:rsidRPr="00040E29">
              <w:t xml:space="preserve">      MBMS Service ID</w:t>
            </w:r>
          </w:p>
        </w:tc>
        <w:tc>
          <w:tcPr>
            <w:tcW w:w="2599" w:type="dxa"/>
            <w:shd w:val="clear" w:color="auto" w:fill="auto"/>
          </w:tcPr>
          <w:p w14:paraId="450EEAD6" w14:textId="77777777" w:rsidR="00D705B7" w:rsidRPr="00040E29" w:rsidRDefault="00D705B7" w:rsidP="009A7812">
            <w:pPr>
              <w:pStyle w:val="TAL"/>
            </w:pPr>
            <w:r w:rsidRPr="00040E29">
              <w:t>‘000101’H</w:t>
            </w:r>
          </w:p>
        </w:tc>
        <w:tc>
          <w:tcPr>
            <w:tcW w:w="1700" w:type="dxa"/>
            <w:shd w:val="clear" w:color="auto" w:fill="auto"/>
          </w:tcPr>
          <w:p w14:paraId="6853ED6E" w14:textId="77777777" w:rsidR="00D705B7" w:rsidRPr="00040E29" w:rsidRDefault="00D705B7" w:rsidP="009A7812">
            <w:pPr>
              <w:pStyle w:val="TAL"/>
            </w:pPr>
            <w:r w:rsidRPr="00040E29">
              <w:t>TMGI-2</w:t>
            </w:r>
          </w:p>
        </w:tc>
        <w:tc>
          <w:tcPr>
            <w:tcW w:w="1245" w:type="dxa"/>
            <w:shd w:val="clear" w:color="auto" w:fill="auto"/>
          </w:tcPr>
          <w:p w14:paraId="76C87F0E" w14:textId="77777777" w:rsidR="00D705B7" w:rsidRPr="00040E29" w:rsidRDefault="00D705B7" w:rsidP="009A7812">
            <w:pPr>
              <w:pStyle w:val="TAL"/>
            </w:pPr>
          </w:p>
        </w:tc>
      </w:tr>
      <w:tr w:rsidR="00D705B7" w:rsidRPr="00040E29" w14:paraId="67280305" w14:textId="77777777" w:rsidTr="009A7812">
        <w:tblPrEx>
          <w:tblCellMar>
            <w:left w:w="108" w:type="dxa"/>
            <w:right w:w="108" w:type="dxa"/>
          </w:tblCellMar>
        </w:tblPrEx>
        <w:tc>
          <w:tcPr>
            <w:tcW w:w="4203" w:type="dxa"/>
            <w:shd w:val="clear" w:color="auto" w:fill="auto"/>
          </w:tcPr>
          <w:p w14:paraId="38A3A72E" w14:textId="77777777" w:rsidR="00D705B7" w:rsidRPr="00040E29" w:rsidRDefault="00D705B7" w:rsidP="009A7812">
            <w:pPr>
              <w:pStyle w:val="TAL"/>
            </w:pPr>
            <w:r w:rsidRPr="00040E29">
              <w:t xml:space="preserve">      MCC</w:t>
            </w:r>
          </w:p>
        </w:tc>
        <w:tc>
          <w:tcPr>
            <w:tcW w:w="2599" w:type="dxa"/>
            <w:shd w:val="clear" w:color="auto" w:fill="auto"/>
          </w:tcPr>
          <w:p w14:paraId="79516979"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43483806" w14:textId="77777777" w:rsidR="00D705B7" w:rsidRPr="00040E29" w:rsidRDefault="00D705B7" w:rsidP="009A7812">
            <w:pPr>
              <w:pStyle w:val="TAL"/>
            </w:pPr>
          </w:p>
        </w:tc>
        <w:tc>
          <w:tcPr>
            <w:tcW w:w="1245" w:type="dxa"/>
            <w:shd w:val="clear" w:color="auto" w:fill="auto"/>
          </w:tcPr>
          <w:p w14:paraId="449A1BC4" w14:textId="77777777" w:rsidR="00D705B7" w:rsidRPr="00040E29" w:rsidRDefault="00D705B7" w:rsidP="009A7812">
            <w:pPr>
              <w:pStyle w:val="TAL"/>
            </w:pPr>
          </w:p>
        </w:tc>
      </w:tr>
      <w:tr w:rsidR="00D705B7" w:rsidRPr="00040E29" w14:paraId="1309F876" w14:textId="77777777" w:rsidTr="009A7812">
        <w:tblPrEx>
          <w:tblCellMar>
            <w:left w:w="108" w:type="dxa"/>
            <w:right w:w="108" w:type="dxa"/>
          </w:tblCellMar>
        </w:tblPrEx>
        <w:tc>
          <w:tcPr>
            <w:tcW w:w="4203" w:type="dxa"/>
            <w:shd w:val="clear" w:color="auto" w:fill="auto"/>
          </w:tcPr>
          <w:p w14:paraId="0508C856" w14:textId="77777777" w:rsidR="00D705B7" w:rsidRPr="00040E29" w:rsidRDefault="00D705B7" w:rsidP="009A7812">
            <w:pPr>
              <w:pStyle w:val="TAL"/>
            </w:pPr>
            <w:r w:rsidRPr="00040E29">
              <w:t xml:space="preserve">      MNC</w:t>
            </w:r>
          </w:p>
        </w:tc>
        <w:tc>
          <w:tcPr>
            <w:tcW w:w="2599" w:type="dxa"/>
            <w:shd w:val="clear" w:color="auto" w:fill="auto"/>
          </w:tcPr>
          <w:p w14:paraId="3CFA45D6"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700" w:type="dxa"/>
            <w:shd w:val="clear" w:color="auto" w:fill="auto"/>
          </w:tcPr>
          <w:p w14:paraId="6855FE3A" w14:textId="77777777" w:rsidR="00D705B7" w:rsidRPr="00040E29" w:rsidRDefault="00D705B7" w:rsidP="009A7812">
            <w:pPr>
              <w:pStyle w:val="TAL"/>
            </w:pPr>
          </w:p>
        </w:tc>
        <w:tc>
          <w:tcPr>
            <w:tcW w:w="1245" w:type="dxa"/>
            <w:shd w:val="clear" w:color="auto" w:fill="auto"/>
          </w:tcPr>
          <w:p w14:paraId="4606EEF5" w14:textId="77777777" w:rsidR="00D705B7" w:rsidRPr="00040E29" w:rsidRDefault="00D705B7" w:rsidP="009A7812">
            <w:pPr>
              <w:pStyle w:val="TAL"/>
            </w:pPr>
          </w:p>
        </w:tc>
      </w:tr>
    </w:tbl>
    <w:p w14:paraId="008D76FA" w14:textId="77777777" w:rsidR="00D705B7" w:rsidRPr="00040E29" w:rsidRDefault="00D705B7" w:rsidP="00D705B7"/>
    <w:p w14:paraId="4E19F976" w14:textId="77777777" w:rsidR="00D705B7" w:rsidRPr="00040E29" w:rsidRDefault="00D705B7" w:rsidP="00D705B7">
      <w:pPr>
        <w:pStyle w:val="TH"/>
      </w:pPr>
      <w:r w:rsidRPr="00040E29">
        <w:rPr>
          <w:lang w:eastAsia="zh-CN"/>
        </w:rPr>
        <w:lastRenderedPageBreak/>
        <w:t xml:space="preserve">Table </w:t>
      </w:r>
      <w:r w:rsidRPr="00040E29">
        <w:rPr>
          <w:color w:val="000000"/>
        </w:rPr>
        <w:t>14.2.5.2.4.3.3</w:t>
      </w:r>
      <w:r w:rsidRPr="00040E29">
        <w:rPr>
          <w:lang w:eastAsia="zh-CN"/>
        </w:rPr>
        <w:t>-9</w:t>
      </w:r>
      <w:r w:rsidRPr="00040E29">
        <w:t>:</w:t>
      </w:r>
      <w:r w:rsidRPr="00040E29">
        <w:rPr>
          <w:i/>
          <w:iCs/>
        </w:rPr>
        <w:t xml:space="preserve"> </w:t>
      </w:r>
      <w:r w:rsidRPr="00040E29">
        <w:t>PDU SESSION ESTABLISHMENT ACCEPT</w:t>
      </w:r>
      <w:r w:rsidRPr="00040E29">
        <w:rPr>
          <w:iCs/>
        </w:rPr>
        <w:t xml:space="preserve"> </w:t>
      </w:r>
      <w:r w:rsidRPr="00040E29">
        <w:t>(step 1b10,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040E29" w14:paraId="42A351A9" w14:textId="77777777" w:rsidTr="009A7812">
        <w:tc>
          <w:tcPr>
            <w:tcW w:w="9738" w:type="dxa"/>
            <w:gridSpan w:val="4"/>
            <w:shd w:val="clear" w:color="auto" w:fill="auto"/>
          </w:tcPr>
          <w:p w14:paraId="5583F6E3" w14:textId="77777777" w:rsidR="00D705B7" w:rsidRPr="00040E29" w:rsidRDefault="00D705B7" w:rsidP="009A7812">
            <w:pPr>
              <w:pStyle w:val="TAL"/>
            </w:pPr>
            <w:r w:rsidRPr="00040E29">
              <w:t>Derivation Path: TS 38.508-1 [4], Table 4.7.2-2.</w:t>
            </w:r>
          </w:p>
        </w:tc>
      </w:tr>
      <w:tr w:rsidR="00D705B7" w:rsidRPr="00040E29" w14:paraId="53A36D6C" w14:textId="77777777" w:rsidTr="009A7812">
        <w:tblPrEx>
          <w:tblCellMar>
            <w:left w:w="108" w:type="dxa"/>
            <w:right w:w="108" w:type="dxa"/>
          </w:tblCellMar>
        </w:tblPrEx>
        <w:tc>
          <w:tcPr>
            <w:tcW w:w="3778" w:type="dxa"/>
            <w:shd w:val="clear" w:color="auto" w:fill="auto"/>
          </w:tcPr>
          <w:p w14:paraId="0E808927" w14:textId="77777777" w:rsidR="00D705B7" w:rsidRPr="00040E29" w:rsidRDefault="00D705B7" w:rsidP="009A7812">
            <w:pPr>
              <w:pStyle w:val="TAH"/>
            </w:pPr>
            <w:r w:rsidRPr="00040E29">
              <w:t>Information Element</w:t>
            </w:r>
          </w:p>
        </w:tc>
        <w:tc>
          <w:tcPr>
            <w:tcW w:w="2835" w:type="dxa"/>
            <w:shd w:val="clear" w:color="auto" w:fill="auto"/>
          </w:tcPr>
          <w:p w14:paraId="741A5EF4" w14:textId="77777777" w:rsidR="00D705B7" w:rsidRPr="00040E29" w:rsidRDefault="00D705B7" w:rsidP="009A7812">
            <w:pPr>
              <w:pStyle w:val="TAH"/>
            </w:pPr>
            <w:r w:rsidRPr="00040E29">
              <w:t>Value/remark</w:t>
            </w:r>
          </w:p>
        </w:tc>
        <w:tc>
          <w:tcPr>
            <w:tcW w:w="1984" w:type="dxa"/>
            <w:shd w:val="clear" w:color="auto" w:fill="auto"/>
          </w:tcPr>
          <w:p w14:paraId="32B9A2EA" w14:textId="77777777" w:rsidR="00D705B7" w:rsidRPr="00040E29" w:rsidRDefault="00D705B7" w:rsidP="009A7812">
            <w:pPr>
              <w:pStyle w:val="TAH"/>
            </w:pPr>
            <w:r w:rsidRPr="00040E29">
              <w:t>Comment</w:t>
            </w:r>
          </w:p>
        </w:tc>
        <w:tc>
          <w:tcPr>
            <w:tcW w:w="1150" w:type="dxa"/>
            <w:shd w:val="clear" w:color="auto" w:fill="auto"/>
          </w:tcPr>
          <w:p w14:paraId="16ABB09E" w14:textId="77777777" w:rsidR="00D705B7" w:rsidRPr="00040E29" w:rsidRDefault="00D705B7" w:rsidP="009A7812">
            <w:pPr>
              <w:pStyle w:val="TAH"/>
            </w:pPr>
            <w:r w:rsidRPr="00040E29">
              <w:t>Condition</w:t>
            </w:r>
          </w:p>
        </w:tc>
      </w:tr>
      <w:tr w:rsidR="00D705B7" w:rsidRPr="00040E29" w14:paraId="5363E7BC" w14:textId="77777777" w:rsidTr="009A7812">
        <w:tblPrEx>
          <w:tblCellMar>
            <w:left w:w="108" w:type="dxa"/>
            <w:right w:w="108" w:type="dxa"/>
          </w:tblCellMar>
        </w:tblPrEx>
        <w:tc>
          <w:tcPr>
            <w:tcW w:w="3778" w:type="dxa"/>
            <w:shd w:val="clear" w:color="auto" w:fill="auto"/>
          </w:tcPr>
          <w:p w14:paraId="3FA9A1C6" w14:textId="77777777" w:rsidR="00D705B7" w:rsidRPr="00040E29" w:rsidRDefault="00D705B7" w:rsidP="009A7812">
            <w:pPr>
              <w:pStyle w:val="TAL"/>
            </w:pPr>
            <w:r w:rsidRPr="00040E29">
              <w:t>Received MBS container</w:t>
            </w:r>
          </w:p>
        </w:tc>
        <w:tc>
          <w:tcPr>
            <w:tcW w:w="2835" w:type="dxa"/>
            <w:shd w:val="clear" w:color="auto" w:fill="auto"/>
          </w:tcPr>
          <w:p w14:paraId="69B00517" w14:textId="77777777" w:rsidR="00D705B7" w:rsidRPr="00040E29" w:rsidRDefault="00D705B7" w:rsidP="009A7812">
            <w:pPr>
              <w:pStyle w:val="TAL"/>
            </w:pPr>
          </w:p>
        </w:tc>
        <w:tc>
          <w:tcPr>
            <w:tcW w:w="1984" w:type="dxa"/>
            <w:shd w:val="clear" w:color="auto" w:fill="auto"/>
          </w:tcPr>
          <w:p w14:paraId="20C02D3B" w14:textId="77777777" w:rsidR="00D705B7" w:rsidRPr="00040E29" w:rsidRDefault="00D705B7" w:rsidP="009A7812">
            <w:pPr>
              <w:pStyle w:val="TAL"/>
            </w:pPr>
          </w:p>
        </w:tc>
        <w:tc>
          <w:tcPr>
            <w:tcW w:w="1150" w:type="dxa"/>
            <w:shd w:val="clear" w:color="auto" w:fill="auto"/>
          </w:tcPr>
          <w:p w14:paraId="0793FD2A" w14:textId="77777777" w:rsidR="00D705B7" w:rsidRPr="00040E29" w:rsidRDefault="00D705B7" w:rsidP="009A7812">
            <w:pPr>
              <w:pStyle w:val="TAL"/>
            </w:pPr>
          </w:p>
        </w:tc>
      </w:tr>
      <w:tr w:rsidR="00D705B7" w:rsidRPr="00040E29" w14:paraId="2CCF8E0E" w14:textId="77777777" w:rsidTr="009A7812">
        <w:tblPrEx>
          <w:tblCellMar>
            <w:left w:w="108" w:type="dxa"/>
            <w:right w:w="108" w:type="dxa"/>
          </w:tblCellMar>
        </w:tblPrEx>
        <w:tc>
          <w:tcPr>
            <w:tcW w:w="3778" w:type="dxa"/>
            <w:tcBorders>
              <w:bottom w:val="single" w:sz="4" w:space="0" w:color="auto"/>
            </w:tcBorders>
            <w:shd w:val="clear" w:color="auto" w:fill="auto"/>
          </w:tcPr>
          <w:p w14:paraId="3ABDE8F8" w14:textId="77777777" w:rsidR="00D705B7" w:rsidRPr="00040E29" w:rsidRDefault="00D705B7" w:rsidP="009A7812">
            <w:pPr>
              <w:pStyle w:val="TAL"/>
            </w:pPr>
            <w:r w:rsidRPr="00040E29">
              <w:t xml:space="preserve">  Received MBS information</w:t>
            </w:r>
          </w:p>
        </w:tc>
        <w:tc>
          <w:tcPr>
            <w:tcW w:w="2835" w:type="dxa"/>
            <w:tcBorders>
              <w:bottom w:val="single" w:sz="4" w:space="0" w:color="auto"/>
            </w:tcBorders>
            <w:shd w:val="clear" w:color="auto" w:fill="auto"/>
          </w:tcPr>
          <w:p w14:paraId="229F4B7C" w14:textId="77777777" w:rsidR="00D705B7" w:rsidRPr="00040E29" w:rsidRDefault="00D705B7" w:rsidP="009A7812">
            <w:pPr>
              <w:pStyle w:val="TAL"/>
            </w:pPr>
          </w:p>
        </w:tc>
        <w:tc>
          <w:tcPr>
            <w:tcW w:w="1984" w:type="dxa"/>
            <w:shd w:val="clear" w:color="auto" w:fill="auto"/>
          </w:tcPr>
          <w:p w14:paraId="541FA245" w14:textId="77777777" w:rsidR="00D705B7" w:rsidRPr="00040E29" w:rsidRDefault="00D705B7" w:rsidP="009A7812">
            <w:pPr>
              <w:pStyle w:val="TAL"/>
            </w:pPr>
          </w:p>
        </w:tc>
        <w:tc>
          <w:tcPr>
            <w:tcW w:w="1150" w:type="dxa"/>
            <w:shd w:val="clear" w:color="auto" w:fill="auto"/>
          </w:tcPr>
          <w:p w14:paraId="5CA1232E" w14:textId="77777777" w:rsidR="00D705B7" w:rsidRPr="00040E29" w:rsidRDefault="00D705B7" w:rsidP="009A7812">
            <w:pPr>
              <w:pStyle w:val="TAL"/>
            </w:pPr>
          </w:p>
        </w:tc>
      </w:tr>
      <w:tr w:rsidR="00D705B7" w:rsidRPr="00040E29" w14:paraId="6137AAE4" w14:textId="77777777" w:rsidTr="009A7812">
        <w:tc>
          <w:tcPr>
            <w:tcW w:w="3778" w:type="dxa"/>
            <w:shd w:val="clear" w:color="auto" w:fill="auto"/>
          </w:tcPr>
          <w:p w14:paraId="3189699B" w14:textId="77777777" w:rsidR="00D705B7" w:rsidRPr="00040E29" w:rsidRDefault="00D705B7" w:rsidP="009A7812">
            <w:pPr>
              <w:pStyle w:val="TAL"/>
            </w:pPr>
            <w:r w:rsidRPr="00040E29">
              <w:t xml:space="preserve">    Rejection cause</w:t>
            </w:r>
          </w:p>
        </w:tc>
        <w:tc>
          <w:tcPr>
            <w:tcW w:w="2835" w:type="dxa"/>
            <w:shd w:val="clear" w:color="auto" w:fill="auto"/>
          </w:tcPr>
          <w:p w14:paraId="7FA533D3" w14:textId="77777777" w:rsidR="00D705B7" w:rsidRPr="00040E29" w:rsidRDefault="00D705B7" w:rsidP="009A7812">
            <w:pPr>
              <w:pStyle w:val="TAL"/>
            </w:pPr>
            <w:r w:rsidRPr="00040E29">
              <w:t>‘000’B</w:t>
            </w:r>
          </w:p>
        </w:tc>
        <w:tc>
          <w:tcPr>
            <w:tcW w:w="1984" w:type="dxa"/>
            <w:shd w:val="clear" w:color="auto" w:fill="auto"/>
          </w:tcPr>
          <w:p w14:paraId="7FC221A8" w14:textId="77777777" w:rsidR="00D705B7" w:rsidRPr="00040E29" w:rsidRDefault="00D705B7" w:rsidP="009A7812">
            <w:pPr>
              <w:pStyle w:val="TAL"/>
            </w:pPr>
            <w:r w:rsidRPr="00040E29">
              <w:t>No additional information provided</w:t>
            </w:r>
          </w:p>
        </w:tc>
        <w:tc>
          <w:tcPr>
            <w:tcW w:w="1150" w:type="dxa"/>
            <w:shd w:val="clear" w:color="auto" w:fill="auto"/>
          </w:tcPr>
          <w:p w14:paraId="55921B8C" w14:textId="77777777" w:rsidR="00D705B7" w:rsidRPr="00040E29" w:rsidRDefault="00D705B7" w:rsidP="009A7812">
            <w:pPr>
              <w:pStyle w:val="TAL"/>
            </w:pPr>
          </w:p>
        </w:tc>
      </w:tr>
      <w:tr w:rsidR="00D705B7" w:rsidRPr="00040E29" w14:paraId="17190CBE" w14:textId="77777777" w:rsidTr="009A7812">
        <w:tc>
          <w:tcPr>
            <w:tcW w:w="3778" w:type="dxa"/>
            <w:shd w:val="clear" w:color="auto" w:fill="auto"/>
          </w:tcPr>
          <w:p w14:paraId="2FA3CF49" w14:textId="77777777" w:rsidR="00D705B7" w:rsidRPr="00040E29" w:rsidRDefault="00D705B7" w:rsidP="009A7812">
            <w:pPr>
              <w:pStyle w:val="TAL"/>
            </w:pPr>
            <w:r w:rsidRPr="00040E29">
              <w:t xml:space="preserve">    MSAI</w:t>
            </w:r>
          </w:p>
        </w:tc>
        <w:tc>
          <w:tcPr>
            <w:tcW w:w="2835" w:type="dxa"/>
            <w:shd w:val="clear" w:color="auto" w:fill="auto"/>
          </w:tcPr>
          <w:p w14:paraId="3A53F0EC" w14:textId="77777777" w:rsidR="00D705B7" w:rsidRPr="00040E29" w:rsidRDefault="00D705B7" w:rsidP="009A7812">
            <w:pPr>
              <w:pStyle w:val="TAL"/>
            </w:pPr>
            <w:r w:rsidRPr="00040E29">
              <w:t>‘00’B</w:t>
            </w:r>
          </w:p>
        </w:tc>
        <w:tc>
          <w:tcPr>
            <w:tcW w:w="1984" w:type="dxa"/>
            <w:shd w:val="clear" w:color="auto" w:fill="auto"/>
          </w:tcPr>
          <w:p w14:paraId="414E5990"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75CEBC41" w14:textId="77777777" w:rsidR="00D705B7" w:rsidRPr="00040E29" w:rsidRDefault="00D705B7" w:rsidP="009A7812">
            <w:pPr>
              <w:pStyle w:val="TAL"/>
            </w:pPr>
          </w:p>
        </w:tc>
      </w:tr>
      <w:tr w:rsidR="00D705B7" w:rsidRPr="00040E29" w14:paraId="74A36794" w14:textId="77777777" w:rsidTr="009A7812">
        <w:tc>
          <w:tcPr>
            <w:tcW w:w="3778" w:type="dxa"/>
            <w:shd w:val="clear" w:color="auto" w:fill="auto"/>
          </w:tcPr>
          <w:p w14:paraId="370A83B4" w14:textId="77777777" w:rsidR="00D705B7" w:rsidRPr="00040E29" w:rsidRDefault="00D705B7" w:rsidP="009A7812">
            <w:pPr>
              <w:pStyle w:val="TAL"/>
            </w:pPr>
            <w:r w:rsidRPr="00040E29">
              <w:t xml:space="preserve">    MD</w:t>
            </w:r>
          </w:p>
        </w:tc>
        <w:tc>
          <w:tcPr>
            <w:tcW w:w="2835" w:type="dxa"/>
            <w:shd w:val="clear" w:color="auto" w:fill="auto"/>
          </w:tcPr>
          <w:p w14:paraId="296B7073" w14:textId="77777777" w:rsidR="00D705B7" w:rsidRPr="00040E29" w:rsidRDefault="00D705B7" w:rsidP="009A7812">
            <w:pPr>
              <w:pStyle w:val="TAL"/>
            </w:pPr>
            <w:r w:rsidRPr="00040E29">
              <w:t>‘010’B</w:t>
            </w:r>
          </w:p>
        </w:tc>
        <w:tc>
          <w:tcPr>
            <w:tcW w:w="1984" w:type="dxa"/>
            <w:shd w:val="clear" w:color="auto" w:fill="auto"/>
          </w:tcPr>
          <w:p w14:paraId="19C5C060" w14:textId="77777777" w:rsidR="00D705B7" w:rsidRPr="00040E29" w:rsidRDefault="00D705B7" w:rsidP="009A7812">
            <w:pPr>
              <w:pStyle w:val="TAL"/>
            </w:pPr>
            <w:r w:rsidRPr="00040E29">
              <w:t>MBS join is accepted</w:t>
            </w:r>
          </w:p>
        </w:tc>
        <w:tc>
          <w:tcPr>
            <w:tcW w:w="1150" w:type="dxa"/>
            <w:shd w:val="clear" w:color="auto" w:fill="auto"/>
          </w:tcPr>
          <w:p w14:paraId="5271D91F" w14:textId="77777777" w:rsidR="00D705B7" w:rsidRPr="00040E29" w:rsidRDefault="00D705B7" w:rsidP="009A7812">
            <w:pPr>
              <w:pStyle w:val="TAL"/>
            </w:pPr>
          </w:p>
        </w:tc>
      </w:tr>
      <w:tr w:rsidR="00D705B7" w:rsidRPr="00040E29" w14:paraId="1C747D28" w14:textId="77777777" w:rsidTr="009A7812">
        <w:tc>
          <w:tcPr>
            <w:tcW w:w="3778" w:type="dxa"/>
            <w:shd w:val="clear" w:color="auto" w:fill="auto"/>
          </w:tcPr>
          <w:p w14:paraId="3BC9997E" w14:textId="77777777" w:rsidR="00D705B7" w:rsidRPr="00040E29" w:rsidRDefault="00D705B7" w:rsidP="009A7812">
            <w:pPr>
              <w:pStyle w:val="TAL"/>
            </w:pPr>
            <w:r w:rsidRPr="00040E29">
              <w:t xml:space="preserve">    MSCI</w:t>
            </w:r>
          </w:p>
        </w:tc>
        <w:tc>
          <w:tcPr>
            <w:tcW w:w="2835" w:type="dxa"/>
            <w:shd w:val="clear" w:color="auto" w:fill="auto"/>
          </w:tcPr>
          <w:p w14:paraId="40125303" w14:textId="77777777" w:rsidR="00D705B7" w:rsidRPr="00040E29" w:rsidRDefault="00D705B7" w:rsidP="009A7812">
            <w:pPr>
              <w:pStyle w:val="TAL"/>
            </w:pPr>
            <w:r w:rsidRPr="00040E29">
              <w:t>‘0’B</w:t>
            </w:r>
          </w:p>
        </w:tc>
        <w:tc>
          <w:tcPr>
            <w:tcW w:w="1984" w:type="dxa"/>
            <w:shd w:val="clear" w:color="auto" w:fill="auto"/>
          </w:tcPr>
          <w:p w14:paraId="1A076492" w14:textId="77777777" w:rsidR="00D705B7" w:rsidRPr="00040E29" w:rsidRDefault="00D705B7" w:rsidP="009A7812">
            <w:pPr>
              <w:pStyle w:val="TAL"/>
            </w:pPr>
            <w:r w:rsidRPr="00040E29">
              <w:t>MBS security container not included</w:t>
            </w:r>
          </w:p>
        </w:tc>
        <w:tc>
          <w:tcPr>
            <w:tcW w:w="1150" w:type="dxa"/>
            <w:shd w:val="clear" w:color="auto" w:fill="auto"/>
          </w:tcPr>
          <w:p w14:paraId="28A9FDA5" w14:textId="77777777" w:rsidR="00D705B7" w:rsidRPr="00040E29" w:rsidRDefault="00D705B7" w:rsidP="009A7812">
            <w:pPr>
              <w:pStyle w:val="TAL"/>
            </w:pPr>
          </w:p>
        </w:tc>
      </w:tr>
      <w:tr w:rsidR="00D705B7" w:rsidRPr="00040E29" w14:paraId="42C5A8B1" w14:textId="77777777" w:rsidTr="009A7812">
        <w:tc>
          <w:tcPr>
            <w:tcW w:w="3778" w:type="dxa"/>
            <w:shd w:val="clear" w:color="auto" w:fill="auto"/>
          </w:tcPr>
          <w:p w14:paraId="3BF235AF" w14:textId="77777777" w:rsidR="00D705B7" w:rsidRPr="00040E29" w:rsidRDefault="00D705B7" w:rsidP="009A7812">
            <w:pPr>
              <w:pStyle w:val="TAL"/>
            </w:pPr>
            <w:r w:rsidRPr="00040E29">
              <w:t xml:space="preserve">    MTI</w:t>
            </w:r>
          </w:p>
        </w:tc>
        <w:tc>
          <w:tcPr>
            <w:tcW w:w="2835" w:type="dxa"/>
            <w:shd w:val="clear" w:color="auto" w:fill="auto"/>
          </w:tcPr>
          <w:p w14:paraId="56023F5B" w14:textId="77777777" w:rsidR="00D705B7" w:rsidRPr="00040E29" w:rsidRDefault="00D705B7" w:rsidP="009A7812">
            <w:pPr>
              <w:pStyle w:val="TAL"/>
            </w:pPr>
            <w:r w:rsidRPr="00040E29">
              <w:t>‘00’B</w:t>
            </w:r>
          </w:p>
        </w:tc>
        <w:tc>
          <w:tcPr>
            <w:tcW w:w="1984" w:type="dxa"/>
            <w:shd w:val="clear" w:color="auto" w:fill="auto"/>
          </w:tcPr>
          <w:p w14:paraId="2F457C86" w14:textId="77777777" w:rsidR="00D705B7" w:rsidRPr="00040E29" w:rsidRDefault="00D705B7" w:rsidP="009A7812">
            <w:pPr>
              <w:pStyle w:val="TAL"/>
            </w:pPr>
            <w:r w:rsidRPr="00040E29">
              <w:t>No MBS timers included</w:t>
            </w:r>
          </w:p>
        </w:tc>
        <w:tc>
          <w:tcPr>
            <w:tcW w:w="1150" w:type="dxa"/>
            <w:shd w:val="clear" w:color="auto" w:fill="auto"/>
          </w:tcPr>
          <w:p w14:paraId="17C6DAD4" w14:textId="77777777" w:rsidR="00D705B7" w:rsidRPr="00040E29" w:rsidRDefault="00D705B7" w:rsidP="009A7812">
            <w:pPr>
              <w:pStyle w:val="TAL"/>
            </w:pPr>
          </w:p>
        </w:tc>
      </w:tr>
      <w:tr w:rsidR="00D705B7" w:rsidRPr="00040E29" w14:paraId="6D9D0DE5" w14:textId="77777777" w:rsidTr="009A7812">
        <w:tc>
          <w:tcPr>
            <w:tcW w:w="3778" w:type="dxa"/>
            <w:shd w:val="clear" w:color="auto" w:fill="auto"/>
          </w:tcPr>
          <w:p w14:paraId="33E5788D" w14:textId="77777777" w:rsidR="00D705B7" w:rsidRPr="00040E29" w:rsidRDefault="00D705B7" w:rsidP="009A7812">
            <w:pPr>
              <w:pStyle w:val="TAL"/>
            </w:pPr>
            <w:r w:rsidRPr="00040E29">
              <w:t xml:space="preserve">    IPAE</w:t>
            </w:r>
          </w:p>
        </w:tc>
        <w:tc>
          <w:tcPr>
            <w:tcW w:w="2835" w:type="dxa"/>
            <w:shd w:val="clear" w:color="auto" w:fill="auto"/>
          </w:tcPr>
          <w:p w14:paraId="054E826E" w14:textId="77777777" w:rsidR="00D705B7" w:rsidRPr="00040E29" w:rsidRDefault="00D705B7" w:rsidP="009A7812">
            <w:pPr>
              <w:pStyle w:val="TAL"/>
            </w:pPr>
            <w:r w:rsidRPr="00040E29">
              <w:t>‘0’B</w:t>
            </w:r>
          </w:p>
        </w:tc>
        <w:tc>
          <w:tcPr>
            <w:tcW w:w="1984" w:type="dxa"/>
            <w:shd w:val="clear" w:color="auto" w:fill="auto"/>
          </w:tcPr>
          <w:p w14:paraId="2FEE7B32"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6AF900B5" w14:textId="77777777" w:rsidR="00D705B7" w:rsidRPr="00040E29" w:rsidRDefault="00D705B7" w:rsidP="009A7812">
            <w:pPr>
              <w:pStyle w:val="TAL"/>
            </w:pPr>
          </w:p>
        </w:tc>
      </w:tr>
      <w:tr w:rsidR="00D705B7" w:rsidRPr="00040E29" w14:paraId="11197950" w14:textId="77777777" w:rsidTr="009A7812">
        <w:tc>
          <w:tcPr>
            <w:tcW w:w="3778" w:type="dxa"/>
            <w:shd w:val="clear" w:color="auto" w:fill="auto"/>
          </w:tcPr>
          <w:p w14:paraId="3D2B0AFE" w14:textId="77777777" w:rsidR="00D705B7" w:rsidRPr="00040E29" w:rsidRDefault="00D705B7" w:rsidP="009A7812">
            <w:pPr>
              <w:pStyle w:val="TAL"/>
            </w:pPr>
            <w:r w:rsidRPr="00040E29">
              <w:t xml:space="preserve">    TMGI</w:t>
            </w:r>
          </w:p>
        </w:tc>
        <w:tc>
          <w:tcPr>
            <w:tcW w:w="2835" w:type="dxa"/>
            <w:shd w:val="clear" w:color="auto" w:fill="auto"/>
          </w:tcPr>
          <w:p w14:paraId="37519568" w14:textId="77777777" w:rsidR="00D705B7" w:rsidRPr="00040E29" w:rsidRDefault="00D705B7" w:rsidP="009A7812">
            <w:pPr>
              <w:pStyle w:val="TAL"/>
            </w:pPr>
          </w:p>
        </w:tc>
        <w:tc>
          <w:tcPr>
            <w:tcW w:w="1984" w:type="dxa"/>
            <w:shd w:val="clear" w:color="auto" w:fill="auto"/>
          </w:tcPr>
          <w:p w14:paraId="4FDD762C"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7E0B4315" w14:textId="77777777" w:rsidR="00D705B7" w:rsidRPr="00040E29" w:rsidRDefault="00D705B7" w:rsidP="009A7812">
            <w:pPr>
              <w:pStyle w:val="TAL"/>
            </w:pPr>
          </w:p>
        </w:tc>
      </w:tr>
      <w:tr w:rsidR="00D705B7" w:rsidRPr="00040E29" w14:paraId="0CA0A999" w14:textId="77777777" w:rsidTr="009A7812">
        <w:tc>
          <w:tcPr>
            <w:tcW w:w="3778" w:type="dxa"/>
            <w:shd w:val="clear" w:color="auto" w:fill="auto"/>
          </w:tcPr>
          <w:p w14:paraId="194FAF22" w14:textId="77777777" w:rsidR="00D705B7" w:rsidRPr="00040E29" w:rsidRDefault="00D705B7" w:rsidP="009A7812">
            <w:pPr>
              <w:pStyle w:val="TAL"/>
            </w:pPr>
            <w:r w:rsidRPr="00040E29">
              <w:t xml:space="preserve">      MBMS Service ID</w:t>
            </w:r>
          </w:p>
        </w:tc>
        <w:tc>
          <w:tcPr>
            <w:tcW w:w="2835" w:type="dxa"/>
            <w:shd w:val="clear" w:color="auto" w:fill="auto"/>
          </w:tcPr>
          <w:p w14:paraId="20FE6041" w14:textId="77777777" w:rsidR="00D705B7" w:rsidRPr="00040E29" w:rsidRDefault="00D705B7" w:rsidP="009A7812">
            <w:pPr>
              <w:pStyle w:val="TAL"/>
            </w:pPr>
            <w:r w:rsidRPr="00040E29">
              <w:t>‘000101’H</w:t>
            </w:r>
          </w:p>
        </w:tc>
        <w:tc>
          <w:tcPr>
            <w:tcW w:w="1984" w:type="dxa"/>
            <w:shd w:val="clear" w:color="auto" w:fill="auto"/>
          </w:tcPr>
          <w:p w14:paraId="59BF5A3B" w14:textId="77777777" w:rsidR="00D705B7" w:rsidRPr="00040E29" w:rsidRDefault="00D705B7" w:rsidP="009A7812">
            <w:pPr>
              <w:pStyle w:val="TAL"/>
            </w:pPr>
          </w:p>
        </w:tc>
        <w:tc>
          <w:tcPr>
            <w:tcW w:w="1150" w:type="dxa"/>
            <w:shd w:val="clear" w:color="auto" w:fill="auto"/>
          </w:tcPr>
          <w:p w14:paraId="1CF56141" w14:textId="77777777" w:rsidR="00D705B7" w:rsidRPr="00040E29" w:rsidRDefault="00D705B7" w:rsidP="009A7812">
            <w:pPr>
              <w:pStyle w:val="TAL"/>
            </w:pPr>
          </w:p>
        </w:tc>
      </w:tr>
      <w:tr w:rsidR="00D705B7" w:rsidRPr="00040E29" w14:paraId="40A055E9" w14:textId="77777777" w:rsidTr="009A7812">
        <w:tc>
          <w:tcPr>
            <w:tcW w:w="3778" w:type="dxa"/>
            <w:shd w:val="clear" w:color="auto" w:fill="auto"/>
          </w:tcPr>
          <w:p w14:paraId="0A9701CA" w14:textId="77777777" w:rsidR="00D705B7" w:rsidRPr="00040E29" w:rsidRDefault="00D705B7" w:rsidP="009A7812">
            <w:pPr>
              <w:pStyle w:val="TAL"/>
            </w:pPr>
            <w:r w:rsidRPr="00040E29">
              <w:t xml:space="preserve">      MCC</w:t>
            </w:r>
          </w:p>
        </w:tc>
        <w:tc>
          <w:tcPr>
            <w:tcW w:w="2835" w:type="dxa"/>
            <w:shd w:val="clear" w:color="auto" w:fill="auto"/>
          </w:tcPr>
          <w:p w14:paraId="5E2C667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6864CDE2" w14:textId="77777777" w:rsidR="00D705B7" w:rsidRPr="00040E29" w:rsidRDefault="00D705B7" w:rsidP="009A7812">
            <w:pPr>
              <w:pStyle w:val="TAL"/>
            </w:pPr>
          </w:p>
        </w:tc>
        <w:tc>
          <w:tcPr>
            <w:tcW w:w="1150" w:type="dxa"/>
            <w:shd w:val="clear" w:color="auto" w:fill="auto"/>
          </w:tcPr>
          <w:p w14:paraId="7E3B3655" w14:textId="77777777" w:rsidR="00D705B7" w:rsidRPr="00040E29" w:rsidRDefault="00D705B7" w:rsidP="009A7812">
            <w:pPr>
              <w:pStyle w:val="TAL"/>
            </w:pPr>
          </w:p>
        </w:tc>
      </w:tr>
      <w:tr w:rsidR="00D705B7" w:rsidRPr="00040E29" w14:paraId="3BAB59A4" w14:textId="77777777" w:rsidTr="009A7812">
        <w:tc>
          <w:tcPr>
            <w:tcW w:w="3778" w:type="dxa"/>
            <w:shd w:val="clear" w:color="auto" w:fill="auto"/>
          </w:tcPr>
          <w:p w14:paraId="620CAF5F" w14:textId="77777777" w:rsidR="00D705B7" w:rsidRPr="00040E29" w:rsidRDefault="00D705B7" w:rsidP="009A7812">
            <w:pPr>
              <w:pStyle w:val="TAL"/>
            </w:pPr>
            <w:r w:rsidRPr="00040E29">
              <w:t xml:space="preserve">      MNC</w:t>
            </w:r>
          </w:p>
        </w:tc>
        <w:tc>
          <w:tcPr>
            <w:tcW w:w="2835" w:type="dxa"/>
            <w:shd w:val="clear" w:color="auto" w:fill="auto"/>
          </w:tcPr>
          <w:p w14:paraId="1BB0C6A6"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67C1A0CC" w14:textId="77777777" w:rsidR="00D705B7" w:rsidRPr="00040E29" w:rsidRDefault="00D705B7" w:rsidP="009A7812">
            <w:pPr>
              <w:pStyle w:val="TAL"/>
            </w:pPr>
          </w:p>
        </w:tc>
        <w:tc>
          <w:tcPr>
            <w:tcW w:w="1150" w:type="dxa"/>
            <w:shd w:val="clear" w:color="auto" w:fill="auto"/>
          </w:tcPr>
          <w:p w14:paraId="0A42B1CA" w14:textId="77777777" w:rsidR="00D705B7" w:rsidRPr="00040E29" w:rsidRDefault="00D705B7" w:rsidP="009A7812">
            <w:pPr>
              <w:pStyle w:val="TAL"/>
            </w:pPr>
          </w:p>
        </w:tc>
      </w:tr>
      <w:tr w:rsidR="00D705B7" w:rsidRPr="00040E29" w14:paraId="633630FA" w14:textId="77777777" w:rsidTr="009A7812">
        <w:tc>
          <w:tcPr>
            <w:tcW w:w="3778" w:type="dxa"/>
            <w:shd w:val="clear" w:color="auto" w:fill="auto"/>
          </w:tcPr>
          <w:p w14:paraId="379AB874"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45A305B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1A202E6E" w14:textId="77777777" w:rsidR="00D705B7" w:rsidRPr="00040E29" w:rsidRDefault="00D705B7" w:rsidP="009A7812">
            <w:pPr>
              <w:pStyle w:val="TAL"/>
            </w:pPr>
          </w:p>
        </w:tc>
        <w:tc>
          <w:tcPr>
            <w:tcW w:w="1150" w:type="dxa"/>
            <w:shd w:val="clear" w:color="auto" w:fill="auto"/>
          </w:tcPr>
          <w:p w14:paraId="5FA1F4B8" w14:textId="77777777" w:rsidR="00D705B7" w:rsidRPr="00040E29" w:rsidRDefault="00D705B7" w:rsidP="009A7812">
            <w:pPr>
              <w:pStyle w:val="TAL"/>
            </w:pPr>
          </w:p>
        </w:tc>
      </w:tr>
      <w:tr w:rsidR="00D705B7" w:rsidRPr="00040E29" w14:paraId="14C68FB2" w14:textId="77777777" w:rsidTr="009A7812">
        <w:tc>
          <w:tcPr>
            <w:tcW w:w="3778" w:type="dxa"/>
            <w:shd w:val="clear" w:color="auto" w:fill="auto"/>
          </w:tcPr>
          <w:p w14:paraId="3101C382"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2BB62027"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04FC4E6A" w14:textId="77777777" w:rsidR="00D705B7" w:rsidRPr="00040E29" w:rsidRDefault="00D705B7" w:rsidP="009A7812">
            <w:pPr>
              <w:pStyle w:val="TAL"/>
            </w:pPr>
          </w:p>
        </w:tc>
        <w:tc>
          <w:tcPr>
            <w:tcW w:w="1150" w:type="dxa"/>
            <w:shd w:val="clear" w:color="auto" w:fill="auto"/>
          </w:tcPr>
          <w:p w14:paraId="5E58EE9B" w14:textId="77777777" w:rsidR="00D705B7" w:rsidRPr="00040E29" w:rsidRDefault="00D705B7" w:rsidP="009A7812">
            <w:pPr>
              <w:pStyle w:val="TAL"/>
            </w:pPr>
          </w:p>
        </w:tc>
      </w:tr>
      <w:tr w:rsidR="00D705B7" w:rsidRPr="00040E29" w14:paraId="60011956" w14:textId="77777777" w:rsidTr="009A7812">
        <w:tc>
          <w:tcPr>
            <w:tcW w:w="3778" w:type="dxa"/>
            <w:shd w:val="clear" w:color="auto" w:fill="auto"/>
          </w:tcPr>
          <w:p w14:paraId="20835BE9"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6A69AE9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735CCD58" w14:textId="77777777" w:rsidR="00D705B7" w:rsidRPr="00040E29" w:rsidRDefault="00D705B7" w:rsidP="009A7812">
            <w:pPr>
              <w:pStyle w:val="TAL"/>
            </w:pPr>
          </w:p>
        </w:tc>
        <w:tc>
          <w:tcPr>
            <w:tcW w:w="1150" w:type="dxa"/>
            <w:shd w:val="clear" w:color="auto" w:fill="auto"/>
          </w:tcPr>
          <w:p w14:paraId="4A3EA307" w14:textId="77777777" w:rsidR="00D705B7" w:rsidRPr="00040E29" w:rsidRDefault="00D705B7" w:rsidP="009A7812">
            <w:pPr>
              <w:pStyle w:val="TAL"/>
            </w:pPr>
          </w:p>
        </w:tc>
      </w:tr>
      <w:tr w:rsidR="00D705B7" w:rsidRPr="00040E29" w14:paraId="250203C9" w14:textId="77777777" w:rsidTr="009A7812">
        <w:tc>
          <w:tcPr>
            <w:tcW w:w="3778" w:type="dxa"/>
            <w:shd w:val="clear" w:color="auto" w:fill="auto"/>
          </w:tcPr>
          <w:p w14:paraId="2535D142" w14:textId="77777777" w:rsidR="00D705B7" w:rsidRPr="00040E29" w:rsidRDefault="00D705B7" w:rsidP="009A7812">
            <w:pPr>
              <w:pStyle w:val="TAL"/>
            </w:pPr>
            <w:r w:rsidRPr="00040E29">
              <w:t xml:space="preserve">    MBS timers</w:t>
            </w:r>
          </w:p>
        </w:tc>
        <w:tc>
          <w:tcPr>
            <w:tcW w:w="2835" w:type="dxa"/>
            <w:shd w:val="clear" w:color="auto" w:fill="auto"/>
          </w:tcPr>
          <w:p w14:paraId="1CA9A2BA"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32D47391" w14:textId="77777777" w:rsidR="00D705B7" w:rsidRPr="00040E29" w:rsidRDefault="00D705B7" w:rsidP="009A7812">
            <w:pPr>
              <w:pStyle w:val="TAL"/>
            </w:pPr>
          </w:p>
        </w:tc>
        <w:tc>
          <w:tcPr>
            <w:tcW w:w="1150" w:type="dxa"/>
            <w:shd w:val="clear" w:color="auto" w:fill="auto"/>
          </w:tcPr>
          <w:p w14:paraId="1B624BC8" w14:textId="77777777" w:rsidR="00D705B7" w:rsidRPr="00040E29" w:rsidRDefault="00D705B7" w:rsidP="009A7812">
            <w:pPr>
              <w:pStyle w:val="TAL"/>
            </w:pPr>
          </w:p>
        </w:tc>
      </w:tr>
      <w:tr w:rsidR="00D705B7" w:rsidRPr="00040E29" w14:paraId="075797B4" w14:textId="77777777" w:rsidTr="009A7812">
        <w:tc>
          <w:tcPr>
            <w:tcW w:w="3778" w:type="dxa"/>
            <w:shd w:val="clear" w:color="auto" w:fill="auto"/>
          </w:tcPr>
          <w:p w14:paraId="5957FE79" w14:textId="77777777" w:rsidR="00D705B7" w:rsidRPr="00040E29" w:rsidRDefault="00D705B7" w:rsidP="009A7812">
            <w:pPr>
              <w:pStyle w:val="TAL"/>
            </w:pPr>
            <w:r w:rsidRPr="00040E29">
              <w:t xml:space="preserve">    MBS security container</w:t>
            </w:r>
          </w:p>
        </w:tc>
        <w:tc>
          <w:tcPr>
            <w:tcW w:w="2835" w:type="dxa"/>
            <w:shd w:val="clear" w:color="auto" w:fill="auto"/>
          </w:tcPr>
          <w:p w14:paraId="1FCA5A99"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1984" w:type="dxa"/>
            <w:shd w:val="clear" w:color="auto" w:fill="auto"/>
          </w:tcPr>
          <w:p w14:paraId="310275FA" w14:textId="77777777" w:rsidR="00D705B7" w:rsidRPr="00040E29" w:rsidRDefault="00D705B7" w:rsidP="009A7812">
            <w:pPr>
              <w:pStyle w:val="TAL"/>
            </w:pPr>
          </w:p>
        </w:tc>
        <w:tc>
          <w:tcPr>
            <w:tcW w:w="1150" w:type="dxa"/>
            <w:shd w:val="clear" w:color="auto" w:fill="auto"/>
          </w:tcPr>
          <w:p w14:paraId="4674BBDB" w14:textId="77777777" w:rsidR="00D705B7" w:rsidRPr="00040E29" w:rsidRDefault="00D705B7" w:rsidP="009A7812">
            <w:pPr>
              <w:pStyle w:val="TAL"/>
            </w:pPr>
          </w:p>
        </w:tc>
      </w:tr>
      <w:tr w:rsidR="00D705B7" w:rsidRPr="00040E29" w14:paraId="27CB64E1" w14:textId="77777777" w:rsidTr="009A7812">
        <w:tc>
          <w:tcPr>
            <w:tcW w:w="3778" w:type="dxa"/>
            <w:shd w:val="clear" w:color="auto" w:fill="auto"/>
          </w:tcPr>
          <w:p w14:paraId="46639162" w14:textId="77777777" w:rsidR="00D705B7" w:rsidRPr="00040E29" w:rsidRDefault="00D705B7" w:rsidP="009A7812">
            <w:pPr>
              <w:pStyle w:val="TAL"/>
            </w:pPr>
            <w:r w:rsidRPr="00040E29">
              <w:t xml:space="preserve">  Received MBS information</w:t>
            </w:r>
          </w:p>
        </w:tc>
        <w:tc>
          <w:tcPr>
            <w:tcW w:w="2835" w:type="dxa"/>
            <w:shd w:val="clear" w:color="auto" w:fill="auto"/>
          </w:tcPr>
          <w:p w14:paraId="74CD30E5" w14:textId="77777777" w:rsidR="00D705B7" w:rsidRPr="00040E29" w:rsidRDefault="00D705B7" w:rsidP="009A7812">
            <w:pPr>
              <w:pStyle w:val="TAL"/>
              <w:rPr>
                <w:lang w:eastAsia="zh-CN"/>
              </w:rPr>
            </w:pPr>
          </w:p>
        </w:tc>
        <w:tc>
          <w:tcPr>
            <w:tcW w:w="1984" w:type="dxa"/>
            <w:shd w:val="clear" w:color="auto" w:fill="auto"/>
          </w:tcPr>
          <w:p w14:paraId="7ED9A84A" w14:textId="77777777" w:rsidR="00D705B7" w:rsidRPr="00040E29" w:rsidRDefault="00D705B7" w:rsidP="009A7812">
            <w:pPr>
              <w:pStyle w:val="TAL"/>
            </w:pPr>
          </w:p>
        </w:tc>
        <w:tc>
          <w:tcPr>
            <w:tcW w:w="1150" w:type="dxa"/>
            <w:shd w:val="clear" w:color="auto" w:fill="auto"/>
          </w:tcPr>
          <w:p w14:paraId="7F1A1CAF" w14:textId="77777777" w:rsidR="00D705B7" w:rsidRPr="00040E29" w:rsidRDefault="00D705B7" w:rsidP="009A7812">
            <w:pPr>
              <w:pStyle w:val="TAL"/>
            </w:pPr>
          </w:p>
        </w:tc>
      </w:tr>
      <w:tr w:rsidR="00D705B7" w:rsidRPr="00040E29" w14:paraId="697F06BA" w14:textId="77777777" w:rsidTr="009A7812">
        <w:tc>
          <w:tcPr>
            <w:tcW w:w="3778" w:type="dxa"/>
            <w:shd w:val="clear" w:color="auto" w:fill="auto"/>
          </w:tcPr>
          <w:p w14:paraId="40E9D698" w14:textId="77777777" w:rsidR="00D705B7" w:rsidRPr="00040E29" w:rsidRDefault="00D705B7" w:rsidP="009A7812">
            <w:pPr>
              <w:pStyle w:val="TAL"/>
            </w:pPr>
            <w:r w:rsidRPr="00040E29">
              <w:t xml:space="preserve">    Rejection cause</w:t>
            </w:r>
          </w:p>
        </w:tc>
        <w:tc>
          <w:tcPr>
            <w:tcW w:w="2835" w:type="dxa"/>
            <w:shd w:val="clear" w:color="auto" w:fill="auto"/>
          </w:tcPr>
          <w:p w14:paraId="65DA4A4D" w14:textId="77777777" w:rsidR="00D705B7" w:rsidRPr="00040E29" w:rsidRDefault="00D705B7" w:rsidP="009A7812">
            <w:pPr>
              <w:pStyle w:val="TAL"/>
              <w:rPr>
                <w:lang w:eastAsia="zh-CN"/>
              </w:rPr>
            </w:pPr>
            <w:r w:rsidRPr="00040E29">
              <w:t>‘000’B</w:t>
            </w:r>
          </w:p>
        </w:tc>
        <w:tc>
          <w:tcPr>
            <w:tcW w:w="1984" w:type="dxa"/>
            <w:shd w:val="clear" w:color="auto" w:fill="auto"/>
          </w:tcPr>
          <w:p w14:paraId="026157F3" w14:textId="77777777" w:rsidR="00D705B7" w:rsidRPr="00040E29" w:rsidRDefault="00D705B7" w:rsidP="009A7812">
            <w:pPr>
              <w:pStyle w:val="TAL"/>
            </w:pPr>
            <w:r w:rsidRPr="00040E29">
              <w:t>No additional information provided</w:t>
            </w:r>
          </w:p>
        </w:tc>
        <w:tc>
          <w:tcPr>
            <w:tcW w:w="1150" w:type="dxa"/>
            <w:shd w:val="clear" w:color="auto" w:fill="auto"/>
          </w:tcPr>
          <w:p w14:paraId="6B77AEEF" w14:textId="77777777" w:rsidR="00D705B7" w:rsidRPr="00040E29" w:rsidRDefault="00D705B7" w:rsidP="009A7812">
            <w:pPr>
              <w:pStyle w:val="TAL"/>
            </w:pPr>
          </w:p>
        </w:tc>
      </w:tr>
      <w:tr w:rsidR="00D705B7" w:rsidRPr="00040E29" w14:paraId="3029D54B" w14:textId="77777777" w:rsidTr="009A7812">
        <w:tc>
          <w:tcPr>
            <w:tcW w:w="3778" w:type="dxa"/>
            <w:shd w:val="clear" w:color="auto" w:fill="auto"/>
          </w:tcPr>
          <w:p w14:paraId="493200BC" w14:textId="77777777" w:rsidR="00D705B7" w:rsidRPr="00040E29" w:rsidRDefault="00D705B7" w:rsidP="009A7812">
            <w:pPr>
              <w:pStyle w:val="TAL"/>
            </w:pPr>
            <w:r w:rsidRPr="00040E29">
              <w:t xml:space="preserve">    MSAI</w:t>
            </w:r>
          </w:p>
        </w:tc>
        <w:tc>
          <w:tcPr>
            <w:tcW w:w="2835" w:type="dxa"/>
            <w:shd w:val="clear" w:color="auto" w:fill="auto"/>
          </w:tcPr>
          <w:p w14:paraId="1E530D1B" w14:textId="77777777" w:rsidR="00D705B7" w:rsidRPr="00040E29" w:rsidRDefault="00D705B7" w:rsidP="009A7812">
            <w:pPr>
              <w:pStyle w:val="TAL"/>
              <w:rPr>
                <w:lang w:eastAsia="zh-CN"/>
              </w:rPr>
            </w:pPr>
            <w:r w:rsidRPr="00040E29">
              <w:t>‘00’B</w:t>
            </w:r>
          </w:p>
        </w:tc>
        <w:tc>
          <w:tcPr>
            <w:tcW w:w="1984" w:type="dxa"/>
            <w:shd w:val="clear" w:color="auto" w:fill="auto"/>
          </w:tcPr>
          <w:p w14:paraId="732A925B"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433DAD30" w14:textId="77777777" w:rsidR="00D705B7" w:rsidRPr="00040E29" w:rsidRDefault="00D705B7" w:rsidP="009A7812">
            <w:pPr>
              <w:pStyle w:val="TAL"/>
            </w:pPr>
          </w:p>
        </w:tc>
      </w:tr>
      <w:tr w:rsidR="00D705B7" w:rsidRPr="00040E29" w14:paraId="57262972" w14:textId="77777777" w:rsidTr="009A7812">
        <w:tc>
          <w:tcPr>
            <w:tcW w:w="3778" w:type="dxa"/>
            <w:shd w:val="clear" w:color="auto" w:fill="auto"/>
          </w:tcPr>
          <w:p w14:paraId="4FE86354" w14:textId="77777777" w:rsidR="00D705B7" w:rsidRPr="00040E29" w:rsidRDefault="00D705B7" w:rsidP="009A7812">
            <w:pPr>
              <w:pStyle w:val="TAL"/>
            </w:pPr>
            <w:r w:rsidRPr="00040E29">
              <w:t xml:space="preserve">    MD</w:t>
            </w:r>
          </w:p>
        </w:tc>
        <w:tc>
          <w:tcPr>
            <w:tcW w:w="2835" w:type="dxa"/>
            <w:shd w:val="clear" w:color="auto" w:fill="auto"/>
          </w:tcPr>
          <w:p w14:paraId="2137797D" w14:textId="77777777" w:rsidR="00D705B7" w:rsidRPr="00040E29" w:rsidRDefault="00D705B7" w:rsidP="009A7812">
            <w:pPr>
              <w:pStyle w:val="TAL"/>
              <w:rPr>
                <w:lang w:eastAsia="zh-CN"/>
              </w:rPr>
            </w:pPr>
            <w:r w:rsidRPr="00040E29">
              <w:t>‘010’B</w:t>
            </w:r>
          </w:p>
        </w:tc>
        <w:tc>
          <w:tcPr>
            <w:tcW w:w="1984" w:type="dxa"/>
            <w:shd w:val="clear" w:color="auto" w:fill="auto"/>
          </w:tcPr>
          <w:p w14:paraId="683C806E" w14:textId="77777777" w:rsidR="00D705B7" w:rsidRPr="00040E29" w:rsidRDefault="00D705B7" w:rsidP="009A7812">
            <w:pPr>
              <w:pStyle w:val="TAL"/>
            </w:pPr>
            <w:r w:rsidRPr="00040E29">
              <w:t>MBS join is accepted</w:t>
            </w:r>
          </w:p>
        </w:tc>
        <w:tc>
          <w:tcPr>
            <w:tcW w:w="1150" w:type="dxa"/>
            <w:shd w:val="clear" w:color="auto" w:fill="auto"/>
          </w:tcPr>
          <w:p w14:paraId="7417FBDC" w14:textId="77777777" w:rsidR="00D705B7" w:rsidRPr="00040E29" w:rsidRDefault="00D705B7" w:rsidP="009A7812">
            <w:pPr>
              <w:pStyle w:val="TAL"/>
            </w:pPr>
          </w:p>
        </w:tc>
      </w:tr>
      <w:tr w:rsidR="00D705B7" w:rsidRPr="00040E29" w14:paraId="765A4A3F" w14:textId="77777777" w:rsidTr="009A7812">
        <w:tc>
          <w:tcPr>
            <w:tcW w:w="3778" w:type="dxa"/>
            <w:shd w:val="clear" w:color="auto" w:fill="auto"/>
          </w:tcPr>
          <w:p w14:paraId="6E10E46F" w14:textId="77777777" w:rsidR="00D705B7" w:rsidRPr="00040E29" w:rsidRDefault="00D705B7" w:rsidP="009A7812">
            <w:pPr>
              <w:pStyle w:val="TAL"/>
            </w:pPr>
            <w:r w:rsidRPr="00040E29">
              <w:t xml:space="preserve">    MSCI</w:t>
            </w:r>
          </w:p>
        </w:tc>
        <w:tc>
          <w:tcPr>
            <w:tcW w:w="2835" w:type="dxa"/>
            <w:shd w:val="clear" w:color="auto" w:fill="auto"/>
          </w:tcPr>
          <w:p w14:paraId="1918775A" w14:textId="77777777" w:rsidR="00D705B7" w:rsidRPr="00040E29" w:rsidRDefault="00D705B7" w:rsidP="009A7812">
            <w:pPr>
              <w:pStyle w:val="TAL"/>
              <w:rPr>
                <w:lang w:eastAsia="zh-CN"/>
              </w:rPr>
            </w:pPr>
            <w:r w:rsidRPr="00040E29">
              <w:t>‘0’B</w:t>
            </w:r>
          </w:p>
        </w:tc>
        <w:tc>
          <w:tcPr>
            <w:tcW w:w="1984" w:type="dxa"/>
            <w:shd w:val="clear" w:color="auto" w:fill="auto"/>
          </w:tcPr>
          <w:p w14:paraId="5AA78971" w14:textId="77777777" w:rsidR="00D705B7" w:rsidRPr="00040E29" w:rsidRDefault="00D705B7" w:rsidP="009A7812">
            <w:pPr>
              <w:pStyle w:val="TAL"/>
            </w:pPr>
            <w:r w:rsidRPr="00040E29">
              <w:t>MBS security container not included</w:t>
            </w:r>
          </w:p>
        </w:tc>
        <w:tc>
          <w:tcPr>
            <w:tcW w:w="1150" w:type="dxa"/>
            <w:shd w:val="clear" w:color="auto" w:fill="auto"/>
          </w:tcPr>
          <w:p w14:paraId="68509468" w14:textId="77777777" w:rsidR="00D705B7" w:rsidRPr="00040E29" w:rsidRDefault="00D705B7" w:rsidP="009A7812">
            <w:pPr>
              <w:pStyle w:val="TAL"/>
            </w:pPr>
          </w:p>
        </w:tc>
      </w:tr>
      <w:tr w:rsidR="00D705B7" w:rsidRPr="00040E29" w14:paraId="0C34AD1A" w14:textId="77777777" w:rsidTr="009A7812">
        <w:tc>
          <w:tcPr>
            <w:tcW w:w="3778" w:type="dxa"/>
            <w:shd w:val="clear" w:color="auto" w:fill="auto"/>
          </w:tcPr>
          <w:p w14:paraId="00DF4562" w14:textId="77777777" w:rsidR="00D705B7" w:rsidRPr="00040E29" w:rsidRDefault="00D705B7" w:rsidP="009A7812">
            <w:pPr>
              <w:pStyle w:val="TAL"/>
            </w:pPr>
            <w:r w:rsidRPr="00040E29">
              <w:t xml:space="preserve">    MTI</w:t>
            </w:r>
          </w:p>
        </w:tc>
        <w:tc>
          <w:tcPr>
            <w:tcW w:w="2835" w:type="dxa"/>
            <w:shd w:val="clear" w:color="auto" w:fill="auto"/>
          </w:tcPr>
          <w:p w14:paraId="107562B2" w14:textId="77777777" w:rsidR="00D705B7" w:rsidRPr="00040E29" w:rsidRDefault="00D705B7" w:rsidP="009A7812">
            <w:pPr>
              <w:pStyle w:val="TAL"/>
              <w:rPr>
                <w:lang w:eastAsia="zh-CN"/>
              </w:rPr>
            </w:pPr>
            <w:r w:rsidRPr="00040E29">
              <w:t>‘00’B</w:t>
            </w:r>
          </w:p>
        </w:tc>
        <w:tc>
          <w:tcPr>
            <w:tcW w:w="1984" w:type="dxa"/>
            <w:shd w:val="clear" w:color="auto" w:fill="auto"/>
          </w:tcPr>
          <w:p w14:paraId="025812F2" w14:textId="77777777" w:rsidR="00D705B7" w:rsidRPr="00040E29" w:rsidRDefault="00D705B7" w:rsidP="009A7812">
            <w:pPr>
              <w:pStyle w:val="TAL"/>
            </w:pPr>
            <w:r w:rsidRPr="00040E29">
              <w:t>No MBS timers included</w:t>
            </w:r>
          </w:p>
        </w:tc>
        <w:tc>
          <w:tcPr>
            <w:tcW w:w="1150" w:type="dxa"/>
            <w:shd w:val="clear" w:color="auto" w:fill="auto"/>
          </w:tcPr>
          <w:p w14:paraId="07DB8973" w14:textId="77777777" w:rsidR="00D705B7" w:rsidRPr="00040E29" w:rsidRDefault="00D705B7" w:rsidP="009A7812">
            <w:pPr>
              <w:pStyle w:val="TAL"/>
            </w:pPr>
          </w:p>
        </w:tc>
      </w:tr>
      <w:tr w:rsidR="00D705B7" w:rsidRPr="00040E29" w14:paraId="4A425F44" w14:textId="77777777" w:rsidTr="009A7812">
        <w:tc>
          <w:tcPr>
            <w:tcW w:w="3778" w:type="dxa"/>
            <w:shd w:val="clear" w:color="auto" w:fill="auto"/>
          </w:tcPr>
          <w:p w14:paraId="5BE186A1" w14:textId="77777777" w:rsidR="00D705B7" w:rsidRPr="00040E29" w:rsidRDefault="00D705B7" w:rsidP="009A7812">
            <w:pPr>
              <w:pStyle w:val="TAL"/>
            </w:pPr>
            <w:r w:rsidRPr="00040E29">
              <w:t xml:space="preserve">    IPAE</w:t>
            </w:r>
          </w:p>
        </w:tc>
        <w:tc>
          <w:tcPr>
            <w:tcW w:w="2835" w:type="dxa"/>
            <w:shd w:val="clear" w:color="auto" w:fill="auto"/>
          </w:tcPr>
          <w:p w14:paraId="75F6ACA9" w14:textId="77777777" w:rsidR="00D705B7" w:rsidRPr="00040E29" w:rsidRDefault="00D705B7" w:rsidP="009A7812">
            <w:pPr>
              <w:pStyle w:val="TAL"/>
              <w:rPr>
                <w:lang w:eastAsia="zh-CN"/>
              </w:rPr>
            </w:pPr>
            <w:r w:rsidRPr="00040E29">
              <w:t>‘0’B</w:t>
            </w:r>
          </w:p>
        </w:tc>
        <w:tc>
          <w:tcPr>
            <w:tcW w:w="1984" w:type="dxa"/>
            <w:shd w:val="clear" w:color="auto" w:fill="auto"/>
          </w:tcPr>
          <w:p w14:paraId="134ACCAD"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379AD74C" w14:textId="77777777" w:rsidR="00D705B7" w:rsidRPr="00040E29" w:rsidRDefault="00D705B7" w:rsidP="009A7812">
            <w:pPr>
              <w:pStyle w:val="TAL"/>
            </w:pPr>
          </w:p>
        </w:tc>
      </w:tr>
      <w:tr w:rsidR="00D705B7" w:rsidRPr="00040E29" w14:paraId="634013F4" w14:textId="77777777" w:rsidTr="009A7812">
        <w:tc>
          <w:tcPr>
            <w:tcW w:w="3778" w:type="dxa"/>
            <w:shd w:val="clear" w:color="auto" w:fill="auto"/>
          </w:tcPr>
          <w:p w14:paraId="6F4D99AE" w14:textId="77777777" w:rsidR="00D705B7" w:rsidRPr="00040E29" w:rsidRDefault="00D705B7" w:rsidP="009A7812">
            <w:pPr>
              <w:pStyle w:val="TAL"/>
            </w:pPr>
            <w:r w:rsidRPr="00040E29">
              <w:t xml:space="preserve">    TMGI</w:t>
            </w:r>
          </w:p>
        </w:tc>
        <w:tc>
          <w:tcPr>
            <w:tcW w:w="2835" w:type="dxa"/>
            <w:shd w:val="clear" w:color="auto" w:fill="auto"/>
          </w:tcPr>
          <w:p w14:paraId="0F0D8A38" w14:textId="77777777" w:rsidR="00D705B7" w:rsidRPr="00040E29" w:rsidRDefault="00D705B7" w:rsidP="009A7812">
            <w:pPr>
              <w:pStyle w:val="TAL"/>
              <w:rPr>
                <w:lang w:eastAsia="zh-CN"/>
              </w:rPr>
            </w:pPr>
          </w:p>
        </w:tc>
        <w:tc>
          <w:tcPr>
            <w:tcW w:w="1984" w:type="dxa"/>
            <w:shd w:val="clear" w:color="auto" w:fill="auto"/>
          </w:tcPr>
          <w:p w14:paraId="157C504D" w14:textId="77777777" w:rsidR="00D705B7" w:rsidRPr="00040E29" w:rsidRDefault="00D705B7" w:rsidP="009A7812">
            <w:pPr>
              <w:pStyle w:val="TAL"/>
            </w:pPr>
            <w:r w:rsidRPr="00040E29">
              <w:rPr>
                <w:rFonts w:hint="eastAsia"/>
                <w:lang w:eastAsia="zh-CN"/>
              </w:rPr>
              <w:t>T</w:t>
            </w:r>
            <w:r w:rsidRPr="00040E29">
              <w:rPr>
                <w:lang w:eastAsia="zh-CN"/>
              </w:rPr>
              <w:t>MGI-2</w:t>
            </w:r>
          </w:p>
        </w:tc>
        <w:tc>
          <w:tcPr>
            <w:tcW w:w="1150" w:type="dxa"/>
            <w:shd w:val="clear" w:color="auto" w:fill="auto"/>
          </w:tcPr>
          <w:p w14:paraId="5D215829" w14:textId="77777777" w:rsidR="00D705B7" w:rsidRPr="00040E29" w:rsidRDefault="00D705B7" w:rsidP="009A7812">
            <w:pPr>
              <w:pStyle w:val="TAL"/>
            </w:pPr>
          </w:p>
        </w:tc>
      </w:tr>
      <w:tr w:rsidR="00D705B7" w:rsidRPr="00040E29" w14:paraId="74575EA3" w14:textId="77777777" w:rsidTr="009A7812">
        <w:tc>
          <w:tcPr>
            <w:tcW w:w="3778" w:type="dxa"/>
            <w:shd w:val="clear" w:color="auto" w:fill="auto"/>
          </w:tcPr>
          <w:p w14:paraId="2C4A6988" w14:textId="77777777" w:rsidR="00D705B7" w:rsidRPr="00040E29" w:rsidRDefault="00D705B7" w:rsidP="009A7812">
            <w:pPr>
              <w:pStyle w:val="TAL"/>
            </w:pPr>
            <w:r w:rsidRPr="00040E29">
              <w:t xml:space="preserve">      MBMS Service ID</w:t>
            </w:r>
          </w:p>
        </w:tc>
        <w:tc>
          <w:tcPr>
            <w:tcW w:w="2835" w:type="dxa"/>
            <w:shd w:val="clear" w:color="auto" w:fill="auto"/>
          </w:tcPr>
          <w:p w14:paraId="3DBF63D8" w14:textId="77777777" w:rsidR="00D705B7" w:rsidRPr="00040E29" w:rsidRDefault="00D705B7" w:rsidP="009A7812">
            <w:pPr>
              <w:pStyle w:val="TAL"/>
              <w:rPr>
                <w:lang w:eastAsia="zh-CN"/>
              </w:rPr>
            </w:pPr>
            <w:r w:rsidRPr="00040E29">
              <w:t>‘000102’H</w:t>
            </w:r>
          </w:p>
        </w:tc>
        <w:tc>
          <w:tcPr>
            <w:tcW w:w="1984" w:type="dxa"/>
            <w:shd w:val="clear" w:color="auto" w:fill="auto"/>
          </w:tcPr>
          <w:p w14:paraId="72661C59" w14:textId="77777777" w:rsidR="00D705B7" w:rsidRPr="00040E29" w:rsidRDefault="00D705B7" w:rsidP="009A7812">
            <w:pPr>
              <w:pStyle w:val="TAL"/>
            </w:pPr>
          </w:p>
        </w:tc>
        <w:tc>
          <w:tcPr>
            <w:tcW w:w="1150" w:type="dxa"/>
            <w:shd w:val="clear" w:color="auto" w:fill="auto"/>
          </w:tcPr>
          <w:p w14:paraId="525A7C17" w14:textId="77777777" w:rsidR="00D705B7" w:rsidRPr="00040E29" w:rsidRDefault="00D705B7" w:rsidP="009A7812">
            <w:pPr>
              <w:pStyle w:val="TAL"/>
            </w:pPr>
          </w:p>
        </w:tc>
      </w:tr>
      <w:tr w:rsidR="00D705B7" w:rsidRPr="00040E29" w14:paraId="2D598D11" w14:textId="77777777" w:rsidTr="009A7812">
        <w:tc>
          <w:tcPr>
            <w:tcW w:w="3778" w:type="dxa"/>
            <w:shd w:val="clear" w:color="auto" w:fill="auto"/>
          </w:tcPr>
          <w:p w14:paraId="56D67CB6" w14:textId="77777777" w:rsidR="00D705B7" w:rsidRPr="00040E29" w:rsidRDefault="00D705B7" w:rsidP="009A7812">
            <w:pPr>
              <w:pStyle w:val="TAL"/>
            </w:pPr>
            <w:r w:rsidRPr="00040E29">
              <w:t xml:space="preserve">      MCC</w:t>
            </w:r>
          </w:p>
        </w:tc>
        <w:tc>
          <w:tcPr>
            <w:tcW w:w="2835" w:type="dxa"/>
            <w:shd w:val="clear" w:color="auto" w:fill="auto"/>
          </w:tcPr>
          <w:p w14:paraId="7D7B48BA"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7DA1F603" w14:textId="77777777" w:rsidR="00D705B7" w:rsidRPr="00040E29" w:rsidRDefault="00D705B7" w:rsidP="009A7812">
            <w:pPr>
              <w:pStyle w:val="TAL"/>
            </w:pPr>
          </w:p>
        </w:tc>
        <w:tc>
          <w:tcPr>
            <w:tcW w:w="1150" w:type="dxa"/>
            <w:shd w:val="clear" w:color="auto" w:fill="auto"/>
          </w:tcPr>
          <w:p w14:paraId="4967C767" w14:textId="77777777" w:rsidR="00D705B7" w:rsidRPr="00040E29" w:rsidRDefault="00D705B7" w:rsidP="009A7812">
            <w:pPr>
              <w:pStyle w:val="TAL"/>
            </w:pPr>
          </w:p>
        </w:tc>
      </w:tr>
      <w:tr w:rsidR="00D705B7" w:rsidRPr="00040E29" w14:paraId="02AD9718" w14:textId="77777777" w:rsidTr="009A7812">
        <w:tc>
          <w:tcPr>
            <w:tcW w:w="3778" w:type="dxa"/>
            <w:shd w:val="clear" w:color="auto" w:fill="auto"/>
          </w:tcPr>
          <w:p w14:paraId="5F858610" w14:textId="77777777" w:rsidR="00D705B7" w:rsidRPr="00040E29" w:rsidRDefault="00D705B7" w:rsidP="009A7812">
            <w:pPr>
              <w:pStyle w:val="TAL"/>
            </w:pPr>
            <w:r w:rsidRPr="00040E29">
              <w:t xml:space="preserve">      MNC</w:t>
            </w:r>
          </w:p>
        </w:tc>
        <w:tc>
          <w:tcPr>
            <w:tcW w:w="2835" w:type="dxa"/>
            <w:shd w:val="clear" w:color="auto" w:fill="auto"/>
          </w:tcPr>
          <w:p w14:paraId="2074F931" w14:textId="77777777" w:rsidR="00D705B7" w:rsidRPr="00040E29" w:rsidRDefault="00D705B7" w:rsidP="009A7812">
            <w:pPr>
              <w:pStyle w:val="TAL"/>
              <w:rPr>
                <w:lang w:eastAsia="zh-CN"/>
              </w:rPr>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1984" w:type="dxa"/>
            <w:shd w:val="clear" w:color="auto" w:fill="auto"/>
          </w:tcPr>
          <w:p w14:paraId="42889D6C" w14:textId="77777777" w:rsidR="00D705B7" w:rsidRPr="00040E29" w:rsidRDefault="00D705B7" w:rsidP="009A7812">
            <w:pPr>
              <w:pStyle w:val="TAL"/>
            </w:pPr>
          </w:p>
        </w:tc>
        <w:tc>
          <w:tcPr>
            <w:tcW w:w="1150" w:type="dxa"/>
            <w:shd w:val="clear" w:color="auto" w:fill="auto"/>
          </w:tcPr>
          <w:p w14:paraId="0E0C2329" w14:textId="77777777" w:rsidR="00D705B7" w:rsidRPr="00040E29" w:rsidRDefault="00D705B7" w:rsidP="009A7812">
            <w:pPr>
              <w:pStyle w:val="TAL"/>
            </w:pPr>
          </w:p>
        </w:tc>
      </w:tr>
      <w:tr w:rsidR="00D705B7" w:rsidRPr="00040E29" w14:paraId="3E7B5BD4" w14:textId="77777777" w:rsidTr="009A7812">
        <w:tc>
          <w:tcPr>
            <w:tcW w:w="3778" w:type="dxa"/>
            <w:shd w:val="clear" w:color="auto" w:fill="auto"/>
          </w:tcPr>
          <w:p w14:paraId="588A13DD" w14:textId="77777777" w:rsidR="00D705B7" w:rsidRPr="00040E29" w:rsidRDefault="00D705B7" w:rsidP="009A7812">
            <w:pPr>
              <w:pStyle w:val="TAL"/>
            </w:pPr>
            <w:r w:rsidRPr="00040E29">
              <w:t xml:space="preserve">    Source IP address information</w:t>
            </w:r>
          </w:p>
        </w:tc>
        <w:tc>
          <w:tcPr>
            <w:tcW w:w="2835" w:type="dxa"/>
            <w:shd w:val="clear" w:color="auto" w:fill="auto"/>
          </w:tcPr>
          <w:p w14:paraId="4428DC3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6E949C57" w14:textId="77777777" w:rsidR="00D705B7" w:rsidRPr="00040E29" w:rsidRDefault="00D705B7" w:rsidP="009A7812">
            <w:pPr>
              <w:pStyle w:val="TAL"/>
            </w:pPr>
          </w:p>
        </w:tc>
        <w:tc>
          <w:tcPr>
            <w:tcW w:w="1150" w:type="dxa"/>
            <w:shd w:val="clear" w:color="auto" w:fill="auto"/>
          </w:tcPr>
          <w:p w14:paraId="563EB38F" w14:textId="77777777" w:rsidR="00D705B7" w:rsidRPr="00040E29" w:rsidRDefault="00D705B7" w:rsidP="009A7812">
            <w:pPr>
              <w:pStyle w:val="TAL"/>
            </w:pPr>
          </w:p>
        </w:tc>
      </w:tr>
      <w:tr w:rsidR="00D705B7" w:rsidRPr="00040E29" w14:paraId="502DB7BC" w14:textId="77777777" w:rsidTr="009A7812">
        <w:tc>
          <w:tcPr>
            <w:tcW w:w="3778" w:type="dxa"/>
            <w:shd w:val="clear" w:color="auto" w:fill="auto"/>
          </w:tcPr>
          <w:p w14:paraId="1D7E968E" w14:textId="77777777" w:rsidR="00D705B7" w:rsidRPr="00040E29" w:rsidRDefault="00D705B7" w:rsidP="009A7812">
            <w:pPr>
              <w:pStyle w:val="TAL"/>
            </w:pPr>
            <w:r w:rsidRPr="00040E29">
              <w:t xml:space="preserve">    Destination IP address information</w:t>
            </w:r>
          </w:p>
        </w:tc>
        <w:tc>
          <w:tcPr>
            <w:tcW w:w="2835" w:type="dxa"/>
            <w:shd w:val="clear" w:color="auto" w:fill="auto"/>
          </w:tcPr>
          <w:p w14:paraId="1C628474"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0A8018D5" w14:textId="77777777" w:rsidR="00D705B7" w:rsidRPr="00040E29" w:rsidRDefault="00D705B7" w:rsidP="009A7812">
            <w:pPr>
              <w:pStyle w:val="TAL"/>
            </w:pPr>
          </w:p>
        </w:tc>
        <w:tc>
          <w:tcPr>
            <w:tcW w:w="1150" w:type="dxa"/>
            <w:shd w:val="clear" w:color="auto" w:fill="auto"/>
          </w:tcPr>
          <w:p w14:paraId="6F4549D1" w14:textId="77777777" w:rsidR="00D705B7" w:rsidRPr="00040E29" w:rsidRDefault="00D705B7" w:rsidP="009A7812">
            <w:pPr>
              <w:pStyle w:val="TAL"/>
            </w:pPr>
          </w:p>
        </w:tc>
      </w:tr>
      <w:tr w:rsidR="00D705B7" w:rsidRPr="00040E29" w14:paraId="5BD6D8C1" w14:textId="77777777" w:rsidTr="009A7812">
        <w:tc>
          <w:tcPr>
            <w:tcW w:w="3778" w:type="dxa"/>
            <w:shd w:val="clear" w:color="auto" w:fill="auto"/>
          </w:tcPr>
          <w:p w14:paraId="04EE74DA" w14:textId="77777777" w:rsidR="00D705B7" w:rsidRPr="00040E29" w:rsidRDefault="00D705B7" w:rsidP="009A7812">
            <w:pPr>
              <w:pStyle w:val="TAL"/>
            </w:pPr>
            <w:r w:rsidRPr="00040E29">
              <w:t xml:space="preserve">    </w:t>
            </w:r>
            <w:r w:rsidRPr="00040E29">
              <w:rPr>
                <w:lang w:eastAsia="zh-CN"/>
              </w:rPr>
              <w:t>MBS service area</w:t>
            </w:r>
          </w:p>
        </w:tc>
        <w:tc>
          <w:tcPr>
            <w:tcW w:w="2835" w:type="dxa"/>
            <w:shd w:val="clear" w:color="auto" w:fill="auto"/>
          </w:tcPr>
          <w:p w14:paraId="4B058299"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2D6FF249" w14:textId="77777777" w:rsidR="00D705B7" w:rsidRPr="00040E29" w:rsidRDefault="00D705B7" w:rsidP="009A7812">
            <w:pPr>
              <w:pStyle w:val="TAL"/>
            </w:pPr>
          </w:p>
        </w:tc>
        <w:tc>
          <w:tcPr>
            <w:tcW w:w="1150" w:type="dxa"/>
            <w:shd w:val="clear" w:color="auto" w:fill="auto"/>
          </w:tcPr>
          <w:p w14:paraId="3AAEB808" w14:textId="77777777" w:rsidR="00D705B7" w:rsidRPr="00040E29" w:rsidRDefault="00D705B7" w:rsidP="009A7812">
            <w:pPr>
              <w:pStyle w:val="TAL"/>
            </w:pPr>
          </w:p>
        </w:tc>
      </w:tr>
      <w:tr w:rsidR="00D705B7" w:rsidRPr="00040E29" w14:paraId="6C322CDF" w14:textId="77777777" w:rsidTr="009A7812">
        <w:tc>
          <w:tcPr>
            <w:tcW w:w="3778" w:type="dxa"/>
            <w:shd w:val="clear" w:color="auto" w:fill="auto"/>
          </w:tcPr>
          <w:p w14:paraId="5C4659C0" w14:textId="77777777" w:rsidR="00D705B7" w:rsidRPr="00040E29" w:rsidRDefault="00D705B7" w:rsidP="009A7812">
            <w:pPr>
              <w:pStyle w:val="TAL"/>
            </w:pPr>
            <w:r w:rsidRPr="00040E29">
              <w:t xml:space="preserve">    MBS timers</w:t>
            </w:r>
          </w:p>
        </w:tc>
        <w:tc>
          <w:tcPr>
            <w:tcW w:w="2835" w:type="dxa"/>
            <w:shd w:val="clear" w:color="auto" w:fill="auto"/>
          </w:tcPr>
          <w:p w14:paraId="11EDFB56"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71CFCAE3" w14:textId="77777777" w:rsidR="00D705B7" w:rsidRPr="00040E29" w:rsidRDefault="00D705B7" w:rsidP="009A7812">
            <w:pPr>
              <w:pStyle w:val="TAL"/>
            </w:pPr>
          </w:p>
        </w:tc>
        <w:tc>
          <w:tcPr>
            <w:tcW w:w="1150" w:type="dxa"/>
            <w:shd w:val="clear" w:color="auto" w:fill="auto"/>
          </w:tcPr>
          <w:p w14:paraId="4BA74C97" w14:textId="77777777" w:rsidR="00D705B7" w:rsidRPr="00040E29" w:rsidRDefault="00D705B7" w:rsidP="009A7812">
            <w:pPr>
              <w:pStyle w:val="TAL"/>
            </w:pPr>
          </w:p>
        </w:tc>
      </w:tr>
      <w:tr w:rsidR="00D705B7" w:rsidRPr="00040E29" w14:paraId="2C37AC95" w14:textId="77777777" w:rsidTr="009A7812">
        <w:tc>
          <w:tcPr>
            <w:tcW w:w="3778" w:type="dxa"/>
            <w:shd w:val="clear" w:color="auto" w:fill="auto"/>
          </w:tcPr>
          <w:p w14:paraId="5BF0560E" w14:textId="77777777" w:rsidR="00D705B7" w:rsidRPr="00040E29" w:rsidRDefault="00D705B7" w:rsidP="009A7812">
            <w:pPr>
              <w:pStyle w:val="TAL"/>
            </w:pPr>
            <w:r w:rsidRPr="00040E29">
              <w:t xml:space="preserve">    MBS security container</w:t>
            </w:r>
          </w:p>
        </w:tc>
        <w:tc>
          <w:tcPr>
            <w:tcW w:w="2835" w:type="dxa"/>
            <w:shd w:val="clear" w:color="auto" w:fill="auto"/>
          </w:tcPr>
          <w:p w14:paraId="2E22386B" w14:textId="77777777" w:rsidR="00D705B7" w:rsidRPr="00040E29" w:rsidRDefault="00D705B7" w:rsidP="009A7812">
            <w:pPr>
              <w:pStyle w:val="TAL"/>
              <w:rPr>
                <w:lang w:eastAsia="zh-CN"/>
              </w:rPr>
            </w:pPr>
            <w:r w:rsidRPr="00040E29">
              <w:rPr>
                <w:rFonts w:hint="eastAsia"/>
                <w:lang w:eastAsia="zh-CN"/>
              </w:rPr>
              <w:t>N</w:t>
            </w:r>
            <w:r w:rsidRPr="00040E29">
              <w:rPr>
                <w:lang w:eastAsia="zh-CN"/>
              </w:rPr>
              <w:t>ot present</w:t>
            </w:r>
          </w:p>
        </w:tc>
        <w:tc>
          <w:tcPr>
            <w:tcW w:w="1984" w:type="dxa"/>
            <w:shd w:val="clear" w:color="auto" w:fill="auto"/>
          </w:tcPr>
          <w:p w14:paraId="71DB38D6" w14:textId="77777777" w:rsidR="00D705B7" w:rsidRPr="00040E29" w:rsidRDefault="00D705B7" w:rsidP="009A7812">
            <w:pPr>
              <w:pStyle w:val="TAL"/>
            </w:pPr>
          </w:p>
        </w:tc>
        <w:tc>
          <w:tcPr>
            <w:tcW w:w="1150" w:type="dxa"/>
            <w:shd w:val="clear" w:color="auto" w:fill="auto"/>
          </w:tcPr>
          <w:p w14:paraId="02204D07" w14:textId="77777777" w:rsidR="00D705B7" w:rsidRPr="00040E29" w:rsidRDefault="00D705B7" w:rsidP="009A7812">
            <w:pPr>
              <w:pStyle w:val="TAL"/>
            </w:pPr>
          </w:p>
        </w:tc>
      </w:tr>
    </w:tbl>
    <w:p w14:paraId="6EE49BF5" w14:textId="77777777" w:rsidR="00D705B7" w:rsidRPr="00040E29" w:rsidRDefault="00D705B7" w:rsidP="00D705B7"/>
    <w:p w14:paraId="533FEFF4" w14:textId="77777777" w:rsidR="00D705B7" w:rsidRPr="00040E29" w:rsidRDefault="00D705B7" w:rsidP="00D705B7">
      <w:pPr>
        <w:pStyle w:val="TH"/>
      </w:pPr>
      <w:r w:rsidRPr="00040E29">
        <w:rPr>
          <w:lang w:eastAsia="zh-CN"/>
        </w:rPr>
        <w:lastRenderedPageBreak/>
        <w:t xml:space="preserve">Table </w:t>
      </w:r>
      <w:r w:rsidRPr="00040E29">
        <w:rPr>
          <w:color w:val="000000"/>
        </w:rPr>
        <w:t>14.2.5.2.4.3.3</w:t>
      </w:r>
      <w:r w:rsidRPr="00040E29">
        <w:rPr>
          <w:lang w:eastAsia="zh-CN"/>
        </w:rPr>
        <w:t>-10</w:t>
      </w:r>
      <w:r w:rsidRPr="00040E29">
        <w:t>:</w:t>
      </w:r>
      <w:r w:rsidRPr="00040E29">
        <w:rPr>
          <w:i/>
          <w:iCs/>
        </w:rPr>
        <w:t xml:space="preserve"> RRCReconfiguration</w:t>
      </w:r>
      <w:r w:rsidRPr="00040E29">
        <w:t xml:space="preserve"> (step 1b10,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328E73B4" w14:textId="77777777" w:rsidTr="009A7812">
        <w:tc>
          <w:tcPr>
            <w:tcW w:w="9738" w:type="dxa"/>
            <w:gridSpan w:val="4"/>
          </w:tcPr>
          <w:p w14:paraId="56E5377C" w14:textId="77777777" w:rsidR="00D705B7" w:rsidRPr="00040E29" w:rsidRDefault="00D705B7" w:rsidP="009A7812">
            <w:pPr>
              <w:pStyle w:val="TAL"/>
            </w:pPr>
            <w:r w:rsidRPr="00040E29">
              <w:t xml:space="preserve">Derivation Path: TS 38.508-1 [4], Table 4.6.1-13 and condition NR </w:t>
            </w:r>
          </w:p>
        </w:tc>
      </w:tr>
      <w:tr w:rsidR="00D705B7" w:rsidRPr="00040E29" w14:paraId="6894ECE6" w14:textId="77777777" w:rsidTr="009A7812">
        <w:tblPrEx>
          <w:tblCellMar>
            <w:left w:w="108" w:type="dxa"/>
            <w:right w:w="108" w:type="dxa"/>
          </w:tblCellMar>
        </w:tblPrEx>
        <w:tc>
          <w:tcPr>
            <w:tcW w:w="4535" w:type="dxa"/>
          </w:tcPr>
          <w:p w14:paraId="1DF98A33" w14:textId="77777777" w:rsidR="00D705B7" w:rsidRPr="00040E29" w:rsidRDefault="00D705B7" w:rsidP="009A7812">
            <w:pPr>
              <w:pStyle w:val="TAH"/>
            </w:pPr>
            <w:r w:rsidRPr="00040E29">
              <w:t>Information Element</w:t>
            </w:r>
          </w:p>
        </w:tc>
        <w:tc>
          <w:tcPr>
            <w:tcW w:w="2267" w:type="dxa"/>
          </w:tcPr>
          <w:p w14:paraId="093776C9" w14:textId="77777777" w:rsidR="00D705B7" w:rsidRPr="00040E29" w:rsidRDefault="00D705B7" w:rsidP="009A7812">
            <w:pPr>
              <w:pStyle w:val="TAH"/>
            </w:pPr>
            <w:r w:rsidRPr="00040E29">
              <w:t>Value/remark</w:t>
            </w:r>
          </w:p>
        </w:tc>
        <w:tc>
          <w:tcPr>
            <w:tcW w:w="1700" w:type="dxa"/>
          </w:tcPr>
          <w:p w14:paraId="2FD4AF99" w14:textId="77777777" w:rsidR="00D705B7" w:rsidRPr="00040E29" w:rsidRDefault="00D705B7" w:rsidP="009A7812">
            <w:pPr>
              <w:pStyle w:val="TAH"/>
            </w:pPr>
            <w:r w:rsidRPr="00040E29">
              <w:t>Comment</w:t>
            </w:r>
          </w:p>
        </w:tc>
        <w:tc>
          <w:tcPr>
            <w:tcW w:w="1245" w:type="dxa"/>
          </w:tcPr>
          <w:p w14:paraId="0D614B5D" w14:textId="77777777" w:rsidR="00D705B7" w:rsidRPr="00040E29" w:rsidRDefault="00D705B7" w:rsidP="009A7812">
            <w:pPr>
              <w:pStyle w:val="TAH"/>
            </w:pPr>
            <w:r w:rsidRPr="00040E29">
              <w:t>Condition</w:t>
            </w:r>
          </w:p>
        </w:tc>
      </w:tr>
      <w:tr w:rsidR="00D705B7" w:rsidRPr="00040E29" w14:paraId="7A9DBDBE" w14:textId="77777777" w:rsidTr="009A7812">
        <w:tblPrEx>
          <w:tblCellMar>
            <w:left w:w="108" w:type="dxa"/>
            <w:right w:w="108" w:type="dxa"/>
          </w:tblCellMar>
        </w:tblPrEx>
        <w:tc>
          <w:tcPr>
            <w:tcW w:w="4535" w:type="dxa"/>
          </w:tcPr>
          <w:p w14:paraId="345123A6" w14:textId="77777777" w:rsidR="00D705B7" w:rsidRPr="00040E29" w:rsidRDefault="00D705B7" w:rsidP="009A7812">
            <w:pPr>
              <w:pStyle w:val="TAL"/>
            </w:pPr>
            <w:r w:rsidRPr="00040E29">
              <w:t>RRCReconfiguration ::= SEQUENCE {</w:t>
            </w:r>
          </w:p>
        </w:tc>
        <w:tc>
          <w:tcPr>
            <w:tcW w:w="2267" w:type="dxa"/>
          </w:tcPr>
          <w:p w14:paraId="27D166F5" w14:textId="77777777" w:rsidR="00D705B7" w:rsidRPr="00040E29" w:rsidRDefault="00D705B7" w:rsidP="009A7812">
            <w:pPr>
              <w:pStyle w:val="TAL"/>
            </w:pPr>
          </w:p>
        </w:tc>
        <w:tc>
          <w:tcPr>
            <w:tcW w:w="1700" w:type="dxa"/>
          </w:tcPr>
          <w:p w14:paraId="27677BB4" w14:textId="77777777" w:rsidR="00D705B7" w:rsidRPr="00040E29" w:rsidRDefault="00D705B7" w:rsidP="009A7812">
            <w:pPr>
              <w:pStyle w:val="TAL"/>
            </w:pPr>
          </w:p>
        </w:tc>
        <w:tc>
          <w:tcPr>
            <w:tcW w:w="1245" w:type="dxa"/>
          </w:tcPr>
          <w:p w14:paraId="480172CB" w14:textId="77777777" w:rsidR="00D705B7" w:rsidRPr="00040E29" w:rsidRDefault="00D705B7" w:rsidP="009A7812">
            <w:pPr>
              <w:pStyle w:val="TAL"/>
            </w:pPr>
          </w:p>
        </w:tc>
      </w:tr>
      <w:tr w:rsidR="00D705B7" w:rsidRPr="00040E29" w14:paraId="13096065" w14:textId="77777777" w:rsidTr="009A7812">
        <w:tblPrEx>
          <w:tblCellMar>
            <w:left w:w="108" w:type="dxa"/>
            <w:right w:w="108" w:type="dxa"/>
          </w:tblCellMar>
        </w:tblPrEx>
        <w:tc>
          <w:tcPr>
            <w:tcW w:w="4535" w:type="dxa"/>
          </w:tcPr>
          <w:p w14:paraId="108526BA"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5F2B550E" w14:textId="77777777" w:rsidR="00D705B7" w:rsidRPr="00040E29" w:rsidRDefault="00D705B7" w:rsidP="009A7812">
            <w:pPr>
              <w:pStyle w:val="TAL"/>
            </w:pPr>
          </w:p>
        </w:tc>
        <w:tc>
          <w:tcPr>
            <w:tcW w:w="1700" w:type="dxa"/>
          </w:tcPr>
          <w:p w14:paraId="1C6AEFBA" w14:textId="77777777" w:rsidR="00D705B7" w:rsidRPr="00040E29" w:rsidRDefault="00D705B7" w:rsidP="009A7812">
            <w:pPr>
              <w:pStyle w:val="TAL"/>
            </w:pPr>
          </w:p>
        </w:tc>
        <w:tc>
          <w:tcPr>
            <w:tcW w:w="1245" w:type="dxa"/>
          </w:tcPr>
          <w:p w14:paraId="4D7B6CCA" w14:textId="77777777" w:rsidR="00D705B7" w:rsidRPr="00040E29" w:rsidRDefault="00D705B7" w:rsidP="009A7812">
            <w:pPr>
              <w:pStyle w:val="TAL"/>
            </w:pPr>
          </w:p>
        </w:tc>
      </w:tr>
      <w:tr w:rsidR="00D705B7" w:rsidRPr="00040E29" w14:paraId="59514D51" w14:textId="77777777" w:rsidTr="009A7812">
        <w:tblPrEx>
          <w:tblCellMar>
            <w:left w:w="108" w:type="dxa"/>
            <w:right w:w="108" w:type="dxa"/>
          </w:tblCellMar>
        </w:tblPrEx>
        <w:tc>
          <w:tcPr>
            <w:tcW w:w="4535" w:type="dxa"/>
            <w:tcBorders>
              <w:bottom w:val="single" w:sz="4" w:space="0" w:color="auto"/>
            </w:tcBorders>
          </w:tcPr>
          <w:p w14:paraId="69C3C274"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1607CC16" w14:textId="77777777" w:rsidR="00D705B7" w:rsidRPr="00040E29" w:rsidRDefault="00D705B7" w:rsidP="009A7812">
            <w:pPr>
              <w:pStyle w:val="TAL"/>
            </w:pPr>
          </w:p>
        </w:tc>
        <w:tc>
          <w:tcPr>
            <w:tcW w:w="1700" w:type="dxa"/>
          </w:tcPr>
          <w:p w14:paraId="442D29B4" w14:textId="77777777" w:rsidR="00D705B7" w:rsidRPr="00040E29" w:rsidRDefault="00D705B7" w:rsidP="009A7812">
            <w:pPr>
              <w:pStyle w:val="TAL"/>
            </w:pPr>
          </w:p>
        </w:tc>
        <w:tc>
          <w:tcPr>
            <w:tcW w:w="1245" w:type="dxa"/>
          </w:tcPr>
          <w:p w14:paraId="13A5C3B2" w14:textId="77777777" w:rsidR="00D705B7" w:rsidRPr="00040E29" w:rsidRDefault="00D705B7" w:rsidP="009A7812">
            <w:pPr>
              <w:pStyle w:val="TAL"/>
            </w:pPr>
          </w:p>
        </w:tc>
      </w:tr>
      <w:tr w:rsidR="00D705B7" w:rsidRPr="00040E29" w14:paraId="06BFCDB8" w14:textId="77777777" w:rsidTr="009A7812">
        <w:tblPrEx>
          <w:tblCellMar>
            <w:left w:w="108" w:type="dxa"/>
            <w:right w:w="108" w:type="dxa"/>
          </w:tblCellMar>
        </w:tblPrEx>
        <w:tc>
          <w:tcPr>
            <w:tcW w:w="4535" w:type="dxa"/>
            <w:tcBorders>
              <w:top w:val="single" w:sz="4" w:space="0" w:color="auto"/>
              <w:bottom w:val="single" w:sz="4" w:space="0" w:color="auto"/>
            </w:tcBorders>
          </w:tcPr>
          <w:p w14:paraId="1F100B79" w14:textId="77777777" w:rsidR="00D705B7" w:rsidRPr="00040E29" w:rsidRDefault="00D705B7" w:rsidP="009A7812">
            <w:pPr>
              <w:pStyle w:val="TAL"/>
            </w:pPr>
            <w:r w:rsidRPr="00040E29">
              <w:t xml:space="preserve">      radioBearerConfig</w:t>
            </w:r>
          </w:p>
        </w:tc>
        <w:tc>
          <w:tcPr>
            <w:tcW w:w="2267" w:type="dxa"/>
          </w:tcPr>
          <w:p w14:paraId="4594DBC7" w14:textId="77777777" w:rsidR="00D705B7" w:rsidRPr="00040E29" w:rsidRDefault="00D705B7" w:rsidP="009A7812">
            <w:pPr>
              <w:pStyle w:val="TAL"/>
            </w:pPr>
            <w:r w:rsidRPr="00040E29">
              <w:t>RadioBearerConfig</w:t>
            </w:r>
          </w:p>
        </w:tc>
        <w:tc>
          <w:tcPr>
            <w:tcW w:w="1700" w:type="dxa"/>
          </w:tcPr>
          <w:p w14:paraId="7AC02B52" w14:textId="77777777" w:rsidR="00D705B7" w:rsidRPr="00040E29" w:rsidRDefault="00D705B7" w:rsidP="009A7812">
            <w:pPr>
              <w:pStyle w:val="TAL"/>
            </w:pPr>
            <w:r w:rsidRPr="00040E29">
              <w:rPr>
                <w:lang w:eastAsia="zh-CN"/>
              </w:rPr>
              <w:t xml:space="preserve">Table </w:t>
            </w:r>
            <w:r w:rsidRPr="00040E29">
              <w:rPr>
                <w:color w:val="000000"/>
              </w:rPr>
              <w:t>14.2.5.2.4.3.3</w:t>
            </w:r>
            <w:r w:rsidRPr="00040E29">
              <w:rPr>
                <w:lang w:eastAsia="zh-CN"/>
              </w:rPr>
              <w:t>-11</w:t>
            </w:r>
          </w:p>
        </w:tc>
        <w:tc>
          <w:tcPr>
            <w:tcW w:w="1245" w:type="dxa"/>
          </w:tcPr>
          <w:p w14:paraId="394AD450" w14:textId="77777777" w:rsidR="00D705B7" w:rsidRPr="00040E29" w:rsidRDefault="00D705B7" w:rsidP="009A7812">
            <w:pPr>
              <w:pStyle w:val="TAL"/>
            </w:pPr>
          </w:p>
        </w:tc>
      </w:tr>
      <w:tr w:rsidR="00D705B7" w:rsidRPr="00040E29" w14:paraId="2B6F4154" w14:textId="77777777" w:rsidTr="009A7812">
        <w:tblPrEx>
          <w:tblCellMar>
            <w:left w:w="108" w:type="dxa"/>
            <w:right w:w="108" w:type="dxa"/>
          </w:tblCellMar>
        </w:tblPrEx>
        <w:tc>
          <w:tcPr>
            <w:tcW w:w="4535" w:type="dxa"/>
            <w:tcBorders>
              <w:top w:val="single" w:sz="4" w:space="0" w:color="auto"/>
              <w:bottom w:val="single" w:sz="4" w:space="0" w:color="auto"/>
            </w:tcBorders>
          </w:tcPr>
          <w:p w14:paraId="0743B85B"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C042A7D" w14:textId="77777777" w:rsidR="00D705B7" w:rsidRPr="00040E29" w:rsidRDefault="00D705B7" w:rsidP="009A7812">
            <w:pPr>
              <w:pStyle w:val="TAL"/>
            </w:pPr>
          </w:p>
        </w:tc>
        <w:tc>
          <w:tcPr>
            <w:tcW w:w="1700" w:type="dxa"/>
          </w:tcPr>
          <w:p w14:paraId="56DED66D" w14:textId="77777777" w:rsidR="00D705B7" w:rsidRPr="00040E29" w:rsidRDefault="00D705B7" w:rsidP="009A7812">
            <w:pPr>
              <w:pStyle w:val="TAL"/>
            </w:pPr>
          </w:p>
        </w:tc>
        <w:tc>
          <w:tcPr>
            <w:tcW w:w="1245" w:type="dxa"/>
          </w:tcPr>
          <w:p w14:paraId="3DD4E558" w14:textId="77777777" w:rsidR="00D705B7" w:rsidRPr="00040E29" w:rsidRDefault="00D705B7" w:rsidP="009A7812">
            <w:pPr>
              <w:pStyle w:val="TAL"/>
            </w:pPr>
          </w:p>
        </w:tc>
      </w:tr>
      <w:tr w:rsidR="00D705B7" w:rsidRPr="00040E29" w14:paraId="64FB075F" w14:textId="77777777" w:rsidTr="009A7812">
        <w:tblPrEx>
          <w:tblCellMar>
            <w:left w:w="108" w:type="dxa"/>
            <w:right w:w="108" w:type="dxa"/>
          </w:tblCellMar>
        </w:tblPrEx>
        <w:tc>
          <w:tcPr>
            <w:tcW w:w="4535" w:type="dxa"/>
            <w:tcBorders>
              <w:top w:val="single" w:sz="4" w:space="0" w:color="auto"/>
              <w:bottom w:val="single" w:sz="4" w:space="0" w:color="auto"/>
            </w:tcBorders>
          </w:tcPr>
          <w:p w14:paraId="6629FD9E" w14:textId="77777777" w:rsidR="00D705B7" w:rsidRPr="00040E29" w:rsidRDefault="00D705B7" w:rsidP="009A7812">
            <w:pPr>
              <w:pStyle w:val="TAL"/>
            </w:pPr>
            <w:r w:rsidRPr="00040E29">
              <w:t xml:space="preserve">        masterCellGroup</w:t>
            </w:r>
          </w:p>
        </w:tc>
        <w:tc>
          <w:tcPr>
            <w:tcW w:w="2267" w:type="dxa"/>
          </w:tcPr>
          <w:p w14:paraId="73F388E3" w14:textId="77777777" w:rsidR="00D705B7" w:rsidRPr="00040E29" w:rsidRDefault="00D705B7" w:rsidP="009A7812">
            <w:pPr>
              <w:pStyle w:val="TAL"/>
            </w:pPr>
            <w:r w:rsidRPr="00040E29">
              <w:t>CellGroupConfig</w:t>
            </w:r>
          </w:p>
        </w:tc>
        <w:tc>
          <w:tcPr>
            <w:tcW w:w="1700" w:type="dxa"/>
          </w:tcPr>
          <w:p w14:paraId="60D75B48" w14:textId="77777777" w:rsidR="00D705B7" w:rsidRPr="00040E29" w:rsidRDefault="00D705B7" w:rsidP="009A7812">
            <w:pPr>
              <w:pStyle w:val="TAL"/>
            </w:pPr>
            <w:r w:rsidRPr="00040E29">
              <w:rPr>
                <w:lang w:eastAsia="zh-CN"/>
              </w:rPr>
              <w:t xml:space="preserve">Table </w:t>
            </w:r>
            <w:r w:rsidRPr="00040E29">
              <w:rPr>
                <w:color w:val="000000"/>
              </w:rPr>
              <w:t>14.2.5.2.4.3.3</w:t>
            </w:r>
            <w:r w:rsidRPr="00040E29">
              <w:rPr>
                <w:lang w:eastAsia="zh-CN"/>
              </w:rPr>
              <w:t>-12</w:t>
            </w:r>
          </w:p>
        </w:tc>
        <w:tc>
          <w:tcPr>
            <w:tcW w:w="1245" w:type="dxa"/>
          </w:tcPr>
          <w:p w14:paraId="40D5CBDF" w14:textId="77777777" w:rsidR="00D705B7" w:rsidRPr="00040E29" w:rsidRDefault="00D705B7" w:rsidP="009A7812">
            <w:pPr>
              <w:pStyle w:val="TAL"/>
            </w:pPr>
          </w:p>
        </w:tc>
      </w:tr>
      <w:tr w:rsidR="00D705B7" w:rsidRPr="00040E29" w14:paraId="7384E66D" w14:textId="77777777" w:rsidTr="009A7812">
        <w:tblPrEx>
          <w:tblCellMar>
            <w:left w:w="108" w:type="dxa"/>
            <w:right w:w="108" w:type="dxa"/>
          </w:tblCellMar>
        </w:tblPrEx>
        <w:tc>
          <w:tcPr>
            <w:tcW w:w="4535" w:type="dxa"/>
            <w:tcBorders>
              <w:top w:val="single" w:sz="4" w:space="0" w:color="auto"/>
              <w:bottom w:val="single" w:sz="4" w:space="0" w:color="auto"/>
            </w:tcBorders>
          </w:tcPr>
          <w:p w14:paraId="0D56ADCB" w14:textId="77777777" w:rsidR="00D705B7" w:rsidRPr="00040E29" w:rsidRDefault="00D705B7" w:rsidP="009A7812">
            <w:pPr>
              <w:pStyle w:val="TAL"/>
            </w:pPr>
            <w:r w:rsidRPr="00040E29">
              <w:t xml:space="preserve">        </w:t>
            </w:r>
            <w:proofErr w:type="spellStart"/>
            <w:r w:rsidRPr="00040E29">
              <w:t>dedicatedNAS-MessageList</w:t>
            </w:r>
            <w:proofErr w:type="spellEnd"/>
            <w:r w:rsidRPr="00040E29">
              <w:t xml:space="preserve"> SEQUENCE (SIZE(1..maxDRB)) OF </w:t>
            </w:r>
            <w:proofErr w:type="spellStart"/>
            <w:r w:rsidRPr="00040E29">
              <w:t>DedicatedNAS</w:t>
            </w:r>
            <w:proofErr w:type="spellEnd"/>
            <w:r w:rsidRPr="00040E29">
              <w:t>-Message {}</w:t>
            </w:r>
          </w:p>
        </w:tc>
        <w:tc>
          <w:tcPr>
            <w:tcW w:w="2267" w:type="dxa"/>
          </w:tcPr>
          <w:p w14:paraId="5155F5E6" w14:textId="77777777" w:rsidR="00D705B7" w:rsidRPr="00040E29" w:rsidRDefault="00D705B7" w:rsidP="009A7812">
            <w:pPr>
              <w:pStyle w:val="TAL"/>
            </w:pPr>
            <w:proofErr w:type="spellStart"/>
            <w:r w:rsidRPr="00040E29">
              <w:t>DedicatedNAS</w:t>
            </w:r>
            <w:proofErr w:type="spellEnd"/>
            <w:r w:rsidRPr="00040E29">
              <w:t>-Message</w:t>
            </w:r>
          </w:p>
        </w:tc>
        <w:tc>
          <w:tcPr>
            <w:tcW w:w="1700" w:type="dxa"/>
          </w:tcPr>
          <w:p w14:paraId="69C75863" w14:textId="77777777" w:rsidR="00D705B7" w:rsidRPr="00040E29" w:rsidRDefault="00D705B7" w:rsidP="009A7812">
            <w:pPr>
              <w:pStyle w:val="TAL"/>
            </w:pPr>
          </w:p>
        </w:tc>
        <w:tc>
          <w:tcPr>
            <w:tcW w:w="1245" w:type="dxa"/>
          </w:tcPr>
          <w:p w14:paraId="1F96B405" w14:textId="77777777" w:rsidR="00D705B7" w:rsidRPr="00040E29" w:rsidRDefault="00D705B7" w:rsidP="009A7812">
            <w:pPr>
              <w:pStyle w:val="TAL"/>
            </w:pPr>
          </w:p>
        </w:tc>
      </w:tr>
      <w:tr w:rsidR="00D705B7" w:rsidRPr="00040E29" w14:paraId="5E1D249D" w14:textId="77777777" w:rsidTr="009A7812">
        <w:tblPrEx>
          <w:tblCellMar>
            <w:left w:w="108" w:type="dxa"/>
            <w:right w:w="108" w:type="dxa"/>
          </w:tblCellMar>
        </w:tblPrEx>
        <w:tc>
          <w:tcPr>
            <w:tcW w:w="4535" w:type="dxa"/>
            <w:tcBorders>
              <w:top w:val="nil"/>
              <w:bottom w:val="single" w:sz="4" w:space="0" w:color="auto"/>
            </w:tcBorders>
          </w:tcPr>
          <w:p w14:paraId="4C88CFCB" w14:textId="77777777" w:rsidR="00D705B7" w:rsidRPr="00040E29" w:rsidRDefault="00D705B7" w:rsidP="009A7812">
            <w:pPr>
              <w:pStyle w:val="TAL"/>
            </w:pPr>
            <w:r w:rsidRPr="00040E29">
              <w:t xml:space="preserve">      }</w:t>
            </w:r>
          </w:p>
        </w:tc>
        <w:tc>
          <w:tcPr>
            <w:tcW w:w="2267" w:type="dxa"/>
          </w:tcPr>
          <w:p w14:paraId="379883AD" w14:textId="77777777" w:rsidR="00D705B7" w:rsidRPr="00040E29" w:rsidRDefault="00D705B7" w:rsidP="009A7812">
            <w:pPr>
              <w:pStyle w:val="TAL"/>
            </w:pPr>
          </w:p>
        </w:tc>
        <w:tc>
          <w:tcPr>
            <w:tcW w:w="1700" w:type="dxa"/>
          </w:tcPr>
          <w:p w14:paraId="71005105" w14:textId="77777777" w:rsidR="00D705B7" w:rsidRPr="00040E29" w:rsidRDefault="00D705B7" w:rsidP="009A7812">
            <w:pPr>
              <w:pStyle w:val="TAL"/>
            </w:pPr>
          </w:p>
        </w:tc>
        <w:tc>
          <w:tcPr>
            <w:tcW w:w="1245" w:type="dxa"/>
          </w:tcPr>
          <w:p w14:paraId="34313077" w14:textId="77777777" w:rsidR="00D705B7" w:rsidRPr="00040E29" w:rsidRDefault="00D705B7" w:rsidP="009A7812">
            <w:pPr>
              <w:pStyle w:val="TAL"/>
            </w:pPr>
          </w:p>
        </w:tc>
      </w:tr>
      <w:tr w:rsidR="00D705B7" w:rsidRPr="00040E29" w14:paraId="7EEE47BE" w14:textId="77777777" w:rsidTr="009A7812">
        <w:tblPrEx>
          <w:tblCellMar>
            <w:left w:w="108" w:type="dxa"/>
            <w:right w:w="108" w:type="dxa"/>
          </w:tblCellMar>
        </w:tblPrEx>
        <w:tc>
          <w:tcPr>
            <w:tcW w:w="4535" w:type="dxa"/>
            <w:tcBorders>
              <w:bottom w:val="single" w:sz="4" w:space="0" w:color="auto"/>
            </w:tcBorders>
          </w:tcPr>
          <w:p w14:paraId="1F127DA5" w14:textId="77777777" w:rsidR="00D705B7" w:rsidRPr="00040E29" w:rsidRDefault="00D705B7" w:rsidP="009A7812">
            <w:pPr>
              <w:pStyle w:val="TAL"/>
            </w:pPr>
            <w:r w:rsidRPr="00040E29">
              <w:t xml:space="preserve">    }</w:t>
            </w:r>
          </w:p>
        </w:tc>
        <w:tc>
          <w:tcPr>
            <w:tcW w:w="2267" w:type="dxa"/>
          </w:tcPr>
          <w:p w14:paraId="236AD7EB" w14:textId="77777777" w:rsidR="00D705B7" w:rsidRPr="00040E29" w:rsidRDefault="00D705B7" w:rsidP="009A7812">
            <w:pPr>
              <w:pStyle w:val="TAL"/>
            </w:pPr>
          </w:p>
        </w:tc>
        <w:tc>
          <w:tcPr>
            <w:tcW w:w="1700" w:type="dxa"/>
          </w:tcPr>
          <w:p w14:paraId="54EA15F5" w14:textId="77777777" w:rsidR="00D705B7" w:rsidRPr="00040E29" w:rsidRDefault="00D705B7" w:rsidP="009A7812">
            <w:pPr>
              <w:pStyle w:val="TAL"/>
            </w:pPr>
          </w:p>
        </w:tc>
        <w:tc>
          <w:tcPr>
            <w:tcW w:w="1245" w:type="dxa"/>
          </w:tcPr>
          <w:p w14:paraId="33592BB3" w14:textId="77777777" w:rsidR="00D705B7" w:rsidRPr="00040E29" w:rsidRDefault="00D705B7" w:rsidP="009A7812">
            <w:pPr>
              <w:pStyle w:val="TAL"/>
            </w:pPr>
          </w:p>
        </w:tc>
      </w:tr>
      <w:tr w:rsidR="00D705B7" w:rsidRPr="00040E29" w14:paraId="43E729E0" w14:textId="77777777" w:rsidTr="009A7812">
        <w:tblPrEx>
          <w:tblCellMar>
            <w:left w:w="108" w:type="dxa"/>
            <w:right w:w="108" w:type="dxa"/>
          </w:tblCellMar>
        </w:tblPrEx>
        <w:tc>
          <w:tcPr>
            <w:tcW w:w="4535" w:type="dxa"/>
            <w:tcBorders>
              <w:bottom w:val="single" w:sz="4" w:space="0" w:color="auto"/>
            </w:tcBorders>
          </w:tcPr>
          <w:p w14:paraId="16433C70" w14:textId="77777777" w:rsidR="00D705B7" w:rsidRPr="00040E29" w:rsidRDefault="00D705B7" w:rsidP="009A7812">
            <w:pPr>
              <w:pStyle w:val="TAL"/>
            </w:pPr>
            <w:r w:rsidRPr="00040E29">
              <w:t xml:space="preserve">  }</w:t>
            </w:r>
          </w:p>
        </w:tc>
        <w:tc>
          <w:tcPr>
            <w:tcW w:w="2267" w:type="dxa"/>
          </w:tcPr>
          <w:p w14:paraId="2C724445" w14:textId="77777777" w:rsidR="00D705B7" w:rsidRPr="00040E29" w:rsidRDefault="00D705B7" w:rsidP="009A7812">
            <w:pPr>
              <w:pStyle w:val="TAL"/>
            </w:pPr>
          </w:p>
        </w:tc>
        <w:tc>
          <w:tcPr>
            <w:tcW w:w="1700" w:type="dxa"/>
          </w:tcPr>
          <w:p w14:paraId="36B1CBA8" w14:textId="77777777" w:rsidR="00D705B7" w:rsidRPr="00040E29" w:rsidRDefault="00D705B7" w:rsidP="009A7812">
            <w:pPr>
              <w:pStyle w:val="TAL"/>
            </w:pPr>
          </w:p>
        </w:tc>
        <w:tc>
          <w:tcPr>
            <w:tcW w:w="1245" w:type="dxa"/>
          </w:tcPr>
          <w:p w14:paraId="5DDEB589" w14:textId="77777777" w:rsidR="00D705B7" w:rsidRPr="00040E29" w:rsidRDefault="00D705B7" w:rsidP="009A7812">
            <w:pPr>
              <w:pStyle w:val="TAL"/>
            </w:pPr>
          </w:p>
        </w:tc>
      </w:tr>
      <w:tr w:rsidR="00D705B7" w:rsidRPr="00040E29" w14:paraId="088BC93A" w14:textId="77777777" w:rsidTr="009A7812">
        <w:tblPrEx>
          <w:tblCellMar>
            <w:left w:w="108" w:type="dxa"/>
            <w:right w:w="108" w:type="dxa"/>
          </w:tblCellMar>
        </w:tblPrEx>
        <w:tc>
          <w:tcPr>
            <w:tcW w:w="4535" w:type="dxa"/>
            <w:tcBorders>
              <w:bottom w:val="single" w:sz="4" w:space="0" w:color="auto"/>
            </w:tcBorders>
          </w:tcPr>
          <w:p w14:paraId="163E5FCD" w14:textId="77777777" w:rsidR="00D705B7" w:rsidRPr="00040E29" w:rsidRDefault="00D705B7" w:rsidP="009A7812">
            <w:pPr>
              <w:pStyle w:val="TAL"/>
            </w:pPr>
            <w:r w:rsidRPr="00040E29">
              <w:t>}</w:t>
            </w:r>
          </w:p>
        </w:tc>
        <w:tc>
          <w:tcPr>
            <w:tcW w:w="2267" w:type="dxa"/>
          </w:tcPr>
          <w:p w14:paraId="71EE04C0" w14:textId="77777777" w:rsidR="00D705B7" w:rsidRPr="00040E29" w:rsidRDefault="00D705B7" w:rsidP="009A7812">
            <w:pPr>
              <w:pStyle w:val="TAL"/>
            </w:pPr>
          </w:p>
        </w:tc>
        <w:tc>
          <w:tcPr>
            <w:tcW w:w="1700" w:type="dxa"/>
          </w:tcPr>
          <w:p w14:paraId="53392C51" w14:textId="77777777" w:rsidR="00D705B7" w:rsidRPr="00040E29" w:rsidRDefault="00D705B7" w:rsidP="009A7812">
            <w:pPr>
              <w:pStyle w:val="TAL"/>
            </w:pPr>
          </w:p>
        </w:tc>
        <w:tc>
          <w:tcPr>
            <w:tcW w:w="1245" w:type="dxa"/>
          </w:tcPr>
          <w:p w14:paraId="5365EEED" w14:textId="77777777" w:rsidR="00D705B7" w:rsidRPr="00040E29" w:rsidRDefault="00D705B7" w:rsidP="009A7812">
            <w:pPr>
              <w:pStyle w:val="TAL"/>
            </w:pPr>
          </w:p>
        </w:tc>
      </w:tr>
    </w:tbl>
    <w:p w14:paraId="75B3625A" w14:textId="77777777" w:rsidR="00D705B7" w:rsidRPr="00040E29" w:rsidRDefault="00D705B7" w:rsidP="00D705B7">
      <w:pPr>
        <w:rPr>
          <w:lang w:eastAsia="zh-CN"/>
        </w:rPr>
      </w:pPr>
    </w:p>
    <w:p w14:paraId="7DD0FDF1" w14:textId="77777777" w:rsidR="00D705B7" w:rsidRPr="00040E29" w:rsidRDefault="00D705B7" w:rsidP="00D705B7">
      <w:pPr>
        <w:pStyle w:val="TH"/>
        <w:rPr>
          <w:i/>
        </w:rPr>
      </w:pPr>
      <w:r w:rsidRPr="00040E29">
        <w:rPr>
          <w:lang w:eastAsia="zh-CN"/>
        </w:rPr>
        <w:t xml:space="preserve">Table </w:t>
      </w:r>
      <w:r w:rsidRPr="00040E29">
        <w:rPr>
          <w:color w:val="000000"/>
        </w:rPr>
        <w:t>14.2.5.2.4.3.3</w:t>
      </w:r>
      <w:r w:rsidRPr="00040E29">
        <w:rPr>
          <w:lang w:eastAsia="zh-CN"/>
        </w:rPr>
        <w:t>-11</w:t>
      </w:r>
      <w:r w:rsidRPr="00040E29">
        <w:t xml:space="preserve">: </w:t>
      </w:r>
      <w:r w:rsidRPr="00040E29">
        <w:rPr>
          <w:i/>
        </w:rPr>
        <w:t xml:space="preserve">RadioBearerConfig </w:t>
      </w:r>
      <w:r w:rsidRPr="00040E29">
        <w:t>(</w:t>
      </w:r>
      <w:r w:rsidRPr="00040E29">
        <w:rPr>
          <w:lang w:eastAsia="zh-CN"/>
        </w:rPr>
        <w:t xml:space="preserve">Table </w:t>
      </w:r>
      <w:r w:rsidRPr="00040E29">
        <w:rPr>
          <w:color w:val="000000"/>
        </w:rPr>
        <w:t>14.2.5.2.4.3.3</w:t>
      </w:r>
      <w:r w:rsidRPr="00040E29">
        <w:rPr>
          <w:lang w:eastAsia="zh-CN"/>
        </w:rPr>
        <w:t>-10</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040E29" w14:paraId="1EEF57B0" w14:textId="77777777" w:rsidTr="009A7812">
        <w:tc>
          <w:tcPr>
            <w:tcW w:w="9747" w:type="dxa"/>
            <w:gridSpan w:val="4"/>
          </w:tcPr>
          <w:p w14:paraId="55AB1271" w14:textId="77777777" w:rsidR="00D705B7" w:rsidRPr="00040E29" w:rsidRDefault="00D705B7" w:rsidP="009A7812">
            <w:pPr>
              <w:pStyle w:val="TAH"/>
              <w:jc w:val="left"/>
              <w:rPr>
                <w:b w:val="0"/>
              </w:rPr>
            </w:pPr>
            <w:r w:rsidRPr="00040E29">
              <w:t xml:space="preserve"> </w:t>
            </w:r>
            <w:r w:rsidRPr="00040E29">
              <w:rPr>
                <w:b w:val="0"/>
              </w:rPr>
              <w:t>Derivation Path: TS 38.508-1 [4], Table 4.6.3-132</w:t>
            </w:r>
          </w:p>
        </w:tc>
      </w:tr>
      <w:tr w:rsidR="00D705B7" w:rsidRPr="00040E29" w14:paraId="1653DC19" w14:textId="77777777" w:rsidTr="009A7812">
        <w:tc>
          <w:tcPr>
            <w:tcW w:w="4390" w:type="dxa"/>
          </w:tcPr>
          <w:p w14:paraId="5F03BE39" w14:textId="77777777" w:rsidR="00D705B7" w:rsidRPr="00040E29" w:rsidRDefault="00D705B7" w:rsidP="009A7812">
            <w:pPr>
              <w:pStyle w:val="TAH"/>
            </w:pPr>
            <w:r w:rsidRPr="00040E29">
              <w:t>Information Element</w:t>
            </w:r>
          </w:p>
        </w:tc>
        <w:tc>
          <w:tcPr>
            <w:tcW w:w="2551" w:type="dxa"/>
          </w:tcPr>
          <w:p w14:paraId="2DA56EE5" w14:textId="77777777" w:rsidR="00D705B7" w:rsidRPr="00040E29" w:rsidRDefault="00D705B7" w:rsidP="009A7812">
            <w:pPr>
              <w:pStyle w:val="TAH"/>
            </w:pPr>
            <w:r w:rsidRPr="00040E29">
              <w:t>Value/remark</w:t>
            </w:r>
          </w:p>
        </w:tc>
        <w:tc>
          <w:tcPr>
            <w:tcW w:w="1561" w:type="dxa"/>
          </w:tcPr>
          <w:p w14:paraId="3E9C0708" w14:textId="77777777" w:rsidR="00D705B7" w:rsidRPr="00040E29" w:rsidRDefault="00D705B7" w:rsidP="009A7812">
            <w:pPr>
              <w:pStyle w:val="TAH"/>
            </w:pPr>
            <w:r w:rsidRPr="00040E29">
              <w:t>Comment</w:t>
            </w:r>
          </w:p>
        </w:tc>
        <w:tc>
          <w:tcPr>
            <w:tcW w:w="1245" w:type="dxa"/>
          </w:tcPr>
          <w:p w14:paraId="02C68E75" w14:textId="77777777" w:rsidR="00D705B7" w:rsidRPr="00040E29" w:rsidRDefault="00D705B7" w:rsidP="009A7812">
            <w:pPr>
              <w:pStyle w:val="TAH"/>
            </w:pPr>
            <w:r w:rsidRPr="00040E29">
              <w:t>Condition</w:t>
            </w:r>
          </w:p>
        </w:tc>
      </w:tr>
      <w:tr w:rsidR="00D705B7" w:rsidRPr="00040E29" w14:paraId="2D3AE4BD" w14:textId="77777777" w:rsidTr="009A7812">
        <w:tc>
          <w:tcPr>
            <w:tcW w:w="4390" w:type="dxa"/>
          </w:tcPr>
          <w:p w14:paraId="2A2F6A67" w14:textId="77777777" w:rsidR="00D705B7" w:rsidRPr="00040E29" w:rsidRDefault="00D705B7" w:rsidP="009A7812">
            <w:pPr>
              <w:pStyle w:val="TAL"/>
            </w:pPr>
            <w:r w:rsidRPr="00040E29">
              <w:t xml:space="preserve">RadioBearerConfig ::= </w:t>
            </w:r>
            <w:r w:rsidRPr="00040E29">
              <w:rPr>
                <w:snapToGrid w:val="0"/>
              </w:rPr>
              <w:t xml:space="preserve">SEQUENCE </w:t>
            </w:r>
            <w:r w:rsidRPr="00040E29">
              <w:t>{</w:t>
            </w:r>
          </w:p>
        </w:tc>
        <w:tc>
          <w:tcPr>
            <w:tcW w:w="2551" w:type="dxa"/>
          </w:tcPr>
          <w:p w14:paraId="7811A830" w14:textId="77777777" w:rsidR="00D705B7" w:rsidRPr="00040E29" w:rsidRDefault="00D705B7" w:rsidP="009A7812">
            <w:pPr>
              <w:pStyle w:val="TAL"/>
            </w:pPr>
          </w:p>
        </w:tc>
        <w:tc>
          <w:tcPr>
            <w:tcW w:w="1561" w:type="dxa"/>
          </w:tcPr>
          <w:p w14:paraId="586E312C" w14:textId="77777777" w:rsidR="00D705B7" w:rsidRPr="00040E29" w:rsidRDefault="00D705B7" w:rsidP="009A7812">
            <w:pPr>
              <w:pStyle w:val="TAL"/>
            </w:pPr>
          </w:p>
        </w:tc>
        <w:tc>
          <w:tcPr>
            <w:tcW w:w="1245" w:type="dxa"/>
          </w:tcPr>
          <w:p w14:paraId="16614904" w14:textId="77777777" w:rsidR="00D705B7" w:rsidRPr="00040E29" w:rsidRDefault="00D705B7" w:rsidP="009A7812">
            <w:pPr>
              <w:pStyle w:val="TAL"/>
            </w:pPr>
          </w:p>
        </w:tc>
      </w:tr>
      <w:tr w:rsidR="00D705B7" w:rsidRPr="00040E29" w14:paraId="0902AFDC" w14:textId="77777777" w:rsidTr="009A7812">
        <w:tc>
          <w:tcPr>
            <w:tcW w:w="4390" w:type="dxa"/>
          </w:tcPr>
          <w:p w14:paraId="4765E8AC" w14:textId="77777777" w:rsidR="00D705B7" w:rsidRPr="00040E29" w:rsidRDefault="00D705B7" w:rsidP="009A7812">
            <w:pPr>
              <w:pStyle w:val="TAL"/>
            </w:pPr>
            <w:r w:rsidRPr="00040E29">
              <w:t xml:space="preserve">  drb-ToAddModList SEQUENCE (SIZE (1..maxDRB)) OF DRB-</w:t>
            </w:r>
            <w:proofErr w:type="spellStart"/>
            <w:r w:rsidRPr="00040E29">
              <w:t>ToAddMod</w:t>
            </w:r>
            <w:proofErr w:type="spellEnd"/>
            <w:r w:rsidRPr="00040E29">
              <w:t xml:space="preserve"> {</w:t>
            </w:r>
          </w:p>
        </w:tc>
        <w:tc>
          <w:tcPr>
            <w:tcW w:w="2551" w:type="dxa"/>
          </w:tcPr>
          <w:p w14:paraId="2B9BE94D" w14:textId="77777777" w:rsidR="00D705B7" w:rsidRPr="00040E29" w:rsidRDefault="00D705B7" w:rsidP="009A7812">
            <w:pPr>
              <w:pStyle w:val="TAL"/>
            </w:pPr>
            <w:r w:rsidRPr="00040E29">
              <w:t>1 entry</w:t>
            </w:r>
          </w:p>
        </w:tc>
        <w:tc>
          <w:tcPr>
            <w:tcW w:w="1561" w:type="dxa"/>
          </w:tcPr>
          <w:p w14:paraId="1751E825" w14:textId="77777777" w:rsidR="00D705B7" w:rsidRPr="00040E29" w:rsidRDefault="00D705B7" w:rsidP="009A7812">
            <w:pPr>
              <w:pStyle w:val="TAL"/>
            </w:pPr>
          </w:p>
        </w:tc>
        <w:tc>
          <w:tcPr>
            <w:tcW w:w="1245" w:type="dxa"/>
          </w:tcPr>
          <w:p w14:paraId="3C439D9F" w14:textId="77777777" w:rsidR="00D705B7" w:rsidRPr="00040E29" w:rsidRDefault="00D705B7" w:rsidP="009A7812">
            <w:pPr>
              <w:pStyle w:val="TAL"/>
            </w:pPr>
          </w:p>
        </w:tc>
      </w:tr>
      <w:tr w:rsidR="00D705B7" w:rsidRPr="00040E29" w14:paraId="75B093FE" w14:textId="77777777" w:rsidTr="009A7812">
        <w:tc>
          <w:tcPr>
            <w:tcW w:w="4390" w:type="dxa"/>
          </w:tcPr>
          <w:p w14:paraId="47214F42" w14:textId="77777777" w:rsidR="00D705B7" w:rsidRPr="00040E29" w:rsidRDefault="00D705B7" w:rsidP="009A7812">
            <w:pPr>
              <w:pStyle w:val="TAL"/>
            </w:pPr>
            <w:r w:rsidRPr="00040E29">
              <w:t xml:space="preserve">    DRB-</w:t>
            </w:r>
            <w:proofErr w:type="spellStart"/>
            <w:r w:rsidRPr="00040E29">
              <w:t>ToAddMod</w:t>
            </w:r>
            <w:proofErr w:type="spellEnd"/>
            <w:r w:rsidRPr="00040E29">
              <w:t>[1] SEQUENCE {</w:t>
            </w:r>
          </w:p>
        </w:tc>
        <w:tc>
          <w:tcPr>
            <w:tcW w:w="2551" w:type="dxa"/>
          </w:tcPr>
          <w:p w14:paraId="63EA63A0" w14:textId="77777777" w:rsidR="00D705B7" w:rsidRPr="00040E29" w:rsidRDefault="00D705B7" w:rsidP="009A7812">
            <w:pPr>
              <w:pStyle w:val="TAL"/>
            </w:pPr>
          </w:p>
        </w:tc>
        <w:tc>
          <w:tcPr>
            <w:tcW w:w="1561" w:type="dxa"/>
          </w:tcPr>
          <w:p w14:paraId="31FCEA5C" w14:textId="77777777" w:rsidR="00D705B7" w:rsidRPr="00040E29" w:rsidRDefault="00D705B7" w:rsidP="009A7812">
            <w:pPr>
              <w:pStyle w:val="TAL"/>
            </w:pPr>
            <w:r w:rsidRPr="00040E29">
              <w:t>entry 1</w:t>
            </w:r>
          </w:p>
        </w:tc>
        <w:tc>
          <w:tcPr>
            <w:tcW w:w="1245" w:type="dxa"/>
          </w:tcPr>
          <w:p w14:paraId="4EB7A137" w14:textId="77777777" w:rsidR="00D705B7" w:rsidRPr="00040E29" w:rsidRDefault="00D705B7" w:rsidP="009A7812">
            <w:pPr>
              <w:pStyle w:val="TAL"/>
            </w:pPr>
          </w:p>
        </w:tc>
      </w:tr>
      <w:tr w:rsidR="00D705B7" w:rsidRPr="00040E29" w14:paraId="5EC36F43" w14:textId="77777777" w:rsidTr="009A7812">
        <w:tc>
          <w:tcPr>
            <w:tcW w:w="4390" w:type="dxa"/>
          </w:tcPr>
          <w:p w14:paraId="122A6F63" w14:textId="77777777" w:rsidR="00D705B7" w:rsidRPr="00040E29" w:rsidRDefault="00D705B7" w:rsidP="009A7812">
            <w:pPr>
              <w:pStyle w:val="TAL"/>
            </w:pPr>
            <w:r w:rsidRPr="00040E29">
              <w:t xml:space="preserve">      </w:t>
            </w:r>
            <w:proofErr w:type="spellStart"/>
            <w:r w:rsidRPr="00040E29">
              <w:t>cnAssociation</w:t>
            </w:r>
            <w:proofErr w:type="spellEnd"/>
            <w:r w:rsidRPr="00040E29">
              <w:t xml:space="preserve"> CHOICE {</w:t>
            </w:r>
          </w:p>
        </w:tc>
        <w:tc>
          <w:tcPr>
            <w:tcW w:w="2551" w:type="dxa"/>
          </w:tcPr>
          <w:p w14:paraId="00FFE30A" w14:textId="77777777" w:rsidR="00D705B7" w:rsidRPr="00040E29" w:rsidRDefault="00D705B7" w:rsidP="009A7812">
            <w:pPr>
              <w:pStyle w:val="TAL"/>
            </w:pPr>
          </w:p>
        </w:tc>
        <w:tc>
          <w:tcPr>
            <w:tcW w:w="1561" w:type="dxa"/>
          </w:tcPr>
          <w:p w14:paraId="73B5A157" w14:textId="77777777" w:rsidR="00D705B7" w:rsidRPr="00040E29" w:rsidRDefault="00D705B7" w:rsidP="009A7812">
            <w:pPr>
              <w:pStyle w:val="TAL"/>
            </w:pPr>
          </w:p>
        </w:tc>
        <w:tc>
          <w:tcPr>
            <w:tcW w:w="1245" w:type="dxa"/>
          </w:tcPr>
          <w:p w14:paraId="19FB74FB" w14:textId="77777777" w:rsidR="00D705B7" w:rsidRPr="00040E29" w:rsidRDefault="00D705B7" w:rsidP="009A7812">
            <w:pPr>
              <w:pStyle w:val="TAL"/>
            </w:pPr>
          </w:p>
        </w:tc>
      </w:tr>
      <w:tr w:rsidR="00D705B7" w:rsidRPr="00040E29" w14:paraId="79164032" w14:textId="77777777" w:rsidTr="009A7812">
        <w:tc>
          <w:tcPr>
            <w:tcW w:w="4390" w:type="dxa"/>
          </w:tcPr>
          <w:p w14:paraId="0A905262" w14:textId="77777777" w:rsidR="00D705B7" w:rsidRPr="00040E29" w:rsidRDefault="00D705B7" w:rsidP="009A7812">
            <w:pPr>
              <w:pStyle w:val="TAL"/>
            </w:pPr>
            <w:r w:rsidRPr="00040E29">
              <w:t xml:space="preserve">        </w:t>
            </w:r>
            <w:proofErr w:type="spellStart"/>
            <w:r w:rsidRPr="00040E29">
              <w:t>sdap</w:t>
            </w:r>
            <w:proofErr w:type="spellEnd"/>
            <w:r w:rsidRPr="00040E29">
              <w:t>-Config</w:t>
            </w:r>
          </w:p>
        </w:tc>
        <w:tc>
          <w:tcPr>
            <w:tcW w:w="2551" w:type="dxa"/>
          </w:tcPr>
          <w:p w14:paraId="5DB52270" w14:textId="77777777" w:rsidR="00D705B7" w:rsidRPr="00040E29" w:rsidRDefault="00D705B7" w:rsidP="009A7812">
            <w:pPr>
              <w:pStyle w:val="TAL"/>
            </w:pPr>
            <w:r w:rsidRPr="00040E29">
              <w:t>SDAP-Config</w:t>
            </w:r>
          </w:p>
        </w:tc>
        <w:tc>
          <w:tcPr>
            <w:tcW w:w="1561" w:type="dxa"/>
          </w:tcPr>
          <w:p w14:paraId="08F6FC4E" w14:textId="77777777" w:rsidR="00D705B7" w:rsidRPr="00040E29" w:rsidRDefault="00D705B7" w:rsidP="009A7812">
            <w:pPr>
              <w:pStyle w:val="TAL"/>
            </w:pPr>
          </w:p>
        </w:tc>
        <w:tc>
          <w:tcPr>
            <w:tcW w:w="1245" w:type="dxa"/>
          </w:tcPr>
          <w:p w14:paraId="0639F91B" w14:textId="77777777" w:rsidR="00D705B7" w:rsidRPr="00040E29" w:rsidRDefault="00D705B7" w:rsidP="009A7812">
            <w:pPr>
              <w:pStyle w:val="TAL"/>
            </w:pPr>
          </w:p>
        </w:tc>
      </w:tr>
      <w:tr w:rsidR="00D705B7" w:rsidRPr="00040E29" w14:paraId="52BDD6EA" w14:textId="77777777" w:rsidTr="009A7812">
        <w:tc>
          <w:tcPr>
            <w:tcW w:w="4390" w:type="dxa"/>
          </w:tcPr>
          <w:p w14:paraId="65A9B1A0" w14:textId="77777777" w:rsidR="00D705B7" w:rsidRPr="00040E29" w:rsidRDefault="00D705B7" w:rsidP="009A7812">
            <w:pPr>
              <w:pStyle w:val="TAL"/>
            </w:pPr>
            <w:r w:rsidRPr="00040E29">
              <w:t xml:space="preserve">      }</w:t>
            </w:r>
          </w:p>
        </w:tc>
        <w:tc>
          <w:tcPr>
            <w:tcW w:w="2551" w:type="dxa"/>
          </w:tcPr>
          <w:p w14:paraId="3A1043E2" w14:textId="77777777" w:rsidR="00D705B7" w:rsidRPr="00040E29" w:rsidRDefault="00D705B7" w:rsidP="009A7812">
            <w:pPr>
              <w:pStyle w:val="TAL"/>
            </w:pPr>
          </w:p>
        </w:tc>
        <w:tc>
          <w:tcPr>
            <w:tcW w:w="1561" w:type="dxa"/>
          </w:tcPr>
          <w:p w14:paraId="1D08F924" w14:textId="77777777" w:rsidR="00D705B7" w:rsidRPr="00040E29" w:rsidRDefault="00D705B7" w:rsidP="009A7812">
            <w:pPr>
              <w:pStyle w:val="TAL"/>
            </w:pPr>
          </w:p>
        </w:tc>
        <w:tc>
          <w:tcPr>
            <w:tcW w:w="1245" w:type="dxa"/>
          </w:tcPr>
          <w:p w14:paraId="7C4A8ADA" w14:textId="77777777" w:rsidR="00D705B7" w:rsidRPr="00040E29" w:rsidRDefault="00D705B7" w:rsidP="009A7812">
            <w:pPr>
              <w:pStyle w:val="TAL"/>
            </w:pPr>
          </w:p>
        </w:tc>
      </w:tr>
      <w:tr w:rsidR="00D705B7" w:rsidRPr="00040E29" w14:paraId="533AE44A" w14:textId="77777777" w:rsidTr="009A7812">
        <w:tc>
          <w:tcPr>
            <w:tcW w:w="4390" w:type="dxa"/>
          </w:tcPr>
          <w:p w14:paraId="57EAA373" w14:textId="77777777" w:rsidR="00D705B7" w:rsidRPr="00040E29" w:rsidRDefault="00D705B7" w:rsidP="009A7812">
            <w:pPr>
              <w:pStyle w:val="TAL"/>
            </w:pPr>
            <w:r w:rsidRPr="00040E29">
              <w:t xml:space="preserve">      </w:t>
            </w:r>
            <w:proofErr w:type="spellStart"/>
            <w:r w:rsidRPr="00040E29">
              <w:t>drb</w:t>
            </w:r>
            <w:proofErr w:type="spellEnd"/>
            <w:r w:rsidRPr="00040E29">
              <w:t>-Identity</w:t>
            </w:r>
          </w:p>
        </w:tc>
        <w:tc>
          <w:tcPr>
            <w:tcW w:w="2551" w:type="dxa"/>
          </w:tcPr>
          <w:p w14:paraId="5F8D67D0" w14:textId="77777777" w:rsidR="00D705B7" w:rsidRPr="00040E29" w:rsidRDefault="00D705B7" w:rsidP="009A7812">
            <w:pPr>
              <w:pStyle w:val="TAL"/>
            </w:pPr>
            <w:r w:rsidRPr="00040E29">
              <w:t xml:space="preserve">DRB-Identity with condition </w:t>
            </w:r>
            <w:proofErr w:type="spellStart"/>
            <w:r w:rsidRPr="00040E29">
              <w:t>DRBn</w:t>
            </w:r>
            <w:proofErr w:type="spellEnd"/>
          </w:p>
        </w:tc>
        <w:tc>
          <w:tcPr>
            <w:tcW w:w="1561" w:type="dxa"/>
          </w:tcPr>
          <w:p w14:paraId="4ED48C20" w14:textId="77777777" w:rsidR="00D705B7" w:rsidRPr="00040E29" w:rsidRDefault="00D705B7" w:rsidP="009A7812">
            <w:pPr>
              <w:pStyle w:val="TAL"/>
            </w:pPr>
            <w:r w:rsidRPr="00040E29">
              <w:t>n is chosen as the next available number higher or equal to 2</w:t>
            </w:r>
          </w:p>
        </w:tc>
        <w:tc>
          <w:tcPr>
            <w:tcW w:w="1245" w:type="dxa"/>
          </w:tcPr>
          <w:p w14:paraId="4B10813D" w14:textId="77777777" w:rsidR="00D705B7" w:rsidRPr="00040E29" w:rsidRDefault="00D705B7" w:rsidP="009A7812">
            <w:pPr>
              <w:pStyle w:val="TAL"/>
            </w:pPr>
          </w:p>
        </w:tc>
      </w:tr>
      <w:tr w:rsidR="00D705B7" w:rsidRPr="00040E29" w14:paraId="0F351C68" w14:textId="77777777" w:rsidTr="009A7812">
        <w:tc>
          <w:tcPr>
            <w:tcW w:w="4390" w:type="dxa"/>
          </w:tcPr>
          <w:p w14:paraId="1554D0A3" w14:textId="77777777" w:rsidR="00D705B7" w:rsidRPr="00040E29" w:rsidRDefault="00D705B7" w:rsidP="009A7812">
            <w:pPr>
              <w:pStyle w:val="TAL"/>
            </w:pPr>
            <w:r w:rsidRPr="00040E29">
              <w:t xml:space="preserve">      </w:t>
            </w:r>
            <w:proofErr w:type="spellStart"/>
            <w:r w:rsidRPr="00040E29">
              <w:t>reestablishPDCP</w:t>
            </w:r>
            <w:proofErr w:type="spellEnd"/>
          </w:p>
        </w:tc>
        <w:tc>
          <w:tcPr>
            <w:tcW w:w="2551" w:type="dxa"/>
          </w:tcPr>
          <w:p w14:paraId="71D4CA50" w14:textId="77777777" w:rsidR="00D705B7" w:rsidRPr="00040E29" w:rsidRDefault="00D705B7" w:rsidP="009A7812">
            <w:pPr>
              <w:pStyle w:val="TAL"/>
            </w:pPr>
            <w:r w:rsidRPr="00040E29">
              <w:rPr>
                <w:lang w:eastAsia="zh-CN"/>
              </w:rPr>
              <w:t>Not present</w:t>
            </w:r>
          </w:p>
        </w:tc>
        <w:tc>
          <w:tcPr>
            <w:tcW w:w="1561" w:type="dxa"/>
          </w:tcPr>
          <w:p w14:paraId="0B625BBF" w14:textId="77777777" w:rsidR="00D705B7" w:rsidRPr="00040E29" w:rsidRDefault="00D705B7" w:rsidP="009A7812">
            <w:pPr>
              <w:pStyle w:val="TAL"/>
            </w:pPr>
          </w:p>
        </w:tc>
        <w:tc>
          <w:tcPr>
            <w:tcW w:w="1245" w:type="dxa"/>
          </w:tcPr>
          <w:p w14:paraId="57666B74" w14:textId="77777777" w:rsidR="00D705B7" w:rsidRPr="00040E29" w:rsidRDefault="00D705B7" w:rsidP="009A7812">
            <w:pPr>
              <w:pStyle w:val="TAL"/>
            </w:pPr>
          </w:p>
        </w:tc>
      </w:tr>
      <w:tr w:rsidR="00D705B7" w:rsidRPr="00040E29" w14:paraId="62873A99" w14:textId="77777777" w:rsidTr="009A7812">
        <w:tc>
          <w:tcPr>
            <w:tcW w:w="4390" w:type="dxa"/>
          </w:tcPr>
          <w:p w14:paraId="038F7E67" w14:textId="77777777" w:rsidR="00D705B7" w:rsidRPr="00040E29" w:rsidRDefault="00D705B7" w:rsidP="009A7812">
            <w:pPr>
              <w:pStyle w:val="TAL"/>
            </w:pPr>
            <w:r w:rsidRPr="00040E29">
              <w:t xml:space="preserve">      </w:t>
            </w:r>
            <w:proofErr w:type="spellStart"/>
            <w:r w:rsidRPr="00040E29">
              <w:t>recoverPDCP</w:t>
            </w:r>
            <w:proofErr w:type="spellEnd"/>
          </w:p>
        </w:tc>
        <w:tc>
          <w:tcPr>
            <w:tcW w:w="2551" w:type="dxa"/>
          </w:tcPr>
          <w:p w14:paraId="32F0E6DF" w14:textId="77777777" w:rsidR="00D705B7" w:rsidRPr="00040E29" w:rsidRDefault="00D705B7" w:rsidP="009A7812">
            <w:pPr>
              <w:pStyle w:val="TAL"/>
            </w:pPr>
            <w:r w:rsidRPr="00040E29">
              <w:rPr>
                <w:lang w:eastAsia="zh-CN"/>
              </w:rPr>
              <w:t>Not present</w:t>
            </w:r>
          </w:p>
        </w:tc>
        <w:tc>
          <w:tcPr>
            <w:tcW w:w="1561" w:type="dxa"/>
          </w:tcPr>
          <w:p w14:paraId="5ED5CE5A" w14:textId="77777777" w:rsidR="00D705B7" w:rsidRPr="00040E29" w:rsidRDefault="00D705B7" w:rsidP="009A7812">
            <w:pPr>
              <w:pStyle w:val="TAL"/>
            </w:pPr>
          </w:p>
        </w:tc>
        <w:tc>
          <w:tcPr>
            <w:tcW w:w="1245" w:type="dxa"/>
          </w:tcPr>
          <w:p w14:paraId="4B5A4EA0" w14:textId="77777777" w:rsidR="00D705B7" w:rsidRPr="00040E29" w:rsidRDefault="00D705B7" w:rsidP="009A7812">
            <w:pPr>
              <w:pStyle w:val="TAL"/>
            </w:pPr>
          </w:p>
        </w:tc>
      </w:tr>
      <w:tr w:rsidR="00D705B7" w:rsidRPr="00040E29" w14:paraId="4B25A1CB" w14:textId="77777777" w:rsidTr="009A7812">
        <w:tc>
          <w:tcPr>
            <w:tcW w:w="4390" w:type="dxa"/>
          </w:tcPr>
          <w:p w14:paraId="78DFDDB0" w14:textId="77777777" w:rsidR="00D705B7" w:rsidRPr="00040E29" w:rsidRDefault="00D705B7" w:rsidP="009A7812">
            <w:pPr>
              <w:pStyle w:val="TAL"/>
            </w:pPr>
            <w:r w:rsidRPr="00040E29">
              <w:t xml:space="preserve">      </w:t>
            </w:r>
            <w:proofErr w:type="spellStart"/>
            <w:r w:rsidRPr="00040E29">
              <w:t>pdcp</w:t>
            </w:r>
            <w:proofErr w:type="spellEnd"/>
            <w:r w:rsidRPr="00040E29">
              <w:t>-Config</w:t>
            </w:r>
          </w:p>
        </w:tc>
        <w:tc>
          <w:tcPr>
            <w:tcW w:w="2551" w:type="dxa"/>
          </w:tcPr>
          <w:p w14:paraId="3F48AE89" w14:textId="77777777" w:rsidR="00D705B7" w:rsidRPr="00040E29" w:rsidRDefault="00D705B7" w:rsidP="009A7812">
            <w:pPr>
              <w:pStyle w:val="TAL"/>
            </w:pPr>
            <w:r w:rsidRPr="00040E29">
              <w:t xml:space="preserve">PDCP-Config </w:t>
            </w:r>
          </w:p>
        </w:tc>
        <w:tc>
          <w:tcPr>
            <w:tcW w:w="1561" w:type="dxa"/>
          </w:tcPr>
          <w:p w14:paraId="625C9283" w14:textId="77777777" w:rsidR="00D705B7" w:rsidRPr="00040E29" w:rsidRDefault="00D705B7" w:rsidP="009A7812">
            <w:pPr>
              <w:pStyle w:val="TAL"/>
            </w:pPr>
          </w:p>
        </w:tc>
        <w:tc>
          <w:tcPr>
            <w:tcW w:w="1245" w:type="dxa"/>
          </w:tcPr>
          <w:p w14:paraId="146D9624" w14:textId="77777777" w:rsidR="00D705B7" w:rsidRPr="00040E29" w:rsidRDefault="00D705B7" w:rsidP="009A7812">
            <w:pPr>
              <w:pStyle w:val="TAL"/>
            </w:pPr>
          </w:p>
        </w:tc>
      </w:tr>
      <w:tr w:rsidR="00D705B7" w:rsidRPr="00040E29" w14:paraId="466E3C53" w14:textId="77777777" w:rsidTr="009A7812">
        <w:tc>
          <w:tcPr>
            <w:tcW w:w="4390" w:type="dxa"/>
          </w:tcPr>
          <w:p w14:paraId="7DBCC3DB" w14:textId="77777777" w:rsidR="00D705B7" w:rsidRPr="00040E29" w:rsidRDefault="00D705B7" w:rsidP="009A7812">
            <w:pPr>
              <w:pStyle w:val="TAL"/>
            </w:pPr>
            <w:r w:rsidRPr="00040E29">
              <w:t xml:space="preserve">    </w:t>
            </w:r>
            <w:r w:rsidRPr="00040E29">
              <w:rPr>
                <w:lang w:eastAsia="zh-CN"/>
              </w:rPr>
              <w:t>}</w:t>
            </w:r>
          </w:p>
        </w:tc>
        <w:tc>
          <w:tcPr>
            <w:tcW w:w="2551" w:type="dxa"/>
          </w:tcPr>
          <w:p w14:paraId="4DB2A3F7" w14:textId="77777777" w:rsidR="00D705B7" w:rsidRPr="00040E29" w:rsidRDefault="00D705B7" w:rsidP="009A7812">
            <w:pPr>
              <w:pStyle w:val="TAL"/>
            </w:pPr>
          </w:p>
        </w:tc>
        <w:tc>
          <w:tcPr>
            <w:tcW w:w="1561" w:type="dxa"/>
          </w:tcPr>
          <w:p w14:paraId="59491ADD" w14:textId="77777777" w:rsidR="00D705B7" w:rsidRPr="00040E29" w:rsidRDefault="00D705B7" w:rsidP="009A7812">
            <w:pPr>
              <w:pStyle w:val="TAL"/>
            </w:pPr>
          </w:p>
        </w:tc>
        <w:tc>
          <w:tcPr>
            <w:tcW w:w="1245" w:type="dxa"/>
          </w:tcPr>
          <w:p w14:paraId="64986BD8" w14:textId="77777777" w:rsidR="00D705B7" w:rsidRPr="00040E29" w:rsidRDefault="00D705B7" w:rsidP="009A7812">
            <w:pPr>
              <w:pStyle w:val="TAL"/>
            </w:pPr>
          </w:p>
        </w:tc>
      </w:tr>
      <w:tr w:rsidR="00D705B7" w:rsidRPr="00040E29" w14:paraId="066CA900" w14:textId="77777777" w:rsidTr="009A7812">
        <w:tc>
          <w:tcPr>
            <w:tcW w:w="4390" w:type="dxa"/>
          </w:tcPr>
          <w:p w14:paraId="0E0D037D" w14:textId="77777777" w:rsidR="00D705B7" w:rsidRPr="00040E29" w:rsidRDefault="00D705B7" w:rsidP="009A7812">
            <w:pPr>
              <w:pStyle w:val="TAL"/>
            </w:pPr>
            <w:r w:rsidRPr="00040E29">
              <w:t xml:space="preserve">  }</w:t>
            </w:r>
          </w:p>
        </w:tc>
        <w:tc>
          <w:tcPr>
            <w:tcW w:w="2551" w:type="dxa"/>
          </w:tcPr>
          <w:p w14:paraId="244B82E4" w14:textId="77777777" w:rsidR="00D705B7" w:rsidRPr="00040E29" w:rsidRDefault="00D705B7" w:rsidP="009A7812">
            <w:pPr>
              <w:pStyle w:val="TAL"/>
            </w:pPr>
          </w:p>
        </w:tc>
        <w:tc>
          <w:tcPr>
            <w:tcW w:w="1561" w:type="dxa"/>
          </w:tcPr>
          <w:p w14:paraId="7FE92C4E" w14:textId="77777777" w:rsidR="00D705B7" w:rsidRPr="00040E29" w:rsidRDefault="00D705B7" w:rsidP="009A7812">
            <w:pPr>
              <w:pStyle w:val="TAL"/>
            </w:pPr>
          </w:p>
        </w:tc>
        <w:tc>
          <w:tcPr>
            <w:tcW w:w="1245" w:type="dxa"/>
          </w:tcPr>
          <w:p w14:paraId="2F55B77B" w14:textId="77777777" w:rsidR="00D705B7" w:rsidRPr="00040E29" w:rsidRDefault="00D705B7" w:rsidP="009A7812">
            <w:pPr>
              <w:pStyle w:val="TAL"/>
            </w:pPr>
          </w:p>
        </w:tc>
      </w:tr>
      <w:tr w:rsidR="00D705B7" w:rsidRPr="00040E29" w14:paraId="7D4EDB2D" w14:textId="77777777" w:rsidTr="009A7812">
        <w:tc>
          <w:tcPr>
            <w:tcW w:w="4390" w:type="dxa"/>
          </w:tcPr>
          <w:p w14:paraId="119C2B23" w14:textId="77777777" w:rsidR="00D705B7" w:rsidRPr="00040E29" w:rsidRDefault="00D705B7" w:rsidP="009A7812">
            <w:pPr>
              <w:pStyle w:val="TAL"/>
            </w:pPr>
            <w:r w:rsidRPr="00040E29">
              <w:t xml:space="preserve">  mrb-ToAddModList-r17 SEQUENCE (SIZE (1..maxDRB)) OF MRB-ToAddMod-r17 {</w:t>
            </w:r>
          </w:p>
        </w:tc>
        <w:tc>
          <w:tcPr>
            <w:tcW w:w="2551" w:type="dxa"/>
          </w:tcPr>
          <w:p w14:paraId="2F2F91CB" w14:textId="77777777" w:rsidR="00D705B7" w:rsidRPr="00040E29" w:rsidRDefault="00D705B7" w:rsidP="009A7812">
            <w:pPr>
              <w:pStyle w:val="TAL"/>
            </w:pPr>
            <w:r w:rsidRPr="00040E29">
              <w:t>2 entries</w:t>
            </w:r>
          </w:p>
        </w:tc>
        <w:tc>
          <w:tcPr>
            <w:tcW w:w="1561" w:type="dxa"/>
          </w:tcPr>
          <w:p w14:paraId="4EF8D570" w14:textId="77777777" w:rsidR="00D705B7" w:rsidRPr="00040E29" w:rsidRDefault="00D705B7" w:rsidP="009A7812">
            <w:pPr>
              <w:pStyle w:val="TAL"/>
            </w:pPr>
          </w:p>
        </w:tc>
        <w:tc>
          <w:tcPr>
            <w:tcW w:w="1245" w:type="dxa"/>
          </w:tcPr>
          <w:p w14:paraId="3B210879" w14:textId="77777777" w:rsidR="00D705B7" w:rsidRPr="00040E29" w:rsidRDefault="00D705B7" w:rsidP="009A7812">
            <w:pPr>
              <w:pStyle w:val="TAL"/>
              <w:rPr>
                <w:lang w:eastAsia="zh-CN"/>
              </w:rPr>
            </w:pPr>
          </w:p>
        </w:tc>
      </w:tr>
      <w:tr w:rsidR="00D705B7" w:rsidRPr="00040E29" w14:paraId="6CB2EAD3" w14:textId="77777777" w:rsidTr="009A7812">
        <w:tc>
          <w:tcPr>
            <w:tcW w:w="4390" w:type="dxa"/>
          </w:tcPr>
          <w:p w14:paraId="553B49A7" w14:textId="77777777" w:rsidR="00D705B7" w:rsidRPr="00040E29" w:rsidRDefault="00D705B7" w:rsidP="009A7812">
            <w:pPr>
              <w:pStyle w:val="TAL"/>
            </w:pPr>
            <w:r w:rsidRPr="00040E29">
              <w:t xml:space="preserve">   MRB-ToAddMod-r17 [1] SEQUENCE {</w:t>
            </w:r>
          </w:p>
        </w:tc>
        <w:tc>
          <w:tcPr>
            <w:tcW w:w="2551" w:type="dxa"/>
          </w:tcPr>
          <w:p w14:paraId="5E8572B1" w14:textId="77777777" w:rsidR="00D705B7" w:rsidRPr="00040E29" w:rsidRDefault="00D705B7" w:rsidP="009A7812">
            <w:pPr>
              <w:pStyle w:val="TAL"/>
            </w:pPr>
          </w:p>
        </w:tc>
        <w:tc>
          <w:tcPr>
            <w:tcW w:w="1561" w:type="dxa"/>
          </w:tcPr>
          <w:p w14:paraId="408DE723" w14:textId="77777777" w:rsidR="00D705B7" w:rsidRPr="00040E29" w:rsidRDefault="00D705B7" w:rsidP="009A7812">
            <w:pPr>
              <w:pStyle w:val="TAL"/>
            </w:pPr>
            <w:r w:rsidRPr="00040E29">
              <w:t>entry 1</w:t>
            </w:r>
          </w:p>
        </w:tc>
        <w:tc>
          <w:tcPr>
            <w:tcW w:w="1245" w:type="dxa"/>
          </w:tcPr>
          <w:p w14:paraId="1EE906B4" w14:textId="77777777" w:rsidR="00D705B7" w:rsidRPr="00040E29" w:rsidRDefault="00D705B7" w:rsidP="009A7812">
            <w:pPr>
              <w:pStyle w:val="TAL"/>
            </w:pPr>
          </w:p>
        </w:tc>
      </w:tr>
      <w:tr w:rsidR="00D705B7" w:rsidRPr="00040E29" w14:paraId="38F197CE" w14:textId="77777777" w:rsidTr="009A7812">
        <w:tc>
          <w:tcPr>
            <w:tcW w:w="4390" w:type="dxa"/>
          </w:tcPr>
          <w:p w14:paraId="26E78CC7" w14:textId="77777777" w:rsidR="00D705B7" w:rsidRPr="00040E29" w:rsidRDefault="00D705B7" w:rsidP="009A7812">
            <w:pPr>
              <w:pStyle w:val="TAL"/>
            </w:pPr>
            <w:r w:rsidRPr="00040E29">
              <w:t xml:space="preserve">      mbs-SessionId-r17</w:t>
            </w:r>
          </w:p>
        </w:tc>
        <w:tc>
          <w:tcPr>
            <w:tcW w:w="2551" w:type="dxa"/>
          </w:tcPr>
          <w:p w14:paraId="1C1065F8" w14:textId="77777777" w:rsidR="00D705B7" w:rsidRPr="00040E29" w:rsidRDefault="00D705B7" w:rsidP="009A7812">
            <w:pPr>
              <w:pStyle w:val="TAL"/>
            </w:pPr>
            <w:r w:rsidRPr="00040E29">
              <w:t>TMGI with condition TMGI-1</w:t>
            </w:r>
          </w:p>
        </w:tc>
        <w:tc>
          <w:tcPr>
            <w:tcW w:w="1561" w:type="dxa"/>
          </w:tcPr>
          <w:p w14:paraId="3C248CFF" w14:textId="77777777" w:rsidR="00D705B7" w:rsidRPr="00040E29" w:rsidRDefault="00D705B7" w:rsidP="009A7812">
            <w:pPr>
              <w:pStyle w:val="TAL"/>
            </w:pPr>
          </w:p>
        </w:tc>
        <w:tc>
          <w:tcPr>
            <w:tcW w:w="1245" w:type="dxa"/>
          </w:tcPr>
          <w:p w14:paraId="6141EB6D" w14:textId="77777777" w:rsidR="00D705B7" w:rsidRPr="00040E29" w:rsidRDefault="00D705B7" w:rsidP="009A7812">
            <w:pPr>
              <w:pStyle w:val="TAL"/>
            </w:pPr>
          </w:p>
        </w:tc>
      </w:tr>
      <w:tr w:rsidR="00D705B7" w:rsidRPr="00040E29" w14:paraId="13A5BE00" w14:textId="77777777" w:rsidTr="009A7812">
        <w:tc>
          <w:tcPr>
            <w:tcW w:w="4390" w:type="dxa"/>
          </w:tcPr>
          <w:p w14:paraId="27598032" w14:textId="77777777" w:rsidR="00D705B7" w:rsidRPr="00040E29" w:rsidRDefault="00D705B7" w:rsidP="009A7812">
            <w:pPr>
              <w:pStyle w:val="TAL"/>
            </w:pPr>
            <w:r w:rsidRPr="00040E29">
              <w:t xml:space="preserve">      mrb-Identity-r17</w:t>
            </w:r>
          </w:p>
        </w:tc>
        <w:tc>
          <w:tcPr>
            <w:tcW w:w="2551" w:type="dxa"/>
          </w:tcPr>
          <w:p w14:paraId="2F97C725" w14:textId="77777777" w:rsidR="00D705B7" w:rsidRPr="00040E29" w:rsidRDefault="00D705B7" w:rsidP="009A7812">
            <w:pPr>
              <w:pStyle w:val="TAL"/>
              <w:rPr>
                <w:lang w:eastAsia="zh-CN"/>
              </w:rPr>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6CBFAD22" w14:textId="77777777" w:rsidR="00D705B7" w:rsidRPr="00040E29" w:rsidRDefault="00D705B7" w:rsidP="009A7812">
            <w:pPr>
              <w:pStyle w:val="TAL"/>
              <w:rPr>
                <w:lang w:eastAsia="zh-CN"/>
              </w:rPr>
            </w:pPr>
            <w:r w:rsidRPr="00040E29">
              <w:rPr>
                <w:lang w:eastAsia="zh-CN"/>
              </w:rPr>
              <w:t>m=1</w:t>
            </w:r>
          </w:p>
        </w:tc>
        <w:tc>
          <w:tcPr>
            <w:tcW w:w="1245" w:type="dxa"/>
          </w:tcPr>
          <w:p w14:paraId="1061D143" w14:textId="77777777" w:rsidR="00D705B7" w:rsidRPr="00040E29" w:rsidRDefault="00D705B7" w:rsidP="009A7812">
            <w:pPr>
              <w:pStyle w:val="TAL"/>
            </w:pPr>
          </w:p>
        </w:tc>
      </w:tr>
      <w:tr w:rsidR="00D705B7" w:rsidRPr="00040E29" w14:paraId="487D7C8B" w14:textId="77777777" w:rsidTr="009A7812">
        <w:tc>
          <w:tcPr>
            <w:tcW w:w="4390" w:type="dxa"/>
            <w:tcBorders>
              <w:bottom w:val="nil"/>
            </w:tcBorders>
          </w:tcPr>
          <w:p w14:paraId="5876C47D" w14:textId="77777777" w:rsidR="00D705B7" w:rsidRPr="00040E29" w:rsidRDefault="00D705B7" w:rsidP="009A7812">
            <w:pPr>
              <w:pStyle w:val="TAL"/>
            </w:pPr>
            <w:r w:rsidRPr="00040E29">
              <w:t xml:space="preserve">      pdcp-Config-r17</w:t>
            </w:r>
          </w:p>
        </w:tc>
        <w:tc>
          <w:tcPr>
            <w:tcW w:w="2551" w:type="dxa"/>
          </w:tcPr>
          <w:p w14:paraId="5F5CDBFB"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08700D98" w14:textId="77777777" w:rsidR="00D705B7" w:rsidRPr="00040E29" w:rsidRDefault="00D705B7" w:rsidP="009A7812">
            <w:pPr>
              <w:pStyle w:val="TAL"/>
              <w:rPr>
                <w:lang w:eastAsia="zh-CN"/>
              </w:rPr>
            </w:pPr>
            <w:r w:rsidRPr="00040E29">
              <w:rPr>
                <w:lang w:eastAsia="zh-CN"/>
              </w:rPr>
              <w:t>m=1</w:t>
            </w:r>
          </w:p>
        </w:tc>
        <w:tc>
          <w:tcPr>
            <w:tcW w:w="1245" w:type="dxa"/>
          </w:tcPr>
          <w:p w14:paraId="4DC638CA" w14:textId="77777777" w:rsidR="00D705B7" w:rsidRPr="00040E29" w:rsidRDefault="00D705B7" w:rsidP="009A7812">
            <w:pPr>
              <w:pStyle w:val="TAL"/>
            </w:pPr>
          </w:p>
        </w:tc>
      </w:tr>
      <w:tr w:rsidR="00D705B7" w:rsidRPr="00040E29" w14:paraId="332BBF22" w14:textId="77777777" w:rsidTr="009A7812">
        <w:tc>
          <w:tcPr>
            <w:tcW w:w="4390" w:type="dxa"/>
            <w:tcBorders>
              <w:top w:val="single" w:sz="4" w:space="0" w:color="auto"/>
            </w:tcBorders>
          </w:tcPr>
          <w:p w14:paraId="111FAE33" w14:textId="77777777" w:rsidR="00D705B7" w:rsidRPr="00040E29" w:rsidRDefault="00D705B7" w:rsidP="009A7812">
            <w:pPr>
              <w:pStyle w:val="TAL"/>
              <w:ind w:firstLine="195"/>
            </w:pPr>
            <w:r w:rsidRPr="00040E29">
              <w:rPr>
                <w:lang w:eastAsia="zh-CN"/>
              </w:rPr>
              <w:t>}</w:t>
            </w:r>
          </w:p>
        </w:tc>
        <w:tc>
          <w:tcPr>
            <w:tcW w:w="2551" w:type="dxa"/>
          </w:tcPr>
          <w:p w14:paraId="076A9BDE" w14:textId="77777777" w:rsidR="00D705B7" w:rsidRPr="00040E29" w:rsidRDefault="00D705B7" w:rsidP="009A7812">
            <w:pPr>
              <w:pStyle w:val="TAL"/>
            </w:pPr>
          </w:p>
        </w:tc>
        <w:tc>
          <w:tcPr>
            <w:tcW w:w="1561" w:type="dxa"/>
          </w:tcPr>
          <w:p w14:paraId="1FEA561D" w14:textId="77777777" w:rsidR="00D705B7" w:rsidRPr="00040E29" w:rsidRDefault="00D705B7" w:rsidP="009A7812">
            <w:pPr>
              <w:pStyle w:val="TAL"/>
            </w:pPr>
          </w:p>
        </w:tc>
        <w:tc>
          <w:tcPr>
            <w:tcW w:w="1245" w:type="dxa"/>
          </w:tcPr>
          <w:p w14:paraId="7BF64E6E" w14:textId="77777777" w:rsidR="00D705B7" w:rsidRPr="00040E29" w:rsidRDefault="00D705B7" w:rsidP="009A7812">
            <w:pPr>
              <w:pStyle w:val="TAL"/>
            </w:pPr>
          </w:p>
        </w:tc>
      </w:tr>
      <w:tr w:rsidR="00D705B7" w:rsidRPr="00040E29" w14:paraId="1EFAD32C" w14:textId="77777777" w:rsidTr="009A7812">
        <w:tc>
          <w:tcPr>
            <w:tcW w:w="4390" w:type="dxa"/>
            <w:tcBorders>
              <w:top w:val="single" w:sz="4" w:space="0" w:color="auto"/>
            </w:tcBorders>
          </w:tcPr>
          <w:p w14:paraId="305047DB" w14:textId="77777777" w:rsidR="00D705B7" w:rsidRPr="00040E29" w:rsidRDefault="00D705B7" w:rsidP="009A7812">
            <w:pPr>
              <w:pStyle w:val="TAL"/>
              <w:rPr>
                <w:lang w:eastAsia="zh-CN"/>
              </w:rPr>
            </w:pPr>
            <w:r w:rsidRPr="00040E29">
              <w:t xml:space="preserve">   MRB-ToAddMod-r17 [2] SEQUENCE {</w:t>
            </w:r>
          </w:p>
        </w:tc>
        <w:tc>
          <w:tcPr>
            <w:tcW w:w="2551" w:type="dxa"/>
          </w:tcPr>
          <w:p w14:paraId="12E1617F" w14:textId="77777777" w:rsidR="00D705B7" w:rsidRPr="00040E29" w:rsidRDefault="00D705B7" w:rsidP="009A7812">
            <w:pPr>
              <w:pStyle w:val="TAL"/>
            </w:pPr>
          </w:p>
        </w:tc>
        <w:tc>
          <w:tcPr>
            <w:tcW w:w="1561" w:type="dxa"/>
          </w:tcPr>
          <w:p w14:paraId="6B65FCCE" w14:textId="77777777" w:rsidR="00D705B7" w:rsidRPr="00040E29" w:rsidRDefault="00D705B7" w:rsidP="009A7812">
            <w:pPr>
              <w:pStyle w:val="TAL"/>
            </w:pPr>
            <w:r w:rsidRPr="00040E29">
              <w:t>entry 2</w:t>
            </w:r>
          </w:p>
        </w:tc>
        <w:tc>
          <w:tcPr>
            <w:tcW w:w="1245" w:type="dxa"/>
          </w:tcPr>
          <w:p w14:paraId="42A06977" w14:textId="77777777" w:rsidR="00D705B7" w:rsidRPr="00040E29" w:rsidRDefault="00D705B7" w:rsidP="009A7812">
            <w:pPr>
              <w:pStyle w:val="TAL"/>
            </w:pPr>
          </w:p>
        </w:tc>
      </w:tr>
      <w:tr w:rsidR="00D705B7" w:rsidRPr="00040E29" w14:paraId="10C05ECB" w14:textId="77777777" w:rsidTr="009A7812">
        <w:tc>
          <w:tcPr>
            <w:tcW w:w="4390" w:type="dxa"/>
            <w:tcBorders>
              <w:top w:val="single" w:sz="4" w:space="0" w:color="auto"/>
            </w:tcBorders>
          </w:tcPr>
          <w:p w14:paraId="178409C4" w14:textId="77777777" w:rsidR="00D705B7" w:rsidRPr="00040E29" w:rsidRDefault="00D705B7" w:rsidP="009A7812">
            <w:pPr>
              <w:pStyle w:val="TAL"/>
              <w:rPr>
                <w:lang w:eastAsia="zh-CN"/>
              </w:rPr>
            </w:pPr>
            <w:r w:rsidRPr="00040E29">
              <w:t xml:space="preserve">      mbs-SessionId-r17</w:t>
            </w:r>
          </w:p>
        </w:tc>
        <w:tc>
          <w:tcPr>
            <w:tcW w:w="2551" w:type="dxa"/>
          </w:tcPr>
          <w:p w14:paraId="3F776252" w14:textId="77777777" w:rsidR="00D705B7" w:rsidRPr="00040E29" w:rsidRDefault="00D705B7" w:rsidP="009A7812">
            <w:pPr>
              <w:pStyle w:val="TAL"/>
            </w:pPr>
            <w:r w:rsidRPr="00040E29">
              <w:t>TMGI with condition TMGI-2</w:t>
            </w:r>
          </w:p>
        </w:tc>
        <w:tc>
          <w:tcPr>
            <w:tcW w:w="1561" w:type="dxa"/>
          </w:tcPr>
          <w:p w14:paraId="6203AD84" w14:textId="77777777" w:rsidR="00D705B7" w:rsidRPr="00040E29" w:rsidRDefault="00D705B7" w:rsidP="009A7812">
            <w:pPr>
              <w:pStyle w:val="TAL"/>
            </w:pPr>
          </w:p>
        </w:tc>
        <w:tc>
          <w:tcPr>
            <w:tcW w:w="1245" w:type="dxa"/>
          </w:tcPr>
          <w:p w14:paraId="422496F7" w14:textId="77777777" w:rsidR="00D705B7" w:rsidRPr="00040E29" w:rsidRDefault="00D705B7" w:rsidP="009A7812">
            <w:pPr>
              <w:pStyle w:val="TAL"/>
            </w:pPr>
          </w:p>
        </w:tc>
      </w:tr>
      <w:tr w:rsidR="00D705B7" w:rsidRPr="00040E29" w14:paraId="1B193026" w14:textId="77777777" w:rsidTr="009A7812">
        <w:tc>
          <w:tcPr>
            <w:tcW w:w="4390" w:type="dxa"/>
            <w:tcBorders>
              <w:top w:val="single" w:sz="4" w:space="0" w:color="auto"/>
            </w:tcBorders>
          </w:tcPr>
          <w:p w14:paraId="3F015C26" w14:textId="77777777" w:rsidR="00D705B7" w:rsidRPr="00040E29" w:rsidRDefault="00D705B7" w:rsidP="009A7812">
            <w:pPr>
              <w:pStyle w:val="TAL"/>
              <w:rPr>
                <w:lang w:eastAsia="zh-CN"/>
              </w:rPr>
            </w:pPr>
            <w:r w:rsidRPr="00040E29">
              <w:t xml:space="preserve">      mrb-Identity-r17</w:t>
            </w:r>
          </w:p>
        </w:tc>
        <w:tc>
          <w:tcPr>
            <w:tcW w:w="2551" w:type="dxa"/>
          </w:tcPr>
          <w:p w14:paraId="323905CE" w14:textId="77777777" w:rsidR="00D705B7" w:rsidRPr="00040E29" w:rsidRDefault="00D705B7" w:rsidP="009A7812">
            <w:pPr>
              <w:pStyle w:val="TAL"/>
            </w:pPr>
            <w:r w:rsidRPr="00040E29">
              <w:rPr>
                <w:rFonts w:hint="eastAsia"/>
                <w:lang w:eastAsia="zh-CN"/>
              </w:rPr>
              <w:t>M</w:t>
            </w:r>
            <w:r w:rsidRPr="00040E29">
              <w:rPr>
                <w:lang w:eastAsia="zh-CN"/>
              </w:rPr>
              <w:t xml:space="preserve">RB-Identity with condition </w:t>
            </w:r>
            <w:proofErr w:type="spellStart"/>
            <w:r w:rsidRPr="00040E29">
              <w:rPr>
                <w:lang w:eastAsia="zh-CN"/>
              </w:rPr>
              <w:t>MRBm</w:t>
            </w:r>
            <w:proofErr w:type="spellEnd"/>
          </w:p>
        </w:tc>
        <w:tc>
          <w:tcPr>
            <w:tcW w:w="1561" w:type="dxa"/>
          </w:tcPr>
          <w:p w14:paraId="50A08E2C" w14:textId="77777777" w:rsidR="00D705B7" w:rsidRPr="00040E29" w:rsidRDefault="00D705B7" w:rsidP="009A7812">
            <w:pPr>
              <w:pStyle w:val="TAL"/>
              <w:rPr>
                <w:lang w:eastAsia="zh-CN"/>
              </w:rPr>
            </w:pPr>
            <w:r w:rsidRPr="00040E29">
              <w:rPr>
                <w:lang w:eastAsia="zh-CN"/>
              </w:rPr>
              <w:t>m=2</w:t>
            </w:r>
          </w:p>
        </w:tc>
        <w:tc>
          <w:tcPr>
            <w:tcW w:w="1245" w:type="dxa"/>
          </w:tcPr>
          <w:p w14:paraId="3A7AFBC3" w14:textId="77777777" w:rsidR="00D705B7" w:rsidRPr="00040E29" w:rsidRDefault="00D705B7" w:rsidP="009A7812">
            <w:pPr>
              <w:pStyle w:val="TAL"/>
            </w:pPr>
          </w:p>
        </w:tc>
      </w:tr>
      <w:tr w:rsidR="00D705B7" w:rsidRPr="00040E29" w14:paraId="24C462FC" w14:textId="77777777" w:rsidTr="009A7812">
        <w:tc>
          <w:tcPr>
            <w:tcW w:w="4390" w:type="dxa"/>
            <w:tcBorders>
              <w:top w:val="single" w:sz="4" w:space="0" w:color="auto"/>
            </w:tcBorders>
          </w:tcPr>
          <w:p w14:paraId="3058E025" w14:textId="77777777" w:rsidR="00D705B7" w:rsidRPr="00040E29" w:rsidRDefault="00D705B7" w:rsidP="009A7812">
            <w:pPr>
              <w:pStyle w:val="TAL"/>
              <w:rPr>
                <w:lang w:eastAsia="zh-CN"/>
              </w:rPr>
            </w:pPr>
            <w:r w:rsidRPr="00040E29">
              <w:t xml:space="preserve">      pdcp-Config-r17</w:t>
            </w:r>
          </w:p>
        </w:tc>
        <w:tc>
          <w:tcPr>
            <w:tcW w:w="2551" w:type="dxa"/>
          </w:tcPr>
          <w:p w14:paraId="5C9BCA13" w14:textId="77777777" w:rsidR="00D705B7" w:rsidRPr="00040E29" w:rsidRDefault="00D705B7" w:rsidP="009A7812">
            <w:pPr>
              <w:pStyle w:val="TAL"/>
            </w:pPr>
            <w:r w:rsidRPr="00040E29">
              <w:t xml:space="preserve">PDCP-Config with condition </w:t>
            </w:r>
            <w:proofErr w:type="spellStart"/>
            <w:r w:rsidRPr="00040E29">
              <w:t>MRB_Initialization</w:t>
            </w:r>
            <w:proofErr w:type="spellEnd"/>
            <w:r w:rsidRPr="00040E29">
              <w:t xml:space="preserve"> and UM_MRB and </w:t>
            </w:r>
            <w:proofErr w:type="spellStart"/>
            <w:r w:rsidRPr="00040E29">
              <w:t>MRBm</w:t>
            </w:r>
            <w:proofErr w:type="spellEnd"/>
          </w:p>
        </w:tc>
        <w:tc>
          <w:tcPr>
            <w:tcW w:w="1561" w:type="dxa"/>
          </w:tcPr>
          <w:p w14:paraId="5FA4248D" w14:textId="77777777" w:rsidR="00D705B7" w:rsidRPr="00040E29" w:rsidRDefault="00D705B7" w:rsidP="009A7812">
            <w:pPr>
              <w:pStyle w:val="TAL"/>
            </w:pPr>
            <w:r w:rsidRPr="00040E29">
              <w:rPr>
                <w:lang w:eastAsia="zh-CN"/>
              </w:rPr>
              <w:t>m=2</w:t>
            </w:r>
          </w:p>
        </w:tc>
        <w:tc>
          <w:tcPr>
            <w:tcW w:w="1245" w:type="dxa"/>
          </w:tcPr>
          <w:p w14:paraId="371B1369" w14:textId="77777777" w:rsidR="00D705B7" w:rsidRPr="00040E29" w:rsidRDefault="00D705B7" w:rsidP="009A7812">
            <w:pPr>
              <w:pStyle w:val="TAL"/>
            </w:pPr>
          </w:p>
        </w:tc>
      </w:tr>
      <w:tr w:rsidR="00D705B7" w:rsidRPr="00040E29" w14:paraId="7FBAE9B5" w14:textId="77777777" w:rsidTr="009A7812">
        <w:tc>
          <w:tcPr>
            <w:tcW w:w="4390" w:type="dxa"/>
            <w:tcBorders>
              <w:top w:val="single" w:sz="4" w:space="0" w:color="auto"/>
            </w:tcBorders>
          </w:tcPr>
          <w:p w14:paraId="1D162E19" w14:textId="77777777" w:rsidR="00D705B7" w:rsidRPr="00040E29" w:rsidRDefault="00D705B7" w:rsidP="009A7812">
            <w:pPr>
              <w:pStyle w:val="TAL"/>
              <w:ind w:firstLineChars="100" w:firstLine="180"/>
              <w:rPr>
                <w:lang w:eastAsia="zh-CN"/>
              </w:rPr>
            </w:pPr>
            <w:r w:rsidRPr="00040E29">
              <w:rPr>
                <w:lang w:eastAsia="zh-CN"/>
              </w:rPr>
              <w:t>}</w:t>
            </w:r>
          </w:p>
        </w:tc>
        <w:tc>
          <w:tcPr>
            <w:tcW w:w="2551" w:type="dxa"/>
          </w:tcPr>
          <w:p w14:paraId="76F332AC" w14:textId="77777777" w:rsidR="00D705B7" w:rsidRPr="00040E29" w:rsidRDefault="00D705B7" w:rsidP="009A7812">
            <w:pPr>
              <w:pStyle w:val="TAL"/>
            </w:pPr>
          </w:p>
        </w:tc>
        <w:tc>
          <w:tcPr>
            <w:tcW w:w="1561" w:type="dxa"/>
          </w:tcPr>
          <w:p w14:paraId="6AEBD629" w14:textId="77777777" w:rsidR="00D705B7" w:rsidRPr="00040E29" w:rsidRDefault="00D705B7" w:rsidP="009A7812">
            <w:pPr>
              <w:pStyle w:val="TAL"/>
            </w:pPr>
          </w:p>
        </w:tc>
        <w:tc>
          <w:tcPr>
            <w:tcW w:w="1245" w:type="dxa"/>
          </w:tcPr>
          <w:p w14:paraId="7483CF76" w14:textId="77777777" w:rsidR="00D705B7" w:rsidRPr="00040E29" w:rsidRDefault="00D705B7" w:rsidP="009A7812">
            <w:pPr>
              <w:pStyle w:val="TAL"/>
            </w:pPr>
          </w:p>
        </w:tc>
      </w:tr>
      <w:tr w:rsidR="00D705B7" w:rsidRPr="00040E29" w14:paraId="784C47B2" w14:textId="77777777" w:rsidTr="009A7812">
        <w:tc>
          <w:tcPr>
            <w:tcW w:w="4390" w:type="dxa"/>
          </w:tcPr>
          <w:p w14:paraId="40A4D118" w14:textId="77777777" w:rsidR="00D705B7" w:rsidRPr="00040E29" w:rsidRDefault="00D705B7" w:rsidP="009A7812">
            <w:pPr>
              <w:pStyle w:val="TAL"/>
            </w:pPr>
            <w:r w:rsidRPr="00040E29">
              <w:t xml:space="preserve">  }</w:t>
            </w:r>
          </w:p>
        </w:tc>
        <w:tc>
          <w:tcPr>
            <w:tcW w:w="2551" w:type="dxa"/>
          </w:tcPr>
          <w:p w14:paraId="0DF667CE" w14:textId="77777777" w:rsidR="00D705B7" w:rsidRPr="00040E29" w:rsidRDefault="00D705B7" w:rsidP="009A7812">
            <w:pPr>
              <w:pStyle w:val="TAL"/>
            </w:pPr>
          </w:p>
        </w:tc>
        <w:tc>
          <w:tcPr>
            <w:tcW w:w="1561" w:type="dxa"/>
          </w:tcPr>
          <w:p w14:paraId="40F8F465" w14:textId="77777777" w:rsidR="00D705B7" w:rsidRPr="00040E29" w:rsidRDefault="00D705B7" w:rsidP="009A7812">
            <w:pPr>
              <w:pStyle w:val="TAL"/>
            </w:pPr>
          </w:p>
        </w:tc>
        <w:tc>
          <w:tcPr>
            <w:tcW w:w="1245" w:type="dxa"/>
          </w:tcPr>
          <w:p w14:paraId="29C4A720" w14:textId="77777777" w:rsidR="00D705B7" w:rsidRPr="00040E29" w:rsidRDefault="00D705B7" w:rsidP="009A7812">
            <w:pPr>
              <w:pStyle w:val="TAL"/>
            </w:pPr>
          </w:p>
        </w:tc>
      </w:tr>
      <w:tr w:rsidR="00D705B7" w:rsidRPr="00040E29" w14:paraId="1B8B9353" w14:textId="77777777" w:rsidTr="009A7812">
        <w:tc>
          <w:tcPr>
            <w:tcW w:w="4390" w:type="dxa"/>
          </w:tcPr>
          <w:p w14:paraId="21676609" w14:textId="77777777" w:rsidR="00D705B7" w:rsidRPr="00040E29" w:rsidRDefault="00D705B7" w:rsidP="009A7812">
            <w:pPr>
              <w:pStyle w:val="TAL"/>
            </w:pPr>
            <w:r w:rsidRPr="00040E29">
              <w:t>}</w:t>
            </w:r>
          </w:p>
        </w:tc>
        <w:tc>
          <w:tcPr>
            <w:tcW w:w="2551" w:type="dxa"/>
          </w:tcPr>
          <w:p w14:paraId="16C2302D" w14:textId="77777777" w:rsidR="00D705B7" w:rsidRPr="00040E29" w:rsidRDefault="00D705B7" w:rsidP="009A7812">
            <w:pPr>
              <w:pStyle w:val="TAL"/>
            </w:pPr>
          </w:p>
        </w:tc>
        <w:tc>
          <w:tcPr>
            <w:tcW w:w="1561" w:type="dxa"/>
          </w:tcPr>
          <w:p w14:paraId="32BEFE13" w14:textId="77777777" w:rsidR="00D705B7" w:rsidRPr="00040E29" w:rsidRDefault="00D705B7" w:rsidP="009A7812">
            <w:pPr>
              <w:pStyle w:val="TAL"/>
            </w:pPr>
          </w:p>
        </w:tc>
        <w:tc>
          <w:tcPr>
            <w:tcW w:w="1245" w:type="dxa"/>
          </w:tcPr>
          <w:p w14:paraId="6425DC91" w14:textId="77777777" w:rsidR="00D705B7" w:rsidRPr="00040E29" w:rsidRDefault="00D705B7" w:rsidP="009A7812">
            <w:pPr>
              <w:pStyle w:val="TAL"/>
            </w:pPr>
          </w:p>
        </w:tc>
      </w:tr>
    </w:tbl>
    <w:p w14:paraId="549F992A" w14:textId="77777777" w:rsidR="00D705B7" w:rsidRPr="00040E29" w:rsidRDefault="00D705B7" w:rsidP="00D705B7"/>
    <w:p w14:paraId="09C3BB13" w14:textId="77777777" w:rsidR="00D705B7" w:rsidRPr="00040E29" w:rsidRDefault="00D705B7" w:rsidP="00D705B7">
      <w:pPr>
        <w:pStyle w:val="TH"/>
      </w:pPr>
      <w:r w:rsidRPr="00040E29">
        <w:rPr>
          <w:lang w:eastAsia="zh-CN"/>
        </w:rPr>
        <w:lastRenderedPageBreak/>
        <w:t xml:space="preserve">Table </w:t>
      </w:r>
      <w:r w:rsidRPr="00040E29">
        <w:rPr>
          <w:color w:val="000000"/>
        </w:rPr>
        <w:t>14.2.5.2.4.3.3</w:t>
      </w:r>
      <w:r w:rsidRPr="00040E29">
        <w:rPr>
          <w:lang w:eastAsia="zh-CN"/>
        </w:rPr>
        <w:t>-12</w:t>
      </w:r>
      <w:r w:rsidRPr="00040E29">
        <w:t xml:space="preserve">: </w:t>
      </w:r>
      <w:r w:rsidRPr="00040E29">
        <w:rPr>
          <w:i/>
        </w:rPr>
        <w:t xml:space="preserve">CellGroupConfig </w:t>
      </w:r>
      <w:r w:rsidRPr="00040E29">
        <w:t>(</w:t>
      </w:r>
      <w:r w:rsidRPr="00040E29">
        <w:rPr>
          <w:lang w:eastAsia="zh-CN"/>
        </w:rPr>
        <w:t xml:space="preserve">Table </w:t>
      </w:r>
      <w:r w:rsidRPr="00040E29">
        <w:rPr>
          <w:color w:val="000000"/>
        </w:rPr>
        <w:t>14.2.5.2.4.3.3</w:t>
      </w:r>
      <w:r w:rsidRPr="00040E29">
        <w:rPr>
          <w:lang w:eastAsia="zh-CN"/>
        </w:rPr>
        <w:t>-11</w:t>
      </w:r>
      <w:r w:rsidRPr="00040E2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040E29" w14:paraId="70208014" w14:textId="77777777" w:rsidTr="009A7812">
        <w:tc>
          <w:tcPr>
            <w:tcW w:w="9747" w:type="dxa"/>
            <w:gridSpan w:val="4"/>
          </w:tcPr>
          <w:p w14:paraId="34EC8113" w14:textId="77777777" w:rsidR="00D705B7" w:rsidRPr="00040E29" w:rsidRDefault="00D705B7" w:rsidP="009A7812">
            <w:pPr>
              <w:pStyle w:val="TAH"/>
              <w:jc w:val="left"/>
              <w:rPr>
                <w:b w:val="0"/>
              </w:rPr>
            </w:pPr>
            <w:r w:rsidRPr="00040E29">
              <w:rPr>
                <w:b w:val="0"/>
              </w:rPr>
              <w:t>Derivation Path: TS 38.508-1 [4], Table 4.6.3-19</w:t>
            </w:r>
          </w:p>
        </w:tc>
      </w:tr>
      <w:tr w:rsidR="00D705B7" w:rsidRPr="00040E29" w14:paraId="6E0440A8" w14:textId="77777777" w:rsidTr="009A7812">
        <w:tc>
          <w:tcPr>
            <w:tcW w:w="4535" w:type="dxa"/>
          </w:tcPr>
          <w:p w14:paraId="29DE78BA" w14:textId="77777777" w:rsidR="00D705B7" w:rsidRPr="00040E29" w:rsidRDefault="00D705B7" w:rsidP="009A7812">
            <w:pPr>
              <w:pStyle w:val="TAH"/>
            </w:pPr>
            <w:r w:rsidRPr="00040E29">
              <w:t>Information Element</w:t>
            </w:r>
          </w:p>
        </w:tc>
        <w:tc>
          <w:tcPr>
            <w:tcW w:w="2267" w:type="dxa"/>
          </w:tcPr>
          <w:p w14:paraId="56CA3BFB" w14:textId="77777777" w:rsidR="00D705B7" w:rsidRPr="00040E29" w:rsidRDefault="00D705B7" w:rsidP="009A7812">
            <w:pPr>
              <w:pStyle w:val="TAH"/>
            </w:pPr>
            <w:r w:rsidRPr="00040E29">
              <w:t>Value/remark</w:t>
            </w:r>
          </w:p>
        </w:tc>
        <w:tc>
          <w:tcPr>
            <w:tcW w:w="1700" w:type="dxa"/>
          </w:tcPr>
          <w:p w14:paraId="276BDFCE" w14:textId="77777777" w:rsidR="00D705B7" w:rsidRPr="00040E29" w:rsidRDefault="00D705B7" w:rsidP="009A7812">
            <w:pPr>
              <w:pStyle w:val="TAH"/>
            </w:pPr>
            <w:r w:rsidRPr="00040E29">
              <w:t>Comment</w:t>
            </w:r>
          </w:p>
        </w:tc>
        <w:tc>
          <w:tcPr>
            <w:tcW w:w="1245" w:type="dxa"/>
          </w:tcPr>
          <w:p w14:paraId="7075B095" w14:textId="77777777" w:rsidR="00D705B7" w:rsidRPr="00040E29" w:rsidRDefault="00D705B7" w:rsidP="009A7812">
            <w:pPr>
              <w:pStyle w:val="TAH"/>
            </w:pPr>
            <w:r w:rsidRPr="00040E29">
              <w:t>Condition</w:t>
            </w:r>
          </w:p>
        </w:tc>
      </w:tr>
      <w:tr w:rsidR="00D705B7" w:rsidRPr="00040E29" w14:paraId="153ED439" w14:textId="77777777" w:rsidTr="009A7812">
        <w:tc>
          <w:tcPr>
            <w:tcW w:w="4535" w:type="dxa"/>
          </w:tcPr>
          <w:p w14:paraId="3431690A" w14:textId="77777777" w:rsidR="00D705B7" w:rsidRPr="00040E29" w:rsidRDefault="00D705B7" w:rsidP="009A7812">
            <w:pPr>
              <w:pStyle w:val="TAL"/>
            </w:pPr>
            <w:r w:rsidRPr="00040E29">
              <w:t xml:space="preserve">CellGroupConfig ::= </w:t>
            </w:r>
            <w:r w:rsidRPr="00040E29">
              <w:rPr>
                <w:snapToGrid w:val="0"/>
              </w:rPr>
              <w:t xml:space="preserve">SEQUENCE </w:t>
            </w:r>
            <w:r w:rsidRPr="00040E29">
              <w:t>{</w:t>
            </w:r>
          </w:p>
        </w:tc>
        <w:tc>
          <w:tcPr>
            <w:tcW w:w="2267" w:type="dxa"/>
          </w:tcPr>
          <w:p w14:paraId="66976FC9" w14:textId="77777777" w:rsidR="00D705B7" w:rsidRPr="00040E29" w:rsidRDefault="00D705B7" w:rsidP="009A7812">
            <w:pPr>
              <w:pStyle w:val="TAL"/>
            </w:pPr>
          </w:p>
        </w:tc>
        <w:tc>
          <w:tcPr>
            <w:tcW w:w="1700" w:type="dxa"/>
          </w:tcPr>
          <w:p w14:paraId="5AA852FA" w14:textId="77777777" w:rsidR="00D705B7" w:rsidRPr="00040E29" w:rsidRDefault="00D705B7" w:rsidP="009A7812">
            <w:pPr>
              <w:pStyle w:val="TAL"/>
            </w:pPr>
          </w:p>
        </w:tc>
        <w:tc>
          <w:tcPr>
            <w:tcW w:w="1245" w:type="dxa"/>
          </w:tcPr>
          <w:p w14:paraId="06841C50" w14:textId="77777777" w:rsidR="00D705B7" w:rsidRPr="00040E29" w:rsidRDefault="00D705B7" w:rsidP="009A7812">
            <w:pPr>
              <w:pStyle w:val="TAL"/>
            </w:pPr>
          </w:p>
        </w:tc>
      </w:tr>
      <w:tr w:rsidR="00D705B7" w:rsidRPr="00040E29" w14:paraId="3DF87626" w14:textId="77777777" w:rsidTr="009A7812">
        <w:tc>
          <w:tcPr>
            <w:tcW w:w="4535" w:type="dxa"/>
            <w:tcBorders>
              <w:bottom w:val="single" w:sz="4" w:space="0" w:color="auto"/>
            </w:tcBorders>
          </w:tcPr>
          <w:p w14:paraId="26605A29" w14:textId="77777777" w:rsidR="00D705B7" w:rsidRPr="00040E29" w:rsidRDefault="00D705B7" w:rsidP="009A7812">
            <w:pPr>
              <w:pStyle w:val="TAL"/>
            </w:pPr>
            <w:r w:rsidRPr="00040E29">
              <w:t xml:space="preserve">  </w:t>
            </w:r>
            <w:proofErr w:type="spellStart"/>
            <w:r w:rsidRPr="00040E29">
              <w:t>rlc-BearerToAddModList</w:t>
            </w:r>
            <w:proofErr w:type="spellEnd"/>
            <w:r w:rsidRPr="00040E29">
              <w:t xml:space="preserve"> SEQUENCE (SIZE(1..maxLCH)) OF RLC-</w:t>
            </w:r>
            <w:proofErr w:type="spellStart"/>
            <w:r w:rsidRPr="00040E29">
              <w:t>BearerConfig</w:t>
            </w:r>
            <w:proofErr w:type="spellEnd"/>
            <w:r w:rsidRPr="00040E29">
              <w:rPr>
                <w:lang w:eastAsia="zh-CN"/>
              </w:rPr>
              <w:t xml:space="preserve"> {</w:t>
            </w:r>
          </w:p>
        </w:tc>
        <w:tc>
          <w:tcPr>
            <w:tcW w:w="2267" w:type="dxa"/>
            <w:tcBorders>
              <w:bottom w:val="single" w:sz="4" w:space="0" w:color="auto"/>
            </w:tcBorders>
          </w:tcPr>
          <w:p w14:paraId="596FAD5C" w14:textId="77777777" w:rsidR="00D705B7" w:rsidRPr="00040E29" w:rsidRDefault="00D705B7" w:rsidP="009A7812">
            <w:pPr>
              <w:pStyle w:val="TAL"/>
              <w:rPr>
                <w:lang w:eastAsia="zh-CN"/>
              </w:rPr>
            </w:pPr>
            <w:r w:rsidRPr="00040E29">
              <w:t>3 entries</w:t>
            </w:r>
          </w:p>
        </w:tc>
        <w:tc>
          <w:tcPr>
            <w:tcW w:w="1700" w:type="dxa"/>
            <w:tcBorders>
              <w:bottom w:val="single" w:sz="4" w:space="0" w:color="auto"/>
            </w:tcBorders>
          </w:tcPr>
          <w:p w14:paraId="2C5A93CA" w14:textId="77777777" w:rsidR="00D705B7" w:rsidRPr="00040E29" w:rsidRDefault="00D705B7" w:rsidP="009A7812">
            <w:pPr>
              <w:pStyle w:val="TAL"/>
              <w:rPr>
                <w:lang w:eastAsia="zh-CN"/>
              </w:rPr>
            </w:pPr>
          </w:p>
        </w:tc>
        <w:tc>
          <w:tcPr>
            <w:tcW w:w="1245" w:type="dxa"/>
            <w:tcBorders>
              <w:bottom w:val="single" w:sz="4" w:space="0" w:color="auto"/>
            </w:tcBorders>
          </w:tcPr>
          <w:p w14:paraId="29E47F68" w14:textId="77777777" w:rsidR="00D705B7" w:rsidRPr="00040E29" w:rsidRDefault="00D705B7" w:rsidP="009A7812">
            <w:pPr>
              <w:pStyle w:val="TAL"/>
              <w:rPr>
                <w:lang w:eastAsia="zh-CN"/>
              </w:rPr>
            </w:pPr>
          </w:p>
        </w:tc>
      </w:tr>
      <w:tr w:rsidR="00D705B7" w:rsidRPr="00040E29" w14:paraId="61549F5B" w14:textId="77777777" w:rsidTr="009A7812">
        <w:tc>
          <w:tcPr>
            <w:tcW w:w="4535" w:type="dxa"/>
            <w:tcBorders>
              <w:bottom w:val="single" w:sz="4" w:space="0" w:color="auto"/>
            </w:tcBorders>
          </w:tcPr>
          <w:p w14:paraId="7FD96093" w14:textId="77777777" w:rsidR="00D705B7" w:rsidRPr="00040E29" w:rsidRDefault="00D705B7" w:rsidP="009A7812">
            <w:pPr>
              <w:pStyle w:val="TAL"/>
            </w:pPr>
            <w:r w:rsidRPr="00040E29">
              <w:t xml:space="preserve">    RLC-</w:t>
            </w:r>
            <w:proofErr w:type="spellStart"/>
            <w:r w:rsidRPr="00040E29">
              <w:t>BearerConfig</w:t>
            </w:r>
            <w:proofErr w:type="spellEnd"/>
            <w:r w:rsidRPr="00040E29">
              <w:t>[1]</w:t>
            </w:r>
          </w:p>
        </w:tc>
        <w:tc>
          <w:tcPr>
            <w:tcW w:w="2267" w:type="dxa"/>
            <w:tcBorders>
              <w:bottom w:val="single" w:sz="4" w:space="0" w:color="auto"/>
            </w:tcBorders>
          </w:tcPr>
          <w:p w14:paraId="515AE043" w14:textId="77777777" w:rsidR="00D705B7" w:rsidRPr="00040E29" w:rsidRDefault="00D705B7" w:rsidP="009A7812">
            <w:pPr>
              <w:pStyle w:val="TAL"/>
              <w:rPr>
                <w:lang w:eastAsia="zh-CN"/>
              </w:rPr>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bottom w:val="single" w:sz="4" w:space="0" w:color="auto"/>
            </w:tcBorders>
          </w:tcPr>
          <w:p w14:paraId="265A43BB" w14:textId="77777777" w:rsidR="00D705B7" w:rsidRPr="00040E29" w:rsidRDefault="00D705B7" w:rsidP="009A7812">
            <w:pPr>
              <w:pStyle w:val="TAL"/>
            </w:pPr>
            <w:r w:rsidRPr="00040E29">
              <w:t>entry 1</w:t>
            </w:r>
          </w:p>
          <w:p w14:paraId="6FE52B28" w14:textId="77777777" w:rsidR="00D705B7" w:rsidRPr="00040E29" w:rsidRDefault="00D705B7" w:rsidP="009A7812">
            <w:pPr>
              <w:pStyle w:val="TAL"/>
              <w:rPr>
                <w:lang w:eastAsia="zh-CN"/>
              </w:rPr>
            </w:pPr>
            <w:r w:rsidRPr="00040E29">
              <w:rPr>
                <w:lang w:eastAsia="zh-CN"/>
              </w:rPr>
              <w:t>m=1</w:t>
            </w:r>
          </w:p>
        </w:tc>
        <w:tc>
          <w:tcPr>
            <w:tcW w:w="1245" w:type="dxa"/>
            <w:tcBorders>
              <w:bottom w:val="single" w:sz="4" w:space="0" w:color="auto"/>
            </w:tcBorders>
          </w:tcPr>
          <w:p w14:paraId="45B58FA6" w14:textId="77777777" w:rsidR="00D705B7" w:rsidRPr="00040E29" w:rsidRDefault="00D705B7" w:rsidP="009A7812">
            <w:pPr>
              <w:pStyle w:val="TAL"/>
              <w:rPr>
                <w:lang w:eastAsia="zh-CN"/>
              </w:rPr>
            </w:pPr>
          </w:p>
        </w:tc>
      </w:tr>
      <w:tr w:rsidR="00D705B7" w:rsidRPr="00040E29" w14:paraId="7317C44E" w14:textId="77777777" w:rsidTr="009A7812">
        <w:tc>
          <w:tcPr>
            <w:tcW w:w="4535" w:type="dxa"/>
            <w:tcBorders>
              <w:top w:val="single" w:sz="4" w:space="0" w:color="auto"/>
            </w:tcBorders>
          </w:tcPr>
          <w:p w14:paraId="06724DEA" w14:textId="77777777" w:rsidR="00D705B7" w:rsidRPr="00040E29" w:rsidRDefault="00D705B7" w:rsidP="009A7812">
            <w:pPr>
              <w:pStyle w:val="TAL"/>
            </w:pPr>
            <w:r w:rsidRPr="00040E29">
              <w:t xml:space="preserve">    RLC-</w:t>
            </w:r>
            <w:proofErr w:type="spellStart"/>
            <w:r w:rsidRPr="00040E29">
              <w:t>BearerConfig</w:t>
            </w:r>
            <w:proofErr w:type="spellEnd"/>
            <w:r w:rsidRPr="00040E29">
              <w:t>[2]</w:t>
            </w:r>
          </w:p>
        </w:tc>
        <w:tc>
          <w:tcPr>
            <w:tcW w:w="2267" w:type="dxa"/>
            <w:tcBorders>
              <w:top w:val="single" w:sz="4" w:space="0" w:color="auto"/>
            </w:tcBorders>
          </w:tcPr>
          <w:p w14:paraId="6A23B40A"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w:t>
            </w:r>
            <w:proofErr w:type="spellStart"/>
            <w:r w:rsidRPr="00040E29">
              <w:t>UM_DLonly</w:t>
            </w:r>
            <w:proofErr w:type="spellEnd"/>
            <w:r w:rsidRPr="00040E29">
              <w:t xml:space="preserve"> and PTM and </w:t>
            </w:r>
            <w:proofErr w:type="spellStart"/>
            <w:r w:rsidRPr="00040E29">
              <w:t>MRBm</w:t>
            </w:r>
            <w:proofErr w:type="spellEnd"/>
          </w:p>
        </w:tc>
        <w:tc>
          <w:tcPr>
            <w:tcW w:w="1700" w:type="dxa"/>
            <w:tcBorders>
              <w:top w:val="single" w:sz="4" w:space="0" w:color="auto"/>
            </w:tcBorders>
          </w:tcPr>
          <w:p w14:paraId="76BEE003" w14:textId="77777777" w:rsidR="00D705B7" w:rsidRPr="00040E29" w:rsidRDefault="00D705B7" w:rsidP="009A7812">
            <w:pPr>
              <w:pStyle w:val="TAL"/>
            </w:pPr>
            <w:r w:rsidRPr="00040E29">
              <w:t>entry 2</w:t>
            </w:r>
          </w:p>
          <w:p w14:paraId="13A4C103" w14:textId="77777777" w:rsidR="00D705B7" w:rsidRPr="00040E29" w:rsidRDefault="00D705B7" w:rsidP="009A7812">
            <w:pPr>
              <w:pStyle w:val="TAL"/>
              <w:rPr>
                <w:lang w:eastAsia="zh-CN"/>
              </w:rPr>
            </w:pPr>
            <w:r w:rsidRPr="00040E29">
              <w:rPr>
                <w:lang w:eastAsia="zh-CN"/>
              </w:rPr>
              <w:t>m=2</w:t>
            </w:r>
          </w:p>
        </w:tc>
        <w:tc>
          <w:tcPr>
            <w:tcW w:w="1245" w:type="dxa"/>
            <w:tcBorders>
              <w:top w:val="single" w:sz="4" w:space="0" w:color="auto"/>
            </w:tcBorders>
          </w:tcPr>
          <w:p w14:paraId="328D558D" w14:textId="77777777" w:rsidR="00D705B7" w:rsidRPr="00040E29" w:rsidRDefault="00D705B7" w:rsidP="009A7812">
            <w:pPr>
              <w:pStyle w:val="TAL"/>
              <w:rPr>
                <w:lang w:eastAsia="zh-CN"/>
              </w:rPr>
            </w:pPr>
          </w:p>
        </w:tc>
      </w:tr>
      <w:tr w:rsidR="00D705B7" w:rsidRPr="00040E29" w14:paraId="017FBC7F" w14:textId="77777777" w:rsidTr="009A7812">
        <w:tc>
          <w:tcPr>
            <w:tcW w:w="4535" w:type="dxa"/>
            <w:tcBorders>
              <w:top w:val="single" w:sz="4" w:space="0" w:color="auto"/>
            </w:tcBorders>
          </w:tcPr>
          <w:p w14:paraId="71D2EC7A" w14:textId="77777777" w:rsidR="00D705B7" w:rsidRPr="00040E29" w:rsidRDefault="00D705B7" w:rsidP="009A7812">
            <w:pPr>
              <w:pStyle w:val="TAL"/>
            </w:pPr>
            <w:r w:rsidRPr="00040E29">
              <w:t xml:space="preserve">   RLC-</w:t>
            </w:r>
            <w:proofErr w:type="spellStart"/>
            <w:r w:rsidRPr="00040E29">
              <w:t>BearerConfig</w:t>
            </w:r>
            <w:proofErr w:type="spellEnd"/>
            <w:r w:rsidRPr="00040E29">
              <w:t>[3]</w:t>
            </w:r>
          </w:p>
        </w:tc>
        <w:tc>
          <w:tcPr>
            <w:tcW w:w="2267" w:type="dxa"/>
            <w:tcBorders>
              <w:top w:val="single" w:sz="4" w:space="0" w:color="auto"/>
            </w:tcBorders>
          </w:tcPr>
          <w:p w14:paraId="43C7062C" w14:textId="77777777" w:rsidR="00D705B7" w:rsidRPr="00040E29" w:rsidRDefault="00D705B7" w:rsidP="009A7812">
            <w:pPr>
              <w:pStyle w:val="TAL"/>
            </w:pPr>
            <w:r w:rsidRPr="00040E29">
              <w:t>RLC-</w:t>
            </w:r>
            <w:proofErr w:type="spellStart"/>
            <w:r w:rsidRPr="00040E29">
              <w:t>BearerConfig</w:t>
            </w:r>
            <w:proofErr w:type="spellEnd"/>
            <w:r w:rsidRPr="00040E29">
              <w:t xml:space="preserve"> with conditions AM and </w:t>
            </w:r>
            <w:proofErr w:type="spellStart"/>
            <w:r w:rsidRPr="00040E29">
              <w:t>DRBn</w:t>
            </w:r>
            <w:proofErr w:type="spellEnd"/>
          </w:p>
        </w:tc>
        <w:tc>
          <w:tcPr>
            <w:tcW w:w="1700" w:type="dxa"/>
            <w:tcBorders>
              <w:top w:val="single" w:sz="4" w:space="0" w:color="auto"/>
            </w:tcBorders>
          </w:tcPr>
          <w:p w14:paraId="45449795" w14:textId="77777777" w:rsidR="00D705B7" w:rsidRPr="00040E29" w:rsidRDefault="00D705B7" w:rsidP="009A7812">
            <w:pPr>
              <w:pStyle w:val="TAL"/>
              <w:rPr>
                <w:lang w:eastAsia="zh-CN"/>
              </w:rPr>
            </w:pPr>
            <w:r w:rsidRPr="00040E29">
              <w:rPr>
                <w:lang w:eastAsia="zh-CN"/>
              </w:rPr>
              <w:t>entry 3</w:t>
            </w:r>
          </w:p>
          <w:p w14:paraId="7378018C" w14:textId="77777777" w:rsidR="00D705B7" w:rsidRPr="00040E29" w:rsidRDefault="00D705B7" w:rsidP="009A7812">
            <w:pPr>
              <w:pStyle w:val="TAL"/>
            </w:pPr>
            <w:r w:rsidRPr="00040E29">
              <w:t xml:space="preserve">n is set to the same value as for the radioBearerConfig IE in </w:t>
            </w:r>
            <w:r w:rsidRPr="00040E29">
              <w:rPr>
                <w:lang w:eastAsia="zh-CN"/>
              </w:rPr>
              <w:t xml:space="preserve">Table </w:t>
            </w:r>
            <w:r w:rsidRPr="00040E29">
              <w:rPr>
                <w:color w:val="000000"/>
              </w:rPr>
              <w:t>14.2.5.2.4.3.3</w:t>
            </w:r>
            <w:r w:rsidRPr="00040E29">
              <w:rPr>
                <w:lang w:eastAsia="zh-CN"/>
              </w:rPr>
              <w:t>-11</w:t>
            </w:r>
          </w:p>
        </w:tc>
        <w:tc>
          <w:tcPr>
            <w:tcW w:w="1245" w:type="dxa"/>
            <w:tcBorders>
              <w:top w:val="single" w:sz="4" w:space="0" w:color="auto"/>
            </w:tcBorders>
          </w:tcPr>
          <w:p w14:paraId="5DE05091" w14:textId="77777777" w:rsidR="00D705B7" w:rsidRPr="00040E29" w:rsidRDefault="00D705B7" w:rsidP="009A7812">
            <w:pPr>
              <w:pStyle w:val="TAL"/>
              <w:rPr>
                <w:lang w:eastAsia="zh-CN"/>
              </w:rPr>
            </w:pPr>
          </w:p>
        </w:tc>
      </w:tr>
      <w:tr w:rsidR="00D705B7" w:rsidRPr="00040E29" w14:paraId="721AE3B3" w14:textId="77777777" w:rsidTr="009A7812">
        <w:tc>
          <w:tcPr>
            <w:tcW w:w="4535" w:type="dxa"/>
          </w:tcPr>
          <w:p w14:paraId="1C6F043E" w14:textId="77777777" w:rsidR="00D705B7" w:rsidRPr="00040E29" w:rsidRDefault="00D705B7" w:rsidP="009A7812">
            <w:pPr>
              <w:pStyle w:val="TAL"/>
            </w:pPr>
            <w:r w:rsidRPr="00040E29">
              <w:t xml:space="preserve">  }</w:t>
            </w:r>
          </w:p>
        </w:tc>
        <w:tc>
          <w:tcPr>
            <w:tcW w:w="2267" w:type="dxa"/>
          </w:tcPr>
          <w:p w14:paraId="6A028987" w14:textId="77777777" w:rsidR="00D705B7" w:rsidRPr="00040E29" w:rsidRDefault="00D705B7" w:rsidP="009A7812">
            <w:pPr>
              <w:pStyle w:val="TAL"/>
              <w:rPr>
                <w:lang w:eastAsia="zh-CN"/>
              </w:rPr>
            </w:pPr>
          </w:p>
        </w:tc>
        <w:tc>
          <w:tcPr>
            <w:tcW w:w="1700" w:type="dxa"/>
          </w:tcPr>
          <w:p w14:paraId="7E62DE90" w14:textId="77777777" w:rsidR="00D705B7" w:rsidRPr="00040E29" w:rsidRDefault="00D705B7" w:rsidP="009A7812">
            <w:pPr>
              <w:pStyle w:val="TAL"/>
              <w:rPr>
                <w:lang w:eastAsia="zh-CN"/>
              </w:rPr>
            </w:pPr>
          </w:p>
        </w:tc>
        <w:tc>
          <w:tcPr>
            <w:tcW w:w="1245" w:type="dxa"/>
          </w:tcPr>
          <w:p w14:paraId="32012CA7" w14:textId="77777777" w:rsidR="00D705B7" w:rsidRPr="00040E29" w:rsidRDefault="00D705B7" w:rsidP="009A7812">
            <w:pPr>
              <w:pStyle w:val="TAL"/>
              <w:rPr>
                <w:lang w:eastAsia="zh-CN"/>
              </w:rPr>
            </w:pPr>
          </w:p>
        </w:tc>
      </w:tr>
      <w:tr w:rsidR="00D705B7" w:rsidRPr="00040E29" w14:paraId="497748C8" w14:textId="77777777" w:rsidTr="009A7812">
        <w:tc>
          <w:tcPr>
            <w:tcW w:w="4535" w:type="dxa"/>
            <w:tcBorders>
              <w:bottom w:val="nil"/>
            </w:tcBorders>
          </w:tcPr>
          <w:p w14:paraId="0C9E2C7D" w14:textId="77777777" w:rsidR="00D705B7" w:rsidRPr="00040E29" w:rsidRDefault="00D705B7" w:rsidP="009A7812">
            <w:pPr>
              <w:pStyle w:val="TAL"/>
            </w:pPr>
            <w:r w:rsidRPr="00040E29">
              <w:t xml:space="preserve">  mac-CellGroupConfig</w:t>
            </w:r>
          </w:p>
        </w:tc>
        <w:tc>
          <w:tcPr>
            <w:tcW w:w="2267" w:type="dxa"/>
          </w:tcPr>
          <w:p w14:paraId="2B1D5E99" w14:textId="77777777" w:rsidR="00D705B7" w:rsidRPr="00040E29" w:rsidRDefault="00D705B7" w:rsidP="009A7812">
            <w:pPr>
              <w:pStyle w:val="TAL"/>
            </w:pPr>
            <w:r w:rsidRPr="00040E29">
              <w:t xml:space="preserve">MAC-CellGroupConfig with condition </w:t>
            </w:r>
            <w:r w:rsidRPr="00040E29">
              <w:rPr>
                <w:lang w:eastAsia="zh-CN"/>
              </w:rPr>
              <w:t>MBS_Multicast</w:t>
            </w:r>
          </w:p>
        </w:tc>
        <w:tc>
          <w:tcPr>
            <w:tcW w:w="1700" w:type="dxa"/>
          </w:tcPr>
          <w:p w14:paraId="20C2ED59" w14:textId="77777777" w:rsidR="00D705B7" w:rsidRPr="00040E29" w:rsidRDefault="00D705B7" w:rsidP="009A7812">
            <w:pPr>
              <w:pStyle w:val="TAL"/>
            </w:pPr>
          </w:p>
        </w:tc>
        <w:tc>
          <w:tcPr>
            <w:tcW w:w="1245" w:type="dxa"/>
          </w:tcPr>
          <w:p w14:paraId="71183A08" w14:textId="77777777" w:rsidR="00D705B7" w:rsidRPr="00040E29" w:rsidRDefault="00D705B7" w:rsidP="009A7812">
            <w:pPr>
              <w:pStyle w:val="TAL"/>
            </w:pPr>
          </w:p>
        </w:tc>
      </w:tr>
      <w:tr w:rsidR="00D705B7" w:rsidRPr="00040E29" w14:paraId="6A4A3582" w14:textId="77777777" w:rsidTr="009A7812">
        <w:tc>
          <w:tcPr>
            <w:tcW w:w="4535" w:type="dxa"/>
            <w:tcBorders>
              <w:bottom w:val="nil"/>
            </w:tcBorders>
          </w:tcPr>
          <w:p w14:paraId="002FEE83" w14:textId="77777777" w:rsidR="00D705B7" w:rsidRPr="00040E29" w:rsidRDefault="00D705B7" w:rsidP="009A7812">
            <w:pPr>
              <w:pStyle w:val="TAL"/>
            </w:pPr>
            <w:r w:rsidRPr="00040E29">
              <w:t xml:space="preserve">  </w:t>
            </w:r>
            <w:proofErr w:type="spellStart"/>
            <w:r w:rsidRPr="00040E29">
              <w:t>physicalCellGroupConfig</w:t>
            </w:r>
            <w:proofErr w:type="spellEnd"/>
          </w:p>
        </w:tc>
        <w:tc>
          <w:tcPr>
            <w:tcW w:w="2267" w:type="dxa"/>
          </w:tcPr>
          <w:p w14:paraId="49DDC080" w14:textId="77777777" w:rsidR="00D705B7" w:rsidRPr="00040E29" w:rsidRDefault="00D705B7" w:rsidP="009A7812">
            <w:pPr>
              <w:pStyle w:val="TAL"/>
            </w:pPr>
            <w:r w:rsidRPr="00040E29">
              <w:t>Not present</w:t>
            </w:r>
          </w:p>
        </w:tc>
        <w:tc>
          <w:tcPr>
            <w:tcW w:w="1700" w:type="dxa"/>
          </w:tcPr>
          <w:p w14:paraId="5B2ECF15" w14:textId="77777777" w:rsidR="00D705B7" w:rsidRPr="00040E29" w:rsidRDefault="00D705B7" w:rsidP="009A7812">
            <w:pPr>
              <w:pStyle w:val="TAL"/>
            </w:pPr>
          </w:p>
        </w:tc>
        <w:tc>
          <w:tcPr>
            <w:tcW w:w="1245" w:type="dxa"/>
          </w:tcPr>
          <w:p w14:paraId="2DCB4607" w14:textId="77777777" w:rsidR="00D705B7" w:rsidRPr="00040E29" w:rsidRDefault="00D705B7" w:rsidP="009A7812">
            <w:pPr>
              <w:pStyle w:val="TAL"/>
            </w:pPr>
          </w:p>
        </w:tc>
      </w:tr>
      <w:tr w:rsidR="00D705B7" w:rsidRPr="00040E29" w14:paraId="122C5E48" w14:textId="77777777" w:rsidTr="009A7812">
        <w:tc>
          <w:tcPr>
            <w:tcW w:w="4535" w:type="dxa"/>
          </w:tcPr>
          <w:p w14:paraId="3BF3BA8E" w14:textId="77777777" w:rsidR="00D705B7" w:rsidRPr="00040E29" w:rsidRDefault="00D705B7" w:rsidP="009A7812">
            <w:pPr>
              <w:pStyle w:val="TAL"/>
            </w:pPr>
            <w:r w:rsidRPr="00040E29">
              <w:t xml:space="preserve">  spCellConfig SEQUENCE {</w:t>
            </w:r>
          </w:p>
        </w:tc>
        <w:tc>
          <w:tcPr>
            <w:tcW w:w="2267" w:type="dxa"/>
          </w:tcPr>
          <w:p w14:paraId="1048BCDF" w14:textId="77777777" w:rsidR="00D705B7" w:rsidRPr="00040E29" w:rsidRDefault="00D705B7" w:rsidP="009A7812">
            <w:pPr>
              <w:pStyle w:val="TAL"/>
            </w:pPr>
          </w:p>
        </w:tc>
        <w:tc>
          <w:tcPr>
            <w:tcW w:w="1700" w:type="dxa"/>
          </w:tcPr>
          <w:p w14:paraId="51825DF9" w14:textId="77777777" w:rsidR="00D705B7" w:rsidRPr="00040E29" w:rsidRDefault="00D705B7" w:rsidP="009A7812">
            <w:pPr>
              <w:pStyle w:val="TAL"/>
            </w:pPr>
          </w:p>
        </w:tc>
        <w:tc>
          <w:tcPr>
            <w:tcW w:w="1245" w:type="dxa"/>
          </w:tcPr>
          <w:p w14:paraId="115C04AF" w14:textId="77777777" w:rsidR="00D705B7" w:rsidRPr="00040E29" w:rsidRDefault="00D705B7" w:rsidP="009A7812">
            <w:pPr>
              <w:pStyle w:val="TAL"/>
            </w:pPr>
          </w:p>
        </w:tc>
      </w:tr>
      <w:tr w:rsidR="00D705B7" w:rsidRPr="00040E29" w14:paraId="14C5AEA8" w14:textId="77777777" w:rsidTr="009A7812">
        <w:tc>
          <w:tcPr>
            <w:tcW w:w="4535" w:type="dxa"/>
            <w:tcBorders>
              <w:top w:val="single" w:sz="4" w:space="0" w:color="auto"/>
              <w:left w:val="single" w:sz="4" w:space="0" w:color="auto"/>
              <w:bottom w:val="nil"/>
              <w:right w:val="single" w:sz="4" w:space="0" w:color="auto"/>
            </w:tcBorders>
          </w:tcPr>
          <w:p w14:paraId="4B29A62E" w14:textId="77777777" w:rsidR="00D705B7" w:rsidRPr="00040E29" w:rsidRDefault="00D705B7" w:rsidP="009A7812">
            <w:pPr>
              <w:pStyle w:val="TAL"/>
            </w:pPr>
            <w:r w:rsidRPr="00040E29">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17D90B21" w14:textId="77777777" w:rsidR="00D705B7" w:rsidRPr="00040E29" w:rsidRDefault="00D705B7" w:rsidP="009A7812">
            <w:pPr>
              <w:pStyle w:val="TAL"/>
            </w:pPr>
            <w:r w:rsidRPr="00040E29">
              <w:t xml:space="preserve">ServingCellConfig with condition </w:t>
            </w:r>
            <w:r w:rsidRPr="00040E29">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C8CB159" w14:textId="77777777" w:rsidR="00D705B7" w:rsidRPr="00040E29"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C7CA4A9" w14:textId="77777777" w:rsidR="00D705B7" w:rsidRPr="00040E29" w:rsidRDefault="00D705B7" w:rsidP="009A7812">
            <w:pPr>
              <w:pStyle w:val="TAL"/>
            </w:pPr>
          </w:p>
        </w:tc>
      </w:tr>
      <w:tr w:rsidR="00D705B7" w:rsidRPr="00040E29" w14:paraId="305582A5" w14:textId="77777777" w:rsidTr="009A7812">
        <w:tc>
          <w:tcPr>
            <w:tcW w:w="4535" w:type="dxa"/>
          </w:tcPr>
          <w:p w14:paraId="7ECA0C8A" w14:textId="77777777" w:rsidR="00D705B7" w:rsidRPr="00040E29" w:rsidRDefault="00D705B7" w:rsidP="009A7812">
            <w:pPr>
              <w:pStyle w:val="TAL"/>
            </w:pPr>
            <w:r w:rsidRPr="00040E29">
              <w:t xml:space="preserve">  }</w:t>
            </w:r>
          </w:p>
        </w:tc>
        <w:tc>
          <w:tcPr>
            <w:tcW w:w="2267" w:type="dxa"/>
          </w:tcPr>
          <w:p w14:paraId="284FFC1A" w14:textId="77777777" w:rsidR="00D705B7" w:rsidRPr="00040E29" w:rsidRDefault="00D705B7" w:rsidP="009A7812">
            <w:pPr>
              <w:pStyle w:val="TAL"/>
            </w:pPr>
          </w:p>
        </w:tc>
        <w:tc>
          <w:tcPr>
            <w:tcW w:w="1700" w:type="dxa"/>
          </w:tcPr>
          <w:p w14:paraId="1F872F90" w14:textId="77777777" w:rsidR="00D705B7" w:rsidRPr="00040E29" w:rsidRDefault="00D705B7" w:rsidP="009A7812">
            <w:pPr>
              <w:pStyle w:val="TAL"/>
            </w:pPr>
          </w:p>
        </w:tc>
        <w:tc>
          <w:tcPr>
            <w:tcW w:w="1245" w:type="dxa"/>
          </w:tcPr>
          <w:p w14:paraId="2038710B" w14:textId="77777777" w:rsidR="00D705B7" w:rsidRPr="00040E29" w:rsidRDefault="00D705B7" w:rsidP="009A7812">
            <w:pPr>
              <w:pStyle w:val="TAL"/>
            </w:pPr>
          </w:p>
        </w:tc>
      </w:tr>
      <w:tr w:rsidR="00D705B7" w:rsidRPr="00040E29" w14:paraId="091CF3ED" w14:textId="77777777" w:rsidTr="009A7812">
        <w:tc>
          <w:tcPr>
            <w:tcW w:w="4535" w:type="dxa"/>
          </w:tcPr>
          <w:p w14:paraId="5B81D100" w14:textId="77777777" w:rsidR="00D705B7" w:rsidRPr="00040E29" w:rsidRDefault="00D705B7" w:rsidP="009A7812">
            <w:pPr>
              <w:pStyle w:val="TAL"/>
            </w:pPr>
            <w:r w:rsidRPr="00040E29">
              <w:t>}</w:t>
            </w:r>
          </w:p>
        </w:tc>
        <w:tc>
          <w:tcPr>
            <w:tcW w:w="2267" w:type="dxa"/>
          </w:tcPr>
          <w:p w14:paraId="1E3BDDC5" w14:textId="77777777" w:rsidR="00D705B7" w:rsidRPr="00040E29" w:rsidRDefault="00D705B7" w:rsidP="009A7812">
            <w:pPr>
              <w:pStyle w:val="TAL"/>
            </w:pPr>
          </w:p>
        </w:tc>
        <w:tc>
          <w:tcPr>
            <w:tcW w:w="1700" w:type="dxa"/>
          </w:tcPr>
          <w:p w14:paraId="79B79033" w14:textId="77777777" w:rsidR="00D705B7" w:rsidRPr="00040E29" w:rsidRDefault="00D705B7" w:rsidP="009A7812">
            <w:pPr>
              <w:pStyle w:val="TAL"/>
            </w:pPr>
          </w:p>
        </w:tc>
        <w:tc>
          <w:tcPr>
            <w:tcW w:w="1245" w:type="dxa"/>
          </w:tcPr>
          <w:p w14:paraId="1223F93A" w14:textId="77777777" w:rsidR="00D705B7" w:rsidRPr="00040E29" w:rsidRDefault="00D705B7" w:rsidP="009A7812">
            <w:pPr>
              <w:pStyle w:val="TAL"/>
            </w:pPr>
          </w:p>
        </w:tc>
      </w:tr>
    </w:tbl>
    <w:p w14:paraId="36C67402" w14:textId="77777777" w:rsidR="00D705B7" w:rsidRPr="00040E29" w:rsidRDefault="00D705B7" w:rsidP="00D705B7">
      <w:pPr>
        <w:rPr>
          <w:lang w:eastAsia="zh-CN"/>
        </w:rPr>
      </w:pPr>
    </w:p>
    <w:p w14:paraId="765D514E" w14:textId="77777777" w:rsidR="00D705B7" w:rsidRPr="00040E29" w:rsidRDefault="00D705B7" w:rsidP="00D705B7">
      <w:pPr>
        <w:pStyle w:val="TH"/>
      </w:pPr>
      <w:r w:rsidRPr="00040E29">
        <w:rPr>
          <w:color w:val="000000"/>
        </w:rPr>
        <w:t>Table 14.2.5.2.4.3.3</w:t>
      </w:r>
      <w:r w:rsidRPr="00040E29">
        <w:rPr>
          <w:lang w:eastAsia="zh-CN"/>
        </w:rPr>
        <w:t>-13</w:t>
      </w:r>
      <w:r w:rsidRPr="00040E29">
        <w:t>:</w:t>
      </w:r>
      <w:r w:rsidRPr="00040E29">
        <w:rPr>
          <w:i/>
          <w:iCs/>
        </w:rPr>
        <w:t xml:space="preserve"> </w:t>
      </w:r>
      <w:r w:rsidRPr="00040E29">
        <w:t>PDU SESSION MODIFICATION REQUEST</w:t>
      </w:r>
      <w:r w:rsidRPr="00040E29">
        <w:rPr>
          <w:iCs/>
        </w:rPr>
        <w:t xml:space="preserve"> </w:t>
      </w:r>
      <w:r w:rsidRPr="00040E29">
        <w:t xml:space="preserve">(step </w:t>
      </w:r>
      <w:r w:rsidRPr="00040E29">
        <w:rPr>
          <w:lang w:eastAsia="zh-CN"/>
        </w:rPr>
        <w:t>11</w:t>
      </w:r>
      <w:r w:rsidRPr="00040E29">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040E29" w14:paraId="61115FE1" w14:textId="77777777" w:rsidTr="009A7812">
        <w:tc>
          <w:tcPr>
            <w:tcW w:w="9738" w:type="dxa"/>
            <w:gridSpan w:val="4"/>
            <w:shd w:val="clear" w:color="auto" w:fill="auto"/>
          </w:tcPr>
          <w:p w14:paraId="750522B5" w14:textId="77777777" w:rsidR="00D705B7" w:rsidRPr="00040E29" w:rsidRDefault="00D705B7" w:rsidP="009A7812">
            <w:pPr>
              <w:pStyle w:val="TAL"/>
            </w:pPr>
            <w:r w:rsidRPr="00040E29">
              <w:t>Derivation Path: TS 38.508-1 [4], Table 4.7.2-7.</w:t>
            </w:r>
          </w:p>
        </w:tc>
      </w:tr>
      <w:tr w:rsidR="00D705B7" w:rsidRPr="00040E29" w14:paraId="21CA8088" w14:textId="77777777" w:rsidTr="009A7812">
        <w:tblPrEx>
          <w:tblCellMar>
            <w:left w:w="108" w:type="dxa"/>
            <w:right w:w="108" w:type="dxa"/>
          </w:tblCellMar>
        </w:tblPrEx>
        <w:tc>
          <w:tcPr>
            <w:tcW w:w="3919" w:type="dxa"/>
            <w:shd w:val="clear" w:color="auto" w:fill="auto"/>
          </w:tcPr>
          <w:p w14:paraId="72982AC1" w14:textId="77777777" w:rsidR="00D705B7" w:rsidRPr="00040E29" w:rsidRDefault="00D705B7" w:rsidP="009A7812">
            <w:pPr>
              <w:pStyle w:val="TAH"/>
            </w:pPr>
            <w:r w:rsidRPr="00040E29">
              <w:t>Information Element</w:t>
            </w:r>
          </w:p>
        </w:tc>
        <w:tc>
          <w:tcPr>
            <w:tcW w:w="2552" w:type="dxa"/>
            <w:shd w:val="clear" w:color="auto" w:fill="auto"/>
          </w:tcPr>
          <w:p w14:paraId="52AD1D28" w14:textId="77777777" w:rsidR="00D705B7" w:rsidRPr="00040E29" w:rsidRDefault="00D705B7" w:rsidP="009A7812">
            <w:pPr>
              <w:pStyle w:val="TAH"/>
            </w:pPr>
            <w:r w:rsidRPr="00040E29">
              <w:t>Value/remark</w:t>
            </w:r>
          </w:p>
        </w:tc>
        <w:tc>
          <w:tcPr>
            <w:tcW w:w="2031" w:type="dxa"/>
            <w:shd w:val="clear" w:color="auto" w:fill="auto"/>
          </w:tcPr>
          <w:p w14:paraId="564468DD" w14:textId="77777777" w:rsidR="00D705B7" w:rsidRPr="00040E29" w:rsidRDefault="00D705B7" w:rsidP="009A7812">
            <w:pPr>
              <w:pStyle w:val="TAH"/>
            </w:pPr>
            <w:r w:rsidRPr="00040E29">
              <w:t>Comment</w:t>
            </w:r>
          </w:p>
        </w:tc>
        <w:tc>
          <w:tcPr>
            <w:tcW w:w="1245" w:type="dxa"/>
            <w:shd w:val="clear" w:color="auto" w:fill="auto"/>
          </w:tcPr>
          <w:p w14:paraId="1977BE41" w14:textId="77777777" w:rsidR="00D705B7" w:rsidRPr="00040E29" w:rsidRDefault="00D705B7" w:rsidP="009A7812">
            <w:pPr>
              <w:pStyle w:val="TAH"/>
            </w:pPr>
            <w:r w:rsidRPr="00040E29">
              <w:t>Condition</w:t>
            </w:r>
          </w:p>
        </w:tc>
      </w:tr>
      <w:tr w:rsidR="00D705B7" w:rsidRPr="00040E29" w14:paraId="2E815146" w14:textId="77777777" w:rsidTr="009A7812">
        <w:tblPrEx>
          <w:tblCellMar>
            <w:left w:w="108" w:type="dxa"/>
            <w:right w:w="108" w:type="dxa"/>
          </w:tblCellMar>
        </w:tblPrEx>
        <w:tc>
          <w:tcPr>
            <w:tcW w:w="3919" w:type="dxa"/>
            <w:shd w:val="clear" w:color="auto" w:fill="auto"/>
          </w:tcPr>
          <w:p w14:paraId="70B1AEBB" w14:textId="77777777" w:rsidR="00D705B7" w:rsidRPr="00040E29" w:rsidRDefault="00D705B7" w:rsidP="009A7812">
            <w:pPr>
              <w:pStyle w:val="TAL"/>
            </w:pPr>
            <w:r w:rsidRPr="00040E29">
              <w:t>Requested MBS container</w:t>
            </w:r>
          </w:p>
        </w:tc>
        <w:tc>
          <w:tcPr>
            <w:tcW w:w="2552" w:type="dxa"/>
            <w:shd w:val="clear" w:color="auto" w:fill="auto"/>
          </w:tcPr>
          <w:p w14:paraId="6B892727" w14:textId="77777777" w:rsidR="00D705B7" w:rsidRPr="00040E29" w:rsidRDefault="00D705B7" w:rsidP="009A7812">
            <w:pPr>
              <w:pStyle w:val="TAL"/>
            </w:pPr>
          </w:p>
        </w:tc>
        <w:tc>
          <w:tcPr>
            <w:tcW w:w="2031" w:type="dxa"/>
            <w:shd w:val="clear" w:color="auto" w:fill="auto"/>
          </w:tcPr>
          <w:p w14:paraId="07B000AD" w14:textId="77777777" w:rsidR="00D705B7" w:rsidRPr="00040E29" w:rsidRDefault="00D705B7" w:rsidP="009A7812">
            <w:pPr>
              <w:pStyle w:val="TAL"/>
            </w:pPr>
          </w:p>
        </w:tc>
        <w:tc>
          <w:tcPr>
            <w:tcW w:w="1245" w:type="dxa"/>
            <w:shd w:val="clear" w:color="auto" w:fill="auto"/>
          </w:tcPr>
          <w:p w14:paraId="0616A9EB" w14:textId="77777777" w:rsidR="00D705B7" w:rsidRPr="00040E29" w:rsidRDefault="00D705B7" w:rsidP="009A7812">
            <w:pPr>
              <w:pStyle w:val="TAL"/>
            </w:pPr>
          </w:p>
        </w:tc>
      </w:tr>
      <w:tr w:rsidR="00D705B7" w:rsidRPr="00040E29" w14:paraId="1FCB3446" w14:textId="77777777" w:rsidTr="009A7812">
        <w:tblPrEx>
          <w:tblCellMar>
            <w:left w:w="108" w:type="dxa"/>
            <w:right w:w="108" w:type="dxa"/>
          </w:tblCellMar>
        </w:tblPrEx>
        <w:tc>
          <w:tcPr>
            <w:tcW w:w="3919" w:type="dxa"/>
            <w:shd w:val="clear" w:color="auto" w:fill="auto"/>
          </w:tcPr>
          <w:p w14:paraId="3217A70C" w14:textId="77777777" w:rsidR="00D705B7" w:rsidRPr="00040E29" w:rsidRDefault="00D705B7" w:rsidP="009A7812">
            <w:pPr>
              <w:pStyle w:val="TAL"/>
            </w:pPr>
            <w:r w:rsidRPr="00040E29">
              <w:t xml:space="preserve">  MBS session information</w:t>
            </w:r>
          </w:p>
        </w:tc>
        <w:tc>
          <w:tcPr>
            <w:tcW w:w="2552" w:type="dxa"/>
            <w:shd w:val="clear" w:color="auto" w:fill="auto"/>
          </w:tcPr>
          <w:p w14:paraId="50704F2D" w14:textId="77777777" w:rsidR="00D705B7" w:rsidRPr="00040E29" w:rsidRDefault="00D705B7" w:rsidP="009A7812">
            <w:pPr>
              <w:pStyle w:val="TAL"/>
            </w:pPr>
          </w:p>
        </w:tc>
        <w:tc>
          <w:tcPr>
            <w:tcW w:w="2031" w:type="dxa"/>
            <w:shd w:val="clear" w:color="auto" w:fill="auto"/>
          </w:tcPr>
          <w:p w14:paraId="7F9A46B0" w14:textId="77777777" w:rsidR="00D705B7" w:rsidRPr="00040E29" w:rsidRDefault="00D705B7" w:rsidP="009A7812">
            <w:pPr>
              <w:pStyle w:val="TAL"/>
            </w:pPr>
          </w:p>
        </w:tc>
        <w:tc>
          <w:tcPr>
            <w:tcW w:w="1245" w:type="dxa"/>
            <w:shd w:val="clear" w:color="auto" w:fill="auto"/>
          </w:tcPr>
          <w:p w14:paraId="5C96C9DE" w14:textId="77777777" w:rsidR="00D705B7" w:rsidRPr="00040E29" w:rsidRDefault="00D705B7" w:rsidP="009A7812">
            <w:pPr>
              <w:pStyle w:val="TAL"/>
            </w:pPr>
          </w:p>
        </w:tc>
      </w:tr>
      <w:tr w:rsidR="00D705B7" w:rsidRPr="00040E29" w14:paraId="2FEC26C5" w14:textId="77777777" w:rsidTr="009A7812">
        <w:tblPrEx>
          <w:tblCellMar>
            <w:left w:w="108" w:type="dxa"/>
            <w:right w:w="108" w:type="dxa"/>
          </w:tblCellMar>
        </w:tblPrEx>
        <w:tc>
          <w:tcPr>
            <w:tcW w:w="3919" w:type="dxa"/>
            <w:tcBorders>
              <w:bottom w:val="single" w:sz="4" w:space="0" w:color="auto"/>
            </w:tcBorders>
            <w:shd w:val="clear" w:color="auto" w:fill="auto"/>
          </w:tcPr>
          <w:p w14:paraId="51A1271D" w14:textId="77777777" w:rsidR="00D705B7" w:rsidRPr="00040E29" w:rsidRDefault="00D705B7" w:rsidP="009A7812">
            <w:pPr>
              <w:pStyle w:val="TAL"/>
            </w:pPr>
            <w:r w:rsidRPr="00040E29">
              <w:t xml:space="preserve">    MBS operation</w:t>
            </w:r>
          </w:p>
        </w:tc>
        <w:tc>
          <w:tcPr>
            <w:tcW w:w="2552" w:type="dxa"/>
            <w:tcBorders>
              <w:bottom w:val="single" w:sz="4" w:space="0" w:color="auto"/>
            </w:tcBorders>
            <w:shd w:val="clear" w:color="auto" w:fill="auto"/>
          </w:tcPr>
          <w:p w14:paraId="2E665A87" w14:textId="77777777" w:rsidR="00D705B7" w:rsidRPr="00040E29" w:rsidRDefault="00D705B7" w:rsidP="009A7812">
            <w:pPr>
              <w:pStyle w:val="TAL"/>
            </w:pPr>
            <w:r w:rsidRPr="00040E29">
              <w:t>‘10’B</w:t>
            </w:r>
          </w:p>
        </w:tc>
        <w:tc>
          <w:tcPr>
            <w:tcW w:w="2031" w:type="dxa"/>
            <w:shd w:val="clear" w:color="auto" w:fill="auto"/>
          </w:tcPr>
          <w:p w14:paraId="27ABC277" w14:textId="77777777" w:rsidR="00D705B7" w:rsidRPr="00040E29" w:rsidRDefault="00D705B7" w:rsidP="009A7812">
            <w:pPr>
              <w:pStyle w:val="TAL"/>
            </w:pPr>
            <w:r w:rsidRPr="00040E29">
              <w:t>Leave multicast MBS session</w:t>
            </w:r>
          </w:p>
        </w:tc>
        <w:tc>
          <w:tcPr>
            <w:tcW w:w="1245" w:type="dxa"/>
            <w:shd w:val="clear" w:color="auto" w:fill="auto"/>
          </w:tcPr>
          <w:p w14:paraId="03500568" w14:textId="77777777" w:rsidR="00D705B7" w:rsidRPr="00040E29" w:rsidRDefault="00D705B7" w:rsidP="009A7812">
            <w:pPr>
              <w:pStyle w:val="TAL"/>
            </w:pPr>
          </w:p>
        </w:tc>
      </w:tr>
      <w:tr w:rsidR="00D705B7" w:rsidRPr="00040E29" w14:paraId="684E8FBB" w14:textId="77777777" w:rsidTr="009A7812">
        <w:tc>
          <w:tcPr>
            <w:tcW w:w="3919" w:type="dxa"/>
            <w:shd w:val="clear" w:color="auto" w:fill="auto"/>
          </w:tcPr>
          <w:p w14:paraId="1198320E" w14:textId="77777777" w:rsidR="00D705B7" w:rsidRPr="00040E29" w:rsidRDefault="00D705B7" w:rsidP="009A7812">
            <w:pPr>
              <w:pStyle w:val="TAL"/>
            </w:pPr>
            <w:r w:rsidRPr="00040E29">
              <w:t xml:space="preserve">    Type of MBS session ID</w:t>
            </w:r>
          </w:p>
        </w:tc>
        <w:tc>
          <w:tcPr>
            <w:tcW w:w="2552" w:type="dxa"/>
            <w:shd w:val="clear" w:color="auto" w:fill="auto"/>
          </w:tcPr>
          <w:p w14:paraId="16C50F71" w14:textId="77777777" w:rsidR="00D705B7" w:rsidRPr="00040E29" w:rsidRDefault="00D705B7" w:rsidP="009A7812">
            <w:pPr>
              <w:pStyle w:val="TAL"/>
            </w:pPr>
            <w:r w:rsidRPr="00040E29">
              <w:t>Not checked</w:t>
            </w:r>
          </w:p>
        </w:tc>
        <w:tc>
          <w:tcPr>
            <w:tcW w:w="2031" w:type="dxa"/>
            <w:shd w:val="clear" w:color="auto" w:fill="auto"/>
          </w:tcPr>
          <w:p w14:paraId="20EE190D" w14:textId="77777777" w:rsidR="00D705B7" w:rsidRPr="00040E29" w:rsidRDefault="00D705B7" w:rsidP="009A7812">
            <w:pPr>
              <w:pStyle w:val="TAL"/>
            </w:pPr>
          </w:p>
        </w:tc>
        <w:tc>
          <w:tcPr>
            <w:tcW w:w="1245" w:type="dxa"/>
            <w:shd w:val="clear" w:color="auto" w:fill="auto"/>
          </w:tcPr>
          <w:p w14:paraId="6943C7A2" w14:textId="77777777" w:rsidR="00D705B7" w:rsidRPr="00040E29" w:rsidRDefault="00D705B7" w:rsidP="009A7812">
            <w:pPr>
              <w:pStyle w:val="TAL"/>
            </w:pPr>
          </w:p>
        </w:tc>
      </w:tr>
      <w:tr w:rsidR="00D705B7" w:rsidRPr="00040E29" w14:paraId="307D59DE" w14:textId="77777777" w:rsidTr="009A7812">
        <w:trPr>
          <w:trHeight w:val="94"/>
        </w:trPr>
        <w:tc>
          <w:tcPr>
            <w:tcW w:w="3919" w:type="dxa"/>
            <w:shd w:val="clear" w:color="auto" w:fill="auto"/>
          </w:tcPr>
          <w:p w14:paraId="28ECD8C5" w14:textId="77777777" w:rsidR="00D705B7" w:rsidRPr="00040E29" w:rsidRDefault="00D705B7" w:rsidP="009A7812">
            <w:pPr>
              <w:pStyle w:val="TAL"/>
            </w:pPr>
            <w:r w:rsidRPr="00040E29">
              <w:t xml:space="preserve">    MBS session ID</w:t>
            </w:r>
          </w:p>
        </w:tc>
        <w:tc>
          <w:tcPr>
            <w:tcW w:w="2552" w:type="dxa"/>
            <w:shd w:val="clear" w:color="auto" w:fill="auto"/>
          </w:tcPr>
          <w:p w14:paraId="2144BD42" w14:textId="77777777" w:rsidR="00D705B7" w:rsidRPr="00040E29" w:rsidRDefault="00D705B7" w:rsidP="009A7812">
            <w:pPr>
              <w:pStyle w:val="TAL"/>
            </w:pPr>
          </w:p>
        </w:tc>
        <w:tc>
          <w:tcPr>
            <w:tcW w:w="2031" w:type="dxa"/>
            <w:shd w:val="clear" w:color="auto" w:fill="auto"/>
          </w:tcPr>
          <w:p w14:paraId="651D4F96" w14:textId="77777777" w:rsidR="00D705B7" w:rsidRPr="00040E29" w:rsidRDefault="00D705B7" w:rsidP="009A7812">
            <w:pPr>
              <w:pStyle w:val="TAL"/>
            </w:pPr>
            <w:r w:rsidRPr="00040E29">
              <w:t>TMGI-1</w:t>
            </w:r>
          </w:p>
        </w:tc>
        <w:tc>
          <w:tcPr>
            <w:tcW w:w="1245" w:type="dxa"/>
            <w:shd w:val="clear" w:color="auto" w:fill="auto"/>
          </w:tcPr>
          <w:p w14:paraId="308319B1" w14:textId="77777777" w:rsidR="00D705B7" w:rsidRPr="00040E29" w:rsidRDefault="00D705B7" w:rsidP="009A7812">
            <w:pPr>
              <w:pStyle w:val="TAL"/>
            </w:pPr>
          </w:p>
        </w:tc>
      </w:tr>
      <w:tr w:rsidR="00D705B7" w:rsidRPr="00040E29" w14:paraId="3498B564" w14:textId="77777777" w:rsidTr="009A7812">
        <w:trPr>
          <w:trHeight w:val="94"/>
        </w:trPr>
        <w:tc>
          <w:tcPr>
            <w:tcW w:w="3919" w:type="dxa"/>
            <w:shd w:val="clear" w:color="auto" w:fill="auto"/>
          </w:tcPr>
          <w:p w14:paraId="53ED66D3" w14:textId="77777777" w:rsidR="00D705B7" w:rsidRPr="00040E29" w:rsidRDefault="00D705B7" w:rsidP="009A7812">
            <w:pPr>
              <w:pStyle w:val="TAL"/>
            </w:pPr>
            <w:r w:rsidRPr="00040E29">
              <w:t xml:space="preserve">      MBMS Service ID</w:t>
            </w:r>
          </w:p>
        </w:tc>
        <w:tc>
          <w:tcPr>
            <w:tcW w:w="2552" w:type="dxa"/>
            <w:shd w:val="clear" w:color="auto" w:fill="auto"/>
          </w:tcPr>
          <w:p w14:paraId="558E89F0" w14:textId="77777777" w:rsidR="00D705B7" w:rsidRPr="00040E29" w:rsidRDefault="00D705B7" w:rsidP="009A7812">
            <w:pPr>
              <w:pStyle w:val="TAL"/>
            </w:pPr>
            <w:r w:rsidRPr="00040E29">
              <w:t>‘000101’H</w:t>
            </w:r>
          </w:p>
        </w:tc>
        <w:tc>
          <w:tcPr>
            <w:tcW w:w="2031" w:type="dxa"/>
            <w:shd w:val="clear" w:color="auto" w:fill="auto"/>
          </w:tcPr>
          <w:p w14:paraId="584E9B7F" w14:textId="77777777" w:rsidR="00D705B7" w:rsidRPr="00040E29" w:rsidRDefault="00D705B7" w:rsidP="009A7812">
            <w:pPr>
              <w:pStyle w:val="TAL"/>
            </w:pPr>
          </w:p>
        </w:tc>
        <w:tc>
          <w:tcPr>
            <w:tcW w:w="1245" w:type="dxa"/>
            <w:shd w:val="clear" w:color="auto" w:fill="auto"/>
          </w:tcPr>
          <w:p w14:paraId="5AB032C6" w14:textId="77777777" w:rsidR="00D705B7" w:rsidRPr="00040E29" w:rsidRDefault="00D705B7" w:rsidP="009A7812">
            <w:pPr>
              <w:pStyle w:val="TAL"/>
            </w:pPr>
          </w:p>
        </w:tc>
      </w:tr>
      <w:tr w:rsidR="00D705B7" w:rsidRPr="00040E29" w14:paraId="62A6F45D" w14:textId="77777777" w:rsidTr="009A7812">
        <w:trPr>
          <w:trHeight w:val="94"/>
        </w:trPr>
        <w:tc>
          <w:tcPr>
            <w:tcW w:w="3919" w:type="dxa"/>
            <w:shd w:val="clear" w:color="auto" w:fill="auto"/>
          </w:tcPr>
          <w:p w14:paraId="61738089" w14:textId="77777777" w:rsidR="00D705B7" w:rsidRPr="00040E29" w:rsidRDefault="00D705B7" w:rsidP="009A7812">
            <w:pPr>
              <w:pStyle w:val="TAL"/>
            </w:pPr>
            <w:r w:rsidRPr="00040E29">
              <w:t xml:space="preserve">      MCC</w:t>
            </w:r>
          </w:p>
        </w:tc>
        <w:tc>
          <w:tcPr>
            <w:tcW w:w="2552" w:type="dxa"/>
            <w:shd w:val="clear" w:color="auto" w:fill="auto"/>
          </w:tcPr>
          <w:p w14:paraId="2717055A"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393511A8" w14:textId="77777777" w:rsidR="00D705B7" w:rsidRPr="00040E29" w:rsidRDefault="00D705B7" w:rsidP="009A7812">
            <w:pPr>
              <w:pStyle w:val="TAL"/>
            </w:pPr>
            <w:r w:rsidRPr="00040E29">
              <w:rPr>
                <w:lang w:eastAsia="zh-CN"/>
              </w:rPr>
              <w:t>MCC for NR Cell 1</w:t>
            </w:r>
          </w:p>
        </w:tc>
        <w:tc>
          <w:tcPr>
            <w:tcW w:w="1245" w:type="dxa"/>
            <w:shd w:val="clear" w:color="auto" w:fill="auto"/>
          </w:tcPr>
          <w:p w14:paraId="43F32A34" w14:textId="77777777" w:rsidR="00D705B7" w:rsidRPr="00040E29" w:rsidRDefault="00D705B7" w:rsidP="009A7812">
            <w:pPr>
              <w:pStyle w:val="TAL"/>
            </w:pPr>
          </w:p>
        </w:tc>
      </w:tr>
      <w:tr w:rsidR="00D705B7" w:rsidRPr="00040E29" w14:paraId="0A1E752D" w14:textId="77777777" w:rsidTr="009A7812">
        <w:trPr>
          <w:trHeight w:val="94"/>
        </w:trPr>
        <w:tc>
          <w:tcPr>
            <w:tcW w:w="3919" w:type="dxa"/>
            <w:shd w:val="clear" w:color="auto" w:fill="auto"/>
          </w:tcPr>
          <w:p w14:paraId="39F98E12" w14:textId="77777777" w:rsidR="00D705B7" w:rsidRPr="00040E29" w:rsidRDefault="00D705B7" w:rsidP="009A7812">
            <w:pPr>
              <w:pStyle w:val="TAL"/>
            </w:pPr>
            <w:r w:rsidRPr="00040E29">
              <w:t xml:space="preserve">      MNC</w:t>
            </w:r>
          </w:p>
        </w:tc>
        <w:tc>
          <w:tcPr>
            <w:tcW w:w="2552" w:type="dxa"/>
            <w:shd w:val="clear" w:color="auto" w:fill="auto"/>
          </w:tcPr>
          <w:p w14:paraId="35CC0CCD"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031" w:type="dxa"/>
            <w:shd w:val="clear" w:color="auto" w:fill="auto"/>
          </w:tcPr>
          <w:p w14:paraId="7013DA27" w14:textId="77777777" w:rsidR="00D705B7" w:rsidRPr="00040E29" w:rsidRDefault="00D705B7" w:rsidP="009A7812">
            <w:pPr>
              <w:pStyle w:val="TAL"/>
            </w:pPr>
            <w:r w:rsidRPr="00040E29">
              <w:rPr>
                <w:lang w:eastAsia="zh-CN"/>
              </w:rPr>
              <w:t>MNC for NR Cell 1</w:t>
            </w:r>
          </w:p>
        </w:tc>
        <w:tc>
          <w:tcPr>
            <w:tcW w:w="1245" w:type="dxa"/>
            <w:shd w:val="clear" w:color="auto" w:fill="auto"/>
          </w:tcPr>
          <w:p w14:paraId="44A50786" w14:textId="77777777" w:rsidR="00D705B7" w:rsidRPr="00040E29" w:rsidRDefault="00D705B7" w:rsidP="009A7812">
            <w:pPr>
              <w:pStyle w:val="TAL"/>
            </w:pPr>
          </w:p>
        </w:tc>
      </w:tr>
    </w:tbl>
    <w:p w14:paraId="4D81FC7D" w14:textId="77777777" w:rsidR="00D705B7" w:rsidRPr="00040E29" w:rsidRDefault="00D705B7" w:rsidP="00D705B7"/>
    <w:p w14:paraId="0EC029A5" w14:textId="2F217814" w:rsidR="00D705B7" w:rsidRPr="00040E29" w:rsidRDefault="00D705B7" w:rsidP="00D705B7">
      <w:pPr>
        <w:pStyle w:val="TH"/>
      </w:pPr>
      <w:r w:rsidRPr="00040E29">
        <w:rPr>
          <w:color w:val="000000"/>
        </w:rPr>
        <w:lastRenderedPageBreak/>
        <w:t>Table 14.2.5.2.4.3.3</w:t>
      </w:r>
      <w:r w:rsidRPr="00040E29">
        <w:rPr>
          <w:lang w:eastAsia="zh-CN"/>
        </w:rPr>
        <w:t>-14</w:t>
      </w:r>
      <w:r w:rsidRPr="00040E29">
        <w:t>:</w:t>
      </w:r>
      <w:r w:rsidRPr="00040E29">
        <w:rPr>
          <w:i/>
          <w:iCs/>
        </w:rPr>
        <w:t xml:space="preserve"> </w:t>
      </w:r>
      <w:r w:rsidRPr="00040E29">
        <w:t>PDU SESSION MODIFICATION COMMAND</w:t>
      </w:r>
      <w:r w:rsidRPr="00040E29">
        <w:rPr>
          <w:iCs/>
        </w:rPr>
        <w:t xml:space="preserve"> </w:t>
      </w:r>
      <w:r w:rsidRPr="00040E29">
        <w:t xml:space="preserve">(step </w:t>
      </w:r>
      <w:r w:rsidRPr="00040E29">
        <w:rPr>
          <w:lang w:eastAsia="zh-CN"/>
        </w:rPr>
        <w:t>12</w:t>
      </w:r>
      <w:r w:rsidRPr="00040E29">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040E29" w14:paraId="10C93BE2" w14:textId="77777777" w:rsidTr="009A7812">
        <w:tc>
          <w:tcPr>
            <w:tcW w:w="9738" w:type="dxa"/>
            <w:gridSpan w:val="4"/>
            <w:shd w:val="clear" w:color="auto" w:fill="auto"/>
          </w:tcPr>
          <w:p w14:paraId="7D0A576F" w14:textId="77777777" w:rsidR="00D705B7" w:rsidRPr="00040E29" w:rsidRDefault="00D705B7" w:rsidP="009A7812">
            <w:pPr>
              <w:pStyle w:val="TAL"/>
            </w:pPr>
            <w:r w:rsidRPr="00040E29">
              <w:t>Derivation Path: TS 38.508-1 [4], Table 4.7.2-9</w:t>
            </w:r>
          </w:p>
        </w:tc>
      </w:tr>
      <w:tr w:rsidR="00D705B7" w:rsidRPr="00040E29" w14:paraId="1772266A" w14:textId="77777777" w:rsidTr="009A7812">
        <w:tblPrEx>
          <w:tblCellMar>
            <w:left w:w="108" w:type="dxa"/>
            <w:right w:w="108" w:type="dxa"/>
          </w:tblCellMar>
        </w:tblPrEx>
        <w:tc>
          <w:tcPr>
            <w:tcW w:w="3778" w:type="dxa"/>
            <w:shd w:val="clear" w:color="auto" w:fill="auto"/>
          </w:tcPr>
          <w:p w14:paraId="130AF8A3" w14:textId="77777777" w:rsidR="00D705B7" w:rsidRPr="00040E29" w:rsidRDefault="00D705B7" w:rsidP="009A7812">
            <w:pPr>
              <w:pStyle w:val="TAH"/>
            </w:pPr>
            <w:r w:rsidRPr="00040E29">
              <w:t>Information Element</w:t>
            </w:r>
          </w:p>
        </w:tc>
        <w:tc>
          <w:tcPr>
            <w:tcW w:w="2693" w:type="dxa"/>
            <w:shd w:val="clear" w:color="auto" w:fill="auto"/>
          </w:tcPr>
          <w:p w14:paraId="26F14D26" w14:textId="77777777" w:rsidR="00D705B7" w:rsidRPr="00040E29" w:rsidRDefault="00D705B7" w:rsidP="009A7812">
            <w:pPr>
              <w:pStyle w:val="TAH"/>
            </w:pPr>
            <w:r w:rsidRPr="00040E29">
              <w:t>Value/remark</w:t>
            </w:r>
          </w:p>
        </w:tc>
        <w:tc>
          <w:tcPr>
            <w:tcW w:w="2126" w:type="dxa"/>
            <w:shd w:val="clear" w:color="auto" w:fill="auto"/>
          </w:tcPr>
          <w:p w14:paraId="12296CAB" w14:textId="77777777" w:rsidR="00D705B7" w:rsidRPr="00040E29" w:rsidRDefault="00D705B7" w:rsidP="009A7812">
            <w:pPr>
              <w:pStyle w:val="TAH"/>
            </w:pPr>
            <w:r w:rsidRPr="00040E29">
              <w:t>Comment</w:t>
            </w:r>
          </w:p>
        </w:tc>
        <w:tc>
          <w:tcPr>
            <w:tcW w:w="1150" w:type="dxa"/>
            <w:shd w:val="clear" w:color="auto" w:fill="auto"/>
          </w:tcPr>
          <w:p w14:paraId="5A3AA8FF" w14:textId="77777777" w:rsidR="00D705B7" w:rsidRPr="00040E29" w:rsidRDefault="00D705B7" w:rsidP="009A7812">
            <w:pPr>
              <w:pStyle w:val="TAH"/>
            </w:pPr>
            <w:r w:rsidRPr="00040E29">
              <w:t>Condition</w:t>
            </w:r>
          </w:p>
        </w:tc>
      </w:tr>
      <w:tr w:rsidR="00D705B7" w:rsidRPr="00040E29" w14:paraId="132ED28D" w14:textId="77777777" w:rsidTr="009A7812">
        <w:tblPrEx>
          <w:tblCellMar>
            <w:left w:w="108" w:type="dxa"/>
            <w:right w:w="108" w:type="dxa"/>
          </w:tblCellMar>
        </w:tblPrEx>
        <w:tc>
          <w:tcPr>
            <w:tcW w:w="3778" w:type="dxa"/>
            <w:shd w:val="clear" w:color="auto" w:fill="auto"/>
          </w:tcPr>
          <w:p w14:paraId="113879F1" w14:textId="77777777" w:rsidR="00D705B7" w:rsidRPr="00040E29" w:rsidRDefault="00D705B7" w:rsidP="009A7812">
            <w:pPr>
              <w:pStyle w:val="TAL"/>
            </w:pPr>
            <w:r w:rsidRPr="00040E29">
              <w:t>Received MBS container</w:t>
            </w:r>
          </w:p>
        </w:tc>
        <w:tc>
          <w:tcPr>
            <w:tcW w:w="2693" w:type="dxa"/>
            <w:shd w:val="clear" w:color="auto" w:fill="auto"/>
          </w:tcPr>
          <w:p w14:paraId="3EAAC654" w14:textId="77777777" w:rsidR="00D705B7" w:rsidRPr="00040E29" w:rsidRDefault="00D705B7" w:rsidP="009A7812">
            <w:pPr>
              <w:pStyle w:val="TAL"/>
              <w:rPr>
                <w:lang w:eastAsia="zh-CN"/>
              </w:rPr>
            </w:pPr>
          </w:p>
        </w:tc>
        <w:tc>
          <w:tcPr>
            <w:tcW w:w="2126" w:type="dxa"/>
            <w:shd w:val="clear" w:color="auto" w:fill="auto"/>
          </w:tcPr>
          <w:p w14:paraId="38874BB3" w14:textId="77777777" w:rsidR="00D705B7" w:rsidRPr="00040E29" w:rsidRDefault="00D705B7" w:rsidP="009A7812">
            <w:pPr>
              <w:pStyle w:val="TAL"/>
            </w:pPr>
          </w:p>
        </w:tc>
        <w:tc>
          <w:tcPr>
            <w:tcW w:w="1150" w:type="dxa"/>
            <w:shd w:val="clear" w:color="auto" w:fill="auto"/>
          </w:tcPr>
          <w:p w14:paraId="396FDAEF" w14:textId="77777777" w:rsidR="00D705B7" w:rsidRPr="00040E29" w:rsidRDefault="00D705B7" w:rsidP="009A7812">
            <w:pPr>
              <w:pStyle w:val="TAL"/>
            </w:pPr>
          </w:p>
        </w:tc>
      </w:tr>
      <w:tr w:rsidR="00D705B7" w:rsidRPr="00040E29" w14:paraId="0169CE06" w14:textId="77777777" w:rsidTr="009A7812">
        <w:tblPrEx>
          <w:tblCellMar>
            <w:left w:w="108" w:type="dxa"/>
            <w:right w:w="108" w:type="dxa"/>
          </w:tblCellMar>
        </w:tblPrEx>
        <w:tc>
          <w:tcPr>
            <w:tcW w:w="3778" w:type="dxa"/>
            <w:tcBorders>
              <w:bottom w:val="single" w:sz="4" w:space="0" w:color="auto"/>
            </w:tcBorders>
            <w:shd w:val="clear" w:color="auto" w:fill="auto"/>
          </w:tcPr>
          <w:p w14:paraId="065028E4" w14:textId="77777777" w:rsidR="00D705B7" w:rsidRPr="00040E29" w:rsidRDefault="00D705B7" w:rsidP="009A7812">
            <w:pPr>
              <w:pStyle w:val="TAL"/>
            </w:pPr>
            <w:r w:rsidRPr="00040E29">
              <w:t xml:space="preserve">  Received MBS information</w:t>
            </w:r>
          </w:p>
        </w:tc>
        <w:tc>
          <w:tcPr>
            <w:tcW w:w="2693" w:type="dxa"/>
            <w:tcBorders>
              <w:bottom w:val="single" w:sz="4" w:space="0" w:color="auto"/>
            </w:tcBorders>
            <w:shd w:val="clear" w:color="auto" w:fill="auto"/>
          </w:tcPr>
          <w:p w14:paraId="4C3D791C" w14:textId="77777777" w:rsidR="00D705B7" w:rsidRPr="00040E29" w:rsidRDefault="00D705B7" w:rsidP="009A7812">
            <w:pPr>
              <w:pStyle w:val="TAL"/>
            </w:pPr>
          </w:p>
        </w:tc>
        <w:tc>
          <w:tcPr>
            <w:tcW w:w="2126" w:type="dxa"/>
            <w:shd w:val="clear" w:color="auto" w:fill="auto"/>
          </w:tcPr>
          <w:p w14:paraId="6D5C0F8B" w14:textId="77777777" w:rsidR="00D705B7" w:rsidRPr="00040E29" w:rsidRDefault="00D705B7" w:rsidP="009A7812">
            <w:pPr>
              <w:pStyle w:val="TAL"/>
              <w:rPr>
                <w:lang w:eastAsia="zh-CN"/>
              </w:rPr>
            </w:pPr>
          </w:p>
        </w:tc>
        <w:tc>
          <w:tcPr>
            <w:tcW w:w="1150" w:type="dxa"/>
            <w:shd w:val="clear" w:color="auto" w:fill="auto"/>
          </w:tcPr>
          <w:p w14:paraId="7FCD48AB" w14:textId="77777777" w:rsidR="00D705B7" w:rsidRPr="00040E29" w:rsidRDefault="00D705B7" w:rsidP="009A7812">
            <w:pPr>
              <w:pStyle w:val="TAL"/>
            </w:pPr>
          </w:p>
        </w:tc>
      </w:tr>
      <w:tr w:rsidR="00D705B7" w:rsidRPr="00040E29" w14:paraId="03E35B74" w14:textId="77777777" w:rsidTr="009A7812">
        <w:tc>
          <w:tcPr>
            <w:tcW w:w="3778" w:type="dxa"/>
            <w:shd w:val="clear" w:color="auto" w:fill="auto"/>
          </w:tcPr>
          <w:p w14:paraId="53116012" w14:textId="77777777" w:rsidR="00D705B7" w:rsidRPr="00040E29" w:rsidRDefault="00D705B7" w:rsidP="009A7812">
            <w:pPr>
              <w:pStyle w:val="TAL"/>
            </w:pPr>
            <w:r w:rsidRPr="00040E29">
              <w:t xml:space="preserve">    Rejection cause</w:t>
            </w:r>
          </w:p>
        </w:tc>
        <w:tc>
          <w:tcPr>
            <w:tcW w:w="2693" w:type="dxa"/>
            <w:shd w:val="clear" w:color="auto" w:fill="auto"/>
          </w:tcPr>
          <w:p w14:paraId="5C9F6C9A" w14:textId="77777777" w:rsidR="00D705B7" w:rsidRPr="00040E29" w:rsidRDefault="00D705B7" w:rsidP="009A7812">
            <w:pPr>
              <w:pStyle w:val="TAL"/>
            </w:pPr>
            <w:r w:rsidRPr="00040E29">
              <w:t>‘000’B</w:t>
            </w:r>
          </w:p>
        </w:tc>
        <w:tc>
          <w:tcPr>
            <w:tcW w:w="2126" w:type="dxa"/>
            <w:shd w:val="clear" w:color="auto" w:fill="auto"/>
          </w:tcPr>
          <w:p w14:paraId="6B1641FC" w14:textId="77777777" w:rsidR="00D705B7" w:rsidRPr="00040E29" w:rsidRDefault="00D705B7" w:rsidP="009A7812">
            <w:pPr>
              <w:pStyle w:val="TAL"/>
            </w:pPr>
            <w:r w:rsidRPr="00040E29">
              <w:t>No additional information provided</w:t>
            </w:r>
          </w:p>
        </w:tc>
        <w:tc>
          <w:tcPr>
            <w:tcW w:w="1150" w:type="dxa"/>
            <w:shd w:val="clear" w:color="auto" w:fill="auto"/>
          </w:tcPr>
          <w:p w14:paraId="4FEE4BEB" w14:textId="77777777" w:rsidR="00D705B7" w:rsidRPr="00040E29" w:rsidRDefault="00D705B7" w:rsidP="009A7812">
            <w:pPr>
              <w:pStyle w:val="TAL"/>
            </w:pPr>
          </w:p>
        </w:tc>
      </w:tr>
      <w:tr w:rsidR="00D705B7" w:rsidRPr="00040E29" w14:paraId="0C5412F7" w14:textId="77777777" w:rsidTr="009A7812">
        <w:tc>
          <w:tcPr>
            <w:tcW w:w="3778" w:type="dxa"/>
            <w:shd w:val="clear" w:color="auto" w:fill="auto"/>
          </w:tcPr>
          <w:p w14:paraId="443825E4" w14:textId="77777777" w:rsidR="00D705B7" w:rsidRPr="00040E29" w:rsidRDefault="00D705B7" w:rsidP="009A7812">
            <w:pPr>
              <w:pStyle w:val="TAL"/>
            </w:pPr>
            <w:r w:rsidRPr="00040E29">
              <w:t xml:space="preserve">    MSAI</w:t>
            </w:r>
          </w:p>
        </w:tc>
        <w:tc>
          <w:tcPr>
            <w:tcW w:w="2693" w:type="dxa"/>
            <w:shd w:val="clear" w:color="auto" w:fill="auto"/>
          </w:tcPr>
          <w:p w14:paraId="391270DF" w14:textId="77777777" w:rsidR="00D705B7" w:rsidRPr="00040E29" w:rsidRDefault="00D705B7" w:rsidP="009A7812">
            <w:pPr>
              <w:pStyle w:val="TAL"/>
            </w:pPr>
            <w:r w:rsidRPr="00040E29">
              <w:t>‘00’B</w:t>
            </w:r>
          </w:p>
        </w:tc>
        <w:tc>
          <w:tcPr>
            <w:tcW w:w="2126" w:type="dxa"/>
            <w:shd w:val="clear" w:color="auto" w:fill="auto"/>
          </w:tcPr>
          <w:p w14:paraId="1380FB13" w14:textId="77777777" w:rsidR="00D705B7" w:rsidRPr="00040E29" w:rsidRDefault="00D705B7" w:rsidP="009A7812">
            <w:pPr>
              <w:pStyle w:val="TAL"/>
            </w:pPr>
            <w:r w:rsidRPr="00040E29">
              <w:rPr>
                <w:rFonts w:cs="Arial"/>
                <w:szCs w:val="18"/>
                <w:lang w:eastAsia="fr-FR"/>
              </w:rPr>
              <w:t>MBS service area not included</w:t>
            </w:r>
          </w:p>
        </w:tc>
        <w:tc>
          <w:tcPr>
            <w:tcW w:w="1150" w:type="dxa"/>
            <w:shd w:val="clear" w:color="auto" w:fill="auto"/>
          </w:tcPr>
          <w:p w14:paraId="562CB622" w14:textId="77777777" w:rsidR="00D705B7" w:rsidRPr="00040E29" w:rsidRDefault="00D705B7" w:rsidP="009A7812">
            <w:pPr>
              <w:pStyle w:val="TAL"/>
            </w:pPr>
          </w:p>
        </w:tc>
      </w:tr>
      <w:tr w:rsidR="00D705B7" w:rsidRPr="00040E29" w14:paraId="6C2899E7" w14:textId="77777777" w:rsidTr="009A7812">
        <w:tc>
          <w:tcPr>
            <w:tcW w:w="3778" w:type="dxa"/>
            <w:shd w:val="clear" w:color="auto" w:fill="auto"/>
          </w:tcPr>
          <w:p w14:paraId="106854B1" w14:textId="77777777" w:rsidR="00D705B7" w:rsidRPr="00040E29" w:rsidRDefault="00D705B7" w:rsidP="009A7812">
            <w:pPr>
              <w:pStyle w:val="TAL"/>
            </w:pPr>
            <w:r w:rsidRPr="00040E29">
              <w:t xml:space="preserve">    MD</w:t>
            </w:r>
          </w:p>
        </w:tc>
        <w:tc>
          <w:tcPr>
            <w:tcW w:w="2693" w:type="dxa"/>
            <w:shd w:val="clear" w:color="auto" w:fill="auto"/>
          </w:tcPr>
          <w:p w14:paraId="0D85BE4E" w14:textId="77777777" w:rsidR="00D705B7" w:rsidRPr="00040E29" w:rsidRDefault="00D705B7" w:rsidP="009A7812">
            <w:pPr>
              <w:pStyle w:val="TAL"/>
            </w:pPr>
            <w:r w:rsidRPr="00040E29">
              <w:t>‘100’B</w:t>
            </w:r>
          </w:p>
        </w:tc>
        <w:tc>
          <w:tcPr>
            <w:tcW w:w="2126" w:type="dxa"/>
            <w:shd w:val="clear" w:color="auto" w:fill="auto"/>
          </w:tcPr>
          <w:p w14:paraId="5EE26C0F" w14:textId="77777777" w:rsidR="00D705B7" w:rsidRPr="00040E29" w:rsidRDefault="00D705B7" w:rsidP="009A7812">
            <w:pPr>
              <w:pStyle w:val="TAL"/>
            </w:pPr>
            <w:r w:rsidRPr="00040E29">
              <w:t>Remove UE from multicast MBS session</w:t>
            </w:r>
          </w:p>
        </w:tc>
        <w:tc>
          <w:tcPr>
            <w:tcW w:w="1150" w:type="dxa"/>
            <w:shd w:val="clear" w:color="auto" w:fill="auto"/>
          </w:tcPr>
          <w:p w14:paraId="2F585E5B" w14:textId="77777777" w:rsidR="00D705B7" w:rsidRPr="00040E29" w:rsidRDefault="00D705B7" w:rsidP="009A7812">
            <w:pPr>
              <w:pStyle w:val="TAL"/>
            </w:pPr>
          </w:p>
        </w:tc>
      </w:tr>
      <w:tr w:rsidR="00D705B7" w:rsidRPr="00040E29" w14:paraId="79DF5974" w14:textId="77777777" w:rsidTr="009A7812">
        <w:tc>
          <w:tcPr>
            <w:tcW w:w="3778" w:type="dxa"/>
            <w:shd w:val="clear" w:color="auto" w:fill="auto"/>
          </w:tcPr>
          <w:p w14:paraId="6CA532BE" w14:textId="77777777" w:rsidR="00D705B7" w:rsidRPr="00040E29" w:rsidRDefault="00D705B7" w:rsidP="009A7812">
            <w:pPr>
              <w:pStyle w:val="TAL"/>
            </w:pPr>
            <w:r w:rsidRPr="00040E29">
              <w:t xml:space="preserve">    MSCI</w:t>
            </w:r>
          </w:p>
        </w:tc>
        <w:tc>
          <w:tcPr>
            <w:tcW w:w="2693" w:type="dxa"/>
            <w:shd w:val="clear" w:color="auto" w:fill="auto"/>
          </w:tcPr>
          <w:p w14:paraId="18989EBC" w14:textId="77777777" w:rsidR="00D705B7" w:rsidRPr="00040E29" w:rsidRDefault="00D705B7" w:rsidP="009A7812">
            <w:pPr>
              <w:pStyle w:val="TAL"/>
            </w:pPr>
            <w:r w:rsidRPr="00040E29">
              <w:t>‘0’B</w:t>
            </w:r>
          </w:p>
        </w:tc>
        <w:tc>
          <w:tcPr>
            <w:tcW w:w="2126" w:type="dxa"/>
            <w:shd w:val="clear" w:color="auto" w:fill="auto"/>
          </w:tcPr>
          <w:p w14:paraId="320E4194" w14:textId="77777777" w:rsidR="00D705B7" w:rsidRPr="00040E29" w:rsidRDefault="00D705B7" w:rsidP="009A7812">
            <w:pPr>
              <w:pStyle w:val="TAL"/>
            </w:pPr>
            <w:r w:rsidRPr="00040E29">
              <w:t>MBS security container not included</w:t>
            </w:r>
          </w:p>
        </w:tc>
        <w:tc>
          <w:tcPr>
            <w:tcW w:w="1150" w:type="dxa"/>
            <w:shd w:val="clear" w:color="auto" w:fill="auto"/>
          </w:tcPr>
          <w:p w14:paraId="67F695D7" w14:textId="77777777" w:rsidR="00D705B7" w:rsidRPr="00040E29" w:rsidRDefault="00D705B7" w:rsidP="009A7812">
            <w:pPr>
              <w:pStyle w:val="TAL"/>
            </w:pPr>
          </w:p>
        </w:tc>
      </w:tr>
      <w:tr w:rsidR="00D705B7" w:rsidRPr="00040E29" w14:paraId="0A3BECB3" w14:textId="77777777" w:rsidTr="009A7812">
        <w:tc>
          <w:tcPr>
            <w:tcW w:w="3778" w:type="dxa"/>
            <w:shd w:val="clear" w:color="auto" w:fill="auto"/>
          </w:tcPr>
          <w:p w14:paraId="0877BD1E" w14:textId="77777777" w:rsidR="00D705B7" w:rsidRPr="00040E29" w:rsidRDefault="00D705B7" w:rsidP="009A7812">
            <w:pPr>
              <w:pStyle w:val="TAL"/>
            </w:pPr>
            <w:r w:rsidRPr="00040E29">
              <w:t xml:space="preserve">    MTI</w:t>
            </w:r>
          </w:p>
        </w:tc>
        <w:tc>
          <w:tcPr>
            <w:tcW w:w="2693" w:type="dxa"/>
            <w:shd w:val="clear" w:color="auto" w:fill="auto"/>
          </w:tcPr>
          <w:p w14:paraId="749ED2AE" w14:textId="77777777" w:rsidR="00D705B7" w:rsidRPr="00040E29" w:rsidRDefault="00D705B7" w:rsidP="009A7812">
            <w:pPr>
              <w:pStyle w:val="TAL"/>
            </w:pPr>
            <w:r w:rsidRPr="00040E29">
              <w:t>‘00’B</w:t>
            </w:r>
          </w:p>
        </w:tc>
        <w:tc>
          <w:tcPr>
            <w:tcW w:w="2126" w:type="dxa"/>
            <w:shd w:val="clear" w:color="auto" w:fill="auto"/>
          </w:tcPr>
          <w:p w14:paraId="0C05528D" w14:textId="77777777" w:rsidR="00D705B7" w:rsidRPr="00040E29" w:rsidRDefault="00D705B7" w:rsidP="009A7812">
            <w:pPr>
              <w:pStyle w:val="TAL"/>
            </w:pPr>
            <w:r w:rsidRPr="00040E29">
              <w:t>No MBS timers included</w:t>
            </w:r>
          </w:p>
        </w:tc>
        <w:tc>
          <w:tcPr>
            <w:tcW w:w="1150" w:type="dxa"/>
            <w:shd w:val="clear" w:color="auto" w:fill="auto"/>
          </w:tcPr>
          <w:p w14:paraId="433CB015" w14:textId="77777777" w:rsidR="00D705B7" w:rsidRPr="00040E29" w:rsidRDefault="00D705B7" w:rsidP="009A7812">
            <w:pPr>
              <w:pStyle w:val="TAL"/>
            </w:pPr>
          </w:p>
        </w:tc>
      </w:tr>
      <w:tr w:rsidR="00D705B7" w:rsidRPr="00040E29" w14:paraId="1F7D1B90" w14:textId="77777777" w:rsidTr="009A7812">
        <w:tc>
          <w:tcPr>
            <w:tcW w:w="3778" w:type="dxa"/>
            <w:shd w:val="clear" w:color="auto" w:fill="auto"/>
          </w:tcPr>
          <w:p w14:paraId="37F4450D" w14:textId="77777777" w:rsidR="00D705B7" w:rsidRPr="00040E29" w:rsidRDefault="00D705B7" w:rsidP="009A7812">
            <w:pPr>
              <w:pStyle w:val="TAL"/>
            </w:pPr>
            <w:r w:rsidRPr="00040E29">
              <w:t xml:space="preserve">    IPAE</w:t>
            </w:r>
          </w:p>
        </w:tc>
        <w:tc>
          <w:tcPr>
            <w:tcW w:w="2693" w:type="dxa"/>
            <w:shd w:val="clear" w:color="auto" w:fill="auto"/>
          </w:tcPr>
          <w:p w14:paraId="3109DC24" w14:textId="77777777" w:rsidR="00D705B7" w:rsidRPr="00040E29" w:rsidRDefault="00D705B7" w:rsidP="009A7812">
            <w:pPr>
              <w:pStyle w:val="TAL"/>
            </w:pPr>
            <w:r w:rsidRPr="00040E29">
              <w:t>‘0’B</w:t>
            </w:r>
          </w:p>
        </w:tc>
        <w:tc>
          <w:tcPr>
            <w:tcW w:w="2126" w:type="dxa"/>
            <w:shd w:val="clear" w:color="auto" w:fill="auto"/>
          </w:tcPr>
          <w:p w14:paraId="624F1171" w14:textId="77777777" w:rsidR="00D705B7" w:rsidRPr="00040E29" w:rsidRDefault="00D705B7" w:rsidP="009A7812">
            <w:pPr>
              <w:pStyle w:val="TAL"/>
            </w:pPr>
            <w:r w:rsidRPr="00040E29">
              <w:t>Source and destination IP address information not included</w:t>
            </w:r>
          </w:p>
        </w:tc>
        <w:tc>
          <w:tcPr>
            <w:tcW w:w="1150" w:type="dxa"/>
            <w:shd w:val="clear" w:color="auto" w:fill="auto"/>
          </w:tcPr>
          <w:p w14:paraId="0E5CF704" w14:textId="77777777" w:rsidR="00D705B7" w:rsidRPr="00040E29" w:rsidRDefault="00D705B7" w:rsidP="009A7812">
            <w:pPr>
              <w:pStyle w:val="TAL"/>
            </w:pPr>
          </w:p>
        </w:tc>
      </w:tr>
      <w:tr w:rsidR="00D705B7" w:rsidRPr="00040E29" w14:paraId="405B8DD4" w14:textId="77777777" w:rsidTr="009A7812">
        <w:tc>
          <w:tcPr>
            <w:tcW w:w="3778" w:type="dxa"/>
            <w:shd w:val="clear" w:color="auto" w:fill="auto"/>
          </w:tcPr>
          <w:p w14:paraId="1D972540" w14:textId="77777777" w:rsidR="00D705B7" w:rsidRPr="00040E29" w:rsidRDefault="00D705B7" w:rsidP="009A7812">
            <w:pPr>
              <w:pStyle w:val="TAL"/>
            </w:pPr>
            <w:r w:rsidRPr="00040E29">
              <w:t xml:space="preserve">    TMGI</w:t>
            </w:r>
          </w:p>
        </w:tc>
        <w:tc>
          <w:tcPr>
            <w:tcW w:w="2693" w:type="dxa"/>
            <w:shd w:val="clear" w:color="auto" w:fill="auto"/>
          </w:tcPr>
          <w:p w14:paraId="4A7CDC18" w14:textId="77777777" w:rsidR="00D705B7" w:rsidRPr="00040E29" w:rsidRDefault="00D705B7" w:rsidP="009A7812">
            <w:pPr>
              <w:pStyle w:val="TAL"/>
            </w:pPr>
          </w:p>
        </w:tc>
        <w:tc>
          <w:tcPr>
            <w:tcW w:w="2126" w:type="dxa"/>
            <w:shd w:val="clear" w:color="auto" w:fill="auto"/>
          </w:tcPr>
          <w:p w14:paraId="33146860" w14:textId="77777777" w:rsidR="00D705B7" w:rsidRPr="00040E29" w:rsidRDefault="00D705B7" w:rsidP="009A7812">
            <w:pPr>
              <w:pStyle w:val="TAL"/>
              <w:rPr>
                <w:lang w:eastAsia="zh-CN"/>
              </w:rPr>
            </w:pPr>
            <w:r w:rsidRPr="00040E29">
              <w:rPr>
                <w:rFonts w:hint="eastAsia"/>
                <w:lang w:eastAsia="zh-CN"/>
              </w:rPr>
              <w:t>T</w:t>
            </w:r>
            <w:r w:rsidRPr="00040E29">
              <w:rPr>
                <w:lang w:eastAsia="zh-CN"/>
              </w:rPr>
              <w:t>MGI-1</w:t>
            </w:r>
          </w:p>
        </w:tc>
        <w:tc>
          <w:tcPr>
            <w:tcW w:w="1150" w:type="dxa"/>
            <w:shd w:val="clear" w:color="auto" w:fill="auto"/>
          </w:tcPr>
          <w:p w14:paraId="30F4F4AE" w14:textId="77777777" w:rsidR="00D705B7" w:rsidRPr="00040E29" w:rsidRDefault="00D705B7" w:rsidP="009A7812">
            <w:pPr>
              <w:pStyle w:val="TAL"/>
            </w:pPr>
          </w:p>
        </w:tc>
      </w:tr>
      <w:tr w:rsidR="00D705B7" w:rsidRPr="00040E29" w14:paraId="6B526CEE" w14:textId="77777777" w:rsidTr="009A7812">
        <w:tc>
          <w:tcPr>
            <w:tcW w:w="3778" w:type="dxa"/>
            <w:shd w:val="clear" w:color="auto" w:fill="auto"/>
          </w:tcPr>
          <w:p w14:paraId="135CD6F5" w14:textId="77777777" w:rsidR="00D705B7" w:rsidRPr="00040E29" w:rsidRDefault="00D705B7" w:rsidP="009A7812">
            <w:pPr>
              <w:pStyle w:val="TAL"/>
            </w:pPr>
            <w:r w:rsidRPr="00040E29">
              <w:t xml:space="preserve">      MBMS Service ID</w:t>
            </w:r>
          </w:p>
        </w:tc>
        <w:tc>
          <w:tcPr>
            <w:tcW w:w="2693" w:type="dxa"/>
            <w:shd w:val="clear" w:color="auto" w:fill="auto"/>
          </w:tcPr>
          <w:p w14:paraId="6BAF3FC8" w14:textId="77777777" w:rsidR="00D705B7" w:rsidRPr="00040E29" w:rsidRDefault="00D705B7" w:rsidP="009A7812">
            <w:pPr>
              <w:pStyle w:val="TAL"/>
            </w:pPr>
            <w:r w:rsidRPr="00040E29">
              <w:t>‘000101’H</w:t>
            </w:r>
          </w:p>
        </w:tc>
        <w:tc>
          <w:tcPr>
            <w:tcW w:w="2126" w:type="dxa"/>
            <w:shd w:val="clear" w:color="auto" w:fill="auto"/>
          </w:tcPr>
          <w:p w14:paraId="3D2EC023" w14:textId="77777777" w:rsidR="00D705B7" w:rsidRPr="00040E29" w:rsidRDefault="00D705B7" w:rsidP="009A7812">
            <w:pPr>
              <w:pStyle w:val="TAL"/>
            </w:pPr>
          </w:p>
        </w:tc>
        <w:tc>
          <w:tcPr>
            <w:tcW w:w="1150" w:type="dxa"/>
            <w:shd w:val="clear" w:color="auto" w:fill="auto"/>
          </w:tcPr>
          <w:p w14:paraId="458DC885" w14:textId="77777777" w:rsidR="00D705B7" w:rsidRPr="00040E29" w:rsidRDefault="00D705B7" w:rsidP="009A7812">
            <w:pPr>
              <w:pStyle w:val="TAL"/>
            </w:pPr>
          </w:p>
        </w:tc>
      </w:tr>
      <w:tr w:rsidR="00D705B7" w:rsidRPr="00040E29" w14:paraId="005A3D44" w14:textId="77777777" w:rsidTr="009A7812">
        <w:tc>
          <w:tcPr>
            <w:tcW w:w="3778" w:type="dxa"/>
            <w:shd w:val="clear" w:color="auto" w:fill="auto"/>
          </w:tcPr>
          <w:p w14:paraId="5429E5C3" w14:textId="77777777" w:rsidR="00D705B7" w:rsidRPr="00040E29" w:rsidRDefault="00D705B7" w:rsidP="009A7812">
            <w:pPr>
              <w:pStyle w:val="TAL"/>
            </w:pPr>
            <w:r w:rsidRPr="00040E29">
              <w:t xml:space="preserve">      MCC</w:t>
            </w:r>
          </w:p>
        </w:tc>
        <w:tc>
          <w:tcPr>
            <w:tcW w:w="2693" w:type="dxa"/>
            <w:shd w:val="clear" w:color="auto" w:fill="auto"/>
          </w:tcPr>
          <w:p w14:paraId="66605B0E"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19921389" w14:textId="77777777" w:rsidR="00D705B7" w:rsidRPr="00040E29" w:rsidRDefault="00D705B7" w:rsidP="009A7812">
            <w:pPr>
              <w:pStyle w:val="TAL"/>
              <w:rPr>
                <w:lang w:eastAsia="zh-CN"/>
              </w:rPr>
            </w:pPr>
            <w:r w:rsidRPr="00040E29">
              <w:rPr>
                <w:lang w:eastAsia="zh-CN"/>
              </w:rPr>
              <w:t>MCC for NR Cell 1</w:t>
            </w:r>
          </w:p>
        </w:tc>
        <w:tc>
          <w:tcPr>
            <w:tcW w:w="1150" w:type="dxa"/>
            <w:shd w:val="clear" w:color="auto" w:fill="auto"/>
          </w:tcPr>
          <w:p w14:paraId="14043462" w14:textId="77777777" w:rsidR="00D705B7" w:rsidRPr="00040E29" w:rsidRDefault="00D705B7" w:rsidP="009A7812">
            <w:pPr>
              <w:pStyle w:val="TAL"/>
            </w:pPr>
          </w:p>
        </w:tc>
      </w:tr>
      <w:tr w:rsidR="00D705B7" w:rsidRPr="00040E29" w14:paraId="0935A0CA" w14:textId="77777777" w:rsidTr="009A7812">
        <w:tc>
          <w:tcPr>
            <w:tcW w:w="3778" w:type="dxa"/>
            <w:shd w:val="clear" w:color="auto" w:fill="auto"/>
          </w:tcPr>
          <w:p w14:paraId="20ED0CE2" w14:textId="77777777" w:rsidR="00D705B7" w:rsidRPr="00040E29" w:rsidRDefault="00D705B7" w:rsidP="009A7812">
            <w:pPr>
              <w:pStyle w:val="TAL"/>
            </w:pPr>
            <w:r w:rsidRPr="00040E29">
              <w:t xml:space="preserve">      MNC</w:t>
            </w:r>
          </w:p>
        </w:tc>
        <w:tc>
          <w:tcPr>
            <w:tcW w:w="2693" w:type="dxa"/>
            <w:shd w:val="clear" w:color="auto" w:fill="auto"/>
          </w:tcPr>
          <w:p w14:paraId="4113EFE7" w14:textId="77777777" w:rsidR="00D705B7" w:rsidRPr="00040E29" w:rsidRDefault="00D705B7" w:rsidP="009A7812">
            <w:pPr>
              <w:pStyle w:val="TAL"/>
            </w:pPr>
            <w:r w:rsidRPr="00040E29">
              <w:t>See 38.508</w:t>
            </w:r>
            <w:r w:rsidRPr="00040E29">
              <w:rPr>
                <w:rFonts w:hint="eastAsia"/>
                <w:lang w:eastAsia="zh-CN"/>
              </w:rPr>
              <w:t>-</w:t>
            </w:r>
            <w:r w:rsidRPr="00040E29">
              <w:t>1</w:t>
            </w:r>
            <w:r w:rsidRPr="00040E29">
              <w:rPr>
                <w:rFonts w:hint="eastAsia"/>
                <w:lang w:eastAsia="zh-CN"/>
              </w:rPr>
              <w:t>[</w:t>
            </w:r>
            <w:r w:rsidRPr="00040E29">
              <w:rPr>
                <w:lang w:eastAsia="zh-CN"/>
              </w:rPr>
              <w:t xml:space="preserve">4] </w:t>
            </w:r>
            <w:r w:rsidRPr="00040E29">
              <w:t>table 4.4.2-3</w:t>
            </w:r>
          </w:p>
        </w:tc>
        <w:tc>
          <w:tcPr>
            <w:tcW w:w="2126" w:type="dxa"/>
            <w:shd w:val="clear" w:color="auto" w:fill="auto"/>
          </w:tcPr>
          <w:p w14:paraId="34E742D1" w14:textId="77777777" w:rsidR="00D705B7" w:rsidRPr="00040E29" w:rsidRDefault="00D705B7" w:rsidP="009A7812">
            <w:pPr>
              <w:pStyle w:val="TAL"/>
            </w:pPr>
            <w:r w:rsidRPr="00040E29">
              <w:rPr>
                <w:lang w:eastAsia="zh-CN"/>
              </w:rPr>
              <w:t>MNC for NR Cell 1</w:t>
            </w:r>
          </w:p>
        </w:tc>
        <w:tc>
          <w:tcPr>
            <w:tcW w:w="1150" w:type="dxa"/>
            <w:shd w:val="clear" w:color="auto" w:fill="auto"/>
          </w:tcPr>
          <w:p w14:paraId="26FB13DC" w14:textId="77777777" w:rsidR="00D705B7" w:rsidRPr="00040E29" w:rsidRDefault="00D705B7" w:rsidP="009A7812">
            <w:pPr>
              <w:pStyle w:val="TAL"/>
            </w:pPr>
          </w:p>
        </w:tc>
      </w:tr>
      <w:tr w:rsidR="00D705B7" w:rsidRPr="00040E29" w14:paraId="6F7D9378" w14:textId="77777777" w:rsidTr="009A7812">
        <w:tc>
          <w:tcPr>
            <w:tcW w:w="3778" w:type="dxa"/>
            <w:shd w:val="clear" w:color="auto" w:fill="auto"/>
          </w:tcPr>
          <w:p w14:paraId="69660BE5" w14:textId="77777777" w:rsidR="00D705B7" w:rsidRPr="00040E29" w:rsidRDefault="00D705B7" w:rsidP="009A7812">
            <w:pPr>
              <w:pStyle w:val="TAL"/>
            </w:pPr>
            <w:r w:rsidRPr="00040E29">
              <w:t xml:space="preserve">    Source IP address information</w:t>
            </w:r>
          </w:p>
        </w:tc>
        <w:tc>
          <w:tcPr>
            <w:tcW w:w="2693" w:type="dxa"/>
            <w:shd w:val="clear" w:color="auto" w:fill="auto"/>
          </w:tcPr>
          <w:p w14:paraId="0AE337F8"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49E6EE86" w14:textId="77777777" w:rsidR="00D705B7" w:rsidRPr="00040E29" w:rsidRDefault="00D705B7" w:rsidP="009A7812">
            <w:pPr>
              <w:pStyle w:val="TAL"/>
            </w:pPr>
          </w:p>
        </w:tc>
        <w:tc>
          <w:tcPr>
            <w:tcW w:w="1150" w:type="dxa"/>
            <w:shd w:val="clear" w:color="auto" w:fill="auto"/>
          </w:tcPr>
          <w:p w14:paraId="3B5964D2" w14:textId="77777777" w:rsidR="00D705B7" w:rsidRPr="00040E29" w:rsidRDefault="00D705B7" w:rsidP="009A7812">
            <w:pPr>
              <w:pStyle w:val="TAL"/>
            </w:pPr>
          </w:p>
        </w:tc>
      </w:tr>
      <w:tr w:rsidR="00D705B7" w:rsidRPr="00040E29" w14:paraId="3DF23A21" w14:textId="77777777" w:rsidTr="009A7812">
        <w:tc>
          <w:tcPr>
            <w:tcW w:w="3778" w:type="dxa"/>
            <w:shd w:val="clear" w:color="auto" w:fill="auto"/>
          </w:tcPr>
          <w:p w14:paraId="3F8F51DD" w14:textId="77777777" w:rsidR="00D705B7" w:rsidRPr="00040E29" w:rsidRDefault="00D705B7" w:rsidP="009A7812">
            <w:pPr>
              <w:pStyle w:val="TAL"/>
            </w:pPr>
            <w:r w:rsidRPr="00040E29">
              <w:t xml:space="preserve">    Destination IP address information</w:t>
            </w:r>
          </w:p>
        </w:tc>
        <w:tc>
          <w:tcPr>
            <w:tcW w:w="2693" w:type="dxa"/>
            <w:shd w:val="clear" w:color="auto" w:fill="auto"/>
          </w:tcPr>
          <w:p w14:paraId="78445B15"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71671FA0" w14:textId="77777777" w:rsidR="00D705B7" w:rsidRPr="00040E29" w:rsidRDefault="00D705B7" w:rsidP="009A7812">
            <w:pPr>
              <w:pStyle w:val="TAL"/>
            </w:pPr>
          </w:p>
        </w:tc>
        <w:tc>
          <w:tcPr>
            <w:tcW w:w="1150" w:type="dxa"/>
            <w:shd w:val="clear" w:color="auto" w:fill="auto"/>
          </w:tcPr>
          <w:p w14:paraId="1C3525A7" w14:textId="77777777" w:rsidR="00D705B7" w:rsidRPr="00040E29" w:rsidRDefault="00D705B7" w:rsidP="009A7812">
            <w:pPr>
              <w:pStyle w:val="TAL"/>
            </w:pPr>
          </w:p>
        </w:tc>
      </w:tr>
      <w:tr w:rsidR="00D705B7" w:rsidRPr="00040E29" w14:paraId="5647578C" w14:textId="77777777" w:rsidTr="009A7812">
        <w:tc>
          <w:tcPr>
            <w:tcW w:w="3778" w:type="dxa"/>
            <w:shd w:val="clear" w:color="auto" w:fill="auto"/>
          </w:tcPr>
          <w:p w14:paraId="10ACE240" w14:textId="77777777" w:rsidR="00D705B7" w:rsidRPr="00040E29" w:rsidRDefault="00D705B7" w:rsidP="009A7812">
            <w:pPr>
              <w:pStyle w:val="TAL"/>
            </w:pPr>
            <w:r w:rsidRPr="00040E29">
              <w:t xml:space="preserve">    </w:t>
            </w:r>
            <w:r w:rsidRPr="00040E29">
              <w:rPr>
                <w:lang w:eastAsia="zh-CN"/>
              </w:rPr>
              <w:t>MBS service area</w:t>
            </w:r>
          </w:p>
        </w:tc>
        <w:tc>
          <w:tcPr>
            <w:tcW w:w="2693" w:type="dxa"/>
            <w:shd w:val="clear" w:color="auto" w:fill="auto"/>
          </w:tcPr>
          <w:p w14:paraId="5370780E"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CBAA3E1" w14:textId="77777777" w:rsidR="00D705B7" w:rsidRPr="00040E29" w:rsidRDefault="00D705B7" w:rsidP="009A7812">
            <w:pPr>
              <w:pStyle w:val="TAL"/>
            </w:pPr>
          </w:p>
        </w:tc>
        <w:tc>
          <w:tcPr>
            <w:tcW w:w="1150" w:type="dxa"/>
            <w:shd w:val="clear" w:color="auto" w:fill="auto"/>
          </w:tcPr>
          <w:p w14:paraId="3F2DACB4" w14:textId="77777777" w:rsidR="00D705B7" w:rsidRPr="00040E29" w:rsidRDefault="00D705B7" w:rsidP="009A7812">
            <w:pPr>
              <w:pStyle w:val="TAL"/>
            </w:pPr>
          </w:p>
        </w:tc>
      </w:tr>
      <w:tr w:rsidR="00D705B7" w:rsidRPr="00040E29" w14:paraId="5500A53D" w14:textId="77777777" w:rsidTr="009A7812">
        <w:tc>
          <w:tcPr>
            <w:tcW w:w="3778" w:type="dxa"/>
            <w:shd w:val="clear" w:color="auto" w:fill="auto"/>
          </w:tcPr>
          <w:p w14:paraId="09F66DC1" w14:textId="77777777" w:rsidR="00D705B7" w:rsidRPr="00040E29" w:rsidRDefault="00D705B7" w:rsidP="009A7812">
            <w:pPr>
              <w:pStyle w:val="TAL"/>
            </w:pPr>
            <w:r w:rsidRPr="00040E29">
              <w:t xml:space="preserve">    MBS timers</w:t>
            </w:r>
          </w:p>
        </w:tc>
        <w:tc>
          <w:tcPr>
            <w:tcW w:w="2693" w:type="dxa"/>
            <w:shd w:val="clear" w:color="auto" w:fill="auto"/>
          </w:tcPr>
          <w:p w14:paraId="4DDD3B10"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3B2FA643" w14:textId="77777777" w:rsidR="00D705B7" w:rsidRPr="00040E29" w:rsidRDefault="00D705B7" w:rsidP="009A7812">
            <w:pPr>
              <w:pStyle w:val="TAL"/>
              <w:rPr>
                <w:lang w:eastAsia="zh-CN"/>
              </w:rPr>
            </w:pPr>
          </w:p>
        </w:tc>
        <w:tc>
          <w:tcPr>
            <w:tcW w:w="1150" w:type="dxa"/>
            <w:shd w:val="clear" w:color="auto" w:fill="auto"/>
          </w:tcPr>
          <w:p w14:paraId="2E0A1CD3" w14:textId="77777777" w:rsidR="00D705B7" w:rsidRPr="00040E29" w:rsidRDefault="00D705B7" w:rsidP="009A7812">
            <w:pPr>
              <w:pStyle w:val="TAL"/>
            </w:pPr>
          </w:p>
        </w:tc>
      </w:tr>
      <w:tr w:rsidR="00D705B7" w:rsidRPr="00040E29" w14:paraId="276362B8" w14:textId="77777777" w:rsidTr="009A7812">
        <w:tc>
          <w:tcPr>
            <w:tcW w:w="3778" w:type="dxa"/>
            <w:shd w:val="clear" w:color="auto" w:fill="auto"/>
          </w:tcPr>
          <w:p w14:paraId="14D00628" w14:textId="77777777" w:rsidR="00D705B7" w:rsidRPr="00040E29" w:rsidRDefault="00D705B7" w:rsidP="009A7812">
            <w:pPr>
              <w:pStyle w:val="TAL"/>
            </w:pPr>
            <w:r w:rsidRPr="00040E29">
              <w:t xml:space="preserve">    MBS security container</w:t>
            </w:r>
          </w:p>
        </w:tc>
        <w:tc>
          <w:tcPr>
            <w:tcW w:w="2693" w:type="dxa"/>
            <w:shd w:val="clear" w:color="auto" w:fill="auto"/>
          </w:tcPr>
          <w:p w14:paraId="0B88DCB7" w14:textId="77777777" w:rsidR="00D705B7" w:rsidRPr="00040E29" w:rsidRDefault="00D705B7" w:rsidP="009A7812">
            <w:pPr>
              <w:pStyle w:val="TAL"/>
            </w:pPr>
            <w:r w:rsidRPr="00040E29">
              <w:rPr>
                <w:rFonts w:hint="eastAsia"/>
                <w:lang w:eastAsia="zh-CN"/>
              </w:rPr>
              <w:t>N</w:t>
            </w:r>
            <w:r w:rsidRPr="00040E29">
              <w:rPr>
                <w:lang w:eastAsia="zh-CN"/>
              </w:rPr>
              <w:t>ot present</w:t>
            </w:r>
          </w:p>
        </w:tc>
        <w:tc>
          <w:tcPr>
            <w:tcW w:w="2126" w:type="dxa"/>
            <w:shd w:val="clear" w:color="auto" w:fill="auto"/>
          </w:tcPr>
          <w:p w14:paraId="1C880417" w14:textId="77777777" w:rsidR="00D705B7" w:rsidRPr="00040E29" w:rsidRDefault="00D705B7" w:rsidP="009A7812">
            <w:pPr>
              <w:pStyle w:val="TAL"/>
              <w:rPr>
                <w:lang w:eastAsia="zh-CN"/>
              </w:rPr>
            </w:pPr>
          </w:p>
        </w:tc>
        <w:tc>
          <w:tcPr>
            <w:tcW w:w="1150" w:type="dxa"/>
            <w:shd w:val="clear" w:color="auto" w:fill="auto"/>
          </w:tcPr>
          <w:p w14:paraId="2911B542" w14:textId="77777777" w:rsidR="00D705B7" w:rsidRPr="00040E29" w:rsidRDefault="00D705B7" w:rsidP="009A7812">
            <w:pPr>
              <w:pStyle w:val="TAL"/>
            </w:pPr>
          </w:p>
        </w:tc>
      </w:tr>
    </w:tbl>
    <w:p w14:paraId="2ACEFA19" w14:textId="77777777" w:rsidR="00D705B7" w:rsidRPr="00040E29" w:rsidRDefault="00D705B7" w:rsidP="00D705B7">
      <w:pPr>
        <w:rPr>
          <w:lang w:eastAsia="zh-CN"/>
        </w:rPr>
      </w:pPr>
    </w:p>
    <w:p w14:paraId="615D4EF9" w14:textId="77777777" w:rsidR="00D705B7" w:rsidRPr="00040E29" w:rsidRDefault="00D705B7" w:rsidP="00D705B7">
      <w:pPr>
        <w:pStyle w:val="TH"/>
      </w:pPr>
      <w:r w:rsidRPr="00040E29">
        <w:rPr>
          <w:lang w:eastAsia="zh-CN"/>
        </w:rPr>
        <w:t xml:space="preserve">Table </w:t>
      </w:r>
      <w:r w:rsidRPr="00040E29">
        <w:rPr>
          <w:color w:val="000000"/>
        </w:rPr>
        <w:t>14.2.5.2.4.3.3</w:t>
      </w:r>
      <w:r w:rsidRPr="00040E29">
        <w:rPr>
          <w:lang w:eastAsia="zh-CN"/>
        </w:rPr>
        <w:t>-15</w:t>
      </w:r>
      <w:r w:rsidRPr="00040E29">
        <w:t xml:space="preserve">: </w:t>
      </w:r>
      <w:r w:rsidRPr="00040E29">
        <w:rPr>
          <w:i/>
          <w:iCs/>
        </w:rPr>
        <w:t>Paging</w:t>
      </w:r>
      <w:r w:rsidRPr="00040E29">
        <w:t xml:space="preserve"> (step 15 and step 17, Table 14.2.5.2.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D705B7" w:rsidRPr="00040E29" w14:paraId="759972F3" w14:textId="77777777" w:rsidTr="009A7812">
        <w:tc>
          <w:tcPr>
            <w:tcW w:w="9597" w:type="dxa"/>
            <w:gridSpan w:val="4"/>
          </w:tcPr>
          <w:p w14:paraId="53AB81A5" w14:textId="77777777" w:rsidR="00D705B7" w:rsidRPr="00040E29" w:rsidRDefault="00D705B7" w:rsidP="009A7812">
            <w:pPr>
              <w:pStyle w:val="TAL"/>
            </w:pPr>
            <w:r w:rsidRPr="00040E29">
              <w:t>Derivation Path: TS 38.508-1 [4], Table 4.6.1-9, condition TMGI</w:t>
            </w:r>
          </w:p>
        </w:tc>
      </w:tr>
      <w:tr w:rsidR="00D705B7" w:rsidRPr="00040E29" w14:paraId="1213E265" w14:textId="77777777" w:rsidTr="009A7812">
        <w:tc>
          <w:tcPr>
            <w:tcW w:w="4535" w:type="dxa"/>
          </w:tcPr>
          <w:p w14:paraId="1ADBD695" w14:textId="77777777" w:rsidR="00D705B7" w:rsidRPr="00040E29" w:rsidRDefault="00D705B7" w:rsidP="009A7812">
            <w:pPr>
              <w:pStyle w:val="TAH"/>
            </w:pPr>
            <w:r w:rsidRPr="00040E29">
              <w:t>Information Element</w:t>
            </w:r>
          </w:p>
        </w:tc>
        <w:tc>
          <w:tcPr>
            <w:tcW w:w="2267" w:type="dxa"/>
          </w:tcPr>
          <w:p w14:paraId="7EC3C0CE" w14:textId="77777777" w:rsidR="00D705B7" w:rsidRPr="00040E29" w:rsidRDefault="00D705B7" w:rsidP="009A7812">
            <w:pPr>
              <w:pStyle w:val="TAH"/>
            </w:pPr>
            <w:r w:rsidRPr="00040E29">
              <w:t>Value/remark</w:t>
            </w:r>
          </w:p>
        </w:tc>
        <w:tc>
          <w:tcPr>
            <w:tcW w:w="1273" w:type="dxa"/>
          </w:tcPr>
          <w:p w14:paraId="36C8A542" w14:textId="77777777" w:rsidR="00D705B7" w:rsidRPr="00040E29" w:rsidRDefault="00D705B7" w:rsidP="009A7812">
            <w:pPr>
              <w:pStyle w:val="TAH"/>
            </w:pPr>
            <w:r w:rsidRPr="00040E29">
              <w:t>Comment</w:t>
            </w:r>
          </w:p>
        </w:tc>
        <w:tc>
          <w:tcPr>
            <w:tcW w:w="1522" w:type="dxa"/>
          </w:tcPr>
          <w:p w14:paraId="4A78A9B8" w14:textId="77777777" w:rsidR="00D705B7" w:rsidRPr="00040E29" w:rsidRDefault="00D705B7" w:rsidP="009A7812">
            <w:pPr>
              <w:pStyle w:val="TAH"/>
            </w:pPr>
            <w:r w:rsidRPr="00040E29">
              <w:t>Condition</w:t>
            </w:r>
          </w:p>
        </w:tc>
      </w:tr>
      <w:tr w:rsidR="00D705B7" w:rsidRPr="00040E29" w14:paraId="2CB7E027" w14:textId="77777777" w:rsidTr="009A7812">
        <w:tc>
          <w:tcPr>
            <w:tcW w:w="4535" w:type="dxa"/>
          </w:tcPr>
          <w:p w14:paraId="1FE0FB69" w14:textId="77777777" w:rsidR="00D705B7" w:rsidRPr="00040E29" w:rsidRDefault="00D705B7" w:rsidP="009A7812">
            <w:pPr>
              <w:pStyle w:val="TAL"/>
            </w:pPr>
            <w:r w:rsidRPr="00040E29">
              <w:t>Paging ::= SEQUENCE {</w:t>
            </w:r>
          </w:p>
        </w:tc>
        <w:tc>
          <w:tcPr>
            <w:tcW w:w="2267" w:type="dxa"/>
          </w:tcPr>
          <w:p w14:paraId="15199FE6" w14:textId="77777777" w:rsidR="00D705B7" w:rsidRPr="00040E29" w:rsidRDefault="00D705B7" w:rsidP="009A7812">
            <w:pPr>
              <w:pStyle w:val="TAL"/>
            </w:pPr>
          </w:p>
        </w:tc>
        <w:tc>
          <w:tcPr>
            <w:tcW w:w="1273" w:type="dxa"/>
          </w:tcPr>
          <w:p w14:paraId="1317E93D" w14:textId="77777777" w:rsidR="00D705B7" w:rsidRPr="00040E29" w:rsidRDefault="00D705B7" w:rsidP="009A7812">
            <w:pPr>
              <w:pStyle w:val="TAL"/>
            </w:pPr>
          </w:p>
        </w:tc>
        <w:tc>
          <w:tcPr>
            <w:tcW w:w="1522" w:type="dxa"/>
          </w:tcPr>
          <w:p w14:paraId="175B82DC" w14:textId="77777777" w:rsidR="00D705B7" w:rsidRPr="00040E29" w:rsidRDefault="00D705B7" w:rsidP="009A7812">
            <w:pPr>
              <w:pStyle w:val="TAL"/>
            </w:pPr>
          </w:p>
        </w:tc>
      </w:tr>
      <w:tr w:rsidR="00D705B7" w:rsidRPr="00040E29" w14:paraId="556FF0FC" w14:textId="77777777" w:rsidTr="009A7812">
        <w:tc>
          <w:tcPr>
            <w:tcW w:w="4535" w:type="dxa"/>
          </w:tcPr>
          <w:p w14:paraId="251F14C8" w14:textId="77777777" w:rsidR="00D705B7" w:rsidRPr="00040E29" w:rsidRDefault="00D705B7" w:rsidP="009A7812">
            <w:pPr>
              <w:pStyle w:val="TAL"/>
            </w:pPr>
            <w:r w:rsidRPr="00040E29">
              <w:t xml:space="preserve">  </w:t>
            </w:r>
            <w:proofErr w:type="spellStart"/>
            <w:r w:rsidRPr="00040E29">
              <w:t>pagingRecordList</w:t>
            </w:r>
            <w:proofErr w:type="spellEnd"/>
            <w:r w:rsidRPr="00040E29">
              <w:t xml:space="preserve"> </w:t>
            </w:r>
          </w:p>
        </w:tc>
        <w:tc>
          <w:tcPr>
            <w:tcW w:w="2267" w:type="dxa"/>
          </w:tcPr>
          <w:p w14:paraId="346D039D" w14:textId="77777777" w:rsidR="00D705B7" w:rsidRPr="00040E29" w:rsidRDefault="00D705B7" w:rsidP="009A7812">
            <w:pPr>
              <w:pStyle w:val="TAL"/>
            </w:pPr>
            <w:r w:rsidRPr="00040E29">
              <w:t>Not present</w:t>
            </w:r>
          </w:p>
        </w:tc>
        <w:tc>
          <w:tcPr>
            <w:tcW w:w="1273" w:type="dxa"/>
          </w:tcPr>
          <w:p w14:paraId="55307866" w14:textId="77777777" w:rsidR="00D705B7" w:rsidRPr="00040E29" w:rsidRDefault="00D705B7" w:rsidP="009A7812">
            <w:pPr>
              <w:pStyle w:val="TAL"/>
            </w:pPr>
          </w:p>
        </w:tc>
        <w:tc>
          <w:tcPr>
            <w:tcW w:w="1522" w:type="dxa"/>
          </w:tcPr>
          <w:p w14:paraId="3F87BD24" w14:textId="77777777" w:rsidR="00D705B7" w:rsidRPr="00040E29" w:rsidRDefault="00D705B7" w:rsidP="009A7812">
            <w:pPr>
              <w:pStyle w:val="TAL"/>
            </w:pPr>
          </w:p>
        </w:tc>
      </w:tr>
      <w:tr w:rsidR="00D705B7" w:rsidRPr="00040E29" w14:paraId="2955DD3F" w14:textId="77777777" w:rsidTr="009A7812">
        <w:tc>
          <w:tcPr>
            <w:tcW w:w="4535" w:type="dxa"/>
          </w:tcPr>
          <w:p w14:paraId="427CC465"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47873028" w14:textId="77777777" w:rsidR="00D705B7" w:rsidRPr="00040E29" w:rsidRDefault="00D705B7" w:rsidP="009A7812">
            <w:pPr>
              <w:pStyle w:val="TAL"/>
            </w:pPr>
          </w:p>
        </w:tc>
        <w:tc>
          <w:tcPr>
            <w:tcW w:w="1273" w:type="dxa"/>
          </w:tcPr>
          <w:p w14:paraId="284F43BA" w14:textId="77777777" w:rsidR="00D705B7" w:rsidRPr="00040E29" w:rsidRDefault="00D705B7" w:rsidP="009A7812">
            <w:pPr>
              <w:pStyle w:val="TAL"/>
            </w:pPr>
          </w:p>
        </w:tc>
        <w:tc>
          <w:tcPr>
            <w:tcW w:w="1522" w:type="dxa"/>
          </w:tcPr>
          <w:p w14:paraId="03E5FE35" w14:textId="77777777" w:rsidR="00D705B7" w:rsidRPr="00040E29" w:rsidRDefault="00D705B7" w:rsidP="009A7812">
            <w:pPr>
              <w:pStyle w:val="TAL"/>
            </w:pPr>
          </w:p>
        </w:tc>
      </w:tr>
      <w:tr w:rsidR="00D705B7" w:rsidRPr="00040E29" w14:paraId="587A8CF7" w14:textId="77777777" w:rsidTr="009A7812">
        <w:tc>
          <w:tcPr>
            <w:tcW w:w="4535" w:type="dxa"/>
          </w:tcPr>
          <w:p w14:paraId="5E1570E2" w14:textId="77777777" w:rsidR="00D705B7" w:rsidRPr="00040E29" w:rsidRDefault="00D705B7" w:rsidP="009A7812">
            <w:pPr>
              <w:pStyle w:val="TAL"/>
            </w:pPr>
            <w:r w:rsidRPr="00040E29">
              <w:t xml:space="preserve">    pagingGroupList-r17 SEQUENCE (SIZE(1..maxNrofPageGroup-r17)) OF TMGI-r17 {</w:t>
            </w:r>
          </w:p>
        </w:tc>
        <w:tc>
          <w:tcPr>
            <w:tcW w:w="2267" w:type="dxa"/>
          </w:tcPr>
          <w:p w14:paraId="77987460" w14:textId="77777777" w:rsidR="00D705B7" w:rsidRPr="00040E29" w:rsidRDefault="00D705B7" w:rsidP="009A7812">
            <w:pPr>
              <w:pStyle w:val="TAL"/>
            </w:pPr>
            <w:r w:rsidRPr="00040E29">
              <w:rPr>
                <w:lang w:eastAsia="zh-CN"/>
              </w:rPr>
              <w:t>1 entry</w:t>
            </w:r>
          </w:p>
        </w:tc>
        <w:tc>
          <w:tcPr>
            <w:tcW w:w="1273" w:type="dxa"/>
          </w:tcPr>
          <w:p w14:paraId="2EB584C2" w14:textId="77777777" w:rsidR="00D705B7" w:rsidRPr="00040E29" w:rsidRDefault="00D705B7" w:rsidP="009A7812">
            <w:pPr>
              <w:pStyle w:val="TAL"/>
            </w:pPr>
          </w:p>
        </w:tc>
        <w:tc>
          <w:tcPr>
            <w:tcW w:w="1522" w:type="dxa"/>
          </w:tcPr>
          <w:p w14:paraId="04B2BFF3" w14:textId="77777777" w:rsidR="00D705B7" w:rsidRPr="00040E29" w:rsidRDefault="00D705B7" w:rsidP="009A7812">
            <w:pPr>
              <w:pStyle w:val="TAL"/>
            </w:pPr>
          </w:p>
        </w:tc>
      </w:tr>
      <w:tr w:rsidR="00D705B7" w:rsidRPr="00040E29" w14:paraId="5A9D7D6E" w14:textId="77777777" w:rsidTr="009A7812">
        <w:tc>
          <w:tcPr>
            <w:tcW w:w="4535" w:type="dxa"/>
            <w:tcBorders>
              <w:bottom w:val="nil"/>
            </w:tcBorders>
          </w:tcPr>
          <w:p w14:paraId="707EC8B4" w14:textId="77777777" w:rsidR="00D705B7" w:rsidRPr="00040E29" w:rsidRDefault="00D705B7" w:rsidP="009A7812">
            <w:pPr>
              <w:pStyle w:val="TAL"/>
            </w:pPr>
            <w:r w:rsidRPr="00040E29">
              <w:t xml:space="preserve">      TMGI-r17[1]</w:t>
            </w:r>
          </w:p>
        </w:tc>
        <w:tc>
          <w:tcPr>
            <w:tcW w:w="2267" w:type="dxa"/>
          </w:tcPr>
          <w:p w14:paraId="4AE68D96" w14:textId="77777777" w:rsidR="00D705B7" w:rsidRPr="00040E29" w:rsidRDefault="00D705B7" w:rsidP="009A7812">
            <w:pPr>
              <w:pStyle w:val="TAL"/>
            </w:pPr>
            <w:r w:rsidRPr="00040E29">
              <w:t>TMGI with condition TMGI-1</w:t>
            </w:r>
          </w:p>
        </w:tc>
        <w:tc>
          <w:tcPr>
            <w:tcW w:w="1273" w:type="dxa"/>
          </w:tcPr>
          <w:p w14:paraId="09D2986D" w14:textId="77777777" w:rsidR="00D705B7" w:rsidRPr="00040E29" w:rsidRDefault="00D705B7" w:rsidP="009A7812">
            <w:pPr>
              <w:pStyle w:val="TAL"/>
            </w:pPr>
            <w:r w:rsidRPr="00040E29">
              <w:rPr>
                <w:lang w:eastAsia="zh-CN"/>
              </w:rPr>
              <w:t>entry 1</w:t>
            </w:r>
          </w:p>
        </w:tc>
        <w:tc>
          <w:tcPr>
            <w:tcW w:w="1522" w:type="dxa"/>
          </w:tcPr>
          <w:p w14:paraId="6F2E3468" w14:textId="77777777" w:rsidR="00D705B7" w:rsidRPr="00040E29" w:rsidRDefault="00D705B7" w:rsidP="009A7812">
            <w:pPr>
              <w:pStyle w:val="TAL"/>
              <w:ind w:left="90" w:hangingChars="50" w:hanging="90"/>
              <w:rPr>
                <w:lang w:eastAsia="zh-CN"/>
              </w:rPr>
            </w:pPr>
            <w:r w:rsidRPr="00040E29">
              <w:rPr>
                <w:lang w:eastAsia="zh-CN"/>
              </w:rPr>
              <w:t>Step 15</w:t>
            </w:r>
          </w:p>
        </w:tc>
      </w:tr>
      <w:tr w:rsidR="00D705B7" w:rsidRPr="00040E29" w14:paraId="5506B03D" w14:textId="77777777" w:rsidTr="009A7812">
        <w:tc>
          <w:tcPr>
            <w:tcW w:w="4535" w:type="dxa"/>
            <w:tcBorders>
              <w:top w:val="nil"/>
            </w:tcBorders>
          </w:tcPr>
          <w:p w14:paraId="66E1C458" w14:textId="77777777" w:rsidR="00D705B7" w:rsidRPr="00040E29" w:rsidRDefault="00D705B7" w:rsidP="009A7812">
            <w:pPr>
              <w:pStyle w:val="TAL"/>
            </w:pPr>
          </w:p>
        </w:tc>
        <w:tc>
          <w:tcPr>
            <w:tcW w:w="2267" w:type="dxa"/>
          </w:tcPr>
          <w:p w14:paraId="7E364692" w14:textId="77777777" w:rsidR="00D705B7" w:rsidRPr="00040E29" w:rsidRDefault="00D705B7" w:rsidP="009A7812">
            <w:pPr>
              <w:pStyle w:val="TAL"/>
              <w:rPr>
                <w:lang w:eastAsia="zh-CN"/>
              </w:rPr>
            </w:pPr>
            <w:r w:rsidRPr="00040E29">
              <w:t>TMGI with condition</w:t>
            </w:r>
            <w:r w:rsidRPr="00040E29">
              <w:rPr>
                <w:rFonts w:hint="eastAsia"/>
                <w:lang w:eastAsia="zh-CN"/>
              </w:rPr>
              <w:t xml:space="preserve"> T</w:t>
            </w:r>
            <w:r w:rsidRPr="00040E29">
              <w:rPr>
                <w:lang w:eastAsia="zh-CN"/>
              </w:rPr>
              <w:t>MGI-2</w:t>
            </w:r>
          </w:p>
        </w:tc>
        <w:tc>
          <w:tcPr>
            <w:tcW w:w="1273" w:type="dxa"/>
          </w:tcPr>
          <w:p w14:paraId="033E50BE" w14:textId="77777777" w:rsidR="00D705B7" w:rsidRPr="00040E29" w:rsidRDefault="00D705B7" w:rsidP="009A7812">
            <w:pPr>
              <w:pStyle w:val="TAL"/>
              <w:rPr>
                <w:lang w:eastAsia="zh-CN"/>
              </w:rPr>
            </w:pPr>
            <w:r w:rsidRPr="00040E29">
              <w:rPr>
                <w:lang w:eastAsia="zh-CN"/>
              </w:rPr>
              <w:t>entry 1</w:t>
            </w:r>
          </w:p>
        </w:tc>
        <w:tc>
          <w:tcPr>
            <w:tcW w:w="1522" w:type="dxa"/>
          </w:tcPr>
          <w:p w14:paraId="08AC4CB0" w14:textId="77777777" w:rsidR="00D705B7" w:rsidRPr="00040E29" w:rsidRDefault="00D705B7" w:rsidP="009A7812">
            <w:pPr>
              <w:pStyle w:val="TAL"/>
              <w:rPr>
                <w:lang w:eastAsia="zh-CN"/>
              </w:rPr>
            </w:pPr>
            <w:r w:rsidRPr="00040E29">
              <w:rPr>
                <w:rFonts w:hint="eastAsia"/>
                <w:lang w:eastAsia="zh-CN"/>
              </w:rPr>
              <w:t>S</w:t>
            </w:r>
            <w:r w:rsidRPr="00040E29">
              <w:rPr>
                <w:lang w:eastAsia="zh-CN"/>
              </w:rPr>
              <w:t>tep 17</w:t>
            </w:r>
          </w:p>
        </w:tc>
      </w:tr>
      <w:tr w:rsidR="00D705B7" w:rsidRPr="00040E29" w14:paraId="4CE70948" w14:textId="77777777" w:rsidTr="009A7812">
        <w:tc>
          <w:tcPr>
            <w:tcW w:w="4535" w:type="dxa"/>
          </w:tcPr>
          <w:p w14:paraId="7CA3FCBF" w14:textId="77777777" w:rsidR="00D705B7" w:rsidRPr="00040E29" w:rsidRDefault="00D705B7" w:rsidP="009A7812">
            <w:pPr>
              <w:pStyle w:val="TAL"/>
            </w:pPr>
            <w:r w:rsidRPr="00040E29">
              <w:t xml:space="preserve">      }</w:t>
            </w:r>
          </w:p>
        </w:tc>
        <w:tc>
          <w:tcPr>
            <w:tcW w:w="2267" w:type="dxa"/>
          </w:tcPr>
          <w:p w14:paraId="3A24322F" w14:textId="77777777" w:rsidR="00D705B7" w:rsidRPr="00040E29" w:rsidRDefault="00D705B7" w:rsidP="009A7812">
            <w:pPr>
              <w:pStyle w:val="TAL"/>
            </w:pPr>
          </w:p>
        </w:tc>
        <w:tc>
          <w:tcPr>
            <w:tcW w:w="1273" w:type="dxa"/>
          </w:tcPr>
          <w:p w14:paraId="19A60639" w14:textId="77777777" w:rsidR="00D705B7" w:rsidRPr="00040E29" w:rsidRDefault="00D705B7" w:rsidP="009A7812">
            <w:pPr>
              <w:pStyle w:val="TAL"/>
            </w:pPr>
          </w:p>
        </w:tc>
        <w:tc>
          <w:tcPr>
            <w:tcW w:w="1522" w:type="dxa"/>
          </w:tcPr>
          <w:p w14:paraId="114987AF" w14:textId="77777777" w:rsidR="00D705B7" w:rsidRPr="00040E29" w:rsidRDefault="00D705B7" w:rsidP="009A7812">
            <w:pPr>
              <w:pStyle w:val="TAL"/>
            </w:pPr>
          </w:p>
        </w:tc>
      </w:tr>
      <w:tr w:rsidR="00D705B7" w:rsidRPr="00040E29" w14:paraId="1F0F4186" w14:textId="77777777" w:rsidTr="009A7812">
        <w:tc>
          <w:tcPr>
            <w:tcW w:w="4535" w:type="dxa"/>
          </w:tcPr>
          <w:p w14:paraId="565BFEA6" w14:textId="77777777" w:rsidR="00D705B7" w:rsidRPr="00040E29" w:rsidRDefault="00D705B7" w:rsidP="009A7812">
            <w:pPr>
              <w:pStyle w:val="TAL"/>
            </w:pPr>
            <w:r w:rsidRPr="00040E29">
              <w:t xml:space="preserve">    }</w:t>
            </w:r>
          </w:p>
        </w:tc>
        <w:tc>
          <w:tcPr>
            <w:tcW w:w="2267" w:type="dxa"/>
          </w:tcPr>
          <w:p w14:paraId="22450AEF" w14:textId="77777777" w:rsidR="00D705B7" w:rsidRPr="00040E29" w:rsidRDefault="00D705B7" w:rsidP="009A7812">
            <w:pPr>
              <w:pStyle w:val="TAL"/>
            </w:pPr>
          </w:p>
        </w:tc>
        <w:tc>
          <w:tcPr>
            <w:tcW w:w="1273" w:type="dxa"/>
          </w:tcPr>
          <w:p w14:paraId="4DC14A7D" w14:textId="77777777" w:rsidR="00D705B7" w:rsidRPr="00040E29" w:rsidRDefault="00D705B7" w:rsidP="009A7812">
            <w:pPr>
              <w:pStyle w:val="TAL"/>
            </w:pPr>
          </w:p>
        </w:tc>
        <w:tc>
          <w:tcPr>
            <w:tcW w:w="1522" w:type="dxa"/>
          </w:tcPr>
          <w:p w14:paraId="0B538B2F" w14:textId="77777777" w:rsidR="00D705B7" w:rsidRPr="00040E29" w:rsidRDefault="00D705B7" w:rsidP="009A7812">
            <w:pPr>
              <w:pStyle w:val="TAL"/>
            </w:pPr>
          </w:p>
        </w:tc>
      </w:tr>
      <w:tr w:rsidR="00D705B7" w:rsidRPr="00040E29" w14:paraId="6FB03673" w14:textId="77777777" w:rsidTr="009A7812">
        <w:tc>
          <w:tcPr>
            <w:tcW w:w="4535" w:type="dxa"/>
          </w:tcPr>
          <w:p w14:paraId="2751750B" w14:textId="77777777" w:rsidR="00D705B7" w:rsidRPr="00040E29" w:rsidRDefault="00D705B7" w:rsidP="009A7812">
            <w:pPr>
              <w:pStyle w:val="TAL"/>
            </w:pPr>
            <w:r w:rsidRPr="00040E29">
              <w:t xml:space="preserve">  }</w:t>
            </w:r>
          </w:p>
        </w:tc>
        <w:tc>
          <w:tcPr>
            <w:tcW w:w="2267" w:type="dxa"/>
          </w:tcPr>
          <w:p w14:paraId="7B03E5C8" w14:textId="77777777" w:rsidR="00D705B7" w:rsidRPr="00040E29" w:rsidRDefault="00D705B7" w:rsidP="009A7812">
            <w:pPr>
              <w:pStyle w:val="TAL"/>
            </w:pPr>
          </w:p>
        </w:tc>
        <w:tc>
          <w:tcPr>
            <w:tcW w:w="1273" w:type="dxa"/>
          </w:tcPr>
          <w:p w14:paraId="5F933219" w14:textId="77777777" w:rsidR="00D705B7" w:rsidRPr="00040E29" w:rsidRDefault="00D705B7" w:rsidP="009A7812">
            <w:pPr>
              <w:pStyle w:val="TAL"/>
            </w:pPr>
          </w:p>
        </w:tc>
        <w:tc>
          <w:tcPr>
            <w:tcW w:w="1522" w:type="dxa"/>
          </w:tcPr>
          <w:p w14:paraId="2CF5E072" w14:textId="77777777" w:rsidR="00D705B7" w:rsidRPr="00040E29" w:rsidRDefault="00D705B7" w:rsidP="009A7812">
            <w:pPr>
              <w:pStyle w:val="TAL"/>
            </w:pPr>
          </w:p>
        </w:tc>
      </w:tr>
      <w:tr w:rsidR="00D705B7" w:rsidRPr="00040E29" w14:paraId="040AF55C" w14:textId="77777777" w:rsidTr="009A7812">
        <w:tc>
          <w:tcPr>
            <w:tcW w:w="4535" w:type="dxa"/>
          </w:tcPr>
          <w:p w14:paraId="5625CD17" w14:textId="77777777" w:rsidR="00D705B7" w:rsidRPr="00040E29" w:rsidRDefault="00D705B7" w:rsidP="009A7812">
            <w:pPr>
              <w:pStyle w:val="TAL"/>
            </w:pPr>
            <w:r w:rsidRPr="00040E29">
              <w:t>}</w:t>
            </w:r>
          </w:p>
        </w:tc>
        <w:tc>
          <w:tcPr>
            <w:tcW w:w="2267" w:type="dxa"/>
          </w:tcPr>
          <w:p w14:paraId="0339DA2E" w14:textId="77777777" w:rsidR="00D705B7" w:rsidRPr="00040E29" w:rsidRDefault="00D705B7" w:rsidP="009A7812">
            <w:pPr>
              <w:pStyle w:val="TAL"/>
            </w:pPr>
          </w:p>
        </w:tc>
        <w:tc>
          <w:tcPr>
            <w:tcW w:w="1273" w:type="dxa"/>
          </w:tcPr>
          <w:p w14:paraId="5D73BCA0" w14:textId="77777777" w:rsidR="00D705B7" w:rsidRPr="00040E29" w:rsidRDefault="00D705B7" w:rsidP="009A7812">
            <w:pPr>
              <w:pStyle w:val="TAL"/>
            </w:pPr>
          </w:p>
        </w:tc>
        <w:tc>
          <w:tcPr>
            <w:tcW w:w="1522" w:type="dxa"/>
          </w:tcPr>
          <w:p w14:paraId="3C181C85" w14:textId="77777777" w:rsidR="00D705B7" w:rsidRPr="00040E29" w:rsidRDefault="00D705B7" w:rsidP="009A7812">
            <w:pPr>
              <w:pStyle w:val="TAL"/>
            </w:pPr>
          </w:p>
        </w:tc>
      </w:tr>
    </w:tbl>
    <w:p w14:paraId="33737223" w14:textId="77777777" w:rsidR="00D705B7" w:rsidRPr="00040E29" w:rsidRDefault="00D705B7" w:rsidP="00D705B7"/>
    <w:p w14:paraId="6EEE6687" w14:textId="77777777" w:rsidR="00D705B7" w:rsidRPr="00040E29" w:rsidRDefault="00D705B7" w:rsidP="00D705B7">
      <w:pPr>
        <w:pStyle w:val="TH"/>
      </w:pPr>
      <w:r w:rsidRPr="00040E29">
        <w:rPr>
          <w:lang w:eastAsia="zh-CN"/>
        </w:rPr>
        <w:lastRenderedPageBreak/>
        <w:t xml:space="preserve">Table </w:t>
      </w:r>
      <w:r w:rsidRPr="00040E29">
        <w:rPr>
          <w:color w:val="000000"/>
        </w:rPr>
        <w:t>14.2.5.2.4.3.3</w:t>
      </w:r>
      <w:r w:rsidRPr="00040E29">
        <w:rPr>
          <w:lang w:eastAsia="zh-CN"/>
        </w:rPr>
        <w:t>-16</w:t>
      </w:r>
      <w:r w:rsidRPr="00040E29">
        <w:t>:</w:t>
      </w:r>
      <w:r w:rsidRPr="00040E29">
        <w:rPr>
          <w:i/>
          <w:iCs/>
        </w:rPr>
        <w:t xml:space="preserve"> RRCReconfiguration</w:t>
      </w:r>
      <w:r w:rsidRPr="00040E29">
        <w:t xml:space="preserve"> (step 25,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040E29" w14:paraId="188F3143" w14:textId="77777777" w:rsidTr="009A7812">
        <w:tc>
          <w:tcPr>
            <w:tcW w:w="9738" w:type="dxa"/>
            <w:gridSpan w:val="4"/>
          </w:tcPr>
          <w:p w14:paraId="4AE043A0" w14:textId="77777777" w:rsidR="00D705B7" w:rsidRPr="00040E29" w:rsidRDefault="00D705B7" w:rsidP="009A7812">
            <w:pPr>
              <w:pStyle w:val="TAL"/>
            </w:pPr>
            <w:r w:rsidRPr="00040E29">
              <w:t xml:space="preserve">Derivation Path: TS 38.508-1 [4],Table 4.6.1-13 and condition NR </w:t>
            </w:r>
          </w:p>
        </w:tc>
      </w:tr>
      <w:tr w:rsidR="00D705B7" w:rsidRPr="00040E29" w14:paraId="69E413D0" w14:textId="77777777" w:rsidTr="009A7812">
        <w:tblPrEx>
          <w:tblCellMar>
            <w:left w:w="108" w:type="dxa"/>
            <w:right w:w="108" w:type="dxa"/>
          </w:tblCellMar>
        </w:tblPrEx>
        <w:tc>
          <w:tcPr>
            <w:tcW w:w="4535" w:type="dxa"/>
          </w:tcPr>
          <w:p w14:paraId="48618C8A" w14:textId="77777777" w:rsidR="00D705B7" w:rsidRPr="00040E29" w:rsidRDefault="00D705B7" w:rsidP="009A7812">
            <w:pPr>
              <w:pStyle w:val="TAH"/>
            </w:pPr>
            <w:r w:rsidRPr="00040E29">
              <w:t>Information Element</w:t>
            </w:r>
          </w:p>
        </w:tc>
        <w:tc>
          <w:tcPr>
            <w:tcW w:w="2267" w:type="dxa"/>
          </w:tcPr>
          <w:p w14:paraId="6159629F" w14:textId="77777777" w:rsidR="00D705B7" w:rsidRPr="00040E29" w:rsidRDefault="00D705B7" w:rsidP="009A7812">
            <w:pPr>
              <w:pStyle w:val="TAH"/>
            </w:pPr>
            <w:r w:rsidRPr="00040E29">
              <w:t>Value/remark</w:t>
            </w:r>
          </w:p>
        </w:tc>
        <w:tc>
          <w:tcPr>
            <w:tcW w:w="1700" w:type="dxa"/>
          </w:tcPr>
          <w:p w14:paraId="3D295B75" w14:textId="77777777" w:rsidR="00D705B7" w:rsidRPr="00040E29" w:rsidRDefault="00D705B7" w:rsidP="009A7812">
            <w:pPr>
              <w:pStyle w:val="TAH"/>
            </w:pPr>
            <w:r w:rsidRPr="00040E29">
              <w:t>Comment</w:t>
            </w:r>
          </w:p>
        </w:tc>
        <w:tc>
          <w:tcPr>
            <w:tcW w:w="1245" w:type="dxa"/>
          </w:tcPr>
          <w:p w14:paraId="76A66E58" w14:textId="77777777" w:rsidR="00D705B7" w:rsidRPr="00040E29" w:rsidRDefault="00D705B7" w:rsidP="009A7812">
            <w:pPr>
              <w:pStyle w:val="TAH"/>
            </w:pPr>
            <w:r w:rsidRPr="00040E29">
              <w:t>Condition</w:t>
            </w:r>
          </w:p>
        </w:tc>
      </w:tr>
      <w:tr w:rsidR="00D705B7" w:rsidRPr="00040E29" w14:paraId="2F74162F" w14:textId="77777777" w:rsidTr="009A7812">
        <w:tblPrEx>
          <w:tblCellMar>
            <w:left w:w="108" w:type="dxa"/>
            <w:right w:w="108" w:type="dxa"/>
          </w:tblCellMar>
        </w:tblPrEx>
        <w:tc>
          <w:tcPr>
            <w:tcW w:w="4535" w:type="dxa"/>
          </w:tcPr>
          <w:p w14:paraId="6DD8F77D" w14:textId="77777777" w:rsidR="00D705B7" w:rsidRPr="00040E29" w:rsidRDefault="00D705B7" w:rsidP="009A7812">
            <w:pPr>
              <w:pStyle w:val="TAL"/>
            </w:pPr>
            <w:r w:rsidRPr="00040E29">
              <w:t>RRCReconfiguration ::= SEQUENCE {</w:t>
            </w:r>
          </w:p>
        </w:tc>
        <w:tc>
          <w:tcPr>
            <w:tcW w:w="2267" w:type="dxa"/>
          </w:tcPr>
          <w:p w14:paraId="379B69F3" w14:textId="77777777" w:rsidR="00D705B7" w:rsidRPr="00040E29" w:rsidRDefault="00D705B7" w:rsidP="009A7812">
            <w:pPr>
              <w:pStyle w:val="TAL"/>
            </w:pPr>
          </w:p>
        </w:tc>
        <w:tc>
          <w:tcPr>
            <w:tcW w:w="1700" w:type="dxa"/>
          </w:tcPr>
          <w:p w14:paraId="603C6CB6" w14:textId="77777777" w:rsidR="00D705B7" w:rsidRPr="00040E29" w:rsidRDefault="00D705B7" w:rsidP="009A7812">
            <w:pPr>
              <w:pStyle w:val="TAL"/>
            </w:pPr>
          </w:p>
        </w:tc>
        <w:tc>
          <w:tcPr>
            <w:tcW w:w="1245" w:type="dxa"/>
          </w:tcPr>
          <w:p w14:paraId="09236F5E" w14:textId="77777777" w:rsidR="00D705B7" w:rsidRPr="00040E29" w:rsidRDefault="00D705B7" w:rsidP="009A7812">
            <w:pPr>
              <w:pStyle w:val="TAL"/>
            </w:pPr>
          </w:p>
        </w:tc>
      </w:tr>
      <w:tr w:rsidR="00D705B7" w:rsidRPr="00040E29" w14:paraId="53457B40" w14:textId="77777777" w:rsidTr="009A7812">
        <w:tblPrEx>
          <w:tblCellMar>
            <w:left w:w="108" w:type="dxa"/>
            <w:right w:w="108" w:type="dxa"/>
          </w:tblCellMar>
        </w:tblPrEx>
        <w:tc>
          <w:tcPr>
            <w:tcW w:w="4535" w:type="dxa"/>
          </w:tcPr>
          <w:p w14:paraId="1383C2EC" w14:textId="77777777" w:rsidR="00D705B7" w:rsidRPr="00040E29" w:rsidRDefault="00D705B7" w:rsidP="009A7812">
            <w:pPr>
              <w:pStyle w:val="TAL"/>
            </w:pPr>
            <w:r w:rsidRPr="00040E29">
              <w:t xml:space="preserve">  </w:t>
            </w:r>
            <w:proofErr w:type="spellStart"/>
            <w:r w:rsidRPr="00040E29">
              <w:t>criticalExtensions</w:t>
            </w:r>
            <w:proofErr w:type="spellEnd"/>
            <w:r w:rsidRPr="00040E29">
              <w:t xml:space="preserve"> CHOICE {</w:t>
            </w:r>
          </w:p>
        </w:tc>
        <w:tc>
          <w:tcPr>
            <w:tcW w:w="2267" w:type="dxa"/>
          </w:tcPr>
          <w:p w14:paraId="40D993E7" w14:textId="77777777" w:rsidR="00D705B7" w:rsidRPr="00040E29" w:rsidRDefault="00D705B7" w:rsidP="009A7812">
            <w:pPr>
              <w:pStyle w:val="TAL"/>
            </w:pPr>
          </w:p>
        </w:tc>
        <w:tc>
          <w:tcPr>
            <w:tcW w:w="1700" w:type="dxa"/>
          </w:tcPr>
          <w:p w14:paraId="760BD949" w14:textId="77777777" w:rsidR="00D705B7" w:rsidRPr="00040E29" w:rsidRDefault="00D705B7" w:rsidP="009A7812">
            <w:pPr>
              <w:pStyle w:val="TAL"/>
            </w:pPr>
          </w:p>
        </w:tc>
        <w:tc>
          <w:tcPr>
            <w:tcW w:w="1245" w:type="dxa"/>
          </w:tcPr>
          <w:p w14:paraId="3F9BB397" w14:textId="77777777" w:rsidR="00D705B7" w:rsidRPr="00040E29" w:rsidRDefault="00D705B7" w:rsidP="009A7812">
            <w:pPr>
              <w:pStyle w:val="TAL"/>
            </w:pPr>
          </w:p>
        </w:tc>
      </w:tr>
      <w:tr w:rsidR="00D705B7" w:rsidRPr="00040E29" w14:paraId="069544D8" w14:textId="77777777" w:rsidTr="009A7812">
        <w:tblPrEx>
          <w:tblCellMar>
            <w:left w:w="108" w:type="dxa"/>
            <w:right w:w="108" w:type="dxa"/>
          </w:tblCellMar>
        </w:tblPrEx>
        <w:tc>
          <w:tcPr>
            <w:tcW w:w="4535" w:type="dxa"/>
            <w:tcBorders>
              <w:bottom w:val="single" w:sz="4" w:space="0" w:color="auto"/>
            </w:tcBorders>
          </w:tcPr>
          <w:p w14:paraId="2B962676" w14:textId="77777777" w:rsidR="00D705B7" w:rsidRPr="00040E29" w:rsidRDefault="00D705B7" w:rsidP="009A7812">
            <w:pPr>
              <w:pStyle w:val="TAL"/>
            </w:pPr>
            <w:r w:rsidRPr="00040E29">
              <w:t xml:space="preserve">    </w:t>
            </w:r>
            <w:proofErr w:type="spellStart"/>
            <w:r w:rsidRPr="00040E29">
              <w:t>rrcReconfiguration</w:t>
            </w:r>
            <w:proofErr w:type="spellEnd"/>
            <w:r w:rsidRPr="00040E29">
              <w:t xml:space="preserve"> ::= SEQUENCE {</w:t>
            </w:r>
          </w:p>
        </w:tc>
        <w:tc>
          <w:tcPr>
            <w:tcW w:w="2267" w:type="dxa"/>
          </w:tcPr>
          <w:p w14:paraId="3A4E3909" w14:textId="77777777" w:rsidR="00D705B7" w:rsidRPr="00040E29" w:rsidRDefault="00D705B7" w:rsidP="009A7812">
            <w:pPr>
              <w:pStyle w:val="TAL"/>
            </w:pPr>
          </w:p>
        </w:tc>
        <w:tc>
          <w:tcPr>
            <w:tcW w:w="1700" w:type="dxa"/>
          </w:tcPr>
          <w:p w14:paraId="65EEE2A3" w14:textId="77777777" w:rsidR="00D705B7" w:rsidRPr="00040E29" w:rsidRDefault="00D705B7" w:rsidP="009A7812">
            <w:pPr>
              <w:pStyle w:val="TAL"/>
            </w:pPr>
          </w:p>
        </w:tc>
        <w:tc>
          <w:tcPr>
            <w:tcW w:w="1245" w:type="dxa"/>
          </w:tcPr>
          <w:p w14:paraId="1879754A" w14:textId="77777777" w:rsidR="00D705B7" w:rsidRPr="00040E29" w:rsidRDefault="00D705B7" w:rsidP="009A7812">
            <w:pPr>
              <w:pStyle w:val="TAL"/>
            </w:pPr>
          </w:p>
        </w:tc>
      </w:tr>
      <w:tr w:rsidR="00D705B7" w:rsidRPr="00040E29" w14:paraId="12B18C52" w14:textId="77777777" w:rsidTr="009A7812">
        <w:tblPrEx>
          <w:tblCellMar>
            <w:left w:w="108" w:type="dxa"/>
            <w:right w:w="108" w:type="dxa"/>
          </w:tblCellMar>
        </w:tblPrEx>
        <w:tc>
          <w:tcPr>
            <w:tcW w:w="4535" w:type="dxa"/>
            <w:tcBorders>
              <w:top w:val="single" w:sz="4" w:space="0" w:color="auto"/>
              <w:bottom w:val="nil"/>
            </w:tcBorders>
          </w:tcPr>
          <w:p w14:paraId="277EC559" w14:textId="77777777" w:rsidR="00D705B7" w:rsidRPr="00040E29" w:rsidRDefault="00D705B7" w:rsidP="009A7812">
            <w:pPr>
              <w:pStyle w:val="TAL"/>
            </w:pPr>
            <w:r w:rsidRPr="00040E29">
              <w:t xml:space="preserve">      radioBearerConfig</w:t>
            </w:r>
          </w:p>
        </w:tc>
        <w:tc>
          <w:tcPr>
            <w:tcW w:w="2267" w:type="dxa"/>
          </w:tcPr>
          <w:p w14:paraId="4565A79F" w14:textId="77777777" w:rsidR="00D705B7" w:rsidRPr="00040E29" w:rsidRDefault="00D705B7" w:rsidP="009A7812">
            <w:pPr>
              <w:pStyle w:val="TAL"/>
            </w:pPr>
            <w:r w:rsidRPr="00040E29">
              <w:t xml:space="preserve">RadioBearerConfig with condition </w:t>
            </w:r>
            <w:proofErr w:type="spellStart"/>
            <w:r w:rsidRPr="00040E29">
              <w:t>MRBm</w:t>
            </w:r>
            <w:proofErr w:type="spellEnd"/>
          </w:p>
        </w:tc>
        <w:tc>
          <w:tcPr>
            <w:tcW w:w="1700" w:type="dxa"/>
          </w:tcPr>
          <w:p w14:paraId="67DC52C1" w14:textId="77777777" w:rsidR="00D705B7" w:rsidRPr="00040E29" w:rsidRDefault="00D705B7" w:rsidP="009A7812">
            <w:pPr>
              <w:pStyle w:val="TAL"/>
            </w:pPr>
            <w:r w:rsidRPr="00040E29">
              <w:rPr>
                <w:lang w:eastAsia="zh-CN"/>
              </w:rPr>
              <w:t>m=2</w:t>
            </w:r>
          </w:p>
        </w:tc>
        <w:tc>
          <w:tcPr>
            <w:tcW w:w="1245" w:type="dxa"/>
          </w:tcPr>
          <w:p w14:paraId="0A5FA7B5" w14:textId="77777777" w:rsidR="00D705B7" w:rsidRPr="00040E29" w:rsidRDefault="00D705B7" w:rsidP="009A7812">
            <w:pPr>
              <w:pStyle w:val="TAL"/>
              <w:rPr>
                <w:lang w:eastAsia="zh-CN"/>
              </w:rPr>
            </w:pPr>
          </w:p>
        </w:tc>
      </w:tr>
      <w:tr w:rsidR="00D705B7" w:rsidRPr="00040E29" w14:paraId="76944809" w14:textId="77777777" w:rsidTr="009A7812">
        <w:tblPrEx>
          <w:tblCellMar>
            <w:left w:w="108" w:type="dxa"/>
            <w:right w:w="108" w:type="dxa"/>
          </w:tblCellMar>
        </w:tblPrEx>
        <w:tc>
          <w:tcPr>
            <w:tcW w:w="4535" w:type="dxa"/>
            <w:tcBorders>
              <w:top w:val="single" w:sz="4" w:space="0" w:color="auto"/>
              <w:bottom w:val="single" w:sz="4" w:space="0" w:color="auto"/>
            </w:tcBorders>
          </w:tcPr>
          <w:p w14:paraId="4060D6CB" w14:textId="77777777" w:rsidR="00D705B7" w:rsidRPr="00040E29" w:rsidRDefault="00D705B7" w:rsidP="009A7812">
            <w:pPr>
              <w:pStyle w:val="TAL"/>
            </w:pPr>
            <w:r w:rsidRPr="00040E29">
              <w:t xml:space="preserve">      </w:t>
            </w:r>
            <w:proofErr w:type="spellStart"/>
            <w:r w:rsidRPr="00040E29">
              <w:t>nonCriticalExtension</w:t>
            </w:r>
            <w:proofErr w:type="spellEnd"/>
            <w:r w:rsidRPr="00040E29">
              <w:t xml:space="preserve"> SEQUENCE {</w:t>
            </w:r>
          </w:p>
        </w:tc>
        <w:tc>
          <w:tcPr>
            <w:tcW w:w="2267" w:type="dxa"/>
          </w:tcPr>
          <w:p w14:paraId="5E1CFBA4" w14:textId="77777777" w:rsidR="00D705B7" w:rsidRPr="00040E29" w:rsidRDefault="00D705B7" w:rsidP="009A7812">
            <w:pPr>
              <w:pStyle w:val="TAL"/>
            </w:pPr>
          </w:p>
        </w:tc>
        <w:tc>
          <w:tcPr>
            <w:tcW w:w="1700" w:type="dxa"/>
          </w:tcPr>
          <w:p w14:paraId="18EEB0E0" w14:textId="77777777" w:rsidR="00D705B7" w:rsidRPr="00040E29" w:rsidRDefault="00D705B7" w:rsidP="009A7812">
            <w:pPr>
              <w:pStyle w:val="TAL"/>
            </w:pPr>
          </w:p>
        </w:tc>
        <w:tc>
          <w:tcPr>
            <w:tcW w:w="1245" w:type="dxa"/>
          </w:tcPr>
          <w:p w14:paraId="1804433D" w14:textId="77777777" w:rsidR="00D705B7" w:rsidRPr="00040E29" w:rsidRDefault="00D705B7" w:rsidP="009A7812">
            <w:pPr>
              <w:pStyle w:val="TAL"/>
            </w:pPr>
          </w:p>
        </w:tc>
      </w:tr>
      <w:tr w:rsidR="00D705B7" w:rsidRPr="00040E29" w14:paraId="6F4BBF64" w14:textId="77777777" w:rsidTr="009A7812">
        <w:tblPrEx>
          <w:tblCellMar>
            <w:left w:w="108" w:type="dxa"/>
            <w:right w:w="108" w:type="dxa"/>
          </w:tblCellMar>
        </w:tblPrEx>
        <w:tc>
          <w:tcPr>
            <w:tcW w:w="4535" w:type="dxa"/>
            <w:tcBorders>
              <w:top w:val="single" w:sz="4" w:space="0" w:color="auto"/>
              <w:bottom w:val="single" w:sz="4" w:space="0" w:color="auto"/>
            </w:tcBorders>
          </w:tcPr>
          <w:p w14:paraId="319C690C" w14:textId="77777777" w:rsidR="00D705B7" w:rsidRPr="00040E29" w:rsidRDefault="00D705B7" w:rsidP="009A7812">
            <w:pPr>
              <w:pStyle w:val="TAL"/>
            </w:pPr>
            <w:r w:rsidRPr="00040E29">
              <w:t xml:space="preserve">        masterCellGroup</w:t>
            </w:r>
          </w:p>
        </w:tc>
        <w:tc>
          <w:tcPr>
            <w:tcW w:w="2267" w:type="dxa"/>
            <w:tcBorders>
              <w:bottom w:val="single" w:sz="4" w:space="0" w:color="auto"/>
            </w:tcBorders>
          </w:tcPr>
          <w:p w14:paraId="5876BADD" w14:textId="77777777" w:rsidR="00D705B7" w:rsidRPr="00040E29" w:rsidRDefault="00D705B7" w:rsidP="009A7812">
            <w:pPr>
              <w:pStyle w:val="TAL"/>
            </w:pPr>
            <w:r w:rsidRPr="00040E29">
              <w:t xml:space="preserve">CellGroupConfig with condition </w:t>
            </w:r>
            <w:proofErr w:type="spellStart"/>
            <w:r w:rsidRPr="00040E29">
              <w:t>MRBm</w:t>
            </w:r>
            <w:proofErr w:type="spellEnd"/>
            <w:r w:rsidRPr="00040E29">
              <w:t xml:space="preserve"> and </w:t>
            </w:r>
            <w:r w:rsidRPr="00040E29">
              <w:rPr>
                <w:lang w:eastAsia="zh-CN"/>
              </w:rPr>
              <w:t>UM_PTM</w:t>
            </w:r>
          </w:p>
        </w:tc>
        <w:tc>
          <w:tcPr>
            <w:tcW w:w="1700" w:type="dxa"/>
            <w:tcBorders>
              <w:bottom w:val="single" w:sz="4" w:space="0" w:color="auto"/>
            </w:tcBorders>
          </w:tcPr>
          <w:p w14:paraId="5DEB9164" w14:textId="77777777" w:rsidR="00D705B7" w:rsidRPr="00040E29" w:rsidRDefault="00D705B7" w:rsidP="009A7812">
            <w:pPr>
              <w:pStyle w:val="TAL"/>
              <w:rPr>
                <w:lang w:eastAsia="zh-CN"/>
              </w:rPr>
            </w:pPr>
            <w:r w:rsidRPr="00040E29">
              <w:rPr>
                <w:lang w:eastAsia="zh-CN"/>
              </w:rPr>
              <w:t>m=2</w:t>
            </w:r>
          </w:p>
        </w:tc>
        <w:tc>
          <w:tcPr>
            <w:tcW w:w="1245" w:type="dxa"/>
            <w:tcBorders>
              <w:bottom w:val="single" w:sz="4" w:space="0" w:color="auto"/>
            </w:tcBorders>
          </w:tcPr>
          <w:p w14:paraId="313592C1" w14:textId="77777777" w:rsidR="00D705B7" w:rsidRPr="00040E29" w:rsidRDefault="00D705B7" w:rsidP="009A7812">
            <w:pPr>
              <w:pStyle w:val="TAL"/>
              <w:rPr>
                <w:lang w:eastAsia="zh-CN"/>
              </w:rPr>
            </w:pPr>
          </w:p>
        </w:tc>
      </w:tr>
      <w:tr w:rsidR="00D705B7" w:rsidRPr="00040E29" w14:paraId="621F37C6" w14:textId="77777777" w:rsidTr="009A7812">
        <w:tblPrEx>
          <w:tblCellMar>
            <w:left w:w="108" w:type="dxa"/>
            <w:right w:w="108" w:type="dxa"/>
          </w:tblCellMar>
        </w:tblPrEx>
        <w:tc>
          <w:tcPr>
            <w:tcW w:w="4535" w:type="dxa"/>
            <w:tcBorders>
              <w:top w:val="single" w:sz="4" w:space="0" w:color="auto"/>
              <w:bottom w:val="single" w:sz="4" w:space="0" w:color="auto"/>
            </w:tcBorders>
          </w:tcPr>
          <w:p w14:paraId="47FA51E5" w14:textId="77777777" w:rsidR="00D705B7" w:rsidRPr="00040E29" w:rsidRDefault="00D705B7" w:rsidP="009A7812">
            <w:pPr>
              <w:pStyle w:val="TAL"/>
            </w:pPr>
            <w:r w:rsidRPr="00040E29">
              <w:t xml:space="preserve">      }</w:t>
            </w:r>
          </w:p>
        </w:tc>
        <w:tc>
          <w:tcPr>
            <w:tcW w:w="2267" w:type="dxa"/>
            <w:tcBorders>
              <w:top w:val="single" w:sz="4" w:space="0" w:color="auto"/>
            </w:tcBorders>
          </w:tcPr>
          <w:p w14:paraId="69248DB0" w14:textId="77777777" w:rsidR="00D705B7" w:rsidRPr="00040E29" w:rsidRDefault="00D705B7" w:rsidP="009A7812">
            <w:pPr>
              <w:pStyle w:val="TAL"/>
            </w:pPr>
          </w:p>
        </w:tc>
        <w:tc>
          <w:tcPr>
            <w:tcW w:w="1700" w:type="dxa"/>
            <w:tcBorders>
              <w:top w:val="single" w:sz="4" w:space="0" w:color="auto"/>
            </w:tcBorders>
          </w:tcPr>
          <w:p w14:paraId="3A5C8E6D" w14:textId="77777777" w:rsidR="00D705B7" w:rsidRPr="00040E29" w:rsidRDefault="00D705B7" w:rsidP="009A7812">
            <w:pPr>
              <w:pStyle w:val="TAL"/>
            </w:pPr>
          </w:p>
        </w:tc>
        <w:tc>
          <w:tcPr>
            <w:tcW w:w="1245" w:type="dxa"/>
            <w:tcBorders>
              <w:top w:val="single" w:sz="4" w:space="0" w:color="auto"/>
            </w:tcBorders>
          </w:tcPr>
          <w:p w14:paraId="0BD0BE3F" w14:textId="77777777" w:rsidR="00D705B7" w:rsidRPr="00040E29" w:rsidRDefault="00D705B7" w:rsidP="009A7812">
            <w:pPr>
              <w:pStyle w:val="TAL"/>
            </w:pPr>
          </w:p>
        </w:tc>
      </w:tr>
      <w:tr w:rsidR="00D705B7" w:rsidRPr="00040E29" w14:paraId="1F09415C" w14:textId="77777777" w:rsidTr="009A7812">
        <w:tblPrEx>
          <w:tblCellMar>
            <w:left w:w="108" w:type="dxa"/>
            <w:right w:w="108" w:type="dxa"/>
          </w:tblCellMar>
        </w:tblPrEx>
        <w:tc>
          <w:tcPr>
            <w:tcW w:w="4535" w:type="dxa"/>
            <w:tcBorders>
              <w:bottom w:val="single" w:sz="4" w:space="0" w:color="auto"/>
            </w:tcBorders>
          </w:tcPr>
          <w:p w14:paraId="62AB8C4E" w14:textId="77777777" w:rsidR="00D705B7" w:rsidRPr="00040E29" w:rsidRDefault="00D705B7" w:rsidP="009A7812">
            <w:pPr>
              <w:pStyle w:val="TAL"/>
            </w:pPr>
            <w:r w:rsidRPr="00040E29">
              <w:t xml:space="preserve">    }</w:t>
            </w:r>
          </w:p>
        </w:tc>
        <w:tc>
          <w:tcPr>
            <w:tcW w:w="2267" w:type="dxa"/>
          </w:tcPr>
          <w:p w14:paraId="6A328352" w14:textId="77777777" w:rsidR="00D705B7" w:rsidRPr="00040E29" w:rsidRDefault="00D705B7" w:rsidP="009A7812">
            <w:pPr>
              <w:pStyle w:val="TAL"/>
            </w:pPr>
          </w:p>
        </w:tc>
        <w:tc>
          <w:tcPr>
            <w:tcW w:w="1700" w:type="dxa"/>
          </w:tcPr>
          <w:p w14:paraId="2EE4CBB7" w14:textId="77777777" w:rsidR="00D705B7" w:rsidRPr="00040E29" w:rsidRDefault="00D705B7" w:rsidP="009A7812">
            <w:pPr>
              <w:pStyle w:val="TAL"/>
            </w:pPr>
          </w:p>
        </w:tc>
        <w:tc>
          <w:tcPr>
            <w:tcW w:w="1245" w:type="dxa"/>
          </w:tcPr>
          <w:p w14:paraId="1A67E6AD" w14:textId="77777777" w:rsidR="00D705B7" w:rsidRPr="00040E29" w:rsidRDefault="00D705B7" w:rsidP="009A7812">
            <w:pPr>
              <w:pStyle w:val="TAL"/>
            </w:pPr>
          </w:p>
        </w:tc>
      </w:tr>
      <w:tr w:rsidR="00D705B7" w:rsidRPr="00040E29" w14:paraId="3BC12E28" w14:textId="77777777" w:rsidTr="009A7812">
        <w:tblPrEx>
          <w:tblCellMar>
            <w:left w:w="108" w:type="dxa"/>
            <w:right w:w="108" w:type="dxa"/>
          </w:tblCellMar>
        </w:tblPrEx>
        <w:tc>
          <w:tcPr>
            <w:tcW w:w="4535" w:type="dxa"/>
            <w:tcBorders>
              <w:bottom w:val="single" w:sz="4" w:space="0" w:color="auto"/>
            </w:tcBorders>
          </w:tcPr>
          <w:p w14:paraId="411D16FA" w14:textId="77777777" w:rsidR="00D705B7" w:rsidRPr="00040E29" w:rsidRDefault="00D705B7" w:rsidP="009A7812">
            <w:pPr>
              <w:pStyle w:val="TAL"/>
            </w:pPr>
            <w:r w:rsidRPr="00040E29">
              <w:t xml:space="preserve">  }</w:t>
            </w:r>
          </w:p>
        </w:tc>
        <w:tc>
          <w:tcPr>
            <w:tcW w:w="2267" w:type="dxa"/>
          </w:tcPr>
          <w:p w14:paraId="14074346" w14:textId="77777777" w:rsidR="00D705B7" w:rsidRPr="00040E29" w:rsidRDefault="00D705B7" w:rsidP="009A7812">
            <w:pPr>
              <w:pStyle w:val="TAL"/>
            </w:pPr>
          </w:p>
        </w:tc>
        <w:tc>
          <w:tcPr>
            <w:tcW w:w="1700" w:type="dxa"/>
          </w:tcPr>
          <w:p w14:paraId="75AC8EB9" w14:textId="77777777" w:rsidR="00D705B7" w:rsidRPr="00040E29" w:rsidRDefault="00D705B7" w:rsidP="009A7812">
            <w:pPr>
              <w:pStyle w:val="TAL"/>
            </w:pPr>
          </w:p>
        </w:tc>
        <w:tc>
          <w:tcPr>
            <w:tcW w:w="1245" w:type="dxa"/>
          </w:tcPr>
          <w:p w14:paraId="77EC352E" w14:textId="77777777" w:rsidR="00D705B7" w:rsidRPr="00040E29" w:rsidRDefault="00D705B7" w:rsidP="009A7812">
            <w:pPr>
              <w:pStyle w:val="TAL"/>
            </w:pPr>
          </w:p>
        </w:tc>
      </w:tr>
      <w:tr w:rsidR="00D705B7" w:rsidRPr="00040E29" w14:paraId="58A17DDD" w14:textId="77777777" w:rsidTr="009A7812">
        <w:tblPrEx>
          <w:tblCellMar>
            <w:left w:w="108" w:type="dxa"/>
            <w:right w:w="108" w:type="dxa"/>
          </w:tblCellMar>
        </w:tblPrEx>
        <w:tc>
          <w:tcPr>
            <w:tcW w:w="4535" w:type="dxa"/>
            <w:tcBorders>
              <w:bottom w:val="single" w:sz="4" w:space="0" w:color="auto"/>
            </w:tcBorders>
          </w:tcPr>
          <w:p w14:paraId="7D148586" w14:textId="77777777" w:rsidR="00D705B7" w:rsidRPr="00040E29" w:rsidRDefault="00D705B7" w:rsidP="009A7812">
            <w:pPr>
              <w:pStyle w:val="TAL"/>
            </w:pPr>
            <w:r w:rsidRPr="00040E29">
              <w:t>}</w:t>
            </w:r>
          </w:p>
        </w:tc>
        <w:tc>
          <w:tcPr>
            <w:tcW w:w="2267" w:type="dxa"/>
          </w:tcPr>
          <w:p w14:paraId="17537372" w14:textId="77777777" w:rsidR="00D705B7" w:rsidRPr="00040E29" w:rsidRDefault="00D705B7" w:rsidP="009A7812">
            <w:pPr>
              <w:pStyle w:val="TAL"/>
            </w:pPr>
          </w:p>
        </w:tc>
        <w:tc>
          <w:tcPr>
            <w:tcW w:w="1700" w:type="dxa"/>
          </w:tcPr>
          <w:p w14:paraId="7780A95D" w14:textId="77777777" w:rsidR="00D705B7" w:rsidRPr="00040E29" w:rsidRDefault="00D705B7" w:rsidP="009A7812">
            <w:pPr>
              <w:pStyle w:val="TAL"/>
            </w:pPr>
          </w:p>
        </w:tc>
        <w:tc>
          <w:tcPr>
            <w:tcW w:w="1245" w:type="dxa"/>
          </w:tcPr>
          <w:p w14:paraId="1DEE4388" w14:textId="77777777" w:rsidR="00D705B7" w:rsidRPr="00040E29" w:rsidRDefault="00D705B7" w:rsidP="009A7812">
            <w:pPr>
              <w:pStyle w:val="TAL"/>
            </w:pPr>
          </w:p>
        </w:tc>
      </w:tr>
    </w:tbl>
    <w:p w14:paraId="46666FBC" w14:textId="77777777" w:rsidR="00D705B7" w:rsidRPr="00040E29" w:rsidRDefault="00D705B7" w:rsidP="00D705B7"/>
    <w:p w14:paraId="62D96114" w14:textId="77777777" w:rsidR="00D705B7" w:rsidRPr="00040E29" w:rsidRDefault="00D705B7" w:rsidP="00D705B7">
      <w:pPr>
        <w:pStyle w:val="TH"/>
      </w:pPr>
      <w:r w:rsidRPr="00040E29">
        <w:rPr>
          <w:lang w:eastAsia="zh-CN"/>
        </w:rPr>
        <w:t xml:space="preserve">Table </w:t>
      </w:r>
      <w:r w:rsidRPr="00040E29">
        <w:rPr>
          <w:color w:val="000000"/>
        </w:rPr>
        <w:t>14.2.5.2.4.3.3</w:t>
      </w:r>
      <w:r w:rsidRPr="00040E29">
        <w:rPr>
          <w:lang w:eastAsia="zh-CN"/>
        </w:rPr>
        <w:t>-17</w:t>
      </w:r>
      <w:r w:rsidRPr="00040E29">
        <w:t xml:space="preserve">: </w:t>
      </w:r>
      <w:r w:rsidRPr="00040E29">
        <w:rPr>
          <w:rStyle w:val="apple-style-span"/>
          <w:rFonts w:eastAsia="Malgun Gothic"/>
        </w:rPr>
        <w:t>CLOSE UE TEST LOOP</w:t>
      </w:r>
      <w:r w:rsidRPr="00040E29">
        <w:t xml:space="preserve"> (step </w:t>
      </w:r>
      <w:r w:rsidRPr="00040E29">
        <w:rPr>
          <w:lang w:eastAsia="zh-CN"/>
        </w:rPr>
        <w:t>27</w:t>
      </w:r>
      <w:r w:rsidRPr="00040E29">
        <w:t>, Table 14.2.5.2.4.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705B7" w:rsidRPr="00040E29" w14:paraId="428F38C4" w14:textId="77777777" w:rsidTr="009A7812">
        <w:tc>
          <w:tcPr>
            <w:tcW w:w="9635" w:type="dxa"/>
            <w:gridSpan w:val="4"/>
          </w:tcPr>
          <w:p w14:paraId="486E17AE" w14:textId="77777777" w:rsidR="00D705B7" w:rsidRPr="00040E29" w:rsidRDefault="00D705B7" w:rsidP="009A7812">
            <w:pPr>
              <w:pStyle w:val="TAL"/>
            </w:pPr>
            <w:r w:rsidRPr="00040E29">
              <w:t>Derivation Path: TS 38.508-1 [4], Table 4.</w:t>
            </w:r>
            <w:r w:rsidRPr="00040E29">
              <w:rPr>
                <w:lang w:eastAsia="zh-CN"/>
              </w:rPr>
              <w:t>7A</w:t>
            </w:r>
            <w:r w:rsidRPr="00040E29">
              <w:t>-</w:t>
            </w:r>
            <w:r w:rsidRPr="00040E29">
              <w:rPr>
                <w:lang w:eastAsia="zh-CN"/>
              </w:rPr>
              <w:t>3</w:t>
            </w:r>
            <w:r w:rsidRPr="00040E29">
              <w:t xml:space="preserve">, condition </w:t>
            </w:r>
            <w:r w:rsidRPr="00040E29">
              <w:rPr>
                <w:lang w:eastAsia="zh-CN"/>
              </w:rPr>
              <w:t>UE TEST LOOP MODE C and Multicast MRB</w:t>
            </w:r>
          </w:p>
        </w:tc>
      </w:tr>
      <w:tr w:rsidR="00D705B7" w:rsidRPr="00040E29" w14:paraId="4943FB21" w14:textId="77777777" w:rsidTr="009A7812">
        <w:tc>
          <w:tcPr>
            <w:tcW w:w="4535" w:type="dxa"/>
          </w:tcPr>
          <w:p w14:paraId="0B8186C8" w14:textId="77777777" w:rsidR="00D705B7" w:rsidRPr="00040E29" w:rsidRDefault="00D705B7" w:rsidP="009A7812">
            <w:pPr>
              <w:pStyle w:val="TAH"/>
            </w:pPr>
            <w:r w:rsidRPr="00040E29">
              <w:t>Information Element</w:t>
            </w:r>
          </w:p>
        </w:tc>
        <w:tc>
          <w:tcPr>
            <w:tcW w:w="2267" w:type="dxa"/>
          </w:tcPr>
          <w:p w14:paraId="031C5664" w14:textId="77777777" w:rsidR="00D705B7" w:rsidRPr="00040E29" w:rsidRDefault="00D705B7" w:rsidP="009A7812">
            <w:pPr>
              <w:pStyle w:val="TAH"/>
            </w:pPr>
            <w:r w:rsidRPr="00040E29">
              <w:t>Value/remark</w:t>
            </w:r>
          </w:p>
        </w:tc>
        <w:tc>
          <w:tcPr>
            <w:tcW w:w="1700" w:type="dxa"/>
          </w:tcPr>
          <w:p w14:paraId="712AE27D" w14:textId="77777777" w:rsidR="00D705B7" w:rsidRPr="00040E29" w:rsidRDefault="00D705B7" w:rsidP="009A7812">
            <w:pPr>
              <w:pStyle w:val="TAH"/>
            </w:pPr>
            <w:r w:rsidRPr="00040E29">
              <w:t>Comment</w:t>
            </w:r>
          </w:p>
        </w:tc>
        <w:tc>
          <w:tcPr>
            <w:tcW w:w="1133" w:type="dxa"/>
          </w:tcPr>
          <w:p w14:paraId="153FBD0B" w14:textId="77777777" w:rsidR="00D705B7" w:rsidRPr="00040E29" w:rsidRDefault="00D705B7" w:rsidP="009A7812">
            <w:pPr>
              <w:pStyle w:val="TAH"/>
            </w:pPr>
            <w:r w:rsidRPr="00040E29">
              <w:t>Condition</w:t>
            </w:r>
          </w:p>
        </w:tc>
      </w:tr>
      <w:tr w:rsidR="00D705B7" w:rsidRPr="00040E29" w14:paraId="533B7E31" w14:textId="77777777" w:rsidTr="009A7812">
        <w:tc>
          <w:tcPr>
            <w:tcW w:w="4535" w:type="dxa"/>
            <w:shd w:val="clear" w:color="auto" w:fill="auto"/>
          </w:tcPr>
          <w:p w14:paraId="5005FA4D" w14:textId="77777777" w:rsidR="00D705B7" w:rsidRPr="00040E29" w:rsidRDefault="00D705B7" w:rsidP="009A7812">
            <w:pPr>
              <w:pStyle w:val="TAL"/>
            </w:pPr>
            <w:r w:rsidRPr="00040E29">
              <w:t>UE test loop mode C LB setup</w:t>
            </w:r>
          </w:p>
        </w:tc>
        <w:tc>
          <w:tcPr>
            <w:tcW w:w="2267" w:type="dxa"/>
            <w:shd w:val="clear" w:color="auto" w:fill="auto"/>
          </w:tcPr>
          <w:p w14:paraId="10604999" w14:textId="77777777" w:rsidR="00D705B7" w:rsidRPr="00040E29" w:rsidRDefault="00D705B7" w:rsidP="009A7812">
            <w:pPr>
              <w:pStyle w:val="TAL"/>
            </w:pPr>
          </w:p>
        </w:tc>
        <w:tc>
          <w:tcPr>
            <w:tcW w:w="1700" w:type="dxa"/>
            <w:shd w:val="clear" w:color="auto" w:fill="auto"/>
          </w:tcPr>
          <w:p w14:paraId="58F41C17" w14:textId="77777777" w:rsidR="00D705B7" w:rsidRPr="00040E29" w:rsidRDefault="00D705B7" w:rsidP="009A7812">
            <w:pPr>
              <w:pStyle w:val="TAL"/>
            </w:pPr>
          </w:p>
        </w:tc>
        <w:tc>
          <w:tcPr>
            <w:tcW w:w="1133" w:type="dxa"/>
            <w:shd w:val="clear" w:color="auto" w:fill="auto"/>
          </w:tcPr>
          <w:p w14:paraId="27E69053" w14:textId="77777777" w:rsidR="00D705B7" w:rsidRPr="00040E29" w:rsidRDefault="00D705B7" w:rsidP="009A7812">
            <w:pPr>
              <w:pStyle w:val="TAL"/>
            </w:pPr>
          </w:p>
        </w:tc>
      </w:tr>
      <w:tr w:rsidR="00D705B7" w:rsidRPr="00040E29" w14:paraId="77A1ADD8" w14:textId="77777777" w:rsidTr="009A7812">
        <w:tc>
          <w:tcPr>
            <w:tcW w:w="4535" w:type="dxa"/>
            <w:shd w:val="clear" w:color="auto" w:fill="auto"/>
          </w:tcPr>
          <w:p w14:paraId="2C6506ED" w14:textId="77777777" w:rsidR="00D705B7" w:rsidRPr="00040E29" w:rsidRDefault="00D705B7" w:rsidP="009A7812">
            <w:pPr>
              <w:pStyle w:val="TAL"/>
            </w:pPr>
            <w:r w:rsidRPr="00040E29">
              <w:t xml:space="preserve">  MRB ID</w:t>
            </w:r>
          </w:p>
        </w:tc>
        <w:tc>
          <w:tcPr>
            <w:tcW w:w="2267" w:type="dxa"/>
            <w:shd w:val="clear" w:color="auto" w:fill="auto"/>
          </w:tcPr>
          <w:p w14:paraId="3AC785DE" w14:textId="77777777" w:rsidR="00D705B7" w:rsidRPr="00040E29" w:rsidRDefault="00D705B7" w:rsidP="009A7812">
            <w:pPr>
              <w:pStyle w:val="TAL"/>
            </w:pPr>
            <w:r w:rsidRPr="00040E29">
              <w:t>‘ 0 0 0 0 0 0 0 0</w:t>
            </w:r>
          </w:p>
          <w:p w14:paraId="13677256" w14:textId="77777777" w:rsidR="00D705B7" w:rsidRPr="00040E29" w:rsidRDefault="00D705B7" w:rsidP="009A7812">
            <w:pPr>
              <w:pStyle w:val="TAL"/>
              <w:ind w:firstLineChars="50" w:firstLine="90"/>
            </w:pPr>
            <w:r w:rsidRPr="00040E29">
              <w:t xml:space="preserve">0 0 0 0 0 0 0 0 </w:t>
            </w:r>
          </w:p>
          <w:p w14:paraId="029A1B2C" w14:textId="77777777" w:rsidR="00D705B7" w:rsidRPr="00040E29" w:rsidRDefault="00D705B7" w:rsidP="009A7812">
            <w:pPr>
              <w:pStyle w:val="TAL"/>
              <w:ind w:firstLineChars="50" w:firstLine="90"/>
            </w:pPr>
            <w:r w:rsidRPr="00040E29">
              <w:t xml:space="preserve">1 0 0 0 0 0 0 0 </w:t>
            </w:r>
            <w:r w:rsidRPr="00040E29">
              <w:rPr>
                <w:lang w:eastAsia="zh-CN"/>
              </w:rPr>
              <w:t>’B</w:t>
            </w:r>
          </w:p>
        </w:tc>
        <w:tc>
          <w:tcPr>
            <w:tcW w:w="1700" w:type="dxa"/>
            <w:shd w:val="clear" w:color="auto" w:fill="auto"/>
          </w:tcPr>
          <w:p w14:paraId="6D1116DC" w14:textId="77777777" w:rsidR="00D705B7" w:rsidRPr="00040E29" w:rsidRDefault="00D705B7" w:rsidP="009A7812">
            <w:pPr>
              <w:pStyle w:val="TAL"/>
            </w:pPr>
            <w:r w:rsidRPr="00040E29">
              <w:t>MRB-Identity</w:t>
            </w:r>
            <w:r w:rsidRPr="00040E29">
              <w:rPr>
                <w:lang w:eastAsia="ko-KR"/>
              </w:rPr>
              <w:t xml:space="preserve"> is 2</w:t>
            </w:r>
          </w:p>
        </w:tc>
        <w:tc>
          <w:tcPr>
            <w:tcW w:w="1133" w:type="dxa"/>
            <w:shd w:val="clear" w:color="auto" w:fill="auto"/>
          </w:tcPr>
          <w:p w14:paraId="43A6F8C0" w14:textId="77777777" w:rsidR="00D705B7" w:rsidRPr="00040E29" w:rsidRDefault="00D705B7" w:rsidP="009A7812">
            <w:pPr>
              <w:pStyle w:val="TAL"/>
            </w:pPr>
          </w:p>
        </w:tc>
      </w:tr>
    </w:tbl>
    <w:p w14:paraId="369249AE" w14:textId="77777777" w:rsidR="00D705B7" w:rsidRPr="00040E29" w:rsidRDefault="00D705B7" w:rsidP="009D4432"/>
    <w:p w14:paraId="4986563F" w14:textId="77777777" w:rsidR="00080512" w:rsidRPr="00040E29" w:rsidRDefault="00722B36">
      <w:pPr>
        <w:pStyle w:val="Heading8"/>
      </w:pPr>
      <w:r w:rsidRPr="00040E29">
        <w:br w:type="page"/>
      </w:r>
      <w:bookmarkStart w:id="2251" w:name="_Toc21103531"/>
      <w:r w:rsidR="00080512" w:rsidRPr="00040E29">
        <w:lastRenderedPageBreak/>
        <w:t xml:space="preserve">Annex </w:t>
      </w:r>
      <w:r w:rsidR="00EC2F19" w:rsidRPr="00040E29">
        <w:t>A</w:t>
      </w:r>
      <w:r w:rsidR="00080512" w:rsidRPr="00040E29">
        <w:t xml:space="preserve"> (informative):</w:t>
      </w:r>
      <w:r w:rsidR="00080512" w:rsidRPr="00040E29">
        <w:br/>
        <w:t>Change history</w:t>
      </w:r>
      <w:bookmarkEnd w:id="2251"/>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8"/>
        <w:gridCol w:w="283"/>
        <w:gridCol w:w="425"/>
        <w:gridCol w:w="4960"/>
        <w:gridCol w:w="757"/>
        <w:tblGridChange w:id="2252">
          <w:tblGrid>
            <w:gridCol w:w="800"/>
            <w:gridCol w:w="901"/>
            <w:gridCol w:w="993"/>
            <w:gridCol w:w="568"/>
            <w:gridCol w:w="283"/>
            <w:gridCol w:w="425"/>
            <w:gridCol w:w="4960"/>
            <w:gridCol w:w="757"/>
          </w:tblGrid>
        </w:tblGridChange>
      </w:tblGrid>
      <w:tr w:rsidR="003C3971" w:rsidRPr="00040E29" w14:paraId="54AAC86E" w14:textId="77777777" w:rsidTr="001A56C2">
        <w:trPr>
          <w:cantSplit/>
        </w:trPr>
        <w:tc>
          <w:tcPr>
            <w:tcW w:w="9687" w:type="dxa"/>
            <w:gridSpan w:val="8"/>
            <w:tcBorders>
              <w:bottom w:val="nil"/>
            </w:tcBorders>
            <w:shd w:val="solid" w:color="FFFFFF" w:fill="auto"/>
          </w:tcPr>
          <w:p w14:paraId="41A79277" w14:textId="77777777" w:rsidR="003C3971" w:rsidRPr="00040E29" w:rsidRDefault="003C3971" w:rsidP="009D4432">
            <w:pPr>
              <w:pStyle w:val="TAH"/>
              <w:rPr>
                <w:sz w:val="16"/>
              </w:rPr>
            </w:pPr>
            <w:bookmarkStart w:id="2253" w:name="_Hlk515873395"/>
            <w:bookmarkEnd w:id="1"/>
            <w:r w:rsidRPr="00040E29">
              <w:t>Change history</w:t>
            </w:r>
          </w:p>
        </w:tc>
      </w:tr>
      <w:tr w:rsidR="00D13E6E" w:rsidRPr="00040E29" w14:paraId="3A32F3B5" w14:textId="77777777" w:rsidTr="001A56C2">
        <w:tc>
          <w:tcPr>
            <w:tcW w:w="800" w:type="dxa"/>
            <w:shd w:val="pct10" w:color="auto" w:fill="FFFFFF"/>
          </w:tcPr>
          <w:p w14:paraId="36D7FEB3" w14:textId="77777777" w:rsidR="003C3971" w:rsidRPr="00040E29" w:rsidRDefault="003C3971" w:rsidP="009D4432">
            <w:pPr>
              <w:pStyle w:val="TAL"/>
            </w:pPr>
            <w:r w:rsidRPr="00040E29">
              <w:t>Date</w:t>
            </w:r>
          </w:p>
        </w:tc>
        <w:tc>
          <w:tcPr>
            <w:tcW w:w="901" w:type="dxa"/>
            <w:shd w:val="pct10" w:color="auto" w:fill="FFFFFF"/>
          </w:tcPr>
          <w:p w14:paraId="1752F198" w14:textId="77777777" w:rsidR="003C3971" w:rsidRPr="00040E29" w:rsidRDefault="00DF2B1F" w:rsidP="009D4432">
            <w:pPr>
              <w:pStyle w:val="TAL"/>
            </w:pPr>
            <w:r w:rsidRPr="00040E29">
              <w:t>Meeting</w:t>
            </w:r>
          </w:p>
        </w:tc>
        <w:tc>
          <w:tcPr>
            <w:tcW w:w="993" w:type="dxa"/>
            <w:shd w:val="pct10" w:color="auto" w:fill="FFFFFF"/>
          </w:tcPr>
          <w:p w14:paraId="640B2284" w14:textId="77777777" w:rsidR="003C3971" w:rsidRPr="00040E29" w:rsidRDefault="003C3971" w:rsidP="009D4432">
            <w:pPr>
              <w:pStyle w:val="TAL"/>
            </w:pPr>
            <w:proofErr w:type="spellStart"/>
            <w:r w:rsidRPr="00040E29">
              <w:t>TDoc</w:t>
            </w:r>
            <w:proofErr w:type="spellEnd"/>
          </w:p>
        </w:tc>
        <w:tc>
          <w:tcPr>
            <w:tcW w:w="568" w:type="dxa"/>
            <w:shd w:val="pct10" w:color="auto" w:fill="FFFFFF"/>
          </w:tcPr>
          <w:p w14:paraId="1A381B0A" w14:textId="77777777" w:rsidR="003C3971" w:rsidRPr="00040E29" w:rsidRDefault="003C3971" w:rsidP="009D4432">
            <w:pPr>
              <w:pStyle w:val="TAL"/>
            </w:pPr>
            <w:r w:rsidRPr="00040E29">
              <w:t>CR</w:t>
            </w:r>
          </w:p>
        </w:tc>
        <w:tc>
          <w:tcPr>
            <w:tcW w:w="283" w:type="dxa"/>
            <w:shd w:val="pct10" w:color="auto" w:fill="FFFFFF"/>
          </w:tcPr>
          <w:p w14:paraId="7572167C" w14:textId="77777777" w:rsidR="003C3971" w:rsidRPr="00040E29" w:rsidRDefault="003C3971" w:rsidP="009D4432">
            <w:pPr>
              <w:pStyle w:val="TAL"/>
            </w:pPr>
            <w:r w:rsidRPr="00040E29">
              <w:t>Rev</w:t>
            </w:r>
          </w:p>
        </w:tc>
        <w:tc>
          <w:tcPr>
            <w:tcW w:w="425" w:type="dxa"/>
            <w:shd w:val="pct10" w:color="auto" w:fill="FFFFFF"/>
          </w:tcPr>
          <w:p w14:paraId="34D59AAB" w14:textId="77777777" w:rsidR="003C3971" w:rsidRPr="00040E29" w:rsidRDefault="003C3971" w:rsidP="009D4432">
            <w:pPr>
              <w:pStyle w:val="TAL"/>
            </w:pPr>
            <w:r w:rsidRPr="00040E29">
              <w:t>Cat</w:t>
            </w:r>
          </w:p>
        </w:tc>
        <w:tc>
          <w:tcPr>
            <w:tcW w:w="4960" w:type="dxa"/>
            <w:shd w:val="pct10" w:color="auto" w:fill="FFFFFF"/>
          </w:tcPr>
          <w:p w14:paraId="019B6346" w14:textId="77777777" w:rsidR="003C3971" w:rsidRPr="00040E29" w:rsidRDefault="003C3971" w:rsidP="009D4432">
            <w:pPr>
              <w:pStyle w:val="TAL"/>
            </w:pPr>
            <w:r w:rsidRPr="00040E29">
              <w:t>Subject/Comment</w:t>
            </w:r>
          </w:p>
        </w:tc>
        <w:tc>
          <w:tcPr>
            <w:tcW w:w="757" w:type="dxa"/>
            <w:shd w:val="pct10" w:color="auto" w:fill="FFFFFF"/>
          </w:tcPr>
          <w:p w14:paraId="413C1D0B" w14:textId="77777777" w:rsidR="003C3971" w:rsidRPr="00040E29" w:rsidRDefault="003C3971" w:rsidP="009D4432">
            <w:pPr>
              <w:pStyle w:val="TAL"/>
            </w:pPr>
            <w:r w:rsidRPr="00040E29">
              <w:t>New vers</w:t>
            </w:r>
            <w:r w:rsidR="00DF2B1F" w:rsidRPr="00040E29">
              <w:t>ion</w:t>
            </w:r>
          </w:p>
        </w:tc>
      </w:tr>
      <w:tr w:rsidR="00D13E6E" w:rsidRPr="00040E29" w14:paraId="1A303C07" w14:textId="77777777" w:rsidTr="001A56C2">
        <w:tc>
          <w:tcPr>
            <w:tcW w:w="800" w:type="dxa"/>
            <w:shd w:val="solid" w:color="FFFFFF" w:fill="auto"/>
          </w:tcPr>
          <w:p w14:paraId="4FBC3B59" w14:textId="77777777" w:rsidR="00DF6DE5" w:rsidRPr="00040E29" w:rsidRDefault="00DF6DE5" w:rsidP="009D4432">
            <w:pPr>
              <w:pStyle w:val="TAC"/>
            </w:pPr>
            <w:r w:rsidRPr="00040E29">
              <w:t>2017-08</w:t>
            </w:r>
          </w:p>
        </w:tc>
        <w:tc>
          <w:tcPr>
            <w:tcW w:w="901" w:type="dxa"/>
            <w:shd w:val="solid" w:color="FFFFFF" w:fill="auto"/>
          </w:tcPr>
          <w:p w14:paraId="033DA1F3" w14:textId="77777777" w:rsidR="00DF6DE5" w:rsidRPr="00040E29" w:rsidRDefault="00DF6DE5" w:rsidP="009D4432">
            <w:pPr>
              <w:pStyle w:val="TAC"/>
            </w:pPr>
            <w:r w:rsidRPr="00040E29">
              <w:t>R</w:t>
            </w:r>
            <w:r w:rsidR="00291C9B" w:rsidRPr="00040E29">
              <w:t>AN</w:t>
            </w:r>
            <w:r w:rsidRPr="00040E29">
              <w:t>5#76</w:t>
            </w:r>
          </w:p>
        </w:tc>
        <w:tc>
          <w:tcPr>
            <w:tcW w:w="993" w:type="dxa"/>
            <w:shd w:val="solid" w:color="FFFFFF" w:fill="auto"/>
          </w:tcPr>
          <w:p w14:paraId="6E7A87DE" w14:textId="77777777" w:rsidR="00DF6DE5" w:rsidRPr="00040E29" w:rsidRDefault="00DF6DE5" w:rsidP="009D4432">
            <w:pPr>
              <w:pStyle w:val="TAC"/>
            </w:pPr>
            <w:r w:rsidRPr="00040E29">
              <w:t>R5-174</w:t>
            </w:r>
            <w:r w:rsidR="00511F02" w:rsidRPr="00040E29">
              <w:t>427</w:t>
            </w:r>
          </w:p>
        </w:tc>
        <w:tc>
          <w:tcPr>
            <w:tcW w:w="568" w:type="dxa"/>
            <w:shd w:val="solid" w:color="FFFFFF" w:fill="auto"/>
          </w:tcPr>
          <w:p w14:paraId="6DBB5060" w14:textId="77777777" w:rsidR="00DF6DE5" w:rsidRPr="00040E29" w:rsidRDefault="00DF6DE5" w:rsidP="009D4432">
            <w:pPr>
              <w:pStyle w:val="TAC"/>
            </w:pPr>
            <w:r w:rsidRPr="00040E29">
              <w:t>-</w:t>
            </w:r>
          </w:p>
        </w:tc>
        <w:tc>
          <w:tcPr>
            <w:tcW w:w="283" w:type="dxa"/>
            <w:shd w:val="solid" w:color="FFFFFF" w:fill="auto"/>
          </w:tcPr>
          <w:p w14:paraId="4607660A" w14:textId="77777777" w:rsidR="00DF6DE5" w:rsidRPr="00040E29" w:rsidRDefault="00DF6DE5" w:rsidP="009D4432">
            <w:pPr>
              <w:pStyle w:val="TAC"/>
            </w:pPr>
            <w:r w:rsidRPr="00040E29">
              <w:t>-</w:t>
            </w:r>
          </w:p>
        </w:tc>
        <w:tc>
          <w:tcPr>
            <w:tcW w:w="425" w:type="dxa"/>
            <w:shd w:val="solid" w:color="FFFFFF" w:fill="auto"/>
          </w:tcPr>
          <w:p w14:paraId="24E26E84" w14:textId="77777777" w:rsidR="00DF6DE5" w:rsidRPr="00040E29" w:rsidRDefault="00DF6DE5" w:rsidP="009D4432">
            <w:pPr>
              <w:pStyle w:val="TAC"/>
            </w:pPr>
            <w:r w:rsidRPr="00040E29">
              <w:t>-</w:t>
            </w:r>
          </w:p>
        </w:tc>
        <w:tc>
          <w:tcPr>
            <w:tcW w:w="4960" w:type="dxa"/>
            <w:shd w:val="solid" w:color="FFFFFF" w:fill="auto"/>
          </w:tcPr>
          <w:p w14:paraId="1DB6927A" w14:textId="77777777" w:rsidR="00DF6DE5" w:rsidRPr="00040E29" w:rsidRDefault="00DF6DE5" w:rsidP="009D4432">
            <w:pPr>
              <w:pStyle w:val="TAL"/>
            </w:pPr>
            <w:r w:rsidRPr="00040E29">
              <w:t>Introduction of TS 38.523-</w:t>
            </w:r>
            <w:r w:rsidR="00511F02" w:rsidRPr="00040E29">
              <w:t>1</w:t>
            </w:r>
            <w:r w:rsidRPr="00040E29">
              <w:t>.</w:t>
            </w:r>
          </w:p>
        </w:tc>
        <w:tc>
          <w:tcPr>
            <w:tcW w:w="757" w:type="dxa"/>
            <w:shd w:val="solid" w:color="FFFFFF" w:fill="auto"/>
          </w:tcPr>
          <w:p w14:paraId="001E019B" w14:textId="77777777" w:rsidR="00DF6DE5" w:rsidRPr="00040E29" w:rsidRDefault="00DF6DE5" w:rsidP="009D4432">
            <w:pPr>
              <w:pStyle w:val="TAC"/>
            </w:pPr>
            <w:r w:rsidRPr="00040E29">
              <w:t>0.0.1</w:t>
            </w:r>
          </w:p>
        </w:tc>
      </w:tr>
      <w:tr w:rsidR="00D13E6E" w:rsidRPr="00040E29" w14:paraId="121BCD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7B8C2B"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D3B98"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430CE" w14:textId="77777777" w:rsidR="00872D3F" w:rsidRPr="00040E29" w:rsidRDefault="00872D3F" w:rsidP="009D4432">
            <w:pPr>
              <w:pStyle w:val="TAC"/>
            </w:pPr>
            <w:r w:rsidRPr="00040E29">
              <w:t>R5-176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F1089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3FDD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2C8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AB1831" w14:textId="77777777" w:rsidR="00872D3F" w:rsidRPr="00040E29" w:rsidRDefault="00872D3F" w:rsidP="009D4432">
            <w:pPr>
              <w:pStyle w:val="TAL"/>
            </w:pPr>
            <w:r w:rsidRPr="00040E29">
              <w:t>Addition of new NR PDCP test case 7.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CC0D02" w14:textId="77777777" w:rsidR="00872D3F" w:rsidRPr="00040E29" w:rsidRDefault="00872D3F" w:rsidP="009D4432">
            <w:pPr>
              <w:pStyle w:val="TAC"/>
            </w:pPr>
            <w:r w:rsidRPr="00040E29">
              <w:t>0.1.0</w:t>
            </w:r>
          </w:p>
        </w:tc>
      </w:tr>
      <w:tr w:rsidR="00D13E6E" w:rsidRPr="00040E29" w14:paraId="75F4B2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9F2EE7"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73567"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86FF5" w14:textId="77777777" w:rsidR="00872D3F" w:rsidRPr="00040E29" w:rsidRDefault="00872D3F" w:rsidP="009D4432">
            <w:pPr>
              <w:pStyle w:val="TAC"/>
            </w:pPr>
            <w:r w:rsidRPr="00040E29">
              <w:t>R5-176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BE50B"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A51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F87B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C67210" w14:textId="77777777" w:rsidR="00872D3F" w:rsidRPr="00040E29" w:rsidRDefault="00872D3F" w:rsidP="009D4432">
            <w:pPr>
              <w:pStyle w:val="TAL"/>
            </w:pPr>
            <w:r w:rsidRPr="00040E29">
              <w:t>Addition of new NR MAC test case 7.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12AFF2" w14:textId="77777777" w:rsidR="00872D3F" w:rsidRPr="00040E29" w:rsidRDefault="00872D3F" w:rsidP="009D4432">
            <w:pPr>
              <w:pStyle w:val="TAC"/>
            </w:pPr>
            <w:r w:rsidRPr="00040E29">
              <w:t>0.1.0</w:t>
            </w:r>
          </w:p>
        </w:tc>
      </w:tr>
      <w:tr w:rsidR="00D13E6E" w:rsidRPr="00040E29" w14:paraId="2A4451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6FCACF"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454F9"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C8BE7" w14:textId="77777777" w:rsidR="00872D3F" w:rsidRPr="00040E29" w:rsidRDefault="00872D3F" w:rsidP="009D4432">
            <w:pPr>
              <w:pStyle w:val="TAC"/>
            </w:pPr>
            <w:r w:rsidRPr="00040E29">
              <w:t>R5-177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9006A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A6B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8362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2C831" w14:textId="77777777" w:rsidR="00872D3F" w:rsidRPr="00040E29" w:rsidRDefault="00872D3F" w:rsidP="009D4432">
            <w:pPr>
              <w:pStyle w:val="TAL"/>
            </w:pPr>
            <w:r w:rsidRPr="00040E29">
              <w:t>Addition of new NR RLC UM test case 7.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26DEF5" w14:textId="77777777" w:rsidR="00872D3F" w:rsidRPr="00040E29" w:rsidRDefault="00872D3F" w:rsidP="009D4432">
            <w:pPr>
              <w:pStyle w:val="TAC"/>
            </w:pPr>
            <w:r w:rsidRPr="00040E29">
              <w:t>0.1.0</w:t>
            </w:r>
          </w:p>
        </w:tc>
      </w:tr>
      <w:tr w:rsidR="00D13E6E" w:rsidRPr="00040E29" w14:paraId="0623D0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E6E0F4"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50BA12"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F1EAE" w14:textId="77777777" w:rsidR="00872D3F" w:rsidRPr="00040E29" w:rsidRDefault="00872D3F" w:rsidP="009D4432">
            <w:pPr>
              <w:pStyle w:val="TAC"/>
            </w:pPr>
            <w:r w:rsidRPr="00040E29">
              <w:t>R5-177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8C06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9AB99"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DC4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8805D" w14:textId="77777777" w:rsidR="00872D3F" w:rsidRPr="00040E29" w:rsidRDefault="00872D3F" w:rsidP="009D4432">
            <w:pPr>
              <w:pStyle w:val="TAL"/>
            </w:pPr>
            <w:r w:rsidRPr="00040E29">
              <w:t>Addition of new NR RLC UM test case 7.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15C6E" w14:textId="77777777" w:rsidR="00872D3F" w:rsidRPr="00040E29" w:rsidRDefault="00872D3F" w:rsidP="009D4432">
            <w:pPr>
              <w:pStyle w:val="TAC"/>
            </w:pPr>
            <w:r w:rsidRPr="00040E29">
              <w:t>0.1.0</w:t>
            </w:r>
          </w:p>
        </w:tc>
      </w:tr>
      <w:tr w:rsidR="00D13E6E" w:rsidRPr="00040E29" w14:paraId="3615DB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20DCC"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82267"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C9459" w14:textId="77777777" w:rsidR="00872D3F" w:rsidRPr="00040E29" w:rsidRDefault="00872D3F" w:rsidP="009D4432">
            <w:pPr>
              <w:pStyle w:val="TAC"/>
            </w:pPr>
            <w:r w:rsidRPr="00040E29">
              <w:t>R5-177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3E66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257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BA3B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337AE5" w14:textId="77777777" w:rsidR="00872D3F" w:rsidRPr="00040E29" w:rsidRDefault="00872D3F" w:rsidP="009D4432">
            <w:pPr>
              <w:pStyle w:val="TAL"/>
            </w:pPr>
            <w:r w:rsidRPr="00040E29">
              <w:t>Addition of new NR PDCP test case 7.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FE6282" w14:textId="77777777" w:rsidR="00872D3F" w:rsidRPr="00040E29" w:rsidRDefault="00872D3F" w:rsidP="009D4432">
            <w:pPr>
              <w:pStyle w:val="TAC"/>
            </w:pPr>
            <w:r w:rsidRPr="00040E29">
              <w:t>0.1.0</w:t>
            </w:r>
          </w:p>
        </w:tc>
      </w:tr>
      <w:tr w:rsidR="00D13E6E" w:rsidRPr="00040E29" w14:paraId="24DD45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8D32DB" w14:textId="77777777" w:rsidR="00872D3F" w:rsidRPr="00040E29" w:rsidRDefault="00872D3F" w:rsidP="009D4432">
            <w:pPr>
              <w:pStyle w:val="TAC"/>
            </w:pPr>
            <w:r w:rsidRPr="00040E29">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504FA"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FCC9C0" w14:textId="77777777" w:rsidR="00872D3F" w:rsidRPr="00040E29" w:rsidRDefault="00872D3F" w:rsidP="009D4432">
            <w:pPr>
              <w:pStyle w:val="TAC"/>
            </w:pPr>
            <w:r w:rsidRPr="00040E29">
              <w:t>R5-17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4D04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6DB47"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286F"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B6E48C" w14:textId="77777777" w:rsidR="00872D3F" w:rsidRPr="00040E29" w:rsidRDefault="00872D3F" w:rsidP="009D4432">
            <w:pPr>
              <w:pStyle w:val="TAL"/>
            </w:pPr>
            <w:r w:rsidRPr="00040E29">
              <w:t>Addition of new NR MAC test case 7.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A8782" w14:textId="77777777" w:rsidR="00872D3F" w:rsidRPr="00040E29" w:rsidRDefault="00872D3F" w:rsidP="009D4432">
            <w:pPr>
              <w:pStyle w:val="TAC"/>
            </w:pPr>
            <w:r w:rsidRPr="00040E29">
              <w:t>0.1.0</w:t>
            </w:r>
          </w:p>
        </w:tc>
      </w:tr>
      <w:tr w:rsidR="00D13E6E" w:rsidRPr="00040E29" w14:paraId="5D9236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D2EADA"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889545"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35D5E" w14:textId="77777777" w:rsidR="00872D3F" w:rsidRPr="00040E29" w:rsidRDefault="00872D3F" w:rsidP="009D4432">
            <w:pPr>
              <w:pStyle w:val="TAC"/>
            </w:pPr>
            <w:r w:rsidRPr="00040E29">
              <w:t>R5-181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B1CF2A"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6D6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1E406"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35A673" w14:textId="77777777" w:rsidR="00872D3F" w:rsidRPr="00040E29" w:rsidRDefault="00872D3F" w:rsidP="009D4432">
            <w:pPr>
              <w:pStyle w:val="TAL"/>
            </w:pPr>
            <w:r w:rsidRPr="00040E29">
              <w:t>5GS RRC TC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F75AD" w14:textId="77777777" w:rsidR="00872D3F" w:rsidRPr="00040E29" w:rsidRDefault="00872D3F" w:rsidP="009D4432">
            <w:pPr>
              <w:pStyle w:val="TAC"/>
            </w:pPr>
            <w:r w:rsidRPr="00040E29">
              <w:t>0.2.0</w:t>
            </w:r>
          </w:p>
        </w:tc>
      </w:tr>
      <w:tr w:rsidR="00D13E6E" w:rsidRPr="00040E29" w14:paraId="4FA234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511994"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F1E8E"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3F49E" w14:textId="77777777" w:rsidR="00872D3F" w:rsidRPr="00040E29" w:rsidRDefault="00872D3F" w:rsidP="009D4432">
            <w:pPr>
              <w:pStyle w:val="TAC"/>
            </w:pPr>
            <w:r w:rsidRPr="00040E29">
              <w:t>R5-181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DC32BB"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307E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E5D5"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81026" w14:textId="77777777" w:rsidR="00872D3F" w:rsidRPr="00040E29" w:rsidRDefault="00872D3F" w:rsidP="009D4432">
            <w:pPr>
              <w:pStyle w:val="TAL"/>
            </w:pPr>
            <w:r w:rsidRPr="00040E29">
              <w:t>5GS RRC TC 8.2.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702759" w14:textId="77777777" w:rsidR="00872D3F" w:rsidRPr="00040E29" w:rsidRDefault="00872D3F" w:rsidP="009D4432">
            <w:pPr>
              <w:pStyle w:val="TAC"/>
            </w:pPr>
            <w:r w:rsidRPr="00040E29">
              <w:t>0.2.0</w:t>
            </w:r>
          </w:p>
        </w:tc>
      </w:tr>
      <w:tr w:rsidR="00D13E6E" w:rsidRPr="00040E29" w14:paraId="315A7F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D39ABF"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E4404A"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34BD8" w14:textId="77777777" w:rsidR="00872D3F" w:rsidRPr="00040E29" w:rsidRDefault="00872D3F" w:rsidP="009D4432">
            <w:pPr>
              <w:pStyle w:val="TAC"/>
            </w:pPr>
            <w:r w:rsidRPr="00040E29">
              <w:t>R5-181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018C2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FF6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88A82"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66096" w14:textId="77777777" w:rsidR="00872D3F" w:rsidRPr="00040E29" w:rsidRDefault="00872D3F" w:rsidP="009D4432">
            <w:pPr>
              <w:pStyle w:val="TAL"/>
            </w:pPr>
            <w:r w:rsidRPr="00040E29">
              <w:t>5GS RRC TC 8.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43FA5" w14:textId="77777777" w:rsidR="00872D3F" w:rsidRPr="00040E29" w:rsidRDefault="00872D3F" w:rsidP="009D4432">
            <w:pPr>
              <w:pStyle w:val="TAC"/>
            </w:pPr>
            <w:r w:rsidRPr="00040E29">
              <w:t>0.2.0</w:t>
            </w:r>
          </w:p>
        </w:tc>
      </w:tr>
      <w:tr w:rsidR="00D13E6E" w:rsidRPr="00040E29" w14:paraId="3737D6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7DA2D"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09D7C0"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A6ADB4" w14:textId="77777777" w:rsidR="00872D3F" w:rsidRPr="00040E29" w:rsidRDefault="00872D3F" w:rsidP="009D4432">
            <w:pPr>
              <w:pStyle w:val="TAC"/>
            </w:pPr>
            <w:r w:rsidRPr="00040E29">
              <w:t>R5-181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29AC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633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F5AD"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D4B181" w14:textId="77777777" w:rsidR="00872D3F" w:rsidRPr="00040E29" w:rsidRDefault="00872D3F" w:rsidP="009D4432">
            <w:pPr>
              <w:pStyle w:val="TAL"/>
            </w:pPr>
            <w:r w:rsidRPr="00040E29">
              <w:t>5GS RRC TC 8.2.3.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AA2E5" w14:textId="77777777" w:rsidR="00872D3F" w:rsidRPr="00040E29" w:rsidRDefault="00872D3F" w:rsidP="009D4432">
            <w:pPr>
              <w:pStyle w:val="TAC"/>
            </w:pPr>
            <w:r w:rsidRPr="00040E29">
              <w:t>0.2.0</w:t>
            </w:r>
          </w:p>
        </w:tc>
      </w:tr>
      <w:tr w:rsidR="00D13E6E" w:rsidRPr="00040E29" w14:paraId="4F91F2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FA5C2"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6F3F1"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9571E" w14:textId="77777777" w:rsidR="00872D3F" w:rsidRPr="00040E29" w:rsidRDefault="00872D3F" w:rsidP="009D4432">
            <w:pPr>
              <w:pStyle w:val="TAC"/>
            </w:pPr>
            <w:r w:rsidRPr="00040E29">
              <w:t>R5-181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8FE95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6DD4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4F676"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C01A1C" w14:textId="77777777" w:rsidR="00872D3F" w:rsidRPr="00040E29" w:rsidRDefault="00872D3F" w:rsidP="009D4432">
            <w:pPr>
              <w:pStyle w:val="TAL"/>
            </w:pPr>
            <w:r w:rsidRPr="00040E29">
              <w:t>5GS RRC TC 8.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666C8" w14:textId="77777777" w:rsidR="00872D3F" w:rsidRPr="00040E29" w:rsidRDefault="00872D3F" w:rsidP="009D4432">
            <w:pPr>
              <w:pStyle w:val="TAC"/>
            </w:pPr>
            <w:r w:rsidRPr="00040E29">
              <w:t>0.2.0</w:t>
            </w:r>
          </w:p>
        </w:tc>
      </w:tr>
      <w:tr w:rsidR="00D13E6E" w:rsidRPr="00040E29" w14:paraId="3BF032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1E7A20"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FEACE"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F97C3" w14:textId="77777777" w:rsidR="00872D3F" w:rsidRPr="00040E29" w:rsidRDefault="00872D3F" w:rsidP="009D4432">
            <w:pPr>
              <w:pStyle w:val="TAC"/>
            </w:pPr>
            <w:r w:rsidRPr="00040E29">
              <w:t>R5-181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0DCCC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16A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018E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D72E27" w14:textId="77777777" w:rsidR="00872D3F" w:rsidRPr="00040E29" w:rsidRDefault="00872D3F" w:rsidP="009D4432">
            <w:pPr>
              <w:pStyle w:val="TAL"/>
            </w:pPr>
            <w:r w:rsidRPr="00040E29">
              <w:t>5GS MAC Test case 7.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273C6" w14:textId="77777777" w:rsidR="00872D3F" w:rsidRPr="00040E29" w:rsidRDefault="00872D3F" w:rsidP="009D4432">
            <w:pPr>
              <w:pStyle w:val="TAC"/>
            </w:pPr>
            <w:r w:rsidRPr="00040E29">
              <w:t>0.2.0</w:t>
            </w:r>
          </w:p>
        </w:tc>
      </w:tr>
      <w:tr w:rsidR="00D13E6E" w:rsidRPr="00040E29" w14:paraId="5BF8A8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BEA148"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E0EF1"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FE77A" w14:textId="77777777" w:rsidR="00872D3F" w:rsidRPr="00040E29" w:rsidRDefault="00872D3F" w:rsidP="009D4432">
            <w:pPr>
              <w:pStyle w:val="TAC"/>
            </w:pPr>
            <w:r w:rsidRPr="00040E29">
              <w:t>R5-1811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F00870"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097B7"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17F3"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28C8A1" w14:textId="77777777" w:rsidR="00872D3F" w:rsidRPr="00040E29" w:rsidRDefault="00872D3F" w:rsidP="009D4432">
            <w:pPr>
              <w:pStyle w:val="TAL"/>
            </w:pPr>
            <w:r w:rsidRPr="00040E29">
              <w:t>Addition of new NR MAC  test case 7.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A58C00" w14:textId="77777777" w:rsidR="00872D3F" w:rsidRPr="00040E29" w:rsidRDefault="00872D3F" w:rsidP="009D4432">
            <w:pPr>
              <w:pStyle w:val="TAC"/>
            </w:pPr>
            <w:r w:rsidRPr="00040E29">
              <w:t>0.2.0</w:t>
            </w:r>
          </w:p>
        </w:tc>
      </w:tr>
      <w:tr w:rsidR="00D13E6E" w:rsidRPr="00040E29" w14:paraId="45EF5F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DC168"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1AAD1"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2ED78" w14:textId="77777777" w:rsidR="00872D3F" w:rsidRPr="00040E29" w:rsidRDefault="00872D3F" w:rsidP="009D4432">
            <w:pPr>
              <w:pStyle w:val="TAC"/>
            </w:pPr>
            <w:r w:rsidRPr="00040E29">
              <w:t>R5-181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CCA6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D483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7BF9D"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EEA3D" w14:textId="77777777" w:rsidR="00872D3F" w:rsidRPr="00040E29" w:rsidRDefault="00872D3F" w:rsidP="009D4432">
            <w:pPr>
              <w:pStyle w:val="TAL"/>
            </w:pPr>
            <w:r w:rsidRPr="00040E29">
              <w:t>Addition of new NR MAC test case 7.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ECF7E8" w14:textId="77777777" w:rsidR="00872D3F" w:rsidRPr="00040E29" w:rsidRDefault="00872D3F" w:rsidP="009D4432">
            <w:pPr>
              <w:pStyle w:val="TAC"/>
            </w:pPr>
            <w:r w:rsidRPr="00040E29">
              <w:t>0.2.0</w:t>
            </w:r>
          </w:p>
        </w:tc>
      </w:tr>
      <w:tr w:rsidR="00D13E6E" w:rsidRPr="00040E29" w14:paraId="332EBE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34E0B0"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9C65B5"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672D9" w14:textId="77777777" w:rsidR="00872D3F" w:rsidRPr="00040E29" w:rsidRDefault="00872D3F" w:rsidP="009D4432">
            <w:pPr>
              <w:pStyle w:val="TAC"/>
            </w:pPr>
            <w:r w:rsidRPr="00040E29">
              <w:t>R5-181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0BB1B"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6F79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439B6"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6D241" w14:textId="77777777" w:rsidR="00872D3F" w:rsidRPr="00040E29" w:rsidRDefault="00872D3F" w:rsidP="009D4432">
            <w:pPr>
              <w:pStyle w:val="TAL"/>
            </w:pPr>
            <w:r w:rsidRPr="00040E29">
              <w:t>Addition of new NR MAC test case 7.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D1154" w14:textId="77777777" w:rsidR="00872D3F" w:rsidRPr="00040E29" w:rsidRDefault="00872D3F" w:rsidP="009D4432">
            <w:pPr>
              <w:pStyle w:val="TAC"/>
            </w:pPr>
            <w:r w:rsidRPr="00040E29">
              <w:t>0.2.0</w:t>
            </w:r>
          </w:p>
        </w:tc>
      </w:tr>
      <w:tr w:rsidR="00D13E6E" w:rsidRPr="00040E29" w14:paraId="7A1EAD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4844D4"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54837"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303F98" w14:textId="77777777" w:rsidR="00872D3F" w:rsidRPr="00040E29" w:rsidRDefault="00872D3F" w:rsidP="009D4432">
            <w:pPr>
              <w:pStyle w:val="TAC"/>
            </w:pPr>
            <w:r w:rsidRPr="00040E29">
              <w:t>R5-181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048D5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751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9A3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C920DB" w14:textId="77777777" w:rsidR="00872D3F" w:rsidRPr="00040E29" w:rsidRDefault="00872D3F" w:rsidP="009D4432">
            <w:pPr>
              <w:pStyle w:val="TAL"/>
            </w:pPr>
            <w:r w:rsidRPr="00040E29">
              <w:t>Addition of new NR MAC test case 7.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FE2D59" w14:textId="77777777" w:rsidR="00872D3F" w:rsidRPr="00040E29" w:rsidRDefault="00872D3F" w:rsidP="009D4432">
            <w:pPr>
              <w:pStyle w:val="TAC"/>
            </w:pPr>
            <w:r w:rsidRPr="00040E29">
              <w:t>0.2.0</w:t>
            </w:r>
          </w:p>
        </w:tc>
      </w:tr>
      <w:tr w:rsidR="00D13E6E" w:rsidRPr="00040E29" w14:paraId="1C4475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F62FCF"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4C348"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48C00" w14:textId="77777777" w:rsidR="00872D3F" w:rsidRPr="00040E29" w:rsidRDefault="00872D3F" w:rsidP="009D4432">
            <w:pPr>
              <w:pStyle w:val="TAC"/>
            </w:pPr>
            <w:r w:rsidRPr="00040E29">
              <w:t>R5-181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BDCF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475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5D87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EB488" w14:textId="77777777" w:rsidR="00872D3F" w:rsidRPr="00040E29" w:rsidRDefault="00872D3F" w:rsidP="009D4432">
            <w:pPr>
              <w:pStyle w:val="TAL"/>
            </w:pPr>
            <w:r w:rsidRPr="00040E29">
              <w:t>Addition of new NR MAC test case 7.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F0BB0B" w14:textId="77777777" w:rsidR="00872D3F" w:rsidRPr="00040E29" w:rsidRDefault="00872D3F" w:rsidP="009D4432">
            <w:pPr>
              <w:pStyle w:val="TAC"/>
            </w:pPr>
            <w:r w:rsidRPr="00040E29">
              <w:t>0.2.0</w:t>
            </w:r>
          </w:p>
        </w:tc>
      </w:tr>
      <w:tr w:rsidR="00D13E6E" w:rsidRPr="00040E29" w14:paraId="425525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5F8DC7"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CECB0F"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0C807" w14:textId="77777777" w:rsidR="00872D3F" w:rsidRPr="00040E29" w:rsidRDefault="00872D3F" w:rsidP="009D4432">
            <w:pPr>
              <w:pStyle w:val="TAC"/>
            </w:pPr>
            <w:r w:rsidRPr="00040E29">
              <w:t>R5-181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169C9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3EB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490B"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41A0A" w14:textId="77777777" w:rsidR="00872D3F" w:rsidRPr="00040E29" w:rsidRDefault="00872D3F" w:rsidP="009D4432">
            <w:pPr>
              <w:pStyle w:val="TAL"/>
            </w:pPr>
            <w:r w:rsidRPr="00040E29">
              <w:t>Addition of new NR RLC test case 7.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A7D2F6" w14:textId="77777777" w:rsidR="00872D3F" w:rsidRPr="00040E29" w:rsidRDefault="00872D3F" w:rsidP="009D4432">
            <w:pPr>
              <w:pStyle w:val="TAC"/>
            </w:pPr>
            <w:r w:rsidRPr="00040E29">
              <w:t>0.2.0</w:t>
            </w:r>
          </w:p>
        </w:tc>
      </w:tr>
      <w:tr w:rsidR="00D13E6E" w:rsidRPr="00040E29" w14:paraId="343A2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940118"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AD0FB"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0102A" w14:textId="77777777" w:rsidR="00872D3F" w:rsidRPr="00040E29" w:rsidRDefault="00872D3F" w:rsidP="009D4432">
            <w:pPr>
              <w:pStyle w:val="TAC"/>
            </w:pPr>
            <w:r w:rsidRPr="00040E29">
              <w:t>R5-181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8F31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53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A477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C4179D" w14:textId="77777777" w:rsidR="00872D3F" w:rsidRPr="00040E29" w:rsidRDefault="00872D3F" w:rsidP="009D4432">
            <w:pPr>
              <w:pStyle w:val="TAL"/>
            </w:pPr>
            <w:r w:rsidRPr="00040E29">
              <w:t>Addition of new NR RLC test case 7.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CAC026" w14:textId="77777777" w:rsidR="00872D3F" w:rsidRPr="00040E29" w:rsidRDefault="00872D3F" w:rsidP="009D4432">
            <w:pPr>
              <w:pStyle w:val="TAC"/>
            </w:pPr>
            <w:r w:rsidRPr="00040E29">
              <w:t>0.2.0</w:t>
            </w:r>
          </w:p>
        </w:tc>
      </w:tr>
      <w:tr w:rsidR="00D13E6E" w:rsidRPr="00040E29" w14:paraId="58AF82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840384"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87C289"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3EC49B" w14:textId="77777777" w:rsidR="00872D3F" w:rsidRPr="00040E29" w:rsidRDefault="00872D3F" w:rsidP="009D4432">
            <w:pPr>
              <w:pStyle w:val="TAC"/>
            </w:pPr>
            <w:r w:rsidRPr="00040E29">
              <w:t>R5-181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9490D"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356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1039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4600C" w14:textId="77777777" w:rsidR="00872D3F" w:rsidRPr="00040E29" w:rsidRDefault="00872D3F" w:rsidP="009D4432">
            <w:pPr>
              <w:pStyle w:val="TAL"/>
            </w:pPr>
            <w:r w:rsidRPr="00040E29">
              <w:t>Addition of new NR PDCP test case 7.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5872C" w14:textId="77777777" w:rsidR="00872D3F" w:rsidRPr="00040E29" w:rsidRDefault="00872D3F" w:rsidP="009D4432">
            <w:pPr>
              <w:pStyle w:val="TAC"/>
            </w:pPr>
            <w:r w:rsidRPr="00040E29">
              <w:t>0.2.0</w:t>
            </w:r>
          </w:p>
        </w:tc>
      </w:tr>
      <w:tr w:rsidR="00D13E6E" w:rsidRPr="00040E29" w14:paraId="5020FB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2EF27E"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9C53C"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05321" w14:textId="77777777" w:rsidR="00872D3F" w:rsidRPr="00040E29" w:rsidRDefault="00872D3F" w:rsidP="009D4432">
            <w:pPr>
              <w:pStyle w:val="TAC"/>
            </w:pPr>
            <w:r w:rsidRPr="00040E29">
              <w:t>R5-181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20C00"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554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C9475"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4847C3" w14:textId="77777777" w:rsidR="00872D3F" w:rsidRPr="00040E29" w:rsidRDefault="00872D3F" w:rsidP="009D4432">
            <w:pPr>
              <w:pStyle w:val="TAL"/>
            </w:pPr>
            <w:r w:rsidRPr="00040E29">
              <w:t>Addition of new NR PDCP test case 7.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F5D608" w14:textId="77777777" w:rsidR="00872D3F" w:rsidRPr="00040E29" w:rsidRDefault="00872D3F" w:rsidP="009D4432">
            <w:pPr>
              <w:pStyle w:val="TAC"/>
            </w:pPr>
            <w:r w:rsidRPr="00040E29">
              <w:t>0.2.0</w:t>
            </w:r>
          </w:p>
        </w:tc>
      </w:tr>
      <w:tr w:rsidR="00D13E6E" w:rsidRPr="00040E29" w14:paraId="6BC1EA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4CDFA5"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2C8B51"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97C1D" w14:textId="77777777" w:rsidR="00872D3F" w:rsidRPr="00040E29" w:rsidRDefault="00872D3F" w:rsidP="009D4432">
            <w:pPr>
              <w:pStyle w:val="TAC"/>
            </w:pPr>
            <w:r w:rsidRPr="00040E29">
              <w:t>R5-181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B4EA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7E7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52886"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306F7A" w14:textId="77777777" w:rsidR="00872D3F" w:rsidRPr="00040E29" w:rsidRDefault="00872D3F" w:rsidP="009D4432">
            <w:pPr>
              <w:pStyle w:val="TAL"/>
            </w:pPr>
            <w:r w:rsidRPr="00040E29">
              <w:t>Addition of new NR PDCP test case 7.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316A24" w14:textId="77777777" w:rsidR="00872D3F" w:rsidRPr="00040E29" w:rsidRDefault="00872D3F" w:rsidP="009D4432">
            <w:pPr>
              <w:pStyle w:val="TAC"/>
            </w:pPr>
            <w:r w:rsidRPr="00040E29">
              <w:t>0.2.0</w:t>
            </w:r>
          </w:p>
        </w:tc>
      </w:tr>
      <w:tr w:rsidR="00D13E6E" w:rsidRPr="00040E29" w14:paraId="609E4B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510137"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A85F8B"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612B0" w14:textId="77777777" w:rsidR="00872D3F" w:rsidRPr="00040E29" w:rsidRDefault="00872D3F" w:rsidP="009D4432">
            <w:pPr>
              <w:pStyle w:val="TAC"/>
            </w:pPr>
            <w:r w:rsidRPr="00040E29">
              <w:t>R5-181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7D6C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9A3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01F4B"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D63D3" w14:textId="77777777" w:rsidR="00872D3F" w:rsidRPr="00040E29" w:rsidRDefault="00872D3F" w:rsidP="009D4432">
            <w:pPr>
              <w:pStyle w:val="TAL"/>
            </w:pPr>
            <w:r w:rsidRPr="00040E29">
              <w:t>Addition of new NR PDCP test case 7.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B7EDA" w14:textId="77777777" w:rsidR="00872D3F" w:rsidRPr="00040E29" w:rsidRDefault="00872D3F" w:rsidP="009D4432">
            <w:pPr>
              <w:pStyle w:val="TAC"/>
            </w:pPr>
            <w:r w:rsidRPr="00040E29">
              <w:t>0.2.0</w:t>
            </w:r>
          </w:p>
        </w:tc>
      </w:tr>
      <w:tr w:rsidR="00D13E6E" w:rsidRPr="00040E29" w14:paraId="0766E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D3E864"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712A0"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27D35" w14:textId="77777777" w:rsidR="00872D3F" w:rsidRPr="00040E29" w:rsidRDefault="00872D3F" w:rsidP="009D4432">
            <w:pPr>
              <w:pStyle w:val="TAC"/>
            </w:pPr>
            <w:r w:rsidRPr="00040E29">
              <w:t>R5-181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A487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B2B37"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5ADFB"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503739" w14:textId="77777777" w:rsidR="00872D3F" w:rsidRPr="00040E29" w:rsidRDefault="00872D3F" w:rsidP="009D4432">
            <w:pPr>
              <w:pStyle w:val="TAL"/>
            </w:pPr>
            <w:r w:rsidRPr="00040E29">
              <w:t>Addition of new NR PDCP test case 7.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352A9" w14:textId="77777777" w:rsidR="00872D3F" w:rsidRPr="00040E29" w:rsidRDefault="00872D3F" w:rsidP="009D4432">
            <w:pPr>
              <w:pStyle w:val="TAC"/>
            </w:pPr>
            <w:r w:rsidRPr="00040E29">
              <w:t>0.2.0</w:t>
            </w:r>
          </w:p>
        </w:tc>
      </w:tr>
      <w:tr w:rsidR="00D13E6E" w:rsidRPr="00040E29" w14:paraId="70A203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89C89B"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E19675"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5F088" w14:textId="77777777" w:rsidR="00872D3F" w:rsidRPr="00040E29" w:rsidRDefault="00872D3F" w:rsidP="009D4432">
            <w:pPr>
              <w:pStyle w:val="TAC"/>
            </w:pPr>
            <w:r w:rsidRPr="00040E29">
              <w:t>R5-181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945C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6E23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18A03"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285EBF" w14:textId="77777777" w:rsidR="00872D3F" w:rsidRPr="00040E29" w:rsidRDefault="00872D3F" w:rsidP="009D4432">
            <w:pPr>
              <w:pStyle w:val="TAL"/>
            </w:pPr>
            <w:r w:rsidRPr="00040E29">
              <w:t>Addition of new NR PDCP test case 7.3.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C78E11" w14:textId="77777777" w:rsidR="00872D3F" w:rsidRPr="00040E29" w:rsidRDefault="00872D3F" w:rsidP="009D4432">
            <w:pPr>
              <w:pStyle w:val="TAC"/>
            </w:pPr>
            <w:r w:rsidRPr="00040E29">
              <w:t>0.2.0</w:t>
            </w:r>
          </w:p>
        </w:tc>
      </w:tr>
      <w:tr w:rsidR="00D13E6E" w:rsidRPr="00040E29" w14:paraId="502909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67AA74"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02E94D"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BCFB8D" w14:textId="77777777" w:rsidR="00872D3F" w:rsidRPr="00040E29" w:rsidRDefault="00872D3F" w:rsidP="009D4432">
            <w:pPr>
              <w:pStyle w:val="TAC"/>
            </w:pPr>
            <w:r w:rsidRPr="00040E29">
              <w:t>R5-181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B1C20"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D18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D73C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FF4832" w14:textId="77777777" w:rsidR="00872D3F" w:rsidRPr="00040E29" w:rsidRDefault="00872D3F" w:rsidP="009D4432">
            <w:pPr>
              <w:pStyle w:val="TAL"/>
            </w:pPr>
            <w:r w:rsidRPr="00040E29">
              <w:t>Addition of new NR MAC  test case 7.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819B20" w14:textId="77777777" w:rsidR="00872D3F" w:rsidRPr="00040E29" w:rsidRDefault="00872D3F" w:rsidP="009D4432">
            <w:pPr>
              <w:pStyle w:val="TAC"/>
            </w:pPr>
            <w:r w:rsidRPr="00040E29">
              <w:t>0.2.0</w:t>
            </w:r>
          </w:p>
        </w:tc>
      </w:tr>
      <w:tr w:rsidR="00D13E6E" w:rsidRPr="00040E29" w14:paraId="7E1DE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5666F3"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B856E9"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EB124C" w14:textId="77777777" w:rsidR="00872D3F" w:rsidRPr="00040E29" w:rsidRDefault="00872D3F" w:rsidP="009D4432">
            <w:pPr>
              <w:pStyle w:val="TAC"/>
            </w:pPr>
            <w:r w:rsidRPr="00040E29">
              <w:t>R5-18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29A59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12E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C169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DB5D32" w14:textId="77777777" w:rsidR="00872D3F" w:rsidRPr="00040E29" w:rsidRDefault="00872D3F" w:rsidP="009D4432">
            <w:pPr>
              <w:pStyle w:val="TAL"/>
            </w:pPr>
            <w:r w:rsidRPr="00040E29">
              <w:t>Addition of new NR MAC  test case 7.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9325CC" w14:textId="77777777" w:rsidR="00872D3F" w:rsidRPr="00040E29" w:rsidRDefault="00872D3F" w:rsidP="009D4432">
            <w:pPr>
              <w:pStyle w:val="TAC"/>
            </w:pPr>
            <w:r w:rsidRPr="00040E29">
              <w:t>0.2.0</w:t>
            </w:r>
          </w:p>
        </w:tc>
      </w:tr>
      <w:tr w:rsidR="00D13E6E" w:rsidRPr="00040E29" w14:paraId="26CDB4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10ACA9"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CB5AB"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25F00" w14:textId="77777777" w:rsidR="00872D3F" w:rsidRPr="00040E29" w:rsidRDefault="00872D3F" w:rsidP="009D4432">
            <w:pPr>
              <w:pStyle w:val="TAC"/>
            </w:pPr>
            <w:r w:rsidRPr="00040E29">
              <w:t>R5-181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5362D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6B6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D43F0"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641405" w14:textId="77777777" w:rsidR="00872D3F" w:rsidRPr="00040E29" w:rsidRDefault="00872D3F" w:rsidP="009D4432">
            <w:pPr>
              <w:pStyle w:val="TAL"/>
            </w:pPr>
            <w:r w:rsidRPr="00040E29">
              <w:t>Addition of new NR PDCP  test case 7.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0E8BF" w14:textId="77777777" w:rsidR="00872D3F" w:rsidRPr="00040E29" w:rsidRDefault="00872D3F" w:rsidP="009D4432">
            <w:pPr>
              <w:pStyle w:val="TAC"/>
            </w:pPr>
            <w:r w:rsidRPr="00040E29">
              <w:t>0.2.0</w:t>
            </w:r>
          </w:p>
        </w:tc>
      </w:tr>
      <w:tr w:rsidR="00D13E6E" w:rsidRPr="00040E29" w14:paraId="5AF1D8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7B578"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1997C9"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0AFAC" w14:textId="77777777" w:rsidR="00872D3F" w:rsidRPr="00040E29" w:rsidRDefault="00872D3F" w:rsidP="009D4432">
            <w:pPr>
              <w:pStyle w:val="TAC"/>
            </w:pPr>
            <w:r w:rsidRPr="00040E29">
              <w:t>R5-181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00F0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76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DED1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2E31E6" w14:textId="77777777" w:rsidR="00872D3F" w:rsidRPr="00040E29" w:rsidRDefault="00872D3F" w:rsidP="009D4432">
            <w:pPr>
              <w:pStyle w:val="TAL"/>
            </w:pPr>
            <w:r w:rsidRPr="00040E29">
              <w:t>Addition of new NR RRC  test case 8.2.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D1F99" w14:textId="77777777" w:rsidR="00872D3F" w:rsidRPr="00040E29" w:rsidRDefault="00872D3F" w:rsidP="009D4432">
            <w:pPr>
              <w:pStyle w:val="TAC"/>
            </w:pPr>
            <w:r w:rsidRPr="00040E29">
              <w:t>0.2.0</w:t>
            </w:r>
          </w:p>
        </w:tc>
      </w:tr>
      <w:tr w:rsidR="00D13E6E" w:rsidRPr="00040E29" w14:paraId="6A8E50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03996E"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21D5D2"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14B05B" w14:textId="77777777" w:rsidR="00872D3F" w:rsidRPr="00040E29" w:rsidRDefault="00872D3F" w:rsidP="009D4432">
            <w:pPr>
              <w:pStyle w:val="TAC"/>
            </w:pPr>
            <w:r w:rsidRPr="00040E29">
              <w:t>R5-181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E6F7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640D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1EBBD"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DB2FD" w14:textId="77777777" w:rsidR="00872D3F" w:rsidRPr="00040E29" w:rsidRDefault="00872D3F" w:rsidP="009D4432">
            <w:pPr>
              <w:pStyle w:val="TAL"/>
            </w:pPr>
            <w:r w:rsidRPr="00040E29">
              <w:t>Addition of new NR RRC  test case 8.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B85B2A" w14:textId="77777777" w:rsidR="00872D3F" w:rsidRPr="00040E29" w:rsidRDefault="00872D3F" w:rsidP="009D4432">
            <w:pPr>
              <w:pStyle w:val="TAC"/>
            </w:pPr>
            <w:r w:rsidRPr="00040E29">
              <w:t>0.2.0</w:t>
            </w:r>
          </w:p>
        </w:tc>
      </w:tr>
      <w:tr w:rsidR="00D13E6E" w:rsidRPr="00040E29" w14:paraId="429AA0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2E3E3"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DD6DCF"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A58DE" w14:textId="77777777" w:rsidR="00872D3F" w:rsidRPr="00040E29" w:rsidRDefault="00872D3F" w:rsidP="009D4432">
            <w:pPr>
              <w:pStyle w:val="TAC"/>
            </w:pPr>
            <w:r w:rsidRPr="00040E29">
              <w:t>R5-181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01F1B"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1C3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50F7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E5B5C" w14:textId="77777777" w:rsidR="00872D3F" w:rsidRPr="00040E29" w:rsidRDefault="00872D3F" w:rsidP="009D4432">
            <w:pPr>
              <w:pStyle w:val="TAL"/>
            </w:pPr>
            <w:r w:rsidRPr="00040E29">
              <w:t>Update of  NR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3B52F" w14:textId="77777777" w:rsidR="00872D3F" w:rsidRPr="00040E29" w:rsidRDefault="00872D3F" w:rsidP="009D4432">
            <w:pPr>
              <w:pStyle w:val="TAC"/>
            </w:pPr>
            <w:r w:rsidRPr="00040E29">
              <w:t>0.2.0</w:t>
            </w:r>
          </w:p>
        </w:tc>
      </w:tr>
      <w:tr w:rsidR="00D13E6E" w:rsidRPr="00040E29" w14:paraId="720790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1E1C37"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2D46D1"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29BC9" w14:textId="77777777" w:rsidR="00872D3F" w:rsidRPr="00040E29" w:rsidRDefault="00872D3F" w:rsidP="009D4432">
            <w:pPr>
              <w:pStyle w:val="TAC"/>
            </w:pPr>
            <w:r w:rsidRPr="00040E29">
              <w:t>R5-1812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626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26D1"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D1E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86AAE" w14:textId="77777777" w:rsidR="00872D3F" w:rsidRPr="00040E29" w:rsidRDefault="00872D3F" w:rsidP="009D4432">
            <w:pPr>
              <w:pStyle w:val="TAL"/>
            </w:pPr>
            <w:r w:rsidRPr="00040E29">
              <w:t>Update of  NR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14DEF" w14:textId="77777777" w:rsidR="00872D3F" w:rsidRPr="00040E29" w:rsidRDefault="00872D3F" w:rsidP="009D4432">
            <w:pPr>
              <w:pStyle w:val="TAC"/>
            </w:pPr>
            <w:r w:rsidRPr="00040E29">
              <w:t>0.2.0</w:t>
            </w:r>
          </w:p>
        </w:tc>
      </w:tr>
      <w:tr w:rsidR="00D13E6E" w:rsidRPr="00040E29" w14:paraId="19F8EE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418369"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5B154F"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4D3A17" w14:textId="77777777" w:rsidR="00872D3F" w:rsidRPr="00040E29" w:rsidRDefault="00872D3F" w:rsidP="009D4432">
            <w:pPr>
              <w:pStyle w:val="TAC"/>
            </w:pPr>
            <w:r w:rsidRPr="00040E29">
              <w:t>R5-181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A354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FC7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93D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DB13DE" w14:textId="77777777" w:rsidR="00872D3F" w:rsidRPr="00040E29" w:rsidRDefault="00872D3F" w:rsidP="009D4432">
            <w:pPr>
              <w:pStyle w:val="TAL"/>
            </w:pPr>
            <w:r w:rsidRPr="00040E29">
              <w:t>Update of  NR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5FC32" w14:textId="77777777" w:rsidR="00872D3F" w:rsidRPr="00040E29" w:rsidRDefault="00872D3F" w:rsidP="009D4432">
            <w:pPr>
              <w:pStyle w:val="TAC"/>
            </w:pPr>
            <w:r w:rsidRPr="00040E29">
              <w:t>0.2.0</w:t>
            </w:r>
          </w:p>
        </w:tc>
      </w:tr>
      <w:tr w:rsidR="00D13E6E" w:rsidRPr="00040E29" w14:paraId="6B232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D3DA93"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7525E6"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BC2FF" w14:textId="77777777" w:rsidR="00872D3F" w:rsidRPr="00040E29" w:rsidRDefault="00872D3F" w:rsidP="009D4432">
            <w:pPr>
              <w:pStyle w:val="TAC"/>
            </w:pPr>
            <w:r w:rsidRPr="00040E29">
              <w:t>R5-181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B46D5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30E4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F9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29050" w14:textId="77777777" w:rsidR="00872D3F" w:rsidRPr="00040E29" w:rsidRDefault="00872D3F" w:rsidP="009D4432">
            <w:pPr>
              <w:pStyle w:val="TAL"/>
            </w:pPr>
            <w:r w:rsidRPr="00040E29">
              <w:t>5GS MAC Test case 7.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87004C" w14:textId="77777777" w:rsidR="00872D3F" w:rsidRPr="00040E29" w:rsidRDefault="00872D3F" w:rsidP="009D4432">
            <w:pPr>
              <w:pStyle w:val="TAC"/>
            </w:pPr>
            <w:r w:rsidRPr="00040E29">
              <w:t>0.2.0</w:t>
            </w:r>
          </w:p>
        </w:tc>
      </w:tr>
      <w:tr w:rsidR="00D13E6E" w:rsidRPr="00040E29" w14:paraId="70E238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CB0315"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209BC"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7C2140" w14:textId="77777777" w:rsidR="00872D3F" w:rsidRPr="00040E29" w:rsidRDefault="00872D3F" w:rsidP="009D4432">
            <w:pPr>
              <w:pStyle w:val="TAC"/>
            </w:pPr>
            <w:r w:rsidRPr="00040E29">
              <w:t>R5-181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1477AD"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297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3E9EF"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27401" w14:textId="77777777" w:rsidR="00872D3F" w:rsidRPr="00040E29" w:rsidRDefault="00872D3F" w:rsidP="009D4432">
            <w:pPr>
              <w:pStyle w:val="TAL"/>
            </w:pPr>
            <w:r w:rsidRPr="00040E29">
              <w:t>Addition of new NR PDCP  test case 7.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91FB5" w14:textId="77777777" w:rsidR="00872D3F" w:rsidRPr="00040E29" w:rsidRDefault="00872D3F" w:rsidP="009D4432">
            <w:pPr>
              <w:pStyle w:val="TAC"/>
            </w:pPr>
            <w:r w:rsidRPr="00040E29">
              <w:t>0.2.0</w:t>
            </w:r>
          </w:p>
        </w:tc>
      </w:tr>
      <w:tr w:rsidR="00D13E6E" w:rsidRPr="00040E29" w14:paraId="543750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978C43" w14:textId="77777777" w:rsidR="00872D3F" w:rsidRPr="00040E29" w:rsidRDefault="00872D3F" w:rsidP="009D4432">
            <w:pPr>
              <w:pStyle w:val="TAC"/>
            </w:pPr>
            <w:r w:rsidRPr="00040E29">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CC487" w14:textId="77777777" w:rsidR="00872D3F" w:rsidRPr="00040E29" w:rsidRDefault="00872D3F" w:rsidP="009D4432">
            <w:pPr>
              <w:pStyle w:val="TAC"/>
            </w:pPr>
            <w:r w:rsidRPr="00040E29">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C2EE2" w14:textId="77777777" w:rsidR="00872D3F" w:rsidRPr="00040E29" w:rsidRDefault="00872D3F" w:rsidP="009D4432">
            <w:pPr>
              <w:pStyle w:val="TAC"/>
            </w:pPr>
            <w:r w:rsidRPr="00040E29">
              <w:t>R5-181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F64A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5184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81A8"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1AD02B" w14:textId="77777777" w:rsidR="00872D3F" w:rsidRPr="00040E29" w:rsidRDefault="00872D3F" w:rsidP="009D4432">
            <w:pPr>
              <w:pStyle w:val="TAL"/>
            </w:pPr>
            <w:r w:rsidRPr="00040E29">
              <w:t>Addition of new NR PDCP test case 7.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B0B5B2" w14:textId="77777777" w:rsidR="00872D3F" w:rsidRPr="00040E29" w:rsidRDefault="00872D3F" w:rsidP="009D4432">
            <w:pPr>
              <w:pStyle w:val="TAC"/>
            </w:pPr>
            <w:r w:rsidRPr="00040E29">
              <w:t>0.2.0</w:t>
            </w:r>
          </w:p>
        </w:tc>
      </w:tr>
      <w:tr w:rsidR="00D13E6E" w:rsidRPr="00040E29" w14:paraId="6172D5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2081A0"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1BF20F"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221067" w14:textId="77777777" w:rsidR="00872D3F" w:rsidRPr="00040E29" w:rsidRDefault="00872D3F" w:rsidP="009D4432">
            <w:pPr>
              <w:pStyle w:val="TAC"/>
            </w:pPr>
            <w:r w:rsidRPr="00040E29">
              <w:t>R5-181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C08ED"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26D7"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1EF8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9EFDB0" w14:textId="77777777" w:rsidR="00872D3F" w:rsidRPr="00040E29" w:rsidRDefault="00872D3F" w:rsidP="009D4432">
            <w:pPr>
              <w:pStyle w:val="TAL"/>
            </w:pPr>
            <w:r w:rsidRPr="00040E29">
              <w:t>Corrections to RRC TC 8.2.3.1 Measurement configuration control and reporting / Inter-RAT measurements / Event B1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771524" w14:textId="77777777" w:rsidR="00872D3F" w:rsidRPr="00040E29" w:rsidRDefault="00872D3F" w:rsidP="009D4432">
            <w:pPr>
              <w:pStyle w:val="TAC"/>
            </w:pPr>
            <w:r w:rsidRPr="00040E29">
              <w:t>0.3.0</w:t>
            </w:r>
          </w:p>
        </w:tc>
      </w:tr>
      <w:tr w:rsidR="00D13E6E" w:rsidRPr="00040E29" w14:paraId="18D6D9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757E0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05C9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9CA701" w14:textId="77777777" w:rsidR="00872D3F" w:rsidRPr="00040E29" w:rsidRDefault="00872D3F" w:rsidP="009D4432">
            <w:pPr>
              <w:pStyle w:val="TAC"/>
            </w:pPr>
            <w:r w:rsidRPr="00040E29">
              <w:t>R5-181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BFBA5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616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EA9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BF7CA7" w14:textId="77777777" w:rsidR="00872D3F" w:rsidRPr="00040E29" w:rsidRDefault="00872D3F" w:rsidP="009D4432">
            <w:pPr>
              <w:pStyle w:val="TAL"/>
            </w:pPr>
            <w:r w:rsidRPr="00040E29">
              <w:t>5GS RRC TC 8.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DD08F" w14:textId="77777777" w:rsidR="00872D3F" w:rsidRPr="00040E29" w:rsidRDefault="00872D3F" w:rsidP="009D4432">
            <w:pPr>
              <w:pStyle w:val="TAC"/>
            </w:pPr>
            <w:r w:rsidRPr="00040E29">
              <w:t>0.3.0</w:t>
            </w:r>
          </w:p>
        </w:tc>
      </w:tr>
      <w:tr w:rsidR="00D13E6E" w:rsidRPr="00040E29" w14:paraId="7BC802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54EFBB"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7D8E82"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D0E632" w14:textId="77777777" w:rsidR="00872D3F" w:rsidRPr="00040E29" w:rsidRDefault="00872D3F" w:rsidP="009D4432">
            <w:pPr>
              <w:pStyle w:val="TAC"/>
            </w:pPr>
            <w:r w:rsidRPr="00040E29">
              <w:t>R5-181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BE54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C75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BDC0"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415F98" w14:textId="77777777" w:rsidR="00872D3F" w:rsidRPr="00040E29" w:rsidRDefault="00872D3F" w:rsidP="009D4432">
            <w:pPr>
              <w:pStyle w:val="TAL"/>
            </w:pPr>
            <w:r w:rsidRPr="00040E29">
              <w:t>Addition of 5GS NR RRC test case 8.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FD12D4" w14:textId="77777777" w:rsidR="00872D3F" w:rsidRPr="00040E29" w:rsidRDefault="00872D3F" w:rsidP="009D4432">
            <w:pPr>
              <w:pStyle w:val="TAC"/>
            </w:pPr>
            <w:r w:rsidRPr="00040E29">
              <w:t>0.3.0</w:t>
            </w:r>
          </w:p>
        </w:tc>
      </w:tr>
      <w:tr w:rsidR="00D13E6E" w:rsidRPr="00040E29" w14:paraId="54CD71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22CCCC"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7995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6228F3" w14:textId="77777777" w:rsidR="00872D3F" w:rsidRPr="00040E29" w:rsidRDefault="00872D3F" w:rsidP="009D4432">
            <w:pPr>
              <w:pStyle w:val="TAC"/>
            </w:pPr>
            <w:r w:rsidRPr="00040E29">
              <w:t>R5-181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9A84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6A6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03EB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D1E756" w14:textId="77777777" w:rsidR="00872D3F" w:rsidRPr="00040E29" w:rsidRDefault="00872D3F" w:rsidP="009D4432">
            <w:pPr>
              <w:pStyle w:val="TAL"/>
            </w:pPr>
            <w:r w:rsidRPr="00040E29">
              <w:t>Correction to RLC U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A4C2AF" w14:textId="77777777" w:rsidR="00872D3F" w:rsidRPr="00040E29" w:rsidRDefault="00872D3F" w:rsidP="009D4432">
            <w:pPr>
              <w:pStyle w:val="TAC"/>
            </w:pPr>
            <w:r w:rsidRPr="00040E29">
              <w:t>0.3.0</w:t>
            </w:r>
          </w:p>
        </w:tc>
      </w:tr>
      <w:tr w:rsidR="00D13E6E" w:rsidRPr="00040E29" w14:paraId="7C6497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83DD8C"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723FF"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CA2D6" w14:textId="77777777" w:rsidR="00872D3F" w:rsidRPr="00040E29" w:rsidRDefault="00872D3F" w:rsidP="009D4432">
            <w:pPr>
              <w:pStyle w:val="TAC"/>
            </w:pPr>
            <w:r w:rsidRPr="00040E29">
              <w:t>R5-181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4FC43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F92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D3DD5"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89DBDC" w14:textId="77777777" w:rsidR="00872D3F" w:rsidRPr="00040E29" w:rsidRDefault="00872D3F" w:rsidP="009D4432">
            <w:pPr>
              <w:pStyle w:val="TAL"/>
            </w:pPr>
            <w:r w:rsidRPr="00040E29">
              <w:t>Correction to RLC A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C46BB4" w14:textId="77777777" w:rsidR="00872D3F" w:rsidRPr="00040E29" w:rsidRDefault="00872D3F" w:rsidP="009D4432">
            <w:pPr>
              <w:pStyle w:val="TAC"/>
            </w:pPr>
            <w:r w:rsidRPr="00040E29">
              <w:t>0.3.0</w:t>
            </w:r>
          </w:p>
        </w:tc>
      </w:tr>
      <w:tr w:rsidR="00D13E6E" w:rsidRPr="00040E29" w14:paraId="3E288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19E104"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DA3517"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3376A5" w14:textId="77777777" w:rsidR="00872D3F" w:rsidRPr="00040E29" w:rsidRDefault="00872D3F" w:rsidP="009D4432">
            <w:pPr>
              <w:pStyle w:val="TAC"/>
            </w:pPr>
            <w:r w:rsidRPr="00040E29">
              <w:t>R5-181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B4FC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FD20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9C08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5C7873" w14:textId="77777777" w:rsidR="00872D3F" w:rsidRPr="00040E29" w:rsidRDefault="00872D3F" w:rsidP="009D4432">
            <w:pPr>
              <w:pStyle w:val="TAL"/>
            </w:pPr>
            <w:r w:rsidRPr="00040E29">
              <w:t>Correction to PDCP cipher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85B974" w14:textId="77777777" w:rsidR="00872D3F" w:rsidRPr="00040E29" w:rsidRDefault="00872D3F" w:rsidP="009D4432">
            <w:pPr>
              <w:pStyle w:val="TAC"/>
            </w:pPr>
            <w:r w:rsidRPr="00040E29">
              <w:t>0.3.0</w:t>
            </w:r>
          </w:p>
        </w:tc>
      </w:tr>
      <w:tr w:rsidR="00D13E6E" w:rsidRPr="00040E29" w14:paraId="2E316C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EDEA8"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08FB8" w14:textId="77777777" w:rsidR="00872D3F" w:rsidRPr="00040E29" w:rsidRDefault="00872D3F" w:rsidP="009D4432">
            <w:pPr>
              <w:pStyle w:val="TAC"/>
            </w:pPr>
            <w:r w:rsidRPr="00040E29">
              <w:t>RAN5#2-</w:t>
            </w:r>
            <w:r w:rsidRPr="00040E29">
              <w:lastRenderedPageBreak/>
              <w:t xml:space="preserve">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68AFE" w14:textId="77777777" w:rsidR="00872D3F" w:rsidRPr="00040E29" w:rsidRDefault="00872D3F" w:rsidP="009D4432">
            <w:pPr>
              <w:pStyle w:val="TAC"/>
            </w:pPr>
            <w:r w:rsidRPr="00040E29">
              <w:lastRenderedPageBreak/>
              <w:t>R5-1819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1F039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D4F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E511B"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2A690E" w14:textId="77777777" w:rsidR="00872D3F" w:rsidRPr="00040E29" w:rsidRDefault="00872D3F" w:rsidP="009D4432">
            <w:pPr>
              <w:pStyle w:val="TAL"/>
            </w:pPr>
            <w:r w:rsidRPr="00040E29">
              <w:t>5GS RRC TC 8.2.2.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0CF576" w14:textId="77777777" w:rsidR="00872D3F" w:rsidRPr="00040E29" w:rsidRDefault="00872D3F" w:rsidP="009D4432">
            <w:pPr>
              <w:pStyle w:val="TAC"/>
            </w:pPr>
            <w:r w:rsidRPr="00040E29">
              <w:t>0.3.0</w:t>
            </w:r>
          </w:p>
        </w:tc>
      </w:tr>
      <w:tr w:rsidR="00D13E6E" w:rsidRPr="00040E29" w14:paraId="192C23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130940"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6BDF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23472" w14:textId="77777777" w:rsidR="00872D3F" w:rsidRPr="00040E29" w:rsidRDefault="00872D3F" w:rsidP="009D4432">
            <w:pPr>
              <w:pStyle w:val="TAC"/>
            </w:pPr>
            <w:r w:rsidRPr="00040E29">
              <w:t>R5-181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2EE7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A75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A8E38"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EDD7A" w14:textId="77777777" w:rsidR="00872D3F" w:rsidRPr="00040E29" w:rsidRDefault="00872D3F" w:rsidP="009D4432">
            <w:pPr>
              <w:pStyle w:val="TAL"/>
            </w:pPr>
            <w:r w:rsidRPr="00040E29">
              <w:t xml:space="preserve">Corrections to RRC TC 8.2.3.16 Handover with </w:t>
            </w:r>
            <w:proofErr w:type="spellStart"/>
            <w:r w:rsidRPr="00040E29">
              <w:t>PSCell</w:t>
            </w:r>
            <w:proofErr w:type="spellEnd"/>
            <w:r w:rsidRPr="00040E29">
              <w:t xml:space="preserve"> release / SCG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350B6" w14:textId="77777777" w:rsidR="00872D3F" w:rsidRPr="00040E29" w:rsidRDefault="00872D3F" w:rsidP="009D4432">
            <w:pPr>
              <w:pStyle w:val="TAC"/>
            </w:pPr>
            <w:r w:rsidRPr="00040E29">
              <w:t>0.3.0</w:t>
            </w:r>
          </w:p>
        </w:tc>
      </w:tr>
      <w:tr w:rsidR="00D13E6E" w:rsidRPr="00040E29" w14:paraId="79822E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4FF1A9"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F6C3D4"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350EB" w14:textId="77777777" w:rsidR="00872D3F" w:rsidRPr="00040E29" w:rsidRDefault="00872D3F" w:rsidP="009D4432">
            <w:pPr>
              <w:pStyle w:val="TAC"/>
            </w:pPr>
            <w:r w:rsidRPr="00040E29">
              <w:t>R5-1819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403F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D8B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C2CE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73E293" w14:textId="77777777" w:rsidR="00872D3F" w:rsidRPr="00040E29" w:rsidRDefault="00872D3F" w:rsidP="009D4432">
            <w:pPr>
              <w:pStyle w:val="TAL"/>
            </w:pPr>
            <w:r w:rsidRPr="00040E29">
              <w:t>5GS RRC TC 8.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80C07" w14:textId="77777777" w:rsidR="00872D3F" w:rsidRPr="00040E29" w:rsidRDefault="00872D3F" w:rsidP="009D4432">
            <w:pPr>
              <w:pStyle w:val="TAC"/>
            </w:pPr>
            <w:r w:rsidRPr="00040E29">
              <w:t>0.3.0</w:t>
            </w:r>
          </w:p>
        </w:tc>
      </w:tr>
      <w:tr w:rsidR="00D13E6E" w:rsidRPr="00040E29" w14:paraId="5BDE38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371DF0"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42B4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CE0EA" w14:textId="77777777" w:rsidR="00872D3F" w:rsidRPr="00040E29" w:rsidRDefault="00872D3F" w:rsidP="009D4432">
            <w:pPr>
              <w:pStyle w:val="TAC"/>
            </w:pPr>
            <w:r w:rsidRPr="00040E29">
              <w:t>R5-1819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D4B9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F73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DA92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7F5BDD" w14:textId="77777777" w:rsidR="00872D3F" w:rsidRPr="00040E29" w:rsidRDefault="00872D3F" w:rsidP="009D4432">
            <w:pPr>
              <w:pStyle w:val="TAL"/>
            </w:pPr>
            <w:r w:rsidRPr="00040E29">
              <w:t>5GS RRC TC 8.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F4228D" w14:textId="77777777" w:rsidR="00872D3F" w:rsidRPr="00040E29" w:rsidRDefault="00872D3F" w:rsidP="009D4432">
            <w:pPr>
              <w:pStyle w:val="TAC"/>
            </w:pPr>
            <w:r w:rsidRPr="00040E29">
              <w:t>0.3.0</w:t>
            </w:r>
          </w:p>
        </w:tc>
      </w:tr>
      <w:tr w:rsidR="00D13E6E" w:rsidRPr="00040E29" w14:paraId="7F1337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C28FA"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FD0970"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5FE906" w14:textId="77777777" w:rsidR="00872D3F" w:rsidRPr="00040E29" w:rsidRDefault="00872D3F" w:rsidP="009D4432">
            <w:pPr>
              <w:pStyle w:val="TAC"/>
            </w:pPr>
            <w:r w:rsidRPr="00040E29">
              <w:t>R5-181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B752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46A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7D4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B8784B" w14:textId="77777777" w:rsidR="00872D3F" w:rsidRPr="00040E29" w:rsidRDefault="00872D3F" w:rsidP="009D4432">
            <w:pPr>
              <w:pStyle w:val="TAL"/>
            </w:pPr>
            <w:r w:rsidRPr="00040E29">
              <w:t>5GS RRC TC 8.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EBAB31" w14:textId="77777777" w:rsidR="00872D3F" w:rsidRPr="00040E29" w:rsidRDefault="00872D3F" w:rsidP="009D4432">
            <w:pPr>
              <w:pStyle w:val="TAC"/>
            </w:pPr>
            <w:r w:rsidRPr="00040E29">
              <w:t>0.3.0</w:t>
            </w:r>
          </w:p>
        </w:tc>
      </w:tr>
      <w:tr w:rsidR="00D13E6E" w:rsidRPr="00040E29" w14:paraId="3F3195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0C0D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28C90"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473A58" w14:textId="77777777" w:rsidR="00872D3F" w:rsidRPr="00040E29" w:rsidRDefault="00872D3F" w:rsidP="009D4432">
            <w:pPr>
              <w:pStyle w:val="TAC"/>
            </w:pPr>
            <w:r w:rsidRPr="00040E29">
              <w:t>R5-181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60721"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C499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F0B9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C06AE" w14:textId="77777777" w:rsidR="00872D3F" w:rsidRPr="00040E29" w:rsidRDefault="00872D3F" w:rsidP="009D4432">
            <w:pPr>
              <w:pStyle w:val="TAL"/>
            </w:pPr>
            <w:r w:rsidRPr="00040E29">
              <w:t>Addition of new NR RRC  test case 8.2.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0919D9" w14:textId="77777777" w:rsidR="00872D3F" w:rsidRPr="00040E29" w:rsidRDefault="00872D3F" w:rsidP="009D4432">
            <w:pPr>
              <w:pStyle w:val="TAC"/>
            </w:pPr>
            <w:r w:rsidRPr="00040E29">
              <w:t>0.3.0</w:t>
            </w:r>
          </w:p>
        </w:tc>
      </w:tr>
      <w:tr w:rsidR="00D13E6E" w:rsidRPr="00040E29" w14:paraId="3E727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FC4FA"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74A759"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44FD57" w14:textId="77777777" w:rsidR="00872D3F" w:rsidRPr="00040E29" w:rsidRDefault="00872D3F" w:rsidP="009D4432">
            <w:pPr>
              <w:pStyle w:val="TAC"/>
            </w:pPr>
            <w:r w:rsidRPr="00040E29">
              <w:t>R5-181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7BDAF"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4BC8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BFE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B991E1" w14:textId="77777777" w:rsidR="00872D3F" w:rsidRPr="00040E29" w:rsidRDefault="00872D3F" w:rsidP="009D4432">
            <w:pPr>
              <w:pStyle w:val="TAL"/>
            </w:pPr>
            <w:r w:rsidRPr="00040E29">
              <w:t>Addition of new NR NAS test case for dedicated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E5A14" w14:textId="77777777" w:rsidR="00872D3F" w:rsidRPr="00040E29" w:rsidRDefault="00872D3F" w:rsidP="009D4432">
            <w:pPr>
              <w:pStyle w:val="TAC"/>
            </w:pPr>
            <w:r w:rsidRPr="00040E29">
              <w:t>0.3.0</w:t>
            </w:r>
          </w:p>
        </w:tc>
      </w:tr>
      <w:tr w:rsidR="00D13E6E" w:rsidRPr="00040E29" w14:paraId="4B74E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A80B2"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97F9B1"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2CAA6" w14:textId="77777777" w:rsidR="00872D3F" w:rsidRPr="00040E29" w:rsidRDefault="00872D3F" w:rsidP="009D4432">
            <w:pPr>
              <w:pStyle w:val="TAC"/>
            </w:pPr>
            <w:r w:rsidRPr="00040E29">
              <w:t>R5-181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3529DB"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917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FA8E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40056D" w14:textId="77777777" w:rsidR="00872D3F" w:rsidRPr="00040E29" w:rsidRDefault="00872D3F" w:rsidP="009D4432">
            <w:pPr>
              <w:pStyle w:val="TAL"/>
            </w:pPr>
            <w:r w:rsidRPr="00040E29">
              <w:t>Addition of text to clarify that 5GS requirements may be implicitly tested in other spe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1D2081" w14:textId="77777777" w:rsidR="00872D3F" w:rsidRPr="00040E29" w:rsidRDefault="00872D3F" w:rsidP="009D4432">
            <w:pPr>
              <w:pStyle w:val="TAC"/>
            </w:pPr>
            <w:r w:rsidRPr="00040E29">
              <w:t>0.3.0</w:t>
            </w:r>
          </w:p>
        </w:tc>
      </w:tr>
      <w:tr w:rsidR="00D13E6E" w:rsidRPr="00040E29" w14:paraId="0F8449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87DF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451E5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A98629" w14:textId="77777777" w:rsidR="00872D3F" w:rsidRPr="00040E29" w:rsidRDefault="00872D3F" w:rsidP="009D4432">
            <w:pPr>
              <w:pStyle w:val="TAC"/>
            </w:pPr>
            <w:r w:rsidRPr="00040E29">
              <w:t>R5-1819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CA03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F91"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3E4B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B296A" w14:textId="77777777" w:rsidR="00872D3F" w:rsidRPr="00040E29" w:rsidRDefault="00872D3F" w:rsidP="009D4432">
            <w:pPr>
              <w:pStyle w:val="TAL"/>
            </w:pPr>
            <w:r w:rsidRPr="00040E29">
              <w:t>New NAS test case EPS bearer resource allocation / New EPS bearer contex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40798F" w14:textId="77777777" w:rsidR="00872D3F" w:rsidRPr="00040E29" w:rsidRDefault="00872D3F" w:rsidP="009D4432">
            <w:pPr>
              <w:pStyle w:val="TAC"/>
            </w:pPr>
            <w:r w:rsidRPr="00040E29">
              <w:t>0.3.0</w:t>
            </w:r>
          </w:p>
        </w:tc>
      </w:tr>
      <w:tr w:rsidR="00D13E6E" w:rsidRPr="00040E29" w14:paraId="5DAEB4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0B5A72"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9B723"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136686" w14:textId="77777777" w:rsidR="00872D3F" w:rsidRPr="00040E29" w:rsidRDefault="00872D3F" w:rsidP="009D4432">
            <w:pPr>
              <w:pStyle w:val="TAC"/>
            </w:pPr>
            <w:r w:rsidRPr="00040E29">
              <w:t>R5-1819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50EDF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A51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7C383"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D44ADD" w14:textId="77777777" w:rsidR="00872D3F" w:rsidRPr="00040E29" w:rsidRDefault="00872D3F" w:rsidP="009D4432">
            <w:pPr>
              <w:pStyle w:val="TAL"/>
            </w:pPr>
            <w:r w:rsidRPr="00040E29">
              <w:t>Addition of new NR MAC test case 7.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48C4B3" w14:textId="77777777" w:rsidR="00872D3F" w:rsidRPr="00040E29" w:rsidRDefault="00872D3F" w:rsidP="009D4432">
            <w:pPr>
              <w:pStyle w:val="TAC"/>
            </w:pPr>
            <w:r w:rsidRPr="00040E29">
              <w:t>0.3.0</w:t>
            </w:r>
          </w:p>
        </w:tc>
      </w:tr>
      <w:tr w:rsidR="00D13E6E" w:rsidRPr="00040E29" w14:paraId="19C66C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47234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0E43C"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0A74A" w14:textId="77777777" w:rsidR="00872D3F" w:rsidRPr="00040E29" w:rsidRDefault="00872D3F" w:rsidP="009D4432">
            <w:pPr>
              <w:pStyle w:val="TAC"/>
            </w:pPr>
            <w:r w:rsidRPr="00040E29">
              <w:t>R5-181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EA56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BA931"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6C21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411852" w14:textId="77777777" w:rsidR="00872D3F" w:rsidRPr="00040E29" w:rsidRDefault="00872D3F" w:rsidP="009D4432">
            <w:pPr>
              <w:pStyle w:val="TAL"/>
            </w:pPr>
            <w:r w:rsidRPr="00040E29">
              <w:t>Addition of new NR MAC test case 7.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EB018" w14:textId="77777777" w:rsidR="00872D3F" w:rsidRPr="00040E29" w:rsidRDefault="00872D3F" w:rsidP="009D4432">
            <w:pPr>
              <w:pStyle w:val="TAC"/>
            </w:pPr>
            <w:r w:rsidRPr="00040E29">
              <w:t>0.3.0</w:t>
            </w:r>
          </w:p>
        </w:tc>
      </w:tr>
      <w:tr w:rsidR="00D13E6E" w:rsidRPr="00040E29" w14:paraId="4ADAA1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588CE"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E47F0"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AA9AD3" w14:textId="77777777" w:rsidR="00872D3F" w:rsidRPr="00040E29" w:rsidRDefault="00872D3F" w:rsidP="009D4432">
            <w:pPr>
              <w:pStyle w:val="TAC"/>
            </w:pPr>
            <w:r w:rsidRPr="00040E29">
              <w:t>R5-181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28C4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C9B4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D7C3D"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3DF4A" w14:textId="77777777" w:rsidR="00872D3F" w:rsidRPr="00040E29" w:rsidRDefault="00872D3F" w:rsidP="009D4432">
            <w:pPr>
              <w:pStyle w:val="TAL"/>
            </w:pPr>
            <w:r w:rsidRPr="00040E29">
              <w:t>Addition of new NR MAC test case 7.1.4.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D9FD63" w14:textId="77777777" w:rsidR="00872D3F" w:rsidRPr="00040E29" w:rsidRDefault="00872D3F" w:rsidP="009D4432">
            <w:pPr>
              <w:pStyle w:val="TAC"/>
            </w:pPr>
            <w:r w:rsidRPr="00040E29">
              <w:t>0.3.0</w:t>
            </w:r>
          </w:p>
        </w:tc>
      </w:tr>
      <w:tr w:rsidR="00D13E6E" w:rsidRPr="00040E29" w14:paraId="3F18B6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66DA0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6F05F"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003E56" w14:textId="77777777" w:rsidR="00872D3F" w:rsidRPr="00040E29" w:rsidRDefault="00872D3F" w:rsidP="009D4432">
            <w:pPr>
              <w:pStyle w:val="TAC"/>
            </w:pPr>
            <w:r w:rsidRPr="00040E29">
              <w:t>R5-181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42A3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F93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65A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E1EFB1" w14:textId="77777777" w:rsidR="00872D3F" w:rsidRPr="00040E29" w:rsidRDefault="00872D3F" w:rsidP="009D4432">
            <w:pPr>
              <w:pStyle w:val="TAL"/>
            </w:pPr>
            <w:r w:rsidRPr="00040E29">
              <w:t>Addition of new NR MAC test case 7.1.4.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B53756" w14:textId="77777777" w:rsidR="00872D3F" w:rsidRPr="00040E29" w:rsidRDefault="00872D3F" w:rsidP="009D4432">
            <w:pPr>
              <w:pStyle w:val="TAC"/>
            </w:pPr>
            <w:r w:rsidRPr="00040E29">
              <w:t>0.3.0</w:t>
            </w:r>
          </w:p>
        </w:tc>
      </w:tr>
      <w:tr w:rsidR="00D13E6E" w:rsidRPr="00040E29" w14:paraId="5F1BE8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1E7205"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08E6A8"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85A7C0" w14:textId="77777777" w:rsidR="00872D3F" w:rsidRPr="00040E29" w:rsidRDefault="00872D3F" w:rsidP="009D4432">
            <w:pPr>
              <w:pStyle w:val="TAC"/>
            </w:pPr>
            <w:r w:rsidRPr="00040E29">
              <w:t>R5-1819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81601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4F6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34F0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FC92BE" w14:textId="77777777" w:rsidR="00872D3F" w:rsidRPr="00040E29" w:rsidRDefault="00872D3F" w:rsidP="009D4432">
            <w:pPr>
              <w:pStyle w:val="TAL"/>
            </w:pPr>
            <w:r w:rsidRPr="00040E29">
              <w:t>Addition of new NR RLC test case 7.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9667E2" w14:textId="77777777" w:rsidR="00872D3F" w:rsidRPr="00040E29" w:rsidRDefault="00872D3F" w:rsidP="009D4432">
            <w:pPr>
              <w:pStyle w:val="TAC"/>
            </w:pPr>
            <w:r w:rsidRPr="00040E29">
              <w:t>0.3.0</w:t>
            </w:r>
          </w:p>
        </w:tc>
      </w:tr>
      <w:tr w:rsidR="00D13E6E" w:rsidRPr="00040E29" w14:paraId="4AF5A3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46D53"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2D8BA"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12DAA" w14:textId="77777777" w:rsidR="00872D3F" w:rsidRPr="00040E29" w:rsidRDefault="00872D3F" w:rsidP="009D4432">
            <w:pPr>
              <w:pStyle w:val="TAC"/>
            </w:pPr>
            <w:r w:rsidRPr="00040E29">
              <w:t>R5-181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1A14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52EC9"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09083"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4D3F8" w14:textId="77777777" w:rsidR="00872D3F" w:rsidRPr="00040E29" w:rsidRDefault="00872D3F" w:rsidP="009D4432">
            <w:pPr>
              <w:pStyle w:val="TAL"/>
            </w:pPr>
            <w:r w:rsidRPr="00040E29">
              <w:t>Addition of new NR RLC test case 7.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04BDE4" w14:textId="77777777" w:rsidR="00872D3F" w:rsidRPr="00040E29" w:rsidRDefault="00872D3F" w:rsidP="009D4432">
            <w:pPr>
              <w:pStyle w:val="TAC"/>
            </w:pPr>
            <w:r w:rsidRPr="00040E29">
              <w:t>0.3.0</w:t>
            </w:r>
          </w:p>
        </w:tc>
      </w:tr>
      <w:tr w:rsidR="00D13E6E" w:rsidRPr="00040E29" w14:paraId="73753A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98DBDD"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378D92"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EDD2D" w14:textId="77777777" w:rsidR="00872D3F" w:rsidRPr="00040E29" w:rsidRDefault="00872D3F" w:rsidP="009D4432">
            <w:pPr>
              <w:pStyle w:val="TAC"/>
            </w:pPr>
            <w:r w:rsidRPr="00040E29">
              <w:t>R5-182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7D798"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6D0A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FD98F"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A0795" w14:textId="77777777" w:rsidR="00872D3F" w:rsidRPr="00040E29" w:rsidRDefault="00872D3F" w:rsidP="009D4432">
            <w:pPr>
              <w:pStyle w:val="TAL"/>
            </w:pPr>
            <w:r w:rsidRPr="00040E29">
              <w:t>Addition of new NR RLC test case 7.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A1C7A7" w14:textId="77777777" w:rsidR="00872D3F" w:rsidRPr="00040E29" w:rsidRDefault="00872D3F" w:rsidP="009D4432">
            <w:pPr>
              <w:pStyle w:val="TAC"/>
            </w:pPr>
            <w:r w:rsidRPr="00040E29">
              <w:t>0.3.0</w:t>
            </w:r>
          </w:p>
        </w:tc>
      </w:tr>
      <w:tr w:rsidR="00D13E6E" w:rsidRPr="00040E29" w14:paraId="3B8C73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4EF229"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AD0043"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EFDD70" w14:textId="77777777" w:rsidR="00872D3F" w:rsidRPr="00040E29" w:rsidRDefault="00872D3F" w:rsidP="009D4432">
            <w:pPr>
              <w:pStyle w:val="TAC"/>
            </w:pPr>
            <w:r w:rsidRPr="00040E29">
              <w:t>R5-182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0ED60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570D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66E5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342EA" w14:textId="77777777" w:rsidR="00872D3F" w:rsidRPr="00040E29" w:rsidRDefault="00872D3F" w:rsidP="009D4432">
            <w:pPr>
              <w:pStyle w:val="TAL"/>
            </w:pPr>
            <w:r w:rsidRPr="00040E29">
              <w:t>Addition of new NR RLC test case 7.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9ADFE6" w14:textId="77777777" w:rsidR="00872D3F" w:rsidRPr="00040E29" w:rsidRDefault="00872D3F" w:rsidP="009D4432">
            <w:pPr>
              <w:pStyle w:val="TAC"/>
            </w:pPr>
            <w:r w:rsidRPr="00040E29">
              <w:t>0.3.0</w:t>
            </w:r>
          </w:p>
        </w:tc>
      </w:tr>
      <w:tr w:rsidR="00D13E6E" w:rsidRPr="00040E29" w14:paraId="05712C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262379"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2B8E7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4EC81" w14:textId="77777777" w:rsidR="00872D3F" w:rsidRPr="00040E29" w:rsidRDefault="00872D3F" w:rsidP="009D4432">
            <w:pPr>
              <w:pStyle w:val="TAC"/>
            </w:pPr>
            <w:r w:rsidRPr="00040E29">
              <w:t>R5-182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1EE1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7273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95548"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09A13E" w14:textId="77777777" w:rsidR="00872D3F" w:rsidRPr="00040E29" w:rsidRDefault="00872D3F" w:rsidP="009D4432">
            <w:pPr>
              <w:pStyle w:val="TAL"/>
            </w:pPr>
            <w:r w:rsidRPr="00040E29">
              <w:t>Addition of new NR RLC test case 7.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7BAB8D" w14:textId="77777777" w:rsidR="00872D3F" w:rsidRPr="00040E29" w:rsidRDefault="00872D3F" w:rsidP="009D4432">
            <w:pPr>
              <w:pStyle w:val="TAC"/>
            </w:pPr>
            <w:r w:rsidRPr="00040E29">
              <w:t>0.3.0</w:t>
            </w:r>
          </w:p>
        </w:tc>
      </w:tr>
      <w:tr w:rsidR="00D13E6E" w:rsidRPr="00040E29" w14:paraId="29694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D3290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9A5FD"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1E0CF" w14:textId="77777777" w:rsidR="00872D3F" w:rsidRPr="00040E29" w:rsidRDefault="00872D3F" w:rsidP="009D4432">
            <w:pPr>
              <w:pStyle w:val="TAC"/>
            </w:pPr>
            <w:r w:rsidRPr="00040E29">
              <w:t>R5-182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DA2F7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4F35"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A647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ED1C9E" w14:textId="77777777" w:rsidR="00872D3F" w:rsidRPr="00040E29" w:rsidRDefault="00872D3F" w:rsidP="009D4432">
            <w:pPr>
              <w:pStyle w:val="TAL"/>
            </w:pPr>
            <w:r w:rsidRPr="00040E29">
              <w:t>Addition of new NR RLC test case 7.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6FCF1D" w14:textId="77777777" w:rsidR="00872D3F" w:rsidRPr="00040E29" w:rsidRDefault="00872D3F" w:rsidP="009D4432">
            <w:pPr>
              <w:pStyle w:val="TAC"/>
            </w:pPr>
            <w:r w:rsidRPr="00040E29">
              <w:t>0.3.0</w:t>
            </w:r>
          </w:p>
        </w:tc>
      </w:tr>
      <w:tr w:rsidR="00D13E6E" w:rsidRPr="00040E29" w14:paraId="70D24F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B13018"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8EEF38"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C23C4" w14:textId="77777777" w:rsidR="00872D3F" w:rsidRPr="00040E29" w:rsidRDefault="00872D3F" w:rsidP="009D4432">
            <w:pPr>
              <w:pStyle w:val="TAC"/>
            </w:pPr>
            <w:r w:rsidRPr="00040E29">
              <w:t>R5-182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74E9C0"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328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765B2"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0532C8" w14:textId="77777777" w:rsidR="00872D3F" w:rsidRPr="00040E29" w:rsidRDefault="00872D3F" w:rsidP="009D4432">
            <w:pPr>
              <w:pStyle w:val="TAL"/>
            </w:pPr>
            <w:r w:rsidRPr="00040E29">
              <w:t>Addition of new NR RLC  test case 7.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7A09AE" w14:textId="77777777" w:rsidR="00872D3F" w:rsidRPr="00040E29" w:rsidRDefault="00872D3F" w:rsidP="009D4432">
            <w:pPr>
              <w:pStyle w:val="TAC"/>
            </w:pPr>
            <w:r w:rsidRPr="00040E29">
              <w:t>0.3.0</w:t>
            </w:r>
          </w:p>
        </w:tc>
      </w:tr>
      <w:tr w:rsidR="00D13E6E" w:rsidRPr="00040E29" w14:paraId="62EA61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2F5C7F"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C459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64FF9" w14:textId="77777777" w:rsidR="00872D3F" w:rsidRPr="00040E29" w:rsidRDefault="00872D3F" w:rsidP="009D4432">
            <w:pPr>
              <w:pStyle w:val="TAC"/>
            </w:pPr>
            <w:r w:rsidRPr="00040E29">
              <w:t>R5-182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7046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FADA"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345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8E1D3" w14:textId="77777777" w:rsidR="00872D3F" w:rsidRPr="00040E29" w:rsidRDefault="00872D3F" w:rsidP="009D4432">
            <w:pPr>
              <w:pStyle w:val="TAL"/>
            </w:pPr>
            <w:r w:rsidRPr="00040E29">
              <w:t>Addition of new NR RLC  test case 7.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EC1B92" w14:textId="77777777" w:rsidR="00872D3F" w:rsidRPr="00040E29" w:rsidRDefault="00872D3F" w:rsidP="009D4432">
            <w:pPr>
              <w:pStyle w:val="TAC"/>
            </w:pPr>
            <w:r w:rsidRPr="00040E29">
              <w:t>0.3.0</w:t>
            </w:r>
          </w:p>
        </w:tc>
      </w:tr>
      <w:tr w:rsidR="00D13E6E" w:rsidRPr="00040E29" w14:paraId="0D4843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9F74A2"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4A50E8"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E96E5" w14:textId="77777777" w:rsidR="00872D3F" w:rsidRPr="00040E29" w:rsidRDefault="00872D3F" w:rsidP="009D4432">
            <w:pPr>
              <w:pStyle w:val="TAC"/>
            </w:pPr>
            <w:r w:rsidRPr="00040E29">
              <w:t>R5-182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BF950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EC1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2BB6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D0291" w14:textId="77777777" w:rsidR="00872D3F" w:rsidRPr="00040E29" w:rsidRDefault="00872D3F" w:rsidP="009D4432">
            <w:pPr>
              <w:pStyle w:val="TAL"/>
            </w:pPr>
            <w:r w:rsidRPr="00040E29">
              <w:t>Addition of new NR RRC test case 8.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583077" w14:textId="77777777" w:rsidR="00872D3F" w:rsidRPr="00040E29" w:rsidRDefault="00872D3F" w:rsidP="009D4432">
            <w:pPr>
              <w:pStyle w:val="TAC"/>
            </w:pPr>
            <w:r w:rsidRPr="00040E29">
              <w:t>0.3.0</w:t>
            </w:r>
          </w:p>
        </w:tc>
      </w:tr>
      <w:tr w:rsidR="00D13E6E" w:rsidRPr="00040E29" w14:paraId="4DB425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51C86F"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322BD" w14:textId="77777777" w:rsidR="00872D3F" w:rsidRPr="00040E29" w:rsidRDefault="00872D3F" w:rsidP="009D4432">
            <w:pPr>
              <w:pStyle w:val="TAC"/>
            </w:pPr>
            <w:r w:rsidRPr="00040E29">
              <w:t xml:space="preserve">RAN5#2-5G-NR </w:t>
            </w:r>
            <w:proofErr w:type="spellStart"/>
            <w:r w:rsidRPr="00040E29">
              <w:lastRenderedPageBreak/>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89364" w14:textId="77777777" w:rsidR="00872D3F" w:rsidRPr="00040E29" w:rsidRDefault="00872D3F" w:rsidP="009D4432">
            <w:pPr>
              <w:pStyle w:val="TAC"/>
            </w:pPr>
            <w:r w:rsidRPr="00040E29">
              <w:lastRenderedPageBreak/>
              <w:t>R5-1820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9B17E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CC91"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1BEF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4850AB" w14:textId="77777777" w:rsidR="00872D3F" w:rsidRPr="00040E29" w:rsidRDefault="00872D3F" w:rsidP="009D4432">
            <w:pPr>
              <w:pStyle w:val="TAL"/>
            </w:pPr>
            <w:r w:rsidRPr="00040E29">
              <w:t>Addition of new NR RRC test case 8.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4B6D7D" w14:textId="77777777" w:rsidR="00872D3F" w:rsidRPr="00040E29" w:rsidRDefault="00872D3F" w:rsidP="009D4432">
            <w:pPr>
              <w:pStyle w:val="TAC"/>
            </w:pPr>
            <w:r w:rsidRPr="00040E29">
              <w:t>0.3.0</w:t>
            </w:r>
          </w:p>
        </w:tc>
      </w:tr>
      <w:tr w:rsidR="00D13E6E" w:rsidRPr="00040E29" w14:paraId="4F828F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034E93"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EA105C"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823A51" w14:textId="77777777" w:rsidR="00872D3F" w:rsidRPr="00040E29" w:rsidRDefault="00872D3F" w:rsidP="009D4432">
            <w:pPr>
              <w:pStyle w:val="TAC"/>
            </w:pPr>
            <w:r w:rsidRPr="00040E29">
              <w:t>R5-182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04054D"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C3214"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9F5FF"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CEEB1C" w14:textId="77777777" w:rsidR="00872D3F" w:rsidRPr="00040E29" w:rsidRDefault="00872D3F" w:rsidP="009D4432">
            <w:pPr>
              <w:pStyle w:val="TAL"/>
            </w:pPr>
            <w:r w:rsidRPr="00040E29">
              <w:t>Addition of new NR RRC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1E8936" w14:textId="77777777" w:rsidR="00872D3F" w:rsidRPr="00040E29" w:rsidRDefault="00872D3F" w:rsidP="009D4432">
            <w:pPr>
              <w:pStyle w:val="TAC"/>
            </w:pPr>
            <w:r w:rsidRPr="00040E29">
              <w:t>0.3.0</w:t>
            </w:r>
          </w:p>
        </w:tc>
      </w:tr>
      <w:tr w:rsidR="00D13E6E" w:rsidRPr="00040E29" w14:paraId="4A4E25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CD7B2A"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AEC61"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4AEADA" w14:textId="77777777" w:rsidR="00872D3F" w:rsidRPr="00040E29" w:rsidRDefault="00872D3F" w:rsidP="009D4432">
            <w:pPr>
              <w:pStyle w:val="TAC"/>
            </w:pPr>
            <w:r w:rsidRPr="00040E29">
              <w:t>R5-182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08E14"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69C9"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219A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BF59D6" w14:textId="77777777" w:rsidR="00872D3F" w:rsidRPr="00040E29" w:rsidRDefault="00872D3F" w:rsidP="009D4432">
            <w:pPr>
              <w:pStyle w:val="TAL"/>
            </w:pPr>
            <w:r w:rsidRPr="00040E29">
              <w:t>Addition of new NR RRC test case 8.2.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E640BC" w14:textId="77777777" w:rsidR="00872D3F" w:rsidRPr="00040E29" w:rsidRDefault="00872D3F" w:rsidP="009D4432">
            <w:pPr>
              <w:pStyle w:val="TAC"/>
            </w:pPr>
            <w:r w:rsidRPr="00040E29">
              <w:t>0.3.0</w:t>
            </w:r>
          </w:p>
        </w:tc>
      </w:tr>
      <w:tr w:rsidR="00D13E6E" w:rsidRPr="00040E29" w14:paraId="6A3FE8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0316A5"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8886EB"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CAA15" w14:textId="77777777" w:rsidR="00872D3F" w:rsidRPr="00040E29" w:rsidRDefault="00872D3F" w:rsidP="009D4432">
            <w:pPr>
              <w:pStyle w:val="TAC"/>
            </w:pPr>
            <w:r w:rsidRPr="00040E29">
              <w:t>R5-182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5B0C3"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E71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CE7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DDE5BA" w14:textId="77777777" w:rsidR="00872D3F" w:rsidRPr="00040E29" w:rsidRDefault="00872D3F" w:rsidP="009D4432">
            <w:pPr>
              <w:pStyle w:val="TAL"/>
            </w:pPr>
            <w:r w:rsidRPr="00040E29">
              <w:t>Correction to MAC test case 7.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2EE61" w14:textId="77777777" w:rsidR="00872D3F" w:rsidRPr="00040E29" w:rsidRDefault="00872D3F" w:rsidP="009D4432">
            <w:pPr>
              <w:pStyle w:val="TAC"/>
            </w:pPr>
            <w:r w:rsidRPr="00040E29">
              <w:t>0.3.0</w:t>
            </w:r>
          </w:p>
        </w:tc>
      </w:tr>
      <w:tr w:rsidR="00D13E6E" w:rsidRPr="00040E29" w14:paraId="596D6E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D90A99"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78524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8EDDE" w14:textId="77777777" w:rsidR="00872D3F" w:rsidRPr="00040E29" w:rsidRDefault="00872D3F" w:rsidP="009D4432">
            <w:pPr>
              <w:pStyle w:val="TAC"/>
            </w:pPr>
            <w:r w:rsidRPr="00040E29">
              <w:t>R5-182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CA3E7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DC0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8DED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A1BE7" w14:textId="77777777" w:rsidR="00872D3F" w:rsidRPr="00040E29" w:rsidRDefault="00872D3F" w:rsidP="009D4432">
            <w:pPr>
              <w:pStyle w:val="TAL"/>
            </w:pPr>
            <w:r w:rsidRPr="00040E29">
              <w:t>Addition of new NR RRC test case 8.2.3.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4D2410" w14:textId="77777777" w:rsidR="00872D3F" w:rsidRPr="00040E29" w:rsidRDefault="00872D3F" w:rsidP="009D4432">
            <w:pPr>
              <w:pStyle w:val="TAC"/>
            </w:pPr>
            <w:r w:rsidRPr="00040E29">
              <w:t>0.3.0</w:t>
            </w:r>
          </w:p>
        </w:tc>
      </w:tr>
      <w:tr w:rsidR="00D13E6E" w:rsidRPr="00040E29" w14:paraId="2D2E6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2D1E4"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DAFF62"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840720" w14:textId="77777777" w:rsidR="00872D3F" w:rsidRPr="00040E29" w:rsidRDefault="00872D3F" w:rsidP="009D4432">
            <w:pPr>
              <w:pStyle w:val="TAC"/>
            </w:pPr>
            <w:r w:rsidRPr="00040E29">
              <w:t>R5-182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23D21"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FE10C"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95CD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DB1831" w14:textId="77777777" w:rsidR="00872D3F" w:rsidRPr="00040E29" w:rsidRDefault="00872D3F" w:rsidP="009D4432">
            <w:pPr>
              <w:pStyle w:val="TAL"/>
            </w:pPr>
            <w:r w:rsidRPr="00040E29">
              <w:t>5GS PDCP Test case 7.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BEE37" w14:textId="77777777" w:rsidR="00872D3F" w:rsidRPr="00040E29" w:rsidRDefault="00872D3F" w:rsidP="009D4432">
            <w:pPr>
              <w:pStyle w:val="TAC"/>
            </w:pPr>
            <w:r w:rsidRPr="00040E29">
              <w:t>0.3.0</w:t>
            </w:r>
          </w:p>
        </w:tc>
      </w:tr>
      <w:tr w:rsidR="00D13E6E" w:rsidRPr="00040E29" w14:paraId="5F655F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04DF8"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C1F2D"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84D365" w14:textId="77777777" w:rsidR="00872D3F" w:rsidRPr="00040E29" w:rsidRDefault="00872D3F" w:rsidP="009D4432">
            <w:pPr>
              <w:pStyle w:val="TAC"/>
            </w:pPr>
            <w:r w:rsidRPr="00040E29">
              <w:t>R5-182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E9F8F"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10F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26E7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A41283" w14:textId="77777777" w:rsidR="00872D3F" w:rsidRPr="00040E29" w:rsidRDefault="00872D3F" w:rsidP="009D4432">
            <w:pPr>
              <w:pStyle w:val="TAL"/>
            </w:pPr>
            <w:r w:rsidRPr="00040E29">
              <w:t>5GS PDCP Test case 7.3.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66F22C" w14:textId="77777777" w:rsidR="00872D3F" w:rsidRPr="00040E29" w:rsidRDefault="00872D3F" w:rsidP="009D4432">
            <w:pPr>
              <w:pStyle w:val="TAC"/>
            </w:pPr>
            <w:r w:rsidRPr="00040E29">
              <w:t>0.3.0</w:t>
            </w:r>
          </w:p>
        </w:tc>
      </w:tr>
      <w:tr w:rsidR="00D13E6E" w:rsidRPr="00040E29" w14:paraId="5D9C31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BB857"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7BC2A2"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6C9AC" w14:textId="77777777" w:rsidR="00872D3F" w:rsidRPr="00040E29" w:rsidRDefault="00872D3F" w:rsidP="009D4432">
            <w:pPr>
              <w:pStyle w:val="TAC"/>
            </w:pPr>
            <w:r w:rsidRPr="00040E29">
              <w:t>R5-182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D3990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2C80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0CBF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DECF9" w14:textId="77777777" w:rsidR="00872D3F" w:rsidRPr="00040E29" w:rsidRDefault="00872D3F" w:rsidP="009D4432">
            <w:pPr>
              <w:pStyle w:val="TAL"/>
            </w:pPr>
            <w:r w:rsidRPr="00040E29">
              <w:t>5GS RLC test case 7.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78B3F3" w14:textId="77777777" w:rsidR="00872D3F" w:rsidRPr="00040E29" w:rsidRDefault="00872D3F" w:rsidP="009D4432">
            <w:pPr>
              <w:pStyle w:val="TAC"/>
            </w:pPr>
            <w:r w:rsidRPr="00040E29">
              <w:t>0.3.0</w:t>
            </w:r>
          </w:p>
        </w:tc>
      </w:tr>
      <w:tr w:rsidR="00D13E6E" w:rsidRPr="00040E29" w14:paraId="0BD86F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17A058"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F1E0B"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0702C" w14:textId="77777777" w:rsidR="00872D3F" w:rsidRPr="00040E29" w:rsidRDefault="00872D3F" w:rsidP="009D4432">
            <w:pPr>
              <w:pStyle w:val="TAC"/>
            </w:pPr>
            <w:r w:rsidRPr="00040E29">
              <w:t>R5-182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3C4291"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294D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A4C3"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4A555" w14:textId="77777777" w:rsidR="00872D3F" w:rsidRPr="00040E29" w:rsidRDefault="00872D3F" w:rsidP="009D4432">
            <w:pPr>
              <w:pStyle w:val="TAL"/>
            </w:pPr>
            <w:r w:rsidRPr="00040E29">
              <w:t>5GS RLC test case 7.2.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777537" w14:textId="77777777" w:rsidR="00872D3F" w:rsidRPr="00040E29" w:rsidRDefault="00872D3F" w:rsidP="009D4432">
            <w:pPr>
              <w:pStyle w:val="TAC"/>
            </w:pPr>
            <w:r w:rsidRPr="00040E29">
              <w:t>0.3.0</w:t>
            </w:r>
          </w:p>
        </w:tc>
      </w:tr>
      <w:tr w:rsidR="00D13E6E" w:rsidRPr="00040E29" w14:paraId="136067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38C95A"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91401C"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557C5" w14:textId="77777777" w:rsidR="00872D3F" w:rsidRPr="00040E29" w:rsidRDefault="00872D3F" w:rsidP="009D4432">
            <w:pPr>
              <w:pStyle w:val="TAC"/>
            </w:pPr>
            <w:r w:rsidRPr="00040E29">
              <w:t>R5-182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52C7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32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31F5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57111F" w14:textId="77777777" w:rsidR="00872D3F" w:rsidRPr="00040E29" w:rsidRDefault="00872D3F" w:rsidP="009D4432">
            <w:pPr>
              <w:pStyle w:val="TAL"/>
            </w:pPr>
            <w:r w:rsidRPr="00040E29">
              <w:t>Addition of new NR RRC  test case 8.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8A00A" w14:textId="77777777" w:rsidR="00872D3F" w:rsidRPr="00040E29" w:rsidRDefault="00872D3F" w:rsidP="009D4432">
            <w:pPr>
              <w:pStyle w:val="TAC"/>
            </w:pPr>
            <w:r w:rsidRPr="00040E29">
              <w:t>0.3.0</w:t>
            </w:r>
          </w:p>
        </w:tc>
      </w:tr>
      <w:tr w:rsidR="00D13E6E" w:rsidRPr="00040E29" w14:paraId="337CF8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8046E3"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C7776"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EFD397" w14:textId="77777777" w:rsidR="00872D3F" w:rsidRPr="00040E29" w:rsidRDefault="00872D3F" w:rsidP="009D4432">
            <w:pPr>
              <w:pStyle w:val="TAC"/>
            </w:pPr>
            <w:r w:rsidRPr="00040E29">
              <w:t>R5-182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952D1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67AE"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94B2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552A4" w14:textId="77777777" w:rsidR="00872D3F" w:rsidRPr="00040E29" w:rsidRDefault="00872D3F" w:rsidP="009D4432">
            <w:pPr>
              <w:pStyle w:val="TAL"/>
            </w:pPr>
            <w:r w:rsidRPr="00040E29">
              <w:t>Addition of new NR RLC test case 7.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02309" w14:textId="77777777" w:rsidR="00872D3F" w:rsidRPr="00040E29" w:rsidRDefault="00872D3F" w:rsidP="009D4432">
            <w:pPr>
              <w:pStyle w:val="TAC"/>
            </w:pPr>
            <w:r w:rsidRPr="00040E29">
              <w:t>0.3.0</w:t>
            </w:r>
          </w:p>
        </w:tc>
      </w:tr>
      <w:tr w:rsidR="00D13E6E" w:rsidRPr="00040E29" w14:paraId="2DBE05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E8CA0"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45B18A"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8C5B0" w14:textId="77777777" w:rsidR="00872D3F" w:rsidRPr="00040E29" w:rsidRDefault="00872D3F" w:rsidP="009D4432">
            <w:pPr>
              <w:pStyle w:val="TAC"/>
            </w:pPr>
            <w:r w:rsidRPr="00040E29">
              <w:t>R5-182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4C082"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37AF"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031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5EBDB5" w14:textId="77777777" w:rsidR="00872D3F" w:rsidRPr="00040E29" w:rsidRDefault="00872D3F" w:rsidP="009D4432">
            <w:pPr>
              <w:pStyle w:val="TAL"/>
            </w:pPr>
            <w:r w:rsidRPr="00040E29">
              <w:t>Addition of new NR RLC test case 7.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A0AA9D" w14:textId="77777777" w:rsidR="00872D3F" w:rsidRPr="00040E29" w:rsidRDefault="00872D3F" w:rsidP="009D4432">
            <w:pPr>
              <w:pStyle w:val="TAC"/>
            </w:pPr>
            <w:r w:rsidRPr="00040E29">
              <w:t>0.3.0</w:t>
            </w:r>
          </w:p>
        </w:tc>
      </w:tr>
      <w:tr w:rsidR="00D13E6E" w:rsidRPr="00040E29" w14:paraId="2EF387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4B084"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4AE4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1E3959" w14:textId="77777777" w:rsidR="00872D3F" w:rsidRPr="00040E29" w:rsidRDefault="00872D3F" w:rsidP="009D4432">
            <w:pPr>
              <w:pStyle w:val="TAC"/>
            </w:pPr>
            <w:r w:rsidRPr="00040E29">
              <w:t>R5-182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8AF295"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238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02E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1099F" w14:textId="77777777" w:rsidR="00872D3F" w:rsidRPr="00040E29" w:rsidRDefault="00872D3F" w:rsidP="009D4432">
            <w:pPr>
              <w:pStyle w:val="TAL"/>
            </w:pPr>
            <w:r w:rsidRPr="00040E29">
              <w:t>Addition of new NR RRC test case 8.2.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2B1C90" w14:textId="77777777" w:rsidR="00872D3F" w:rsidRPr="00040E29" w:rsidRDefault="00872D3F" w:rsidP="009D4432">
            <w:pPr>
              <w:pStyle w:val="TAC"/>
            </w:pPr>
            <w:r w:rsidRPr="00040E29">
              <w:t>0.3.0</w:t>
            </w:r>
          </w:p>
        </w:tc>
      </w:tr>
      <w:tr w:rsidR="00D13E6E" w:rsidRPr="00040E29" w14:paraId="64C01A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993C6E"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0240C"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3C344" w14:textId="77777777" w:rsidR="00872D3F" w:rsidRPr="00040E29" w:rsidRDefault="00872D3F" w:rsidP="009D4432">
            <w:pPr>
              <w:pStyle w:val="TAC"/>
            </w:pPr>
            <w:r w:rsidRPr="00040E29">
              <w:t>R5-18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6D88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72B0"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9F48"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9562B9" w14:textId="77777777" w:rsidR="00872D3F" w:rsidRPr="00040E29" w:rsidRDefault="00872D3F" w:rsidP="009D4432">
            <w:pPr>
              <w:pStyle w:val="TAL"/>
            </w:pPr>
            <w:r w:rsidRPr="00040E29">
              <w:t>Correction to PDCP integrity protec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93DAE" w14:textId="77777777" w:rsidR="00872D3F" w:rsidRPr="00040E29" w:rsidRDefault="00872D3F" w:rsidP="009D4432">
            <w:pPr>
              <w:pStyle w:val="TAC"/>
            </w:pPr>
            <w:r w:rsidRPr="00040E29">
              <w:t>0.3.0</w:t>
            </w:r>
          </w:p>
        </w:tc>
      </w:tr>
      <w:tr w:rsidR="00D13E6E" w:rsidRPr="00040E29" w14:paraId="3D229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E9B06"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E09DA"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CAD69" w14:textId="77777777" w:rsidR="00872D3F" w:rsidRPr="00040E29" w:rsidRDefault="00872D3F" w:rsidP="009D4432">
            <w:pPr>
              <w:pStyle w:val="TAC"/>
            </w:pPr>
            <w:r w:rsidRPr="00040E29">
              <w:t>R5-182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F57E59"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CE7B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2009E"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EE7C85" w14:textId="77777777" w:rsidR="00872D3F" w:rsidRPr="00040E29" w:rsidRDefault="00872D3F" w:rsidP="009D4432">
            <w:pPr>
              <w:pStyle w:val="TAL"/>
            </w:pPr>
            <w:r w:rsidRPr="00040E29">
              <w:t>5GS RRC TC 8.2.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2BF352" w14:textId="77777777" w:rsidR="00872D3F" w:rsidRPr="00040E29" w:rsidRDefault="00872D3F" w:rsidP="009D4432">
            <w:pPr>
              <w:pStyle w:val="TAC"/>
            </w:pPr>
            <w:r w:rsidRPr="00040E29">
              <w:t>0.3.0</w:t>
            </w:r>
          </w:p>
        </w:tc>
      </w:tr>
      <w:tr w:rsidR="00D13E6E" w:rsidRPr="00040E29" w14:paraId="5A921C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69ABD"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0B3E7F"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94F1A" w14:textId="77777777" w:rsidR="00872D3F" w:rsidRPr="00040E29" w:rsidRDefault="00872D3F" w:rsidP="009D4432">
            <w:pPr>
              <w:pStyle w:val="TAC"/>
            </w:pPr>
            <w:r w:rsidRPr="00040E29">
              <w:t>R5-182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C5E6F"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6E77"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D902A"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794C" w14:textId="77777777" w:rsidR="00872D3F" w:rsidRPr="00040E29" w:rsidRDefault="00872D3F" w:rsidP="009D4432">
            <w:pPr>
              <w:pStyle w:val="TAL"/>
            </w:pPr>
            <w:r w:rsidRPr="00040E29">
              <w:t>5GS RRC TC 8.2.5.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9A0A83" w14:textId="77777777" w:rsidR="00872D3F" w:rsidRPr="00040E29" w:rsidRDefault="00872D3F" w:rsidP="009D4432">
            <w:pPr>
              <w:pStyle w:val="TAC"/>
            </w:pPr>
            <w:r w:rsidRPr="00040E29">
              <w:t>0.3.0</w:t>
            </w:r>
          </w:p>
        </w:tc>
      </w:tr>
      <w:tr w:rsidR="00D13E6E" w:rsidRPr="00040E29" w14:paraId="0DC88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579872"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8013C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35BE8" w14:textId="77777777" w:rsidR="00872D3F" w:rsidRPr="00040E29" w:rsidRDefault="00872D3F" w:rsidP="009D4432">
            <w:pPr>
              <w:pStyle w:val="TAC"/>
            </w:pPr>
            <w:r w:rsidRPr="00040E29">
              <w:t>R5-182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9D05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A5339"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7A5B1"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6C7E66" w14:textId="77777777" w:rsidR="00872D3F" w:rsidRPr="00040E29" w:rsidRDefault="00872D3F" w:rsidP="009D4432">
            <w:pPr>
              <w:pStyle w:val="TAL"/>
            </w:pPr>
            <w:r w:rsidRPr="00040E29">
              <w:t>5GS RRC TC 8.2.5.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39D5B6" w14:textId="77777777" w:rsidR="00872D3F" w:rsidRPr="00040E29" w:rsidRDefault="00872D3F" w:rsidP="009D4432">
            <w:pPr>
              <w:pStyle w:val="TAC"/>
            </w:pPr>
            <w:r w:rsidRPr="00040E29">
              <w:t>0.3.0</w:t>
            </w:r>
          </w:p>
        </w:tc>
      </w:tr>
      <w:tr w:rsidR="00D13E6E" w:rsidRPr="00040E29" w14:paraId="4EF67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AE95AA"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B07C2B"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83631" w14:textId="77777777" w:rsidR="00872D3F" w:rsidRPr="00040E29" w:rsidRDefault="00872D3F" w:rsidP="009D4432">
            <w:pPr>
              <w:pStyle w:val="TAC"/>
            </w:pPr>
            <w:r w:rsidRPr="00040E29">
              <w:t>R5-1821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63D4F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61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47F2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1FA4A2" w14:textId="77777777" w:rsidR="00872D3F" w:rsidRPr="00040E29" w:rsidRDefault="00872D3F" w:rsidP="009D4432">
            <w:pPr>
              <w:pStyle w:val="TAL"/>
            </w:pPr>
            <w:r w:rsidRPr="00040E29">
              <w:t>5GS RRC TC 8.2.2.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FBB90A" w14:textId="77777777" w:rsidR="00872D3F" w:rsidRPr="00040E29" w:rsidRDefault="00872D3F" w:rsidP="009D4432">
            <w:pPr>
              <w:pStyle w:val="TAC"/>
            </w:pPr>
            <w:r w:rsidRPr="00040E29">
              <w:t>0.3.0</w:t>
            </w:r>
          </w:p>
        </w:tc>
      </w:tr>
      <w:tr w:rsidR="00D13E6E" w:rsidRPr="00040E29" w14:paraId="25C6E7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E1F660"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B5A0B4"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325CF" w14:textId="77777777" w:rsidR="00872D3F" w:rsidRPr="00040E29" w:rsidRDefault="00872D3F" w:rsidP="009D4432">
            <w:pPr>
              <w:pStyle w:val="TAC"/>
            </w:pPr>
            <w:r w:rsidRPr="00040E29">
              <w:t>R5-1821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E38F6"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C0923"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7606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A1D59" w14:textId="77777777" w:rsidR="00872D3F" w:rsidRPr="00040E29" w:rsidRDefault="00872D3F" w:rsidP="009D4432">
            <w:pPr>
              <w:pStyle w:val="TAL"/>
            </w:pPr>
            <w:r w:rsidRPr="00040E29">
              <w:t xml:space="preserve">Corrections to RRC TC 8.2.5.1 RRC connection reconfiguration / </w:t>
            </w:r>
            <w:proofErr w:type="spellStart"/>
            <w:r w:rsidRPr="00040E29">
              <w:t>PSCell</w:t>
            </w:r>
            <w:proofErr w:type="spellEnd"/>
            <w:r w:rsidRPr="00040E29">
              <w:t xml:space="preserve"> addition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148F35" w14:textId="77777777" w:rsidR="00872D3F" w:rsidRPr="00040E29" w:rsidRDefault="00872D3F" w:rsidP="009D4432">
            <w:pPr>
              <w:pStyle w:val="TAC"/>
            </w:pPr>
            <w:r w:rsidRPr="00040E29">
              <w:t>0.3.0</w:t>
            </w:r>
          </w:p>
        </w:tc>
      </w:tr>
      <w:tr w:rsidR="00D13E6E" w:rsidRPr="00040E29" w14:paraId="056F1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9BC9CC"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9987A7"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5E4C4" w14:textId="77777777" w:rsidR="00872D3F" w:rsidRPr="00040E29" w:rsidRDefault="00872D3F" w:rsidP="009D4432">
            <w:pPr>
              <w:pStyle w:val="TAC"/>
            </w:pPr>
            <w:r w:rsidRPr="00040E29">
              <w:t>R5-1821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55F78A"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35C9"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2E4"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F2AA0" w14:textId="77777777" w:rsidR="00872D3F" w:rsidRPr="00040E29" w:rsidRDefault="00872D3F" w:rsidP="009D4432">
            <w:pPr>
              <w:pStyle w:val="TAL"/>
            </w:pPr>
            <w:r w:rsidRPr="00040E29">
              <w:t xml:space="preserve">Corrections to RRC TC 8.2.2.2.1 </w:t>
            </w:r>
            <w:proofErr w:type="spellStart"/>
            <w:r w:rsidRPr="00040E29">
              <w:t>PSCell</w:t>
            </w:r>
            <w:proofErr w:type="spellEnd"/>
            <w:r w:rsidRPr="00040E29">
              <w:t xml:space="preserve"> addition, modification and release / SCG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62EEC8" w14:textId="77777777" w:rsidR="00872D3F" w:rsidRPr="00040E29" w:rsidRDefault="00872D3F" w:rsidP="009D4432">
            <w:pPr>
              <w:pStyle w:val="TAC"/>
            </w:pPr>
            <w:r w:rsidRPr="00040E29">
              <w:t>0.3.0</w:t>
            </w:r>
          </w:p>
        </w:tc>
      </w:tr>
      <w:tr w:rsidR="00D13E6E" w:rsidRPr="00040E29" w14:paraId="08B15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46D1FE"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2C761"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D7A05E" w14:textId="77777777" w:rsidR="00872D3F" w:rsidRPr="00040E29" w:rsidRDefault="00872D3F" w:rsidP="009D4432">
            <w:pPr>
              <w:pStyle w:val="TAC"/>
            </w:pPr>
            <w:r w:rsidRPr="00040E29">
              <w:t>R5-1821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2FFE9C"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4C9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ECE2"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F992E2" w14:textId="77777777" w:rsidR="00872D3F" w:rsidRPr="00040E29" w:rsidRDefault="00872D3F" w:rsidP="009D4432">
            <w:pPr>
              <w:pStyle w:val="TAL"/>
            </w:pPr>
            <w:r w:rsidRPr="00040E29">
              <w:t>Corrections to RRC TC 8.2.2.2.6 Bearer Modification / SCG DRB / Split DRB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84E0CF" w14:textId="77777777" w:rsidR="00872D3F" w:rsidRPr="00040E29" w:rsidRDefault="00872D3F" w:rsidP="009D4432">
            <w:pPr>
              <w:pStyle w:val="TAC"/>
            </w:pPr>
            <w:r w:rsidRPr="00040E29">
              <w:t>0.3.0</w:t>
            </w:r>
          </w:p>
        </w:tc>
      </w:tr>
      <w:tr w:rsidR="00D13E6E" w:rsidRPr="00040E29" w14:paraId="220C0E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40AEC"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3CABE"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587AF" w14:textId="77777777" w:rsidR="00872D3F" w:rsidRPr="00040E29" w:rsidRDefault="00872D3F" w:rsidP="009D4432">
            <w:pPr>
              <w:pStyle w:val="TAC"/>
            </w:pPr>
            <w:r w:rsidRPr="00040E29">
              <w:t>R5-182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B301F1"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4B52"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C81A7"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8696B2" w14:textId="77777777" w:rsidR="00872D3F" w:rsidRPr="00040E29" w:rsidRDefault="00872D3F" w:rsidP="009D4432">
            <w:pPr>
              <w:pStyle w:val="TAL"/>
            </w:pPr>
            <w:r w:rsidRPr="00040E29">
              <w:t>Addition of new NR RRC  test 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FF8E5" w14:textId="77777777" w:rsidR="00872D3F" w:rsidRPr="00040E29" w:rsidRDefault="00872D3F" w:rsidP="009D4432">
            <w:pPr>
              <w:pStyle w:val="TAC"/>
            </w:pPr>
            <w:r w:rsidRPr="00040E29">
              <w:t>0.3.0</w:t>
            </w:r>
          </w:p>
        </w:tc>
      </w:tr>
      <w:tr w:rsidR="00D13E6E" w:rsidRPr="00040E29" w14:paraId="783CB2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8361B"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08AB1"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B57CD2" w14:textId="77777777" w:rsidR="00872D3F" w:rsidRPr="00040E29" w:rsidRDefault="00872D3F" w:rsidP="009D4432">
            <w:pPr>
              <w:pStyle w:val="TAC"/>
            </w:pPr>
            <w:r w:rsidRPr="00040E29">
              <w:t>R5-18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259EE"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0F0E8"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6A7E9"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44EE3" w14:textId="77777777" w:rsidR="00872D3F" w:rsidRPr="00040E29" w:rsidRDefault="00872D3F" w:rsidP="009D4432">
            <w:pPr>
              <w:pStyle w:val="TAL"/>
            </w:pPr>
            <w:r w:rsidRPr="00040E29">
              <w:t>Introduction of 5GS RRC TC 8.2.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351F9" w14:textId="77777777" w:rsidR="00872D3F" w:rsidRPr="00040E29" w:rsidRDefault="00872D3F" w:rsidP="009D4432">
            <w:pPr>
              <w:pStyle w:val="TAC"/>
            </w:pPr>
            <w:r w:rsidRPr="00040E29">
              <w:t>0.3.0</w:t>
            </w:r>
          </w:p>
        </w:tc>
      </w:tr>
      <w:tr w:rsidR="00D13E6E" w:rsidRPr="00040E29" w14:paraId="64E29D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A6E0B0" w14:textId="77777777" w:rsidR="00872D3F" w:rsidRPr="00040E29" w:rsidRDefault="00872D3F" w:rsidP="009D4432">
            <w:pPr>
              <w:pStyle w:val="TAC"/>
            </w:pPr>
            <w:r w:rsidRPr="00040E29">
              <w:lastRenderedPageBreak/>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06AB75"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EC9A73" w14:textId="77777777" w:rsidR="00872D3F" w:rsidRPr="00040E29" w:rsidRDefault="00872D3F" w:rsidP="009D4432">
            <w:pPr>
              <w:pStyle w:val="TAC"/>
            </w:pPr>
            <w:r w:rsidRPr="00040E29">
              <w:t>R5-18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EDD351"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0A456"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763F"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EE2428" w14:textId="77777777" w:rsidR="00872D3F" w:rsidRPr="00040E29" w:rsidRDefault="00872D3F" w:rsidP="009D4432">
            <w:pPr>
              <w:pStyle w:val="TAL"/>
            </w:pPr>
            <w:r w:rsidRPr="00040E29">
              <w:t>Adding NR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EDE121" w14:textId="77777777" w:rsidR="00872D3F" w:rsidRPr="00040E29" w:rsidRDefault="00872D3F" w:rsidP="009D4432">
            <w:pPr>
              <w:pStyle w:val="TAC"/>
            </w:pPr>
            <w:r w:rsidRPr="00040E29">
              <w:t>0.3.0</w:t>
            </w:r>
          </w:p>
        </w:tc>
      </w:tr>
      <w:tr w:rsidR="00D13E6E" w:rsidRPr="00040E29" w14:paraId="72E94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C43ADD" w14:textId="77777777" w:rsidR="00872D3F" w:rsidRPr="00040E29" w:rsidRDefault="00872D3F" w:rsidP="009D4432">
            <w:pPr>
              <w:pStyle w:val="TAC"/>
            </w:pPr>
            <w:r w:rsidRPr="00040E29">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13130A" w14:textId="77777777" w:rsidR="00872D3F" w:rsidRPr="00040E29" w:rsidRDefault="00872D3F" w:rsidP="009D4432">
            <w:pPr>
              <w:pStyle w:val="TAC"/>
            </w:pPr>
            <w:r w:rsidRPr="00040E29">
              <w:t xml:space="preserve">RAN5#2-5G-NR </w:t>
            </w:r>
            <w:proofErr w:type="spellStart"/>
            <w:r w:rsidRPr="00040E29">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E4FE9" w14:textId="77777777" w:rsidR="00872D3F" w:rsidRPr="00040E29" w:rsidRDefault="00872D3F" w:rsidP="009D4432">
            <w:pPr>
              <w:pStyle w:val="TAC"/>
            </w:pPr>
            <w:r w:rsidRPr="00040E29">
              <w:t>R5-182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DC58FD" w14:textId="77777777" w:rsidR="00872D3F" w:rsidRPr="00040E29" w:rsidRDefault="00872D3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B65B" w14:textId="77777777" w:rsidR="00872D3F" w:rsidRPr="00040E29" w:rsidRDefault="00872D3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8FBC" w14:textId="77777777" w:rsidR="00872D3F" w:rsidRPr="00040E29" w:rsidRDefault="00872D3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B4EE80" w14:textId="77777777" w:rsidR="00872D3F" w:rsidRPr="00040E29" w:rsidRDefault="00872D3F" w:rsidP="009D4432">
            <w:pPr>
              <w:pStyle w:val="TAL"/>
            </w:pPr>
            <w:r w:rsidRPr="00040E29">
              <w:t>Adding NR test case 8.2.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2E57C1" w14:textId="77777777" w:rsidR="00872D3F" w:rsidRPr="00040E29" w:rsidRDefault="00872D3F" w:rsidP="009D4432">
            <w:pPr>
              <w:pStyle w:val="TAC"/>
            </w:pPr>
            <w:r w:rsidRPr="00040E29">
              <w:t>0.3.0</w:t>
            </w:r>
          </w:p>
        </w:tc>
      </w:tr>
      <w:tr w:rsidR="00D13E6E" w:rsidRPr="00040E29" w14:paraId="4931BD5C" w14:textId="77777777" w:rsidTr="001A56C2">
        <w:tc>
          <w:tcPr>
            <w:tcW w:w="800" w:type="dxa"/>
            <w:shd w:val="solid" w:color="FFFFFF" w:fill="auto"/>
          </w:tcPr>
          <w:p w14:paraId="79DDF47D" w14:textId="77777777" w:rsidR="0092561A" w:rsidRPr="00040E29" w:rsidRDefault="0092561A" w:rsidP="009D4432">
            <w:pPr>
              <w:pStyle w:val="TAC"/>
            </w:pPr>
            <w:r w:rsidRPr="00040E29">
              <w:t>2018-04</w:t>
            </w:r>
          </w:p>
        </w:tc>
        <w:tc>
          <w:tcPr>
            <w:tcW w:w="901" w:type="dxa"/>
            <w:shd w:val="solid" w:color="FFFFFF" w:fill="auto"/>
          </w:tcPr>
          <w:p w14:paraId="52F95306" w14:textId="77777777" w:rsidR="0092561A" w:rsidRPr="00040E29" w:rsidRDefault="0092561A" w:rsidP="009D4432">
            <w:pPr>
              <w:pStyle w:val="TAC"/>
            </w:pPr>
            <w:r w:rsidRPr="00040E29">
              <w:t xml:space="preserve">post RAN5#2-5G-NR </w:t>
            </w:r>
            <w:proofErr w:type="spellStart"/>
            <w:r w:rsidRPr="00040E29">
              <w:t>Adhoc</w:t>
            </w:r>
            <w:proofErr w:type="spellEnd"/>
          </w:p>
        </w:tc>
        <w:tc>
          <w:tcPr>
            <w:tcW w:w="993" w:type="dxa"/>
            <w:shd w:val="solid" w:color="FFFFFF" w:fill="auto"/>
          </w:tcPr>
          <w:p w14:paraId="41F2F182" w14:textId="77777777" w:rsidR="0092561A" w:rsidRPr="00040E29" w:rsidRDefault="0092561A" w:rsidP="009D4432">
            <w:pPr>
              <w:pStyle w:val="TAC"/>
            </w:pPr>
            <w:r w:rsidRPr="00040E29">
              <w:t>-</w:t>
            </w:r>
          </w:p>
        </w:tc>
        <w:tc>
          <w:tcPr>
            <w:tcW w:w="568" w:type="dxa"/>
            <w:shd w:val="solid" w:color="FFFFFF" w:fill="auto"/>
          </w:tcPr>
          <w:p w14:paraId="2027EA63" w14:textId="77777777" w:rsidR="0092561A" w:rsidRPr="00040E29" w:rsidRDefault="0092561A" w:rsidP="009D4432">
            <w:pPr>
              <w:pStyle w:val="TAC"/>
            </w:pPr>
            <w:r w:rsidRPr="00040E29">
              <w:t>-</w:t>
            </w:r>
          </w:p>
        </w:tc>
        <w:tc>
          <w:tcPr>
            <w:tcW w:w="283" w:type="dxa"/>
            <w:shd w:val="solid" w:color="FFFFFF" w:fill="auto"/>
          </w:tcPr>
          <w:p w14:paraId="3657897E" w14:textId="77777777" w:rsidR="0092561A" w:rsidRPr="00040E29" w:rsidRDefault="0092561A" w:rsidP="009D4432">
            <w:pPr>
              <w:pStyle w:val="TAC"/>
            </w:pPr>
            <w:r w:rsidRPr="00040E29">
              <w:t>-</w:t>
            </w:r>
          </w:p>
        </w:tc>
        <w:tc>
          <w:tcPr>
            <w:tcW w:w="425" w:type="dxa"/>
            <w:shd w:val="solid" w:color="FFFFFF" w:fill="auto"/>
          </w:tcPr>
          <w:p w14:paraId="57428316" w14:textId="77777777" w:rsidR="0092561A" w:rsidRPr="00040E29" w:rsidRDefault="0092561A" w:rsidP="009D4432">
            <w:pPr>
              <w:pStyle w:val="TAC"/>
            </w:pPr>
            <w:r w:rsidRPr="00040E29">
              <w:t>-</w:t>
            </w:r>
          </w:p>
        </w:tc>
        <w:tc>
          <w:tcPr>
            <w:tcW w:w="4960" w:type="dxa"/>
            <w:shd w:val="solid" w:color="FFFFFF" w:fill="auto"/>
          </w:tcPr>
          <w:p w14:paraId="2DABB471" w14:textId="77777777" w:rsidR="0092561A" w:rsidRPr="00040E29" w:rsidRDefault="0092561A" w:rsidP="009D4432">
            <w:pPr>
              <w:pStyle w:val="TAL"/>
            </w:pPr>
            <w:r w:rsidRPr="00040E29">
              <w:t>Editorial update to apply with the 3GPP drafting rules (styles)</w:t>
            </w:r>
          </w:p>
        </w:tc>
        <w:tc>
          <w:tcPr>
            <w:tcW w:w="757" w:type="dxa"/>
            <w:shd w:val="solid" w:color="FFFFFF" w:fill="auto"/>
          </w:tcPr>
          <w:p w14:paraId="2F361789" w14:textId="77777777" w:rsidR="0092561A" w:rsidRPr="00040E29" w:rsidRDefault="0092561A" w:rsidP="009D4432">
            <w:pPr>
              <w:pStyle w:val="TAC"/>
            </w:pPr>
            <w:r w:rsidRPr="00040E29">
              <w:t>0.3.1</w:t>
            </w:r>
          </w:p>
        </w:tc>
      </w:tr>
      <w:tr w:rsidR="00D13E6E" w:rsidRPr="00040E29" w14:paraId="25AE09AE" w14:textId="77777777" w:rsidTr="001A56C2">
        <w:tc>
          <w:tcPr>
            <w:tcW w:w="800" w:type="dxa"/>
            <w:shd w:val="solid" w:color="FFFFFF" w:fill="auto"/>
          </w:tcPr>
          <w:p w14:paraId="143A3D0E" w14:textId="77777777" w:rsidR="00AE011A" w:rsidRPr="00040E29" w:rsidRDefault="00AE011A" w:rsidP="009D4432">
            <w:pPr>
              <w:pStyle w:val="TAC"/>
            </w:pPr>
            <w:r w:rsidRPr="00040E29">
              <w:t>2018-05</w:t>
            </w:r>
          </w:p>
        </w:tc>
        <w:tc>
          <w:tcPr>
            <w:tcW w:w="901" w:type="dxa"/>
            <w:shd w:val="solid" w:color="FFFFFF" w:fill="auto"/>
          </w:tcPr>
          <w:p w14:paraId="1944F244" w14:textId="77777777" w:rsidR="00AE011A" w:rsidRPr="00040E29" w:rsidRDefault="00AE011A" w:rsidP="009D4432">
            <w:pPr>
              <w:pStyle w:val="TAC"/>
            </w:pPr>
            <w:r w:rsidRPr="00040E29">
              <w:t>RAN5#79</w:t>
            </w:r>
          </w:p>
        </w:tc>
        <w:tc>
          <w:tcPr>
            <w:tcW w:w="993" w:type="dxa"/>
            <w:shd w:val="solid" w:color="FFFFFF" w:fill="auto"/>
          </w:tcPr>
          <w:p w14:paraId="050EECAE" w14:textId="77777777" w:rsidR="00AE011A" w:rsidRPr="00040E29" w:rsidRDefault="00000000" w:rsidP="009D4432">
            <w:pPr>
              <w:pStyle w:val="TAC"/>
              <w:rPr>
                <w:sz w:val="16"/>
                <w:szCs w:val="16"/>
              </w:rPr>
            </w:pPr>
            <w:hyperlink r:id="rId131" w:history="1">
              <w:r w:rsidR="00AE011A" w:rsidRPr="00040E29">
                <w:rPr>
                  <w:sz w:val="16"/>
                  <w:szCs w:val="16"/>
                </w:rPr>
                <w:t>R5-183094</w:t>
              </w:r>
            </w:hyperlink>
          </w:p>
        </w:tc>
        <w:tc>
          <w:tcPr>
            <w:tcW w:w="568" w:type="dxa"/>
            <w:shd w:val="solid" w:color="FFFFFF" w:fill="auto"/>
          </w:tcPr>
          <w:p w14:paraId="289A77C0" w14:textId="77777777" w:rsidR="00AE011A" w:rsidRPr="00040E29" w:rsidRDefault="00AE011A" w:rsidP="009D4432">
            <w:pPr>
              <w:pStyle w:val="TAC"/>
            </w:pPr>
            <w:r w:rsidRPr="00040E29">
              <w:t>-</w:t>
            </w:r>
          </w:p>
        </w:tc>
        <w:tc>
          <w:tcPr>
            <w:tcW w:w="283" w:type="dxa"/>
            <w:shd w:val="solid" w:color="FFFFFF" w:fill="auto"/>
          </w:tcPr>
          <w:p w14:paraId="48F0BE7E" w14:textId="77777777" w:rsidR="00AE011A" w:rsidRPr="00040E29" w:rsidRDefault="00AE011A" w:rsidP="009D4432">
            <w:pPr>
              <w:pStyle w:val="TAC"/>
            </w:pPr>
            <w:r w:rsidRPr="00040E29">
              <w:t>-</w:t>
            </w:r>
          </w:p>
        </w:tc>
        <w:tc>
          <w:tcPr>
            <w:tcW w:w="425" w:type="dxa"/>
            <w:shd w:val="solid" w:color="FFFFFF" w:fill="auto"/>
          </w:tcPr>
          <w:p w14:paraId="56C8B506" w14:textId="77777777" w:rsidR="00AE011A" w:rsidRPr="00040E29" w:rsidRDefault="00AE011A" w:rsidP="009D4432">
            <w:pPr>
              <w:pStyle w:val="TAC"/>
            </w:pPr>
            <w:r w:rsidRPr="00040E29">
              <w:t>-</w:t>
            </w:r>
          </w:p>
        </w:tc>
        <w:tc>
          <w:tcPr>
            <w:tcW w:w="4960" w:type="dxa"/>
            <w:shd w:val="solid" w:color="FFFFFF" w:fill="auto"/>
          </w:tcPr>
          <w:p w14:paraId="6CD58B6E" w14:textId="77777777" w:rsidR="00AE011A" w:rsidRPr="00040E29" w:rsidRDefault="00AE011A" w:rsidP="009D4432">
            <w:pPr>
              <w:pStyle w:val="TAL"/>
            </w:pPr>
            <w:r w:rsidRPr="00040E29">
              <w:t>Addition of UE power headroom reporting test case 7.1.1.3.7</w:t>
            </w:r>
          </w:p>
        </w:tc>
        <w:tc>
          <w:tcPr>
            <w:tcW w:w="757" w:type="dxa"/>
            <w:shd w:val="solid" w:color="FFFFFF" w:fill="auto"/>
          </w:tcPr>
          <w:p w14:paraId="5752FC83" w14:textId="77777777" w:rsidR="00AE011A" w:rsidRPr="00040E29" w:rsidRDefault="00AE011A" w:rsidP="009D4432">
            <w:pPr>
              <w:pStyle w:val="TAC"/>
            </w:pPr>
            <w:r w:rsidRPr="00040E29">
              <w:t>1.0.0</w:t>
            </w:r>
          </w:p>
        </w:tc>
      </w:tr>
      <w:tr w:rsidR="00D13E6E" w:rsidRPr="00040E29" w14:paraId="7E7D3BA5" w14:textId="77777777" w:rsidTr="001A56C2">
        <w:tc>
          <w:tcPr>
            <w:tcW w:w="800" w:type="dxa"/>
            <w:shd w:val="solid" w:color="FFFFFF" w:fill="auto"/>
          </w:tcPr>
          <w:p w14:paraId="20B614C1" w14:textId="77777777" w:rsidR="00AE011A" w:rsidRPr="00040E29" w:rsidRDefault="00AE011A" w:rsidP="009D4432">
            <w:pPr>
              <w:pStyle w:val="TAC"/>
            </w:pPr>
            <w:r w:rsidRPr="00040E29">
              <w:t>2018-05</w:t>
            </w:r>
          </w:p>
        </w:tc>
        <w:tc>
          <w:tcPr>
            <w:tcW w:w="901" w:type="dxa"/>
            <w:shd w:val="solid" w:color="FFFFFF" w:fill="auto"/>
          </w:tcPr>
          <w:p w14:paraId="044700F7" w14:textId="77777777" w:rsidR="00AE011A" w:rsidRPr="00040E29" w:rsidRDefault="00AE011A" w:rsidP="009D4432">
            <w:pPr>
              <w:pStyle w:val="TAC"/>
            </w:pPr>
            <w:r w:rsidRPr="00040E29">
              <w:t>RAN5#79</w:t>
            </w:r>
          </w:p>
        </w:tc>
        <w:tc>
          <w:tcPr>
            <w:tcW w:w="993" w:type="dxa"/>
            <w:shd w:val="solid" w:color="FFFFFF" w:fill="auto"/>
          </w:tcPr>
          <w:p w14:paraId="32FCB6D5" w14:textId="77777777" w:rsidR="00AE011A" w:rsidRPr="00040E29" w:rsidRDefault="00000000" w:rsidP="009D4432">
            <w:pPr>
              <w:pStyle w:val="TAC"/>
              <w:rPr>
                <w:sz w:val="16"/>
                <w:szCs w:val="16"/>
              </w:rPr>
            </w:pPr>
            <w:hyperlink r:id="rId132" w:history="1">
              <w:r w:rsidR="00AE011A" w:rsidRPr="00040E29">
                <w:rPr>
                  <w:sz w:val="16"/>
                  <w:szCs w:val="16"/>
                </w:rPr>
                <w:t>R5-183101</w:t>
              </w:r>
            </w:hyperlink>
          </w:p>
        </w:tc>
        <w:tc>
          <w:tcPr>
            <w:tcW w:w="568" w:type="dxa"/>
            <w:shd w:val="solid" w:color="FFFFFF" w:fill="auto"/>
          </w:tcPr>
          <w:p w14:paraId="23FEDE93" w14:textId="77777777" w:rsidR="00AE011A" w:rsidRPr="00040E29" w:rsidRDefault="00AE011A" w:rsidP="009D4432">
            <w:pPr>
              <w:pStyle w:val="TAC"/>
            </w:pPr>
            <w:r w:rsidRPr="00040E29">
              <w:t>-</w:t>
            </w:r>
          </w:p>
        </w:tc>
        <w:tc>
          <w:tcPr>
            <w:tcW w:w="283" w:type="dxa"/>
            <w:shd w:val="solid" w:color="FFFFFF" w:fill="auto"/>
          </w:tcPr>
          <w:p w14:paraId="03AD750A" w14:textId="77777777" w:rsidR="00AE011A" w:rsidRPr="00040E29" w:rsidRDefault="00AE011A" w:rsidP="009D4432">
            <w:pPr>
              <w:pStyle w:val="TAC"/>
            </w:pPr>
            <w:r w:rsidRPr="00040E29">
              <w:t>-</w:t>
            </w:r>
          </w:p>
        </w:tc>
        <w:tc>
          <w:tcPr>
            <w:tcW w:w="425" w:type="dxa"/>
            <w:shd w:val="solid" w:color="FFFFFF" w:fill="auto"/>
          </w:tcPr>
          <w:p w14:paraId="306FA69F" w14:textId="77777777" w:rsidR="00AE011A" w:rsidRPr="00040E29" w:rsidRDefault="00AE011A" w:rsidP="009D4432">
            <w:pPr>
              <w:pStyle w:val="TAC"/>
            </w:pPr>
            <w:r w:rsidRPr="00040E29">
              <w:t>-</w:t>
            </w:r>
          </w:p>
        </w:tc>
        <w:tc>
          <w:tcPr>
            <w:tcW w:w="4960" w:type="dxa"/>
            <w:shd w:val="solid" w:color="FFFFFF" w:fill="auto"/>
          </w:tcPr>
          <w:p w14:paraId="4657FF1F" w14:textId="77777777" w:rsidR="00AE011A" w:rsidRPr="00040E29" w:rsidRDefault="00AE011A" w:rsidP="009D4432">
            <w:pPr>
              <w:pStyle w:val="TAL"/>
            </w:pPr>
            <w:r w:rsidRPr="00040E29">
              <w:t>Addition of DRX Operation test case 7.1.1.5.4</w:t>
            </w:r>
          </w:p>
        </w:tc>
        <w:tc>
          <w:tcPr>
            <w:tcW w:w="757" w:type="dxa"/>
            <w:shd w:val="solid" w:color="FFFFFF" w:fill="auto"/>
          </w:tcPr>
          <w:p w14:paraId="38E32E8A" w14:textId="77777777" w:rsidR="00AE011A" w:rsidRPr="00040E29" w:rsidRDefault="00AE011A" w:rsidP="009D4432">
            <w:pPr>
              <w:pStyle w:val="TAC"/>
            </w:pPr>
            <w:r w:rsidRPr="00040E29">
              <w:t>1.0.0</w:t>
            </w:r>
          </w:p>
        </w:tc>
      </w:tr>
      <w:tr w:rsidR="00D13E6E" w:rsidRPr="00040E29" w14:paraId="52DE98BE" w14:textId="77777777" w:rsidTr="001A56C2">
        <w:tc>
          <w:tcPr>
            <w:tcW w:w="800" w:type="dxa"/>
            <w:shd w:val="solid" w:color="FFFFFF" w:fill="auto"/>
          </w:tcPr>
          <w:p w14:paraId="25662F24" w14:textId="77777777" w:rsidR="00AE011A" w:rsidRPr="00040E29" w:rsidRDefault="00AE011A" w:rsidP="009D4432">
            <w:pPr>
              <w:pStyle w:val="TAC"/>
            </w:pPr>
            <w:r w:rsidRPr="00040E29">
              <w:t>2018-05</w:t>
            </w:r>
          </w:p>
        </w:tc>
        <w:tc>
          <w:tcPr>
            <w:tcW w:w="901" w:type="dxa"/>
            <w:shd w:val="solid" w:color="FFFFFF" w:fill="auto"/>
          </w:tcPr>
          <w:p w14:paraId="5C2B37D7" w14:textId="77777777" w:rsidR="00AE011A" w:rsidRPr="00040E29" w:rsidRDefault="00AE011A" w:rsidP="009D4432">
            <w:pPr>
              <w:pStyle w:val="TAC"/>
            </w:pPr>
            <w:r w:rsidRPr="00040E29">
              <w:t>RAN5#79</w:t>
            </w:r>
          </w:p>
        </w:tc>
        <w:tc>
          <w:tcPr>
            <w:tcW w:w="993" w:type="dxa"/>
            <w:shd w:val="solid" w:color="FFFFFF" w:fill="auto"/>
          </w:tcPr>
          <w:p w14:paraId="010A230D" w14:textId="77777777" w:rsidR="00AE011A" w:rsidRPr="00040E29" w:rsidRDefault="00000000" w:rsidP="009D4432">
            <w:pPr>
              <w:pStyle w:val="TAC"/>
              <w:rPr>
                <w:sz w:val="16"/>
                <w:szCs w:val="16"/>
              </w:rPr>
            </w:pPr>
            <w:hyperlink r:id="rId133" w:history="1">
              <w:r w:rsidR="00AE011A" w:rsidRPr="00040E29">
                <w:rPr>
                  <w:sz w:val="16"/>
                  <w:szCs w:val="16"/>
                </w:rPr>
                <w:t>R5-183102</w:t>
              </w:r>
            </w:hyperlink>
          </w:p>
        </w:tc>
        <w:tc>
          <w:tcPr>
            <w:tcW w:w="568" w:type="dxa"/>
            <w:shd w:val="solid" w:color="FFFFFF" w:fill="auto"/>
          </w:tcPr>
          <w:p w14:paraId="7CEF6B6E" w14:textId="77777777" w:rsidR="00AE011A" w:rsidRPr="00040E29" w:rsidRDefault="00AE011A" w:rsidP="009D4432">
            <w:pPr>
              <w:pStyle w:val="TAC"/>
            </w:pPr>
            <w:r w:rsidRPr="00040E29">
              <w:t>-</w:t>
            </w:r>
          </w:p>
        </w:tc>
        <w:tc>
          <w:tcPr>
            <w:tcW w:w="283" w:type="dxa"/>
            <w:shd w:val="solid" w:color="FFFFFF" w:fill="auto"/>
          </w:tcPr>
          <w:p w14:paraId="07F966A2" w14:textId="77777777" w:rsidR="00AE011A" w:rsidRPr="00040E29" w:rsidRDefault="00AE011A" w:rsidP="009D4432">
            <w:pPr>
              <w:pStyle w:val="TAC"/>
            </w:pPr>
            <w:r w:rsidRPr="00040E29">
              <w:t>-</w:t>
            </w:r>
          </w:p>
        </w:tc>
        <w:tc>
          <w:tcPr>
            <w:tcW w:w="425" w:type="dxa"/>
            <w:shd w:val="solid" w:color="FFFFFF" w:fill="auto"/>
          </w:tcPr>
          <w:p w14:paraId="05E303B0" w14:textId="77777777" w:rsidR="00AE011A" w:rsidRPr="00040E29" w:rsidRDefault="00AE011A" w:rsidP="009D4432">
            <w:pPr>
              <w:pStyle w:val="TAC"/>
            </w:pPr>
            <w:r w:rsidRPr="00040E29">
              <w:t>-</w:t>
            </w:r>
          </w:p>
        </w:tc>
        <w:tc>
          <w:tcPr>
            <w:tcW w:w="4960" w:type="dxa"/>
            <w:shd w:val="solid" w:color="FFFFFF" w:fill="auto"/>
          </w:tcPr>
          <w:p w14:paraId="71111834" w14:textId="77777777" w:rsidR="00AE011A" w:rsidRPr="00040E29" w:rsidRDefault="00AE011A" w:rsidP="009D4432">
            <w:pPr>
              <w:pStyle w:val="TAL"/>
            </w:pPr>
            <w:r w:rsidRPr="00040E29">
              <w:t>Addition of Correct handling of DL assignment/Semi-persistent test case 7.1.1.6.1</w:t>
            </w:r>
          </w:p>
        </w:tc>
        <w:tc>
          <w:tcPr>
            <w:tcW w:w="757" w:type="dxa"/>
            <w:shd w:val="solid" w:color="FFFFFF" w:fill="auto"/>
          </w:tcPr>
          <w:p w14:paraId="37DA759B" w14:textId="77777777" w:rsidR="00AE011A" w:rsidRPr="00040E29" w:rsidRDefault="00AE011A" w:rsidP="009D4432">
            <w:pPr>
              <w:pStyle w:val="TAC"/>
            </w:pPr>
            <w:r w:rsidRPr="00040E29">
              <w:t>1.0.0</w:t>
            </w:r>
          </w:p>
        </w:tc>
      </w:tr>
      <w:bookmarkEnd w:id="2253"/>
      <w:tr w:rsidR="00D13E6E" w:rsidRPr="00040E29" w14:paraId="41B40F0D" w14:textId="77777777" w:rsidTr="001A56C2">
        <w:tc>
          <w:tcPr>
            <w:tcW w:w="800" w:type="dxa"/>
            <w:shd w:val="solid" w:color="FFFFFF" w:fill="auto"/>
          </w:tcPr>
          <w:p w14:paraId="40969E45" w14:textId="77777777" w:rsidR="00AE011A" w:rsidRPr="00040E29" w:rsidRDefault="00AE011A" w:rsidP="009D4432">
            <w:pPr>
              <w:pStyle w:val="TAC"/>
            </w:pPr>
            <w:r w:rsidRPr="00040E29">
              <w:t>2018-05</w:t>
            </w:r>
          </w:p>
        </w:tc>
        <w:tc>
          <w:tcPr>
            <w:tcW w:w="901" w:type="dxa"/>
            <w:shd w:val="solid" w:color="FFFFFF" w:fill="auto"/>
          </w:tcPr>
          <w:p w14:paraId="6D429076" w14:textId="77777777" w:rsidR="00AE011A" w:rsidRPr="00040E29" w:rsidRDefault="00AE011A" w:rsidP="009D4432">
            <w:pPr>
              <w:pStyle w:val="TAC"/>
            </w:pPr>
            <w:r w:rsidRPr="00040E29">
              <w:t>RAN5#79</w:t>
            </w:r>
          </w:p>
        </w:tc>
        <w:tc>
          <w:tcPr>
            <w:tcW w:w="993" w:type="dxa"/>
            <w:shd w:val="solid" w:color="FFFFFF" w:fill="auto"/>
          </w:tcPr>
          <w:p w14:paraId="2DACDF14" w14:textId="77777777" w:rsidR="00AE011A" w:rsidRPr="00040E29" w:rsidRDefault="00000000" w:rsidP="009D4432">
            <w:pPr>
              <w:pStyle w:val="TAC"/>
              <w:rPr>
                <w:sz w:val="16"/>
                <w:szCs w:val="16"/>
              </w:rPr>
            </w:pPr>
            <w:hyperlink r:id="rId134" w:history="1">
              <w:r w:rsidR="00AE011A" w:rsidRPr="00040E29">
                <w:rPr>
                  <w:sz w:val="16"/>
                  <w:szCs w:val="16"/>
                </w:rPr>
                <w:t>R5-183103</w:t>
              </w:r>
            </w:hyperlink>
          </w:p>
        </w:tc>
        <w:tc>
          <w:tcPr>
            <w:tcW w:w="568" w:type="dxa"/>
            <w:shd w:val="solid" w:color="FFFFFF" w:fill="auto"/>
          </w:tcPr>
          <w:p w14:paraId="5BF6BE6F" w14:textId="77777777" w:rsidR="00AE011A" w:rsidRPr="00040E29" w:rsidRDefault="00AE011A" w:rsidP="009D4432">
            <w:pPr>
              <w:pStyle w:val="TAC"/>
            </w:pPr>
            <w:r w:rsidRPr="00040E29">
              <w:t>-</w:t>
            </w:r>
          </w:p>
        </w:tc>
        <w:tc>
          <w:tcPr>
            <w:tcW w:w="283" w:type="dxa"/>
            <w:shd w:val="solid" w:color="FFFFFF" w:fill="auto"/>
          </w:tcPr>
          <w:p w14:paraId="23F47CB2" w14:textId="77777777" w:rsidR="00AE011A" w:rsidRPr="00040E29" w:rsidRDefault="00AE011A" w:rsidP="009D4432">
            <w:pPr>
              <w:pStyle w:val="TAC"/>
            </w:pPr>
            <w:r w:rsidRPr="00040E29">
              <w:t>-</w:t>
            </w:r>
          </w:p>
        </w:tc>
        <w:tc>
          <w:tcPr>
            <w:tcW w:w="425" w:type="dxa"/>
            <w:shd w:val="solid" w:color="FFFFFF" w:fill="auto"/>
          </w:tcPr>
          <w:p w14:paraId="7560805E" w14:textId="77777777" w:rsidR="00AE011A" w:rsidRPr="00040E29" w:rsidRDefault="00AE011A" w:rsidP="009D4432">
            <w:pPr>
              <w:pStyle w:val="TAC"/>
            </w:pPr>
            <w:r w:rsidRPr="00040E29">
              <w:t>-</w:t>
            </w:r>
          </w:p>
        </w:tc>
        <w:tc>
          <w:tcPr>
            <w:tcW w:w="4960" w:type="dxa"/>
            <w:shd w:val="solid" w:color="FFFFFF" w:fill="auto"/>
          </w:tcPr>
          <w:p w14:paraId="12298FD6" w14:textId="77777777" w:rsidR="00AE011A" w:rsidRPr="00040E29" w:rsidRDefault="00AE011A" w:rsidP="009D4432">
            <w:pPr>
              <w:pStyle w:val="TAL"/>
            </w:pPr>
            <w:r w:rsidRPr="00040E29">
              <w:t>Addition of AM RLC test case 7.1.2.3.10</w:t>
            </w:r>
          </w:p>
        </w:tc>
        <w:tc>
          <w:tcPr>
            <w:tcW w:w="757" w:type="dxa"/>
            <w:shd w:val="solid" w:color="FFFFFF" w:fill="auto"/>
          </w:tcPr>
          <w:p w14:paraId="5F7FB79E" w14:textId="77777777" w:rsidR="00AE011A" w:rsidRPr="00040E29" w:rsidRDefault="00AE011A" w:rsidP="009D4432">
            <w:pPr>
              <w:pStyle w:val="TAC"/>
            </w:pPr>
            <w:r w:rsidRPr="00040E29">
              <w:t>1.0.0</w:t>
            </w:r>
          </w:p>
        </w:tc>
      </w:tr>
      <w:tr w:rsidR="00D13E6E" w:rsidRPr="00040E29" w14:paraId="738839C1" w14:textId="77777777" w:rsidTr="001A56C2">
        <w:tc>
          <w:tcPr>
            <w:tcW w:w="800" w:type="dxa"/>
            <w:shd w:val="solid" w:color="FFFFFF" w:fill="auto"/>
          </w:tcPr>
          <w:p w14:paraId="33B239B8" w14:textId="77777777" w:rsidR="00AE011A" w:rsidRPr="00040E29" w:rsidRDefault="00AE011A" w:rsidP="009D4432">
            <w:pPr>
              <w:pStyle w:val="TAC"/>
            </w:pPr>
            <w:r w:rsidRPr="00040E29">
              <w:t>2018-05</w:t>
            </w:r>
          </w:p>
        </w:tc>
        <w:tc>
          <w:tcPr>
            <w:tcW w:w="901" w:type="dxa"/>
            <w:shd w:val="solid" w:color="FFFFFF" w:fill="auto"/>
          </w:tcPr>
          <w:p w14:paraId="575D1312" w14:textId="77777777" w:rsidR="00AE011A" w:rsidRPr="00040E29" w:rsidRDefault="00AE011A" w:rsidP="009D4432">
            <w:pPr>
              <w:pStyle w:val="TAC"/>
            </w:pPr>
            <w:r w:rsidRPr="00040E29">
              <w:t>RAN5#79</w:t>
            </w:r>
          </w:p>
        </w:tc>
        <w:tc>
          <w:tcPr>
            <w:tcW w:w="993" w:type="dxa"/>
            <w:shd w:val="solid" w:color="FFFFFF" w:fill="auto"/>
          </w:tcPr>
          <w:p w14:paraId="28B18177" w14:textId="77777777" w:rsidR="00AE011A" w:rsidRPr="00040E29" w:rsidRDefault="00000000" w:rsidP="009D4432">
            <w:pPr>
              <w:pStyle w:val="TAC"/>
              <w:rPr>
                <w:sz w:val="16"/>
                <w:szCs w:val="16"/>
              </w:rPr>
            </w:pPr>
            <w:hyperlink r:id="rId135" w:history="1">
              <w:r w:rsidR="00AE011A" w:rsidRPr="00040E29">
                <w:rPr>
                  <w:sz w:val="16"/>
                  <w:szCs w:val="16"/>
                </w:rPr>
                <w:t>R5-183227</w:t>
              </w:r>
            </w:hyperlink>
          </w:p>
        </w:tc>
        <w:tc>
          <w:tcPr>
            <w:tcW w:w="568" w:type="dxa"/>
            <w:shd w:val="solid" w:color="FFFFFF" w:fill="auto"/>
          </w:tcPr>
          <w:p w14:paraId="3CC08999" w14:textId="77777777" w:rsidR="00AE011A" w:rsidRPr="00040E29" w:rsidRDefault="00AE011A" w:rsidP="009D4432">
            <w:pPr>
              <w:pStyle w:val="TAC"/>
            </w:pPr>
            <w:r w:rsidRPr="00040E29">
              <w:t>-</w:t>
            </w:r>
          </w:p>
        </w:tc>
        <w:tc>
          <w:tcPr>
            <w:tcW w:w="283" w:type="dxa"/>
            <w:shd w:val="solid" w:color="FFFFFF" w:fill="auto"/>
          </w:tcPr>
          <w:p w14:paraId="416B847B" w14:textId="77777777" w:rsidR="00AE011A" w:rsidRPr="00040E29" w:rsidRDefault="00AE011A" w:rsidP="009D4432">
            <w:pPr>
              <w:pStyle w:val="TAC"/>
            </w:pPr>
            <w:r w:rsidRPr="00040E29">
              <w:t>-</w:t>
            </w:r>
          </w:p>
        </w:tc>
        <w:tc>
          <w:tcPr>
            <w:tcW w:w="425" w:type="dxa"/>
            <w:shd w:val="solid" w:color="FFFFFF" w:fill="auto"/>
          </w:tcPr>
          <w:p w14:paraId="54C62A9D" w14:textId="77777777" w:rsidR="00AE011A" w:rsidRPr="00040E29" w:rsidRDefault="00AE011A" w:rsidP="009D4432">
            <w:pPr>
              <w:pStyle w:val="TAC"/>
            </w:pPr>
            <w:r w:rsidRPr="00040E29">
              <w:t>-</w:t>
            </w:r>
          </w:p>
        </w:tc>
        <w:tc>
          <w:tcPr>
            <w:tcW w:w="4960" w:type="dxa"/>
            <w:shd w:val="solid" w:color="FFFFFF" w:fill="auto"/>
          </w:tcPr>
          <w:p w14:paraId="515DB142" w14:textId="77777777" w:rsidR="00AE011A" w:rsidRPr="00040E29" w:rsidRDefault="00AE011A" w:rsidP="009D4432">
            <w:pPr>
              <w:pStyle w:val="TAL"/>
            </w:pPr>
            <w:r w:rsidRPr="00040E29">
              <w:t>Editorial updates to 38.523-1</w:t>
            </w:r>
          </w:p>
        </w:tc>
        <w:tc>
          <w:tcPr>
            <w:tcW w:w="757" w:type="dxa"/>
            <w:shd w:val="solid" w:color="FFFFFF" w:fill="auto"/>
          </w:tcPr>
          <w:p w14:paraId="12662438" w14:textId="77777777" w:rsidR="00AE011A" w:rsidRPr="00040E29" w:rsidRDefault="00AE011A" w:rsidP="009D4432">
            <w:pPr>
              <w:pStyle w:val="TAC"/>
            </w:pPr>
            <w:r w:rsidRPr="00040E29">
              <w:t>1.0.0</w:t>
            </w:r>
          </w:p>
        </w:tc>
      </w:tr>
      <w:tr w:rsidR="00D13E6E" w:rsidRPr="00040E29" w14:paraId="11A58088" w14:textId="77777777" w:rsidTr="001A56C2">
        <w:tc>
          <w:tcPr>
            <w:tcW w:w="800" w:type="dxa"/>
            <w:shd w:val="solid" w:color="FFFFFF" w:fill="auto"/>
          </w:tcPr>
          <w:p w14:paraId="4C1C90E8" w14:textId="77777777" w:rsidR="00AE011A" w:rsidRPr="00040E29" w:rsidRDefault="00AE011A" w:rsidP="009D4432">
            <w:pPr>
              <w:pStyle w:val="TAC"/>
            </w:pPr>
            <w:r w:rsidRPr="00040E29">
              <w:t>2018-05</w:t>
            </w:r>
          </w:p>
        </w:tc>
        <w:tc>
          <w:tcPr>
            <w:tcW w:w="901" w:type="dxa"/>
            <w:shd w:val="solid" w:color="FFFFFF" w:fill="auto"/>
          </w:tcPr>
          <w:p w14:paraId="7EEFEE6B" w14:textId="77777777" w:rsidR="00AE011A" w:rsidRPr="00040E29" w:rsidRDefault="00AE011A" w:rsidP="009D4432">
            <w:pPr>
              <w:pStyle w:val="TAC"/>
            </w:pPr>
            <w:r w:rsidRPr="00040E29">
              <w:t>RAN5#79</w:t>
            </w:r>
          </w:p>
        </w:tc>
        <w:tc>
          <w:tcPr>
            <w:tcW w:w="993" w:type="dxa"/>
            <w:shd w:val="solid" w:color="FFFFFF" w:fill="auto"/>
          </w:tcPr>
          <w:p w14:paraId="559A6C6A" w14:textId="77777777" w:rsidR="00AE011A" w:rsidRPr="00040E29" w:rsidRDefault="00000000" w:rsidP="009D4432">
            <w:pPr>
              <w:pStyle w:val="TAC"/>
              <w:rPr>
                <w:sz w:val="16"/>
                <w:szCs w:val="16"/>
              </w:rPr>
            </w:pPr>
            <w:hyperlink r:id="rId136" w:history="1">
              <w:r w:rsidR="00AE011A" w:rsidRPr="00040E29">
                <w:rPr>
                  <w:sz w:val="16"/>
                  <w:szCs w:val="16"/>
                </w:rPr>
                <w:t>R5-183229</w:t>
              </w:r>
            </w:hyperlink>
          </w:p>
        </w:tc>
        <w:tc>
          <w:tcPr>
            <w:tcW w:w="568" w:type="dxa"/>
            <w:shd w:val="solid" w:color="FFFFFF" w:fill="auto"/>
          </w:tcPr>
          <w:p w14:paraId="203E0DEE" w14:textId="77777777" w:rsidR="00AE011A" w:rsidRPr="00040E29" w:rsidRDefault="00AE011A" w:rsidP="009D4432">
            <w:pPr>
              <w:pStyle w:val="TAC"/>
            </w:pPr>
            <w:r w:rsidRPr="00040E29">
              <w:t>-</w:t>
            </w:r>
          </w:p>
        </w:tc>
        <w:tc>
          <w:tcPr>
            <w:tcW w:w="283" w:type="dxa"/>
            <w:shd w:val="solid" w:color="FFFFFF" w:fill="auto"/>
          </w:tcPr>
          <w:p w14:paraId="07A91AC3" w14:textId="77777777" w:rsidR="00AE011A" w:rsidRPr="00040E29" w:rsidRDefault="00AE011A" w:rsidP="009D4432">
            <w:pPr>
              <w:pStyle w:val="TAC"/>
            </w:pPr>
            <w:r w:rsidRPr="00040E29">
              <w:t>-</w:t>
            </w:r>
          </w:p>
        </w:tc>
        <w:tc>
          <w:tcPr>
            <w:tcW w:w="425" w:type="dxa"/>
            <w:shd w:val="solid" w:color="FFFFFF" w:fill="auto"/>
          </w:tcPr>
          <w:p w14:paraId="7D746043" w14:textId="77777777" w:rsidR="00AE011A" w:rsidRPr="00040E29" w:rsidRDefault="00AE011A" w:rsidP="009D4432">
            <w:pPr>
              <w:pStyle w:val="TAC"/>
            </w:pPr>
            <w:r w:rsidRPr="00040E29">
              <w:t>-</w:t>
            </w:r>
          </w:p>
        </w:tc>
        <w:tc>
          <w:tcPr>
            <w:tcW w:w="4960" w:type="dxa"/>
            <w:shd w:val="solid" w:color="FFFFFF" w:fill="auto"/>
          </w:tcPr>
          <w:p w14:paraId="749DD7BB" w14:textId="77777777" w:rsidR="00AE011A" w:rsidRPr="00040E29" w:rsidRDefault="00AE011A" w:rsidP="009D4432">
            <w:pPr>
              <w:pStyle w:val="TAL"/>
            </w:pPr>
            <w:r w:rsidRPr="00040E29">
              <w:t>Correction to PDCP Test case - PDCP reordering/Maximum re-ordering delay below t-Reordering/ t-Reordering timer operations</w:t>
            </w:r>
          </w:p>
        </w:tc>
        <w:tc>
          <w:tcPr>
            <w:tcW w:w="757" w:type="dxa"/>
            <w:shd w:val="solid" w:color="FFFFFF" w:fill="auto"/>
          </w:tcPr>
          <w:p w14:paraId="666A28A0" w14:textId="77777777" w:rsidR="00AE011A" w:rsidRPr="00040E29" w:rsidRDefault="00AE011A" w:rsidP="009D4432">
            <w:pPr>
              <w:pStyle w:val="TAC"/>
            </w:pPr>
            <w:r w:rsidRPr="00040E29">
              <w:t>1.0.0</w:t>
            </w:r>
          </w:p>
        </w:tc>
      </w:tr>
      <w:tr w:rsidR="00D13E6E" w:rsidRPr="00040E29" w14:paraId="4151AC5B" w14:textId="77777777" w:rsidTr="001A56C2">
        <w:tc>
          <w:tcPr>
            <w:tcW w:w="800" w:type="dxa"/>
            <w:shd w:val="solid" w:color="FFFFFF" w:fill="auto"/>
          </w:tcPr>
          <w:p w14:paraId="1540A54B" w14:textId="77777777" w:rsidR="00AE011A" w:rsidRPr="00040E29" w:rsidRDefault="00AE011A" w:rsidP="009D4432">
            <w:pPr>
              <w:pStyle w:val="TAC"/>
            </w:pPr>
            <w:r w:rsidRPr="00040E29">
              <w:t>2018-05</w:t>
            </w:r>
          </w:p>
        </w:tc>
        <w:tc>
          <w:tcPr>
            <w:tcW w:w="901" w:type="dxa"/>
            <w:shd w:val="solid" w:color="FFFFFF" w:fill="auto"/>
          </w:tcPr>
          <w:p w14:paraId="6C11F773" w14:textId="77777777" w:rsidR="00AE011A" w:rsidRPr="00040E29" w:rsidRDefault="00AE011A" w:rsidP="009D4432">
            <w:pPr>
              <w:pStyle w:val="TAC"/>
            </w:pPr>
            <w:r w:rsidRPr="00040E29">
              <w:t>RAN5#79</w:t>
            </w:r>
          </w:p>
        </w:tc>
        <w:tc>
          <w:tcPr>
            <w:tcW w:w="993" w:type="dxa"/>
            <w:shd w:val="solid" w:color="FFFFFF" w:fill="auto"/>
          </w:tcPr>
          <w:p w14:paraId="084EE261" w14:textId="77777777" w:rsidR="00AE011A" w:rsidRPr="00040E29" w:rsidRDefault="00000000" w:rsidP="009D4432">
            <w:pPr>
              <w:pStyle w:val="TAC"/>
              <w:rPr>
                <w:sz w:val="16"/>
                <w:szCs w:val="16"/>
              </w:rPr>
            </w:pPr>
            <w:hyperlink r:id="rId137" w:history="1">
              <w:r w:rsidR="00AE011A" w:rsidRPr="00040E29">
                <w:rPr>
                  <w:sz w:val="16"/>
                  <w:szCs w:val="16"/>
                </w:rPr>
                <w:t>R5-183109</w:t>
              </w:r>
            </w:hyperlink>
          </w:p>
        </w:tc>
        <w:tc>
          <w:tcPr>
            <w:tcW w:w="568" w:type="dxa"/>
            <w:shd w:val="solid" w:color="FFFFFF" w:fill="auto"/>
          </w:tcPr>
          <w:p w14:paraId="554F506B" w14:textId="77777777" w:rsidR="00AE011A" w:rsidRPr="00040E29" w:rsidRDefault="00AE011A" w:rsidP="009D4432">
            <w:pPr>
              <w:pStyle w:val="TAC"/>
            </w:pPr>
            <w:r w:rsidRPr="00040E29">
              <w:t>-</w:t>
            </w:r>
          </w:p>
        </w:tc>
        <w:tc>
          <w:tcPr>
            <w:tcW w:w="283" w:type="dxa"/>
            <w:shd w:val="solid" w:color="FFFFFF" w:fill="auto"/>
          </w:tcPr>
          <w:p w14:paraId="5ECD0704" w14:textId="77777777" w:rsidR="00AE011A" w:rsidRPr="00040E29" w:rsidRDefault="00AE011A" w:rsidP="009D4432">
            <w:pPr>
              <w:pStyle w:val="TAC"/>
            </w:pPr>
            <w:r w:rsidRPr="00040E29">
              <w:t>-</w:t>
            </w:r>
          </w:p>
        </w:tc>
        <w:tc>
          <w:tcPr>
            <w:tcW w:w="425" w:type="dxa"/>
            <w:shd w:val="solid" w:color="FFFFFF" w:fill="auto"/>
          </w:tcPr>
          <w:p w14:paraId="7A92FEBD" w14:textId="77777777" w:rsidR="00AE011A" w:rsidRPr="00040E29" w:rsidRDefault="00AE011A" w:rsidP="009D4432">
            <w:pPr>
              <w:pStyle w:val="TAC"/>
            </w:pPr>
            <w:r w:rsidRPr="00040E29">
              <w:t>-</w:t>
            </w:r>
          </w:p>
        </w:tc>
        <w:tc>
          <w:tcPr>
            <w:tcW w:w="4960" w:type="dxa"/>
            <w:shd w:val="solid" w:color="FFFFFF" w:fill="auto"/>
          </w:tcPr>
          <w:p w14:paraId="74439424" w14:textId="77777777" w:rsidR="00AE011A" w:rsidRPr="00040E29" w:rsidRDefault="00AE011A" w:rsidP="009D4432">
            <w:pPr>
              <w:pStyle w:val="TAL"/>
            </w:pPr>
            <w:r w:rsidRPr="00040E29">
              <w:t>Update to MAC Test case - Random access procedure / Successful/ C-RNTI Based/Preamble selected by MAC itself</w:t>
            </w:r>
          </w:p>
        </w:tc>
        <w:tc>
          <w:tcPr>
            <w:tcW w:w="757" w:type="dxa"/>
            <w:shd w:val="solid" w:color="FFFFFF" w:fill="auto"/>
          </w:tcPr>
          <w:p w14:paraId="5F97101A" w14:textId="77777777" w:rsidR="00AE011A" w:rsidRPr="00040E29" w:rsidRDefault="00AE011A" w:rsidP="009D4432">
            <w:pPr>
              <w:pStyle w:val="TAC"/>
            </w:pPr>
            <w:r w:rsidRPr="00040E29">
              <w:t>1.0.0</w:t>
            </w:r>
          </w:p>
        </w:tc>
      </w:tr>
      <w:tr w:rsidR="00D13E6E" w:rsidRPr="00040E29" w14:paraId="34212BCF" w14:textId="77777777" w:rsidTr="001A56C2">
        <w:tc>
          <w:tcPr>
            <w:tcW w:w="800" w:type="dxa"/>
            <w:shd w:val="solid" w:color="FFFFFF" w:fill="auto"/>
          </w:tcPr>
          <w:p w14:paraId="754E0303" w14:textId="77777777" w:rsidR="00AE011A" w:rsidRPr="00040E29" w:rsidRDefault="00AE011A" w:rsidP="009D4432">
            <w:pPr>
              <w:pStyle w:val="TAC"/>
            </w:pPr>
            <w:r w:rsidRPr="00040E29">
              <w:t>2018-05</w:t>
            </w:r>
          </w:p>
        </w:tc>
        <w:tc>
          <w:tcPr>
            <w:tcW w:w="901" w:type="dxa"/>
            <w:shd w:val="solid" w:color="FFFFFF" w:fill="auto"/>
          </w:tcPr>
          <w:p w14:paraId="4CD66FC4" w14:textId="77777777" w:rsidR="00AE011A" w:rsidRPr="00040E29" w:rsidRDefault="00AE011A" w:rsidP="009D4432">
            <w:pPr>
              <w:pStyle w:val="TAC"/>
            </w:pPr>
            <w:r w:rsidRPr="00040E29">
              <w:t>RAN5#79</w:t>
            </w:r>
          </w:p>
        </w:tc>
        <w:tc>
          <w:tcPr>
            <w:tcW w:w="993" w:type="dxa"/>
            <w:shd w:val="solid" w:color="FFFFFF" w:fill="auto"/>
          </w:tcPr>
          <w:p w14:paraId="598A9EC6" w14:textId="77777777" w:rsidR="00AE011A" w:rsidRPr="00040E29" w:rsidRDefault="00AE011A" w:rsidP="009D4432">
            <w:pPr>
              <w:pStyle w:val="TAC"/>
            </w:pPr>
            <w:r w:rsidRPr="00040E29">
              <w:t>R5-183111</w:t>
            </w:r>
          </w:p>
        </w:tc>
        <w:tc>
          <w:tcPr>
            <w:tcW w:w="568" w:type="dxa"/>
            <w:shd w:val="solid" w:color="FFFFFF" w:fill="auto"/>
          </w:tcPr>
          <w:p w14:paraId="35F9F356" w14:textId="77777777" w:rsidR="00AE011A" w:rsidRPr="00040E29" w:rsidRDefault="00AE011A" w:rsidP="009D4432">
            <w:pPr>
              <w:pStyle w:val="TAC"/>
            </w:pPr>
            <w:r w:rsidRPr="00040E29">
              <w:t>-</w:t>
            </w:r>
          </w:p>
        </w:tc>
        <w:tc>
          <w:tcPr>
            <w:tcW w:w="283" w:type="dxa"/>
            <w:shd w:val="solid" w:color="FFFFFF" w:fill="auto"/>
          </w:tcPr>
          <w:p w14:paraId="50F9092D" w14:textId="77777777" w:rsidR="00AE011A" w:rsidRPr="00040E29" w:rsidRDefault="00AE011A" w:rsidP="009D4432">
            <w:pPr>
              <w:pStyle w:val="TAC"/>
            </w:pPr>
            <w:r w:rsidRPr="00040E29">
              <w:t>-</w:t>
            </w:r>
          </w:p>
        </w:tc>
        <w:tc>
          <w:tcPr>
            <w:tcW w:w="425" w:type="dxa"/>
            <w:shd w:val="solid" w:color="FFFFFF" w:fill="auto"/>
          </w:tcPr>
          <w:p w14:paraId="7CE1E281" w14:textId="77777777" w:rsidR="00AE011A" w:rsidRPr="00040E29" w:rsidRDefault="00AE011A" w:rsidP="009D4432">
            <w:pPr>
              <w:pStyle w:val="TAC"/>
            </w:pPr>
            <w:r w:rsidRPr="00040E29">
              <w:t>-</w:t>
            </w:r>
          </w:p>
        </w:tc>
        <w:tc>
          <w:tcPr>
            <w:tcW w:w="4960" w:type="dxa"/>
            <w:shd w:val="solid" w:color="FFFFFF" w:fill="auto"/>
          </w:tcPr>
          <w:p w14:paraId="00BB62EE" w14:textId="77777777" w:rsidR="00AE011A" w:rsidRPr="00040E29" w:rsidRDefault="00AE011A" w:rsidP="009D4432">
            <w:pPr>
              <w:pStyle w:val="TAL"/>
            </w:pPr>
            <w:r w:rsidRPr="00040E29">
              <w:t>Update RLC test case - AM RLC / Re-transmission of RLC PDU with and without re-segmentation</w:t>
            </w:r>
          </w:p>
        </w:tc>
        <w:tc>
          <w:tcPr>
            <w:tcW w:w="757" w:type="dxa"/>
            <w:shd w:val="solid" w:color="FFFFFF" w:fill="auto"/>
          </w:tcPr>
          <w:p w14:paraId="2FCF05E0" w14:textId="77777777" w:rsidR="00AE011A" w:rsidRPr="00040E29" w:rsidRDefault="00AE011A" w:rsidP="009D4432">
            <w:pPr>
              <w:pStyle w:val="TAC"/>
            </w:pPr>
            <w:r w:rsidRPr="00040E29">
              <w:t>1.0.0</w:t>
            </w:r>
          </w:p>
        </w:tc>
      </w:tr>
      <w:tr w:rsidR="00D13E6E" w:rsidRPr="00040E29" w14:paraId="5152E45E" w14:textId="77777777" w:rsidTr="001A56C2">
        <w:tc>
          <w:tcPr>
            <w:tcW w:w="800" w:type="dxa"/>
            <w:shd w:val="solid" w:color="FFFFFF" w:fill="auto"/>
          </w:tcPr>
          <w:p w14:paraId="779A6379" w14:textId="77777777" w:rsidR="00AE011A" w:rsidRPr="00040E29" w:rsidRDefault="00AE011A" w:rsidP="009D4432">
            <w:pPr>
              <w:pStyle w:val="TAC"/>
            </w:pPr>
            <w:r w:rsidRPr="00040E29">
              <w:t>2018-05</w:t>
            </w:r>
          </w:p>
        </w:tc>
        <w:tc>
          <w:tcPr>
            <w:tcW w:w="901" w:type="dxa"/>
            <w:shd w:val="solid" w:color="FFFFFF" w:fill="auto"/>
          </w:tcPr>
          <w:p w14:paraId="78E71526" w14:textId="77777777" w:rsidR="00AE011A" w:rsidRPr="00040E29" w:rsidRDefault="00AE011A" w:rsidP="009D4432">
            <w:pPr>
              <w:pStyle w:val="TAC"/>
            </w:pPr>
            <w:r w:rsidRPr="00040E29">
              <w:t>RAN5#79</w:t>
            </w:r>
          </w:p>
        </w:tc>
        <w:tc>
          <w:tcPr>
            <w:tcW w:w="993" w:type="dxa"/>
            <w:shd w:val="solid" w:color="FFFFFF" w:fill="auto"/>
          </w:tcPr>
          <w:p w14:paraId="54234286" w14:textId="77777777" w:rsidR="00AE011A" w:rsidRPr="00040E29" w:rsidRDefault="00AE011A" w:rsidP="009D4432">
            <w:pPr>
              <w:pStyle w:val="TAC"/>
            </w:pPr>
            <w:r w:rsidRPr="00040E29">
              <w:t>R5-183112</w:t>
            </w:r>
          </w:p>
        </w:tc>
        <w:tc>
          <w:tcPr>
            <w:tcW w:w="568" w:type="dxa"/>
            <w:shd w:val="solid" w:color="FFFFFF" w:fill="auto"/>
          </w:tcPr>
          <w:p w14:paraId="67BBE1EC" w14:textId="77777777" w:rsidR="00AE011A" w:rsidRPr="00040E29" w:rsidRDefault="00AE011A" w:rsidP="009D4432">
            <w:pPr>
              <w:pStyle w:val="TAC"/>
            </w:pPr>
            <w:r w:rsidRPr="00040E29">
              <w:t>-</w:t>
            </w:r>
          </w:p>
        </w:tc>
        <w:tc>
          <w:tcPr>
            <w:tcW w:w="283" w:type="dxa"/>
            <w:shd w:val="solid" w:color="FFFFFF" w:fill="auto"/>
          </w:tcPr>
          <w:p w14:paraId="2DD7135F" w14:textId="77777777" w:rsidR="00AE011A" w:rsidRPr="00040E29" w:rsidRDefault="00AE011A" w:rsidP="009D4432">
            <w:pPr>
              <w:pStyle w:val="TAC"/>
            </w:pPr>
            <w:r w:rsidRPr="00040E29">
              <w:t>-</w:t>
            </w:r>
          </w:p>
        </w:tc>
        <w:tc>
          <w:tcPr>
            <w:tcW w:w="425" w:type="dxa"/>
            <w:shd w:val="solid" w:color="FFFFFF" w:fill="auto"/>
          </w:tcPr>
          <w:p w14:paraId="2F0EE7EC" w14:textId="77777777" w:rsidR="00AE011A" w:rsidRPr="00040E29" w:rsidRDefault="00AE011A" w:rsidP="009D4432">
            <w:pPr>
              <w:pStyle w:val="TAC"/>
            </w:pPr>
            <w:r w:rsidRPr="00040E29">
              <w:t>-</w:t>
            </w:r>
          </w:p>
        </w:tc>
        <w:tc>
          <w:tcPr>
            <w:tcW w:w="4960" w:type="dxa"/>
            <w:shd w:val="solid" w:color="FFFFFF" w:fill="auto"/>
          </w:tcPr>
          <w:p w14:paraId="69E41C5A" w14:textId="77777777" w:rsidR="00AE011A" w:rsidRPr="00040E29" w:rsidRDefault="00AE011A" w:rsidP="009D4432">
            <w:pPr>
              <w:pStyle w:val="TAL"/>
            </w:pPr>
            <w:r w:rsidRPr="00040E29">
              <w:t>Correction to MAC Test case - DRX operation / Short cycle configured / Parameters configured by RRC</w:t>
            </w:r>
          </w:p>
        </w:tc>
        <w:tc>
          <w:tcPr>
            <w:tcW w:w="757" w:type="dxa"/>
            <w:shd w:val="solid" w:color="FFFFFF" w:fill="auto"/>
          </w:tcPr>
          <w:p w14:paraId="6F209DCE" w14:textId="77777777" w:rsidR="00AE011A" w:rsidRPr="00040E29" w:rsidRDefault="00AE011A" w:rsidP="009D4432">
            <w:pPr>
              <w:pStyle w:val="TAC"/>
            </w:pPr>
            <w:r w:rsidRPr="00040E29">
              <w:t>1.0.0</w:t>
            </w:r>
          </w:p>
        </w:tc>
      </w:tr>
      <w:tr w:rsidR="00D13E6E" w:rsidRPr="00040E29" w14:paraId="211EBA2C" w14:textId="77777777" w:rsidTr="001A56C2">
        <w:tc>
          <w:tcPr>
            <w:tcW w:w="800" w:type="dxa"/>
            <w:shd w:val="solid" w:color="FFFFFF" w:fill="auto"/>
          </w:tcPr>
          <w:p w14:paraId="740FBFCA" w14:textId="77777777" w:rsidR="00AE011A" w:rsidRPr="00040E29" w:rsidRDefault="00AE011A" w:rsidP="009D4432">
            <w:pPr>
              <w:pStyle w:val="TAC"/>
            </w:pPr>
            <w:r w:rsidRPr="00040E29">
              <w:t>2018-05</w:t>
            </w:r>
          </w:p>
        </w:tc>
        <w:tc>
          <w:tcPr>
            <w:tcW w:w="901" w:type="dxa"/>
            <w:shd w:val="solid" w:color="FFFFFF" w:fill="auto"/>
          </w:tcPr>
          <w:p w14:paraId="1B3D99D4" w14:textId="77777777" w:rsidR="00AE011A" w:rsidRPr="00040E29" w:rsidRDefault="00AE011A" w:rsidP="009D4432">
            <w:pPr>
              <w:pStyle w:val="TAC"/>
            </w:pPr>
            <w:r w:rsidRPr="00040E29">
              <w:t>RAN5#79</w:t>
            </w:r>
          </w:p>
        </w:tc>
        <w:tc>
          <w:tcPr>
            <w:tcW w:w="993" w:type="dxa"/>
            <w:shd w:val="solid" w:color="FFFFFF" w:fill="auto"/>
          </w:tcPr>
          <w:p w14:paraId="25430DCB" w14:textId="77777777" w:rsidR="00AE011A" w:rsidRPr="00040E29" w:rsidRDefault="00AE011A" w:rsidP="009D4432">
            <w:pPr>
              <w:pStyle w:val="TAC"/>
            </w:pPr>
            <w:r w:rsidRPr="00040E29">
              <w:t>R5-183113</w:t>
            </w:r>
          </w:p>
        </w:tc>
        <w:tc>
          <w:tcPr>
            <w:tcW w:w="568" w:type="dxa"/>
            <w:shd w:val="solid" w:color="FFFFFF" w:fill="auto"/>
          </w:tcPr>
          <w:p w14:paraId="1874EBEE" w14:textId="77777777" w:rsidR="00AE011A" w:rsidRPr="00040E29" w:rsidRDefault="00AE011A" w:rsidP="009D4432">
            <w:pPr>
              <w:pStyle w:val="TAC"/>
            </w:pPr>
            <w:r w:rsidRPr="00040E29">
              <w:t>-</w:t>
            </w:r>
          </w:p>
        </w:tc>
        <w:tc>
          <w:tcPr>
            <w:tcW w:w="283" w:type="dxa"/>
            <w:shd w:val="solid" w:color="FFFFFF" w:fill="auto"/>
          </w:tcPr>
          <w:p w14:paraId="588BD25D" w14:textId="77777777" w:rsidR="00AE011A" w:rsidRPr="00040E29" w:rsidRDefault="00AE011A" w:rsidP="009D4432">
            <w:pPr>
              <w:pStyle w:val="TAC"/>
            </w:pPr>
            <w:r w:rsidRPr="00040E29">
              <w:t>-</w:t>
            </w:r>
          </w:p>
        </w:tc>
        <w:tc>
          <w:tcPr>
            <w:tcW w:w="425" w:type="dxa"/>
            <w:shd w:val="solid" w:color="FFFFFF" w:fill="auto"/>
          </w:tcPr>
          <w:p w14:paraId="07122FE0" w14:textId="77777777" w:rsidR="00AE011A" w:rsidRPr="00040E29" w:rsidRDefault="00AE011A" w:rsidP="009D4432">
            <w:pPr>
              <w:pStyle w:val="TAC"/>
            </w:pPr>
            <w:r w:rsidRPr="00040E29">
              <w:t>-</w:t>
            </w:r>
          </w:p>
        </w:tc>
        <w:tc>
          <w:tcPr>
            <w:tcW w:w="4960" w:type="dxa"/>
            <w:shd w:val="solid" w:color="FFFFFF" w:fill="auto"/>
          </w:tcPr>
          <w:p w14:paraId="5FC3620A" w14:textId="77777777" w:rsidR="00AE011A" w:rsidRPr="00040E29" w:rsidRDefault="00AE011A" w:rsidP="009D4432">
            <w:pPr>
              <w:pStyle w:val="TAL"/>
            </w:pPr>
            <w:r w:rsidRPr="00040E29">
              <w:t>Correction to PDCP Test case - PDCP handover / Lossless handover / PDCP sequence number maintenance/PDCP status report to convey the information on missing or acknowledged PDCP SDUs at handover/ In-order delivery and duplicate elimination in the downlink</w:t>
            </w:r>
          </w:p>
        </w:tc>
        <w:tc>
          <w:tcPr>
            <w:tcW w:w="757" w:type="dxa"/>
            <w:shd w:val="solid" w:color="FFFFFF" w:fill="auto"/>
          </w:tcPr>
          <w:p w14:paraId="65950647" w14:textId="77777777" w:rsidR="00AE011A" w:rsidRPr="00040E29" w:rsidRDefault="00AE011A" w:rsidP="009D4432">
            <w:pPr>
              <w:pStyle w:val="TAC"/>
            </w:pPr>
            <w:r w:rsidRPr="00040E29">
              <w:t>1.0.0</w:t>
            </w:r>
          </w:p>
        </w:tc>
      </w:tr>
      <w:tr w:rsidR="00D13E6E" w:rsidRPr="00040E29" w14:paraId="61436DF0" w14:textId="77777777" w:rsidTr="001A56C2">
        <w:tc>
          <w:tcPr>
            <w:tcW w:w="800" w:type="dxa"/>
            <w:shd w:val="solid" w:color="FFFFFF" w:fill="auto"/>
          </w:tcPr>
          <w:p w14:paraId="32D8DE6F" w14:textId="77777777" w:rsidR="00AE011A" w:rsidRPr="00040E29" w:rsidRDefault="00AE011A" w:rsidP="009D4432">
            <w:pPr>
              <w:pStyle w:val="TAC"/>
            </w:pPr>
            <w:r w:rsidRPr="00040E29">
              <w:t>2018-05</w:t>
            </w:r>
          </w:p>
        </w:tc>
        <w:tc>
          <w:tcPr>
            <w:tcW w:w="901" w:type="dxa"/>
            <w:shd w:val="solid" w:color="FFFFFF" w:fill="auto"/>
          </w:tcPr>
          <w:p w14:paraId="44DA27DC" w14:textId="77777777" w:rsidR="00AE011A" w:rsidRPr="00040E29" w:rsidRDefault="00AE011A" w:rsidP="009D4432">
            <w:pPr>
              <w:pStyle w:val="TAC"/>
            </w:pPr>
            <w:r w:rsidRPr="00040E29">
              <w:t>RAN5#79</w:t>
            </w:r>
          </w:p>
        </w:tc>
        <w:tc>
          <w:tcPr>
            <w:tcW w:w="993" w:type="dxa"/>
            <w:shd w:val="solid" w:color="FFFFFF" w:fill="auto"/>
          </w:tcPr>
          <w:p w14:paraId="0037ED1B" w14:textId="77777777" w:rsidR="00AE011A" w:rsidRPr="00040E29" w:rsidRDefault="00AE011A" w:rsidP="009D4432">
            <w:pPr>
              <w:pStyle w:val="TAC"/>
            </w:pPr>
            <w:r w:rsidRPr="00040E29">
              <w:t>R5-182497</w:t>
            </w:r>
          </w:p>
        </w:tc>
        <w:tc>
          <w:tcPr>
            <w:tcW w:w="568" w:type="dxa"/>
            <w:shd w:val="solid" w:color="FFFFFF" w:fill="auto"/>
          </w:tcPr>
          <w:p w14:paraId="7C8FD18A" w14:textId="77777777" w:rsidR="00AE011A" w:rsidRPr="00040E29" w:rsidRDefault="00AE011A" w:rsidP="009D4432">
            <w:pPr>
              <w:pStyle w:val="TAC"/>
            </w:pPr>
            <w:r w:rsidRPr="00040E29">
              <w:t>-</w:t>
            </w:r>
          </w:p>
        </w:tc>
        <w:tc>
          <w:tcPr>
            <w:tcW w:w="283" w:type="dxa"/>
            <w:shd w:val="solid" w:color="FFFFFF" w:fill="auto"/>
          </w:tcPr>
          <w:p w14:paraId="346685D5" w14:textId="77777777" w:rsidR="00AE011A" w:rsidRPr="00040E29" w:rsidRDefault="00AE011A" w:rsidP="009D4432">
            <w:pPr>
              <w:pStyle w:val="TAC"/>
            </w:pPr>
            <w:r w:rsidRPr="00040E29">
              <w:t>-</w:t>
            </w:r>
          </w:p>
        </w:tc>
        <w:tc>
          <w:tcPr>
            <w:tcW w:w="425" w:type="dxa"/>
            <w:shd w:val="solid" w:color="FFFFFF" w:fill="auto"/>
          </w:tcPr>
          <w:p w14:paraId="5C29176A" w14:textId="77777777" w:rsidR="00AE011A" w:rsidRPr="00040E29" w:rsidRDefault="00AE011A" w:rsidP="009D4432">
            <w:pPr>
              <w:pStyle w:val="TAC"/>
            </w:pPr>
            <w:r w:rsidRPr="00040E29">
              <w:t>-</w:t>
            </w:r>
          </w:p>
        </w:tc>
        <w:tc>
          <w:tcPr>
            <w:tcW w:w="4960" w:type="dxa"/>
            <w:shd w:val="solid" w:color="FFFFFF" w:fill="auto"/>
          </w:tcPr>
          <w:p w14:paraId="2F7431F3" w14:textId="77777777" w:rsidR="00AE011A" w:rsidRPr="00040E29" w:rsidRDefault="00AE011A" w:rsidP="009D4432">
            <w:pPr>
              <w:pStyle w:val="TAL"/>
            </w:pPr>
            <w:r w:rsidRPr="00040E29">
              <w:t xml:space="preserve">Corrections to RRC TC - </w:t>
            </w:r>
            <w:proofErr w:type="spellStart"/>
            <w:r w:rsidRPr="00040E29">
              <w:t>BandwidthPart</w:t>
            </w:r>
            <w:proofErr w:type="spellEnd"/>
            <w:r w:rsidRPr="00040E29">
              <w:t xml:space="preserve"> Configuration / SCG </w:t>
            </w:r>
          </w:p>
        </w:tc>
        <w:tc>
          <w:tcPr>
            <w:tcW w:w="757" w:type="dxa"/>
            <w:shd w:val="solid" w:color="FFFFFF" w:fill="auto"/>
          </w:tcPr>
          <w:p w14:paraId="17ACF519" w14:textId="77777777" w:rsidR="00AE011A" w:rsidRPr="00040E29" w:rsidRDefault="00AE011A" w:rsidP="009D4432">
            <w:pPr>
              <w:pStyle w:val="TAC"/>
            </w:pPr>
            <w:r w:rsidRPr="00040E29">
              <w:t>1.0.0</w:t>
            </w:r>
          </w:p>
        </w:tc>
      </w:tr>
      <w:tr w:rsidR="00D13E6E" w:rsidRPr="00040E29" w14:paraId="26D72207" w14:textId="77777777" w:rsidTr="001A56C2">
        <w:tc>
          <w:tcPr>
            <w:tcW w:w="800" w:type="dxa"/>
            <w:shd w:val="solid" w:color="FFFFFF" w:fill="auto"/>
          </w:tcPr>
          <w:p w14:paraId="72DD7051" w14:textId="77777777" w:rsidR="00AE011A" w:rsidRPr="00040E29" w:rsidRDefault="00AE011A" w:rsidP="009D4432">
            <w:pPr>
              <w:pStyle w:val="TAC"/>
            </w:pPr>
            <w:r w:rsidRPr="00040E29">
              <w:t>2018-05</w:t>
            </w:r>
          </w:p>
        </w:tc>
        <w:tc>
          <w:tcPr>
            <w:tcW w:w="901" w:type="dxa"/>
            <w:shd w:val="solid" w:color="FFFFFF" w:fill="auto"/>
          </w:tcPr>
          <w:p w14:paraId="342AD55A" w14:textId="77777777" w:rsidR="00AE011A" w:rsidRPr="00040E29" w:rsidRDefault="00AE011A" w:rsidP="009D4432">
            <w:pPr>
              <w:pStyle w:val="TAC"/>
            </w:pPr>
            <w:r w:rsidRPr="00040E29">
              <w:t>RAN5#79</w:t>
            </w:r>
          </w:p>
        </w:tc>
        <w:tc>
          <w:tcPr>
            <w:tcW w:w="993" w:type="dxa"/>
            <w:shd w:val="solid" w:color="FFFFFF" w:fill="auto"/>
          </w:tcPr>
          <w:p w14:paraId="6A47B655" w14:textId="77777777" w:rsidR="00AE011A" w:rsidRPr="00040E29" w:rsidRDefault="00AE011A" w:rsidP="009D4432">
            <w:pPr>
              <w:pStyle w:val="TAC"/>
            </w:pPr>
            <w:r w:rsidRPr="00040E29">
              <w:t>R5-183230</w:t>
            </w:r>
          </w:p>
        </w:tc>
        <w:tc>
          <w:tcPr>
            <w:tcW w:w="568" w:type="dxa"/>
            <w:shd w:val="solid" w:color="FFFFFF" w:fill="auto"/>
          </w:tcPr>
          <w:p w14:paraId="5C2AD682" w14:textId="77777777" w:rsidR="00AE011A" w:rsidRPr="00040E29" w:rsidRDefault="00AE011A" w:rsidP="009D4432">
            <w:pPr>
              <w:pStyle w:val="TAC"/>
            </w:pPr>
            <w:r w:rsidRPr="00040E29">
              <w:t>-</w:t>
            </w:r>
          </w:p>
        </w:tc>
        <w:tc>
          <w:tcPr>
            <w:tcW w:w="283" w:type="dxa"/>
            <w:shd w:val="solid" w:color="FFFFFF" w:fill="auto"/>
          </w:tcPr>
          <w:p w14:paraId="72742E30" w14:textId="77777777" w:rsidR="00AE011A" w:rsidRPr="00040E29" w:rsidRDefault="00AE011A" w:rsidP="009D4432">
            <w:pPr>
              <w:pStyle w:val="TAC"/>
            </w:pPr>
            <w:r w:rsidRPr="00040E29">
              <w:t>-</w:t>
            </w:r>
          </w:p>
        </w:tc>
        <w:tc>
          <w:tcPr>
            <w:tcW w:w="425" w:type="dxa"/>
            <w:shd w:val="solid" w:color="FFFFFF" w:fill="auto"/>
          </w:tcPr>
          <w:p w14:paraId="6E1CD607" w14:textId="77777777" w:rsidR="00AE011A" w:rsidRPr="00040E29" w:rsidRDefault="00AE011A" w:rsidP="009D4432">
            <w:pPr>
              <w:pStyle w:val="TAC"/>
            </w:pPr>
            <w:r w:rsidRPr="00040E29">
              <w:t>-</w:t>
            </w:r>
          </w:p>
        </w:tc>
        <w:tc>
          <w:tcPr>
            <w:tcW w:w="4960" w:type="dxa"/>
            <w:shd w:val="solid" w:color="FFFFFF" w:fill="auto"/>
          </w:tcPr>
          <w:p w14:paraId="634BCEA4" w14:textId="77777777" w:rsidR="00AE011A" w:rsidRPr="00040E29" w:rsidRDefault="00AE011A" w:rsidP="009D4432">
            <w:pPr>
              <w:pStyle w:val="TAL"/>
            </w:pPr>
            <w:r w:rsidRPr="00040E29">
              <w:t xml:space="preserve">Corrections to RRC TC - </w:t>
            </w:r>
            <w:proofErr w:type="spellStart"/>
            <w:r w:rsidRPr="00040E29">
              <w:t>PSCell</w:t>
            </w:r>
            <w:proofErr w:type="spellEnd"/>
            <w:r w:rsidRPr="00040E29">
              <w:t xml:space="preserve"> addition, modification and release / SCG DRB </w:t>
            </w:r>
          </w:p>
        </w:tc>
        <w:tc>
          <w:tcPr>
            <w:tcW w:w="757" w:type="dxa"/>
            <w:shd w:val="solid" w:color="FFFFFF" w:fill="auto"/>
          </w:tcPr>
          <w:p w14:paraId="6E434C68" w14:textId="77777777" w:rsidR="00AE011A" w:rsidRPr="00040E29" w:rsidRDefault="00AE011A" w:rsidP="009D4432">
            <w:pPr>
              <w:pStyle w:val="TAC"/>
            </w:pPr>
            <w:r w:rsidRPr="00040E29">
              <w:t>1.0.0</w:t>
            </w:r>
          </w:p>
        </w:tc>
      </w:tr>
      <w:tr w:rsidR="00D13E6E" w:rsidRPr="00040E29" w14:paraId="048C070F" w14:textId="77777777" w:rsidTr="001A56C2">
        <w:tc>
          <w:tcPr>
            <w:tcW w:w="800" w:type="dxa"/>
            <w:shd w:val="solid" w:color="FFFFFF" w:fill="auto"/>
          </w:tcPr>
          <w:p w14:paraId="26411DEB" w14:textId="77777777" w:rsidR="00AE011A" w:rsidRPr="00040E29" w:rsidRDefault="00AE011A" w:rsidP="009D4432">
            <w:pPr>
              <w:pStyle w:val="TAC"/>
            </w:pPr>
            <w:r w:rsidRPr="00040E29">
              <w:t>2018-05</w:t>
            </w:r>
          </w:p>
        </w:tc>
        <w:tc>
          <w:tcPr>
            <w:tcW w:w="901" w:type="dxa"/>
            <w:shd w:val="solid" w:color="FFFFFF" w:fill="auto"/>
          </w:tcPr>
          <w:p w14:paraId="2B257CC4" w14:textId="77777777" w:rsidR="00AE011A" w:rsidRPr="00040E29" w:rsidRDefault="00AE011A" w:rsidP="009D4432">
            <w:pPr>
              <w:pStyle w:val="TAC"/>
            </w:pPr>
            <w:r w:rsidRPr="00040E29">
              <w:t>RAN5#79</w:t>
            </w:r>
          </w:p>
        </w:tc>
        <w:tc>
          <w:tcPr>
            <w:tcW w:w="993" w:type="dxa"/>
            <w:shd w:val="solid" w:color="FFFFFF" w:fill="auto"/>
          </w:tcPr>
          <w:p w14:paraId="58302E1D" w14:textId="77777777" w:rsidR="00AE011A" w:rsidRPr="00040E29" w:rsidRDefault="00000000" w:rsidP="009D4432">
            <w:pPr>
              <w:pStyle w:val="TAC"/>
              <w:rPr>
                <w:sz w:val="16"/>
                <w:szCs w:val="16"/>
              </w:rPr>
            </w:pPr>
            <w:hyperlink r:id="rId138" w:history="1">
              <w:r w:rsidR="00AE011A" w:rsidRPr="00040E29">
                <w:rPr>
                  <w:sz w:val="16"/>
                  <w:szCs w:val="16"/>
                </w:rPr>
                <w:t>R5-183114</w:t>
              </w:r>
            </w:hyperlink>
          </w:p>
        </w:tc>
        <w:tc>
          <w:tcPr>
            <w:tcW w:w="568" w:type="dxa"/>
            <w:shd w:val="solid" w:color="FFFFFF" w:fill="auto"/>
          </w:tcPr>
          <w:p w14:paraId="4B65F03E" w14:textId="77777777" w:rsidR="00AE011A" w:rsidRPr="00040E29" w:rsidRDefault="00AE011A" w:rsidP="009D4432">
            <w:pPr>
              <w:pStyle w:val="TAC"/>
            </w:pPr>
            <w:r w:rsidRPr="00040E29">
              <w:t>-</w:t>
            </w:r>
          </w:p>
        </w:tc>
        <w:tc>
          <w:tcPr>
            <w:tcW w:w="283" w:type="dxa"/>
            <w:shd w:val="solid" w:color="FFFFFF" w:fill="auto"/>
          </w:tcPr>
          <w:p w14:paraId="20BE4EF8" w14:textId="77777777" w:rsidR="00AE011A" w:rsidRPr="00040E29" w:rsidRDefault="00AE011A" w:rsidP="009D4432">
            <w:pPr>
              <w:pStyle w:val="TAC"/>
            </w:pPr>
            <w:r w:rsidRPr="00040E29">
              <w:t>-</w:t>
            </w:r>
          </w:p>
        </w:tc>
        <w:tc>
          <w:tcPr>
            <w:tcW w:w="425" w:type="dxa"/>
            <w:shd w:val="solid" w:color="FFFFFF" w:fill="auto"/>
          </w:tcPr>
          <w:p w14:paraId="3FE84EC5" w14:textId="77777777" w:rsidR="00AE011A" w:rsidRPr="00040E29" w:rsidRDefault="00AE011A" w:rsidP="009D4432">
            <w:pPr>
              <w:pStyle w:val="TAC"/>
            </w:pPr>
            <w:r w:rsidRPr="00040E29">
              <w:t>-</w:t>
            </w:r>
          </w:p>
        </w:tc>
        <w:tc>
          <w:tcPr>
            <w:tcW w:w="4960" w:type="dxa"/>
            <w:shd w:val="solid" w:color="FFFFFF" w:fill="auto"/>
          </w:tcPr>
          <w:p w14:paraId="4E22AAC4" w14:textId="77777777" w:rsidR="00AE011A" w:rsidRPr="00040E29" w:rsidRDefault="00AE011A" w:rsidP="009D4432">
            <w:pPr>
              <w:pStyle w:val="TAL"/>
            </w:pPr>
            <w:r w:rsidRPr="00040E29">
              <w:t xml:space="preserve">Corrections to RRC TC - Bearer Modification / Handling for bearer type change with security key change </w:t>
            </w:r>
          </w:p>
        </w:tc>
        <w:tc>
          <w:tcPr>
            <w:tcW w:w="757" w:type="dxa"/>
            <w:shd w:val="solid" w:color="FFFFFF" w:fill="auto"/>
          </w:tcPr>
          <w:p w14:paraId="22FDFAD2" w14:textId="77777777" w:rsidR="00AE011A" w:rsidRPr="00040E29" w:rsidRDefault="00AE011A" w:rsidP="009D4432">
            <w:pPr>
              <w:pStyle w:val="TAC"/>
            </w:pPr>
            <w:r w:rsidRPr="00040E29">
              <w:t>1.0.0</w:t>
            </w:r>
          </w:p>
        </w:tc>
      </w:tr>
      <w:tr w:rsidR="00D13E6E" w:rsidRPr="00040E29" w14:paraId="4208B3D5" w14:textId="77777777" w:rsidTr="001A56C2">
        <w:tc>
          <w:tcPr>
            <w:tcW w:w="800" w:type="dxa"/>
            <w:shd w:val="solid" w:color="FFFFFF" w:fill="auto"/>
          </w:tcPr>
          <w:p w14:paraId="0AF789D8" w14:textId="77777777" w:rsidR="00AE011A" w:rsidRPr="00040E29" w:rsidRDefault="00AE011A" w:rsidP="009D4432">
            <w:pPr>
              <w:pStyle w:val="TAC"/>
            </w:pPr>
            <w:r w:rsidRPr="00040E29">
              <w:t>2018-05</w:t>
            </w:r>
          </w:p>
        </w:tc>
        <w:tc>
          <w:tcPr>
            <w:tcW w:w="901" w:type="dxa"/>
            <w:shd w:val="solid" w:color="FFFFFF" w:fill="auto"/>
          </w:tcPr>
          <w:p w14:paraId="556FCA35" w14:textId="77777777" w:rsidR="00AE011A" w:rsidRPr="00040E29" w:rsidRDefault="00AE011A" w:rsidP="009D4432">
            <w:pPr>
              <w:pStyle w:val="TAC"/>
            </w:pPr>
            <w:r w:rsidRPr="00040E29">
              <w:t>RAN5#79</w:t>
            </w:r>
          </w:p>
        </w:tc>
        <w:tc>
          <w:tcPr>
            <w:tcW w:w="993" w:type="dxa"/>
            <w:shd w:val="solid" w:color="FFFFFF" w:fill="auto"/>
          </w:tcPr>
          <w:p w14:paraId="3CAD2992" w14:textId="77777777" w:rsidR="00AE011A" w:rsidRPr="00040E29" w:rsidRDefault="00000000" w:rsidP="009D4432">
            <w:pPr>
              <w:pStyle w:val="TAC"/>
              <w:rPr>
                <w:sz w:val="16"/>
                <w:szCs w:val="16"/>
              </w:rPr>
            </w:pPr>
            <w:hyperlink r:id="rId139" w:history="1">
              <w:r w:rsidR="00AE011A" w:rsidRPr="00040E29">
                <w:rPr>
                  <w:sz w:val="16"/>
                  <w:szCs w:val="16"/>
                </w:rPr>
                <w:t>R5-183115</w:t>
              </w:r>
            </w:hyperlink>
          </w:p>
        </w:tc>
        <w:tc>
          <w:tcPr>
            <w:tcW w:w="568" w:type="dxa"/>
            <w:shd w:val="solid" w:color="FFFFFF" w:fill="auto"/>
          </w:tcPr>
          <w:p w14:paraId="5A20A978" w14:textId="77777777" w:rsidR="00AE011A" w:rsidRPr="00040E29" w:rsidRDefault="00AE011A" w:rsidP="009D4432">
            <w:pPr>
              <w:pStyle w:val="TAC"/>
            </w:pPr>
            <w:r w:rsidRPr="00040E29">
              <w:t>-</w:t>
            </w:r>
          </w:p>
        </w:tc>
        <w:tc>
          <w:tcPr>
            <w:tcW w:w="283" w:type="dxa"/>
            <w:shd w:val="solid" w:color="FFFFFF" w:fill="auto"/>
          </w:tcPr>
          <w:p w14:paraId="32123BDC" w14:textId="77777777" w:rsidR="00AE011A" w:rsidRPr="00040E29" w:rsidRDefault="00AE011A" w:rsidP="009D4432">
            <w:pPr>
              <w:pStyle w:val="TAC"/>
            </w:pPr>
            <w:r w:rsidRPr="00040E29">
              <w:t>-</w:t>
            </w:r>
          </w:p>
        </w:tc>
        <w:tc>
          <w:tcPr>
            <w:tcW w:w="425" w:type="dxa"/>
            <w:shd w:val="solid" w:color="FFFFFF" w:fill="auto"/>
          </w:tcPr>
          <w:p w14:paraId="008F238B" w14:textId="77777777" w:rsidR="00AE011A" w:rsidRPr="00040E29" w:rsidRDefault="00AE011A" w:rsidP="009D4432">
            <w:pPr>
              <w:pStyle w:val="TAC"/>
            </w:pPr>
            <w:r w:rsidRPr="00040E29">
              <w:t>-</w:t>
            </w:r>
          </w:p>
        </w:tc>
        <w:tc>
          <w:tcPr>
            <w:tcW w:w="4960" w:type="dxa"/>
            <w:shd w:val="solid" w:color="FFFFFF" w:fill="auto"/>
          </w:tcPr>
          <w:p w14:paraId="0E533CF4" w14:textId="77777777" w:rsidR="00AE011A" w:rsidRPr="00040E29" w:rsidRDefault="00AE011A" w:rsidP="009D4432">
            <w:pPr>
              <w:pStyle w:val="TAL"/>
            </w:pPr>
            <w:r w:rsidRPr="00040E29">
              <w:t xml:space="preserve">Corrections to RRC TC - Bearer Modification / Uplink data path / Split DRB Reconfiguration </w:t>
            </w:r>
          </w:p>
        </w:tc>
        <w:tc>
          <w:tcPr>
            <w:tcW w:w="757" w:type="dxa"/>
            <w:shd w:val="solid" w:color="FFFFFF" w:fill="auto"/>
          </w:tcPr>
          <w:p w14:paraId="2A560BA0" w14:textId="77777777" w:rsidR="00AE011A" w:rsidRPr="00040E29" w:rsidRDefault="00AE011A" w:rsidP="009D4432">
            <w:pPr>
              <w:pStyle w:val="TAC"/>
            </w:pPr>
            <w:r w:rsidRPr="00040E29">
              <w:t>1.0.0</w:t>
            </w:r>
          </w:p>
        </w:tc>
      </w:tr>
      <w:tr w:rsidR="00D13E6E" w:rsidRPr="00040E29" w14:paraId="2D3CB91E" w14:textId="77777777" w:rsidTr="001A56C2">
        <w:tc>
          <w:tcPr>
            <w:tcW w:w="800" w:type="dxa"/>
            <w:shd w:val="solid" w:color="FFFFFF" w:fill="auto"/>
          </w:tcPr>
          <w:p w14:paraId="62E7C523" w14:textId="77777777" w:rsidR="00AE011A" w:rsidRPr="00040E29" w:rsidRDefault="00AE011A" w:rsidP="009D4432">
            <w:pPr>
              <w:pStyle w:val="TAC"/>
            </w:pPr>
            <w:r w:rsidRPr="00040E29">
              <w:t>2018-05</w:t>
            </w:r>
          </w:p>
        </w:tc>
        <w:tc>
          <w:tcPr>
            <w:tcW w:w="901" w:type="dxa"/>
            <w:shd w:val="solid" w:color="FFFFFF" w:fill="auto"/>
          </w:tcPr>
          <w:p w14:paraId="7082AE46" w14:textId="77777777" w:rsidR="00AE011A" w:rsidRPr="00040E29" w:rsidRDefault="00AE011A" w:rsidP="009D4432">
            <w:pPr>
              <w:pStyle w:val="TAC"/>
            </w:pPr>
            <w:r w:rsidRPr="00040E29">
              <w:t>RAN5#79</w:t>
            </w:r>
          </w:p>
        </w:tc>
        <w:tc>
          <w:tcPr>
            <w:tcW w:w="993" w:type="dxa"/>
            <w:shd w:val="solid" w:color="FFFFFF" w:fill="auto"/>
          </w:tcPr>
          <w:p w14:paraId="6064961C" w14:textId="77777777" w:rsidR="00AE011A" w:rsidRPr="00040E29" w:rsidRDefault="00000000" w:rsidP="009D4432">
            <w:pPr>
              <w:pStyle w:val="TAC"/>
              <w:rPr>
                <w:sz w:val="16"/>
                <w:szCs w:val="16"/>
              </w:rPr>
            </w:pPr>
            <w:hyperlink r:id="rId140" w:history="1">
              <w:r w:rsidR="00AE011A" w:rsidRPr="00040E29">
                <w:rPr>
                  <w:sz w:val="16"/>
                  <w:szCs w:val="16"/>
                </w:rPr>
                <w:t>R5-183117</w:t>
              </w:r>
            </w:hyperlink>
          </w:p>
        </w:tc>
        <w:tc>
          <w:tcPr>
            <w:tcW w:w="568" w:type="dxa"/>
            <w:shd w:val="solid" w:color="FFFFFF" w:fill="auto"/>
          </w:tcPr>
          <w:p w14:paraId="0DDF928E" w14:textId="77777777" w:rsidR="00AE011A" w:rsidRPr="00040E29" w:rsidRDefault="00AE011A" w:rsidP="009D4432">
            <w:pPr>
              <w:pStyle w:val="TAC"/>
            </w:pPr>
            <w:r w:rsidRPr="00040E29">
              <w:t>-</w:t>
            </w:r>
          </w:p>
        </w:tc>
        <w:tc>
          <w:tcPr>
            <w:tcW w:w="283" w:type="dxa"/>
            <w:shd w:val="solid" w:color="FFFFFF" w:fill="auto"/>
          </w:tcPr>
          <w:p w14:paraId="55061804" w14:textId="77777777" w:rsidR="00AE011A" w:rsidRPr="00040E29" w:rsidRDefault="00AE011A" w:rsidP="009D4432">
            <w:pPr>
              <w:pStyle w:val="TAC"/>
            </w:pPr>
            <w:r w:rsidRPr="00040E29">
              <w:t>-</w:t>
            </w:r>
          </w:p>
        </w:tc>
        <w:tc>
          <w:tcPr>
            <w:tcW w:w="425" w:type="dxa"/>
            <w:shd w:val="solid" w:color="FFFFFF" w:fill="auto"/>
          </w:tcPr>
          <w:p w14:paraId="65D447C3" w14:textId="77777777" w:rsidR="00AE011A" w:rsidRPr="00040E29" w:rsidRDefault="00AE011A" w:rsidP="009D4432">
            <w:pPr>
              <w:pStyle w:val="TAC"/>
            </w:pPr>
            <w:r w:rsidRPr="00040E29">
              <w:t>-</w:t>
            </w:r>
          </w:p>
        </w:tc>
        <w:tc>
          <w:tcPr>
            <w:tcW w:w="4960" w:type="dxa"/>
            <w:shd w:val="solid" w:color="FFFFFF" w:fill="auto"/>
          </w:tcPr>
          <w:p w14:paraId="1BD1FCC7" w14:textId="77777777" w:rsidR="00AE011A" w:rsidRPr="00040E29" w:rsidRDefault="00AE011A" w:rsidP="009D4432">
            <w:pPr>
              <w:pStyle w:val="TAL"/>
            </w:pPr>
            <w:r w:rsidRPr="00040E29">
              <w:t xml:space="preserve">Corrections to RRC TC - Measurement configuration control and reporting / Inter-RAT measurements / Event B1 / Measurement of NR cells </w:t>
            </w:r>
          </w:p>
        </w:tc>
        <w:tc>
          <w:tcPr>
            <w:tcW w:w="757" w:type="dxa"/>
            <w:shd w:val="solid" w:color="FFFFFF" w:fill="auto"/>
          </w:tcPr>
          <w:p w14:paraId="61DB1836" w14:textId="77777777" w:rsidR="00AE011A" w:rsidRPr="00040E29" w:rsidRDefault="00AE011A" w:rsidP="009D4432">
            <w:pPr>
              <w:pStyle w:val="TAC"/>
            </w:pPr>
            <w:r w:rsidRPr="00040E29">
              <w:t>1.0.0</w:t>
            </w:r>
          </w:p>
        </w:tc>
      </w:tr>
      <w:tr w:rsidR="00D13E6E" w:rsidRPr="00040E29" w14:paraId="7C937A2A" w14:textId="77777777" w:rsidTr="001A56C2">
        <w:tc>
          <w:tcPr>
            <w:tcW w:w="800" w:type="dxa"/>
            <w:shd w:val="solid" w:color="FFFFFF" w:fill="auto"/>
          </w:tcPr>
          <w:p w14:paraId="0D968426" w14:textId="77777777" w:rsidR="00AE011A" w:rsidRPr="00040E29" w:rsidRDefault="00AE011A" w:rsidP="009D4432">
            <w:pPr>
              <w:pStyle w:val="TAC"/>
            </w:pPr>
            <w:r w:rsidRPr="00040E29">
              <w:t>2018-05</w:t>
            </w:r>
          </w:p>
        </w:tc>
        <w:tc>
          <w:tcPr>
            <w:tcW w:w="901" w:type="dxa"/>
            <w:shd w:val="solid" w:color="FFFFFF" w:fill="auto"/>
          </w:tcPr>
          <w:p w14:paraId="62586DE2" w14:textId="77777777" w:rsidR="00AE011A" w:rsidRPr="00040E29" w:rsidRDefault="00AE011A" w:rsidP="009D4432">
            <w:pPr>
              <w:pStyle w:val="TAC"/>
            </w:pPr>
            <w:r w:rsidRPr="00040E29">
              <w:t>RAN5#79</w:t>
            </w:r>
          </w:p>
        </w:tc>
        <w:tc>
          <w:tcPr>
            <w:tcW w:w="993" w:type="dxa"/>
            <w:shd w:val="solid" w:color="FFFFFF" w:fill="auto"/>
          </w:tcPr>
          <w:p w14:paraId="757C6D43" w14:textId="77777777" w:rsidR="00AE011A" w:rsidRPr="00040E29" w:rsidRDefault="00000000" w:rsidP="009D4432">
            <w:pPr>
              <w:pStyle w:val="TAC"/>
              <w:rPr>
                <w:sz w:val="16"/>
                <w:szCs w:val="16"/>
              </w:rPr>
            </w:pPr>
            <w:hyperlink r:id="rId141" w:history="1">
              <w:r w:rsidR="00AE011A" w:rsidRPr="00040E29">
                <w:rPr>
                  <w:sz w:val="16"/>
                  <w:szCs w:val="16"/>
                </w:rPr>
                <w:t>R5-183116</w:t>
              </w:r>
            </w:hyperlink>
          </w:p>
        </w:tc>
        <w:tc>
          <w:tcPr>
            <w:tcW w:w="568" w:type="dxa"/>
            <w:shd w:val="solid" w:color="FFFFFF" w:fill="auto"/>
          </w:tcPr>
          <w:p w14:paraId="41788E56" w14:textId="77777777" w:rsidR="00AE011A" w:rsidRPr="00040E29" w:rsidRDefault="00AE011A" w:rsidP="009D4432">
            <w:pPr>
              <w:pStyle w:val="TAC"/>
            </w:pPr>
            <w:r w:rsidRPr="00040E29">
              <w:t>-</w:t>
            </w:r>
          </w:p>
        </w:tc>
        <w:tc>
          <w:tcPr>
            <w:tcW w:w="283" w:type="dxa"/>
            <w:shd w:val="solid" w:color="FFFFFF" w:fill="auto"/>
          </w:tcPr>
          <w:p w14:paraId="48F961C4" w14:textId="77777777" w:rsidR="00AE011A" w:rsidRPr="00040E29" w:rsidRDefault="00AE011A" w:rsidP="009D4432">
            <w:pPr>
              <w:pStyle w:val="TAC"/>
            </w:pPr>
            <w:r w:rsidRPr="00040E29">
              <w:t>-</w:t>
            </w:r>
          </w:p>
        </w:tc>
        <w:tc>
          <w:tcPr>
            <w:tcW w:w="425" w:type="dxa"/>
            <w:shd w:val="solid" w:color="FFFFFF" w:fill="auto"/>
          </w:tcPr>
          <w:p w14:paraId="222884F4" w14:textId="77777777" w:rsidR="00AE011A" w:rsidRPr="00040E29" w:rsidRDefault="00AE011A" w:rsidP="009D4432">
            <w:pPr>
              <w:pStyle w:val="TAC"/>
            </w:pPr>
            <w:r w:rsidRPr="00040E29">
              <w:t>-</w:t>
            </w:r>
          </w:p>
        </w:tc>
        <w:tc>
          <w:tcPr>
            <w:tcW w:w="4960" w:type="dxa"/>
            <w:shd w:val="solid" w:color="FFFFFF" w:fill="auto"/>
          </w:tcPr>
          <w:p w14:paraId="07815BF0" w14:textId="77777777" w:rsidR="00AE011A" w:rsidRPr="00040E29" w:rsidRDefault="00AE011A" w:rsidP="009D4432">
            <w:pPr>
              <w:pStyle w:val="TAL"/>
            </w:pPr>
            <w:r w:rsidRPr="00040E29">
              <w:t xml:space="preserve">Corrections to RRC TC - RRC connection reconfiguration / </w:t>
            </w:r>
            <w:proofErr w:type="spellStart"/>
            <w:r w:rsidRPr="00040E29">
              <w:t>PSCell</w:t>
            </w:r>
            <w:proofErr w:type="spellEnd"/>
            <w:r w:rsidRPr="00040E29">
              <w:t xml:space="preserve"> addition failure</w:t>
            </w:r>
          </w:p>
        </w:tc>
        <w:tc>
          <w:tcPr>
            <w:tcW w:w="757" w:type="dxa"/>
            <w:shd w:val="solid" w:color="FFFFFF" w:fill="auto"/>
          </w:tcPr>
          <w:p w14:paraId="08B0AAC2" w14:textId="77777777" w:rsidR="00AE011A" w:rsidRPr="00040E29" w:rsidRDefault="00AE011A" w:rsidP="009D4432">
            <w:pPr>
              <w:pStyle w:val="TAC"/>
            </w:pPr>
            <w:r w:rsidRPr="00040E29">
              <w:t>1.0.0</w:t>
            </w:r>
          </w:p>
        </w:tc>
      </w:tr>
      <w:tr w:rsidR="00D13E6E" w:rsidRPr="00040E29" w14:paraId="3E155146" w14:textId="77777777" w:rsidTr="001A56C2">
        <w:tc>
          <w:tcPr>
            <w:tcW w:w="800" w:type="dxa"/>
            <w:shd w:val="solid" w:color="FFFFFF" w:fill="auto"/>
          </w:tcPr>
          <w:p w14:paraId="40C2851C" w14:textId="77777777" w:rsidR="00AE011A" w:rsidRPr="00040E29" w:rsidRDefault="00AE011A" w:rsidP="009D4432">
            <w:pPr>
              <w:pStyle w:val="TAC"/>
            </w:pPr>
            <w:r w:rsidRPr="00040E29">
              <w:t>2018-05</w:t>
            </w:r>
          </w:p>
        </w:tc>
        <w:tc>
          <w:tcPr>
            <w:tcW w:w="901" w:type="dxa"/>
            <w:shd w:val="solid" w:color="FFFFFF" w:fill="auto"/>
          </w:tcPr>
          <w:p w14:paraId="017953B9" w14:textId="77777777" w:rsidR="00AE011A" w:rsidRPr="00040E29" w:rsidRDefault="00AE011A" w:rsidP="009D4432">
            <w:pPr>
              <w:pStyle w:val="TAC"/>
            </w:pPr>
            <w:r w:rsidRPr="00040E29">
              <w:t>RAN5#79</w:t>
            </w:r>
          </w:p>
        </w:tc>
        <w:tc>
          <w:tcPr>
            <w:tcW w:w="993" w:type="dxa"/>
            <w:shd w:val="solid" w:color="FFFFFF" w:fill="auto"/>
          </w:tcPr>
          <w:p w14:paraId="268D9DCD" w14:textId="77777777" w:rsidR="00AE011A" w:rsidRPr="00040E29" w:rsidRDefault="00000000" w:rsidP="009D4432">
            <w:pPr>
              <w:pStyle w:val="TAC"/>
              <w:rPr>
                <w:sz w:val="16"/>
                <w:szCs w:val="16"/>
              </w:rPr>
            </w:pPr>
            <w:hyperlink r:id="rId142" w:history="1">
              <w:r w:rsidR="00AE011A" w:rsidRPr="00040E29">
                <w:rPr>
                  <w:sz w:val="16"/>
                  <w:szCs w:val="16"/>
                </w:rPr>
                <w:t>R5-183231</w:t>
              </w:r>
            </w:hyperlink>
          </w:p>
        </w:tc>
        <w:tc>
          <w:tcPr>
            <w:tcW w:w="568" w:type="dxa"/>
            <w:shd w:val="solid" w:color="FFFFFF" w:fill="auto"/>
          </w:tcPr>
          <w:p w14:paraId="21EB80CA" w14:textId="77777777" w:rsidR="00AE011A" w:rsidRPr="00040E29" w:rsidRDefault="00AE011A" w:rsidP="009D4432">
            <w:pPr>
              <w:pStyle w:val="TAC"/>
            </w:pPr>
            <w:r w:rsidRPr="00040E29">
              <w:t>-</w:t>
            </w:r>
          </w:p>
        </w:tc>
        <w:tc>
          <w:tcPr>
            <w:tcW w:w="283" w:type="dxa"/>
            <w:shd w:val="solid" w:color="FFFFFF" w:fill="auto"/>
          </w:tcPr>
          <w:p w14:paraId="62B89704" w14:textId="77777777" w:rsidR="00AE011A" w:rsidRPr="00040E29" w:rsidRDefault="00AE011A" w:rsidP="009D4432">
            <w:pPr>
              <w:pStyle w:val="TAC"/>
            </w:pPr>
            <w:r w:rsidRPr="00040E29">
              <w:t>-</w:t>
            </w:r>
          </w:p>
        </w:tc>
        <w:tc>
          <w:tcPr>
            <w:tcW w:w="425" w:type="dxa"/>
            <w:shd w:val="solid" w:color="FFFFFF" w:fill="auto"/>
          </w:tcPr>
          <w:p w14:paraId="5E865D8A" w14:textId="77777777" w:rsidR="00AE011A" w:rsidRPr="00040E29" w:rsidRDefault="00AE011A" w:rsidP="009D4432">
            <w:pPr>
              <w:pStyle w:val="TAC"/>
            </w:pPr>
            <w:r w:rsidRPr="00040E29">
              <w:t>-</w:t>
            </w:r>
          </w:p>
        </w:tc>
        <w:tc>
          <w:tcPr>
            <w:tcW w:w="4960" w:type="dxa"/>
            <w:shd w:val="solid" w:color="FFFFFF" w:fill="auto"/>
          </w:tcPr>
          <w:p w14:paraId="63BF5AA3" w14:textId="77777777" w:rsidR="00AE011A" w:rsidRPr="00040E29" w:rsidRDefault="00AE011A" w:rsidP="009D4432">
            <w:pPr>
              <w:pStyle w:val="TAL"/>
            </w:pPr>
            <w:r w:rsidRPr="00040E29">
              <w:t>Corrections to RRC TC - NR SCG Failure Information / RLC-</w:t>
            </w:r>
            <w:proofErr w:type="spellStart"/>
            <w:r w:rsidRPr="00040E29">
              <w:t>MaxNumRetx</w:t>
            </w:r>
            <w:proofErr w:type="spellEnd"/>
            <w:r w:rsidRPr="00040E29">
              <w:t xml:space="preserve"> </w:t>
            </w:r>
          </w:p>
        </w:tc>
        <w:tc>
          <w:tcPr>
            <w:tcW w:w="757" w:type="dxa"/>
            <w:shd w:val="solid" w:color="FFFFFF" w:fill="auto"/>
          </w:tcPr>
          <w:p w14:paraId="3F050172" w14:textId="77777777" w:rsidR="00AE011A" w:rsidRPr="00040E29" w:rsidRDefault="00AE011A" w:rsidP="009D4432">
            <w:pPr>
              <w:pStyle w:val="TAC"/>
            </w:pPr>
            <w:r w:rsidRPr="00040E29">
              <w:t>1.0.0</w:t>
            </w:r>
          </w:p>
        </w:tc>
      </w:tr>
      <w:tr w:rsidR="00D13E6E" w:rsidRPr="00040E29" w14:paraId="041E5B02" w14:textId="77777777" w:rsidTr="001A56C2">
        <w:tc>
          <w:tcPr>
            <w:tcW w:w="800" w:type="dxa"/>
            <w:shd w:val="solid" w:color="FFFFFF" w:fill="auto"/>
          </w:tcPr>
          <w:p w14:paraId="52DBC29F" w14:textId="77777777" w:rsidR="00AE011A" w:rsidRPr="00040E29" w:rsidRDefault="00AE011A" w:rsidP="009D4432">
            <w:pPr>
              <w:pStyle w:val="TAC"/>
            </w:pPr>
            <w:r w:rsidRPr="00040E29">
              <w:t>2018-05</w:t>
            </w:r>
          </w:p>
        </w:tc>
        <w:tc>
          <w:tcPr>
            <w:tcW w:w="901" w:type="dxa"/>
            <w:shd w:val="solid" w:color="FFFFFF" w:fill="auto"/>
          </w:tcPr>
          <w:p w14:paraId="53C61F95" w14:textId="77777777" w:rsidR="00AE011A" w:rsidRPr="00040E29" w:rsidRDefault="00AE011A" w:rsidP="009D4432">
            <w:pPr>
              <w:pStyle w:val="TAC"/>
            </w:pPr>
            <w:r w:rsidRPr="00040E29">
              <w:t>RAN5#79</w:t>
            </w:r>
          </w:p>
        </w:tc>
        <w:tc>
          <w:tcPr>
            <w:tcW w:w="993" w:type="dxa"/>
            <w:shd w:val="solid" w:color="FFFFFF" w:fill="auto"/>
          </w:tcPr>
          <w:p w14:paraId="72B67E74" w14:textId="77777777" w:rsidR="00AE011A" w:rsidRPr="00040E29" w:rsidRDefault="00000000" w:rsidP="009D4432">
            <w:pPr>
              <w:pStyle w:val="TAC"/>
              <w:rPr>
                <w:sz w:val="16"/>
                <w:szCs w:val="16"/>
              </w:rPr>
            </w:pPr>
            <w:hyperlink r:id="rId143" w:history="1">
              <w:r w:rsidR="00AE011A" w:rsidRPr="00040E29">
                <w:rPr>
                  <w:sz w:val="16"/>
                  <w:szCs w:val="16"/>
                </w:rPr>
                <w:t>R5-183118</w:t>
              </w:r>
            </w:hyperlink>
          </w:p>
        </w:tc>
        <w:tc>
          <w:tcPr>
            <w:tcW w:w="568" w:type="dxa"/>
            <w:shd w:val="solid" w:color="FFFFFF" w:fill="auto"/>
          </w:tcPr>
          <w:p w14:paraId="5E1E147C" w14:textId="77777777" w:rsidR="00AE011A" w:rsidRPr="00040E29" w:rsidRDefault="00AE011A" w:rsidP="009D4432">
            <w:pPr>
              <w:pStyle w:val="TAC"/>
            </w:pPr>
            <w:r w:rsidRPr="00040E29">
              <w:t>-</w:t>
            </w:r>
          </w:p>
        </w:tc>
        <w:tc>
          <w:tcPr>
            <w:tcW w:w="283" w:type="dxa"/>
            <w:shd w:val="solid" w:color="FFFFFF" w:fill="auto"/>
          </w:tcPr>
          <w:p w14:paraId="4304CC10" w14:textId="77777777" w:rsidR="00AE011A" w:rsidRPr="00040E29" w:rsidRDefault="00AE011A" w:rsidP="009D4432">
            <w:pPr>
              <w:pStyle w:val="TAC"/>
            </w:pPr>
            <w:r w:rsidRPr="00040E29">
              <w:t>-</w:t>
            </w:r>
          </w:p>
        </w:tc>
        <w:tc>
          <w:tcPr>
            <w:tcW w:w="425" w:type="dxa"/>
            <w:shd w:val="solid" w:color="FFFFFF" w:fill="auto"/>
          </w:tcPr>
          <w:p w14:paraId="2A1554AF" w14:textId="77777777" w:rsidR="00AE011A" w:rsidRPr="00040E29" w:rsidRDefault="00AE011A" w:rsidP="009D4432">
            <w:pPr>
              <w:pStyle w:val="TAC"/>
            </w:pPr>
            <w:r w:rsidRPr="00040E29">
              <w:t>-</w:t>
            </w:r>
          </w:p>
        </w:tc>
        <w:tc>
          <w:tcPr>
            <w:tcW w:w="4960" w:type="dxa"/>
            <w:shd w:val="solid" w:color="FFFFFF" w:fill="auto"/>
          </w:tcPr>
          <w:p w14:paraId="0F5E935F" w14:textId="77777777" w:rsidR="00AE011A" w:rsidRPr="00040E29" w:rsidRDefault="00AE011A" w:rsidP="009D4432">
            <w:pPr>
              <w:pStyle w:val="TAL"/>
            </w:pPr>
            <w:r w:rsidRPr="00040E29">
              <w:t>Corrections to RRC TC - SCG Reconfiguration Failure / SRB3</w:t>
            </w:r>
          </w:p>
        </w:tc>
        <w:tc>
          <w:tcPr>
            <w:tcW w:w="757" w:type="dxa"/>
            <w:shd w:val="solid" w:color="FFFFFF" w:fill="auto"/>
          </w:tcPr>
          <w:p w14:paraId="3A48562A" w14:textId="77777777" w:rsidR="00AE011A" w:rsidRPr="00040E29" w:rsidRDefault="00AE011A" w:rsidP="009D4432">
            <w:pPr>
              <w:pStyle w:val="TAC"/>
            </w:pPr>
            <w:r w:rsidRPr="00040E29">
              <w:t>1.0.0</w:t>
            </w:r>
          </w:p>
        </w:tc>
      </w:tr>
      <w:tr w:rsidR="00D13E6E" w:rsidRPr="00040E29" w14:paraId="40E44C9D" w14:textId="77777777" w:rsidTr="001A56C2">
        <w:tc>
          <w:tcPr>
            <w:tcW w:w="800" w:type="dxa"/>
            <w:shd w:val="solid" w:color="FFFFFF" w:fill="auto"/>
          </w:tcPr>
          <w:p w14:paraId="1B9615B9" w14:textId="77777777" w:rsidR="00AE011A" w:rsidRPr="00040E29" w:rsidRDefault="00AE011A" w:rsidP="009D4432">
            <w:pPr>
              <w:pStyle w:val="TAC"/>
            </w:pPr>
            <w:r w:rsidRPr="00040E29">
              <w:t>2018-05</w:t>
            </w:r>
          </w:p>
        </w:tc>
        <w:tc>
          <w:tcPr>
            <w:tcW w:w="901" w:type="dxa"/>
            <w:shd w:val="solid" w:color="FFFFFF" w:fill="auto"/>
          </w:tcPr>
          <w:p w14:paraId="67CC244F" w14:textId="77777777" w:rsidR="00AE011A" w:rsidRPr="00040E29" w:rsidRDefault="00AE011A" w:rsidP="009D4432">
            <w:pPr>
              <w:pStyle w:val="TAC"/>
            </w:pPr>
            <w:r w:rsidRPr="00040E29">
              <w:t>RAN5#79</w:t>
            </w:r>
          </w:p>
        </w:tc>
        <w:tc>
          <w:tcPr>
            <w:tcW w:w="993" w:type="dxa"/>
            <w:shd w:val="solid" w:color="FFFFFF" w:fill="auto"/>
          </w:tcPr>
          <w:p w14:paraId="1D99DD31" w14:textId="77777777" w:rsidR="00AE011A" w:rsidRPr="00040E29" w:rsidRDefault="00000000" w:rsidP="009D4432">
            <w:pPr>
              <w:pStyle w:val="TAC"/>
              <w:rPr>
                <w:sz w:val="16"/>
                <w:szCs w:val="16"/>
              </w:rPr>
            </w:pPr>
            <w:hyperlink r:id="rId144" w:history="1">
              <w:r w:rsidR="00AE011A" w:rsidRPr="00040E29">
                <w:rPr>
                  <w:sz w:val="16"/>
                  <w:szCs w:val="16"/>
                </w:rPr>
                <w:t>R5-183119</w:t>
              </w:r>
            </w:hyperlink>
          </w:p>
        </w:tc>
        <w:tc>
          <w:tcPr>
            <w:tcW w:w="568" w:type="dxa"/>
            <w:shd w:val="solid" w:color="FFFFFF" w:fill="auto"/>
          </w:tcPr>
          <w:p w14:paraId="32C76942" w14:textId="77777777" w:rsidR="00AE011A" w:rsidRPr="00040E29" w:rsidRDefault="00AE011A" w:rsidP="009D4432">
            <w:pPr>
              <w:pStyle w:val="TAC"/>
            </w:pPr>
            <w:r w:rsidRPr="00040E29">
              <w:t>-</w:t>
            </w:r>
          </w:p>
        </w:tc>
        <w:tc>
          <w:tcPr>
            <w:tcW w:w="283" w:type="dxa"/>
            <w:shd w:val="solid" w:color="FFFFFF" w:fill="auto"/>
          </w:tcPr>
          <w:p w14:paraId="271DD541" w14:textId="77777777" w:rsidR="00AE011A" w:rsidRPr="00040E29" w:rsidRDefault="00AE011A" w:rsidP="009D4432">
            <w:pPr>
              <w:pStyle w:val="TAC"/>
            </w:pPr>
            <w:r w:rsidRPr="00040E29">
              <w:t>-</w:t>
            </w:r>
          </w:p>
        </w:tc>
        <w:tc>
          <w:tcPr>
            <w:tcW w:w="425" w:type="dxa"/>
            <w:shd w:val="solid" w:color="FFFFFF" w:fill="auto"/>
          </w:tcPr>
          <w:p w14:paraId="3E8AF502" w14:textId="77777777" w:rsidR="00AE011A" w:rsidRPr="00040E29" w:rsidRDefault="00AE011A" w:rsidP="009D4432">
            <w:pPr>
              <w:pStyle w:val="TAC"/>
            </w:pPr>
            <w:r w:rsidRPr="00040E29">
              <w:t>-</w:t>
            </w:r>
          </w:p>
        </w:tc>
        <w:tc>
          <w:tcPr>
            <w:tcW w:w="4960" w:type="dxa"/>
            <w:shd w:val="solid" w:color="FFFFFF" w:fill="auto"/>
          </w:tcPr>
          <w:p w14:paraId="73E611C2" w14:textId="77777777" w:rsidR="00AE011A" w:rsidRPr="00040E29" w:rsidRDefault="00AE011A" w:rsidP="009D4432">
            <w:pPr>
              <w:pStyle w:val="TAL"/>
            </w:pPr>
            <w:r w:rsidRPr="00040E29">
              <w:t>Corrections to RRC TC - SCG Reconfiguration Failure / SRB1</w:t>
            </w:r>
          </w:p>
        </w:tc>
        <w:tc>
          <w:tcPr>
            <w:tcW w:w="757" w:type="dxa"/>
            <w:shd w:val="solid" w:color="FFFFFF" w:fill="auto"/>
          </w:tcPr>
          <w:p w14:paraId="5C443CFB" w14:textId="77777777" w:rsidR="00AE011A" w:rsidRPr="00040E29" w:rsidRDefault="00AE011A" w:rsidP="009D4432">
            <w:pPr>
              <w:pStyle w:val="TAC"/>
            </w:pPr>
            <w:r w:rsidRPr="00040E29">
              <w:t>1.0.0</w:t>
            </w:r>
          </w:p>
        </w:tc>
      </w:tr>
      <w:tr w:rsidR="00D13E6E" w:rsidRPr="00040E29" w14:paraId="4F06DB75" w14:textId="77777777" w:rsidTr="001A56C2">
        <w:tc>
          <w:tcPr>
            <w:tcW w:w="800" w:type="dxa"/>
            <w:shd w:val="solid" w:color="FFFFFF" w:fill="auto"/>
          </w:tcPr>
          <w:p w14:paraId="115BFE4D" w14:textId="77777777" w:rsidR="00AE011A" w:rsidRPr="00040E29" w:rsidRDefault="00AE011A" w:rsidP="009D4432">
            <w:pPr>
              <w:pStyle w:val="TAC"/>
            </w:pPr>
            <w:r w:rsidRPr="00040E29">
              <w:t>2018-05</w:t>
            </w:r>
          </w:p>
        </w:tc>
        <w:tc>
          <w:tcPr>
            <w:tcW w:w="901" w:type="dxa"/>
            <w:shd w:val="solid" w:color="FFFFFF" w:fill="auto"/>
          </w:tcPr>
          <w:p w14:paraId="11378C98" w14:textId="77777777" w:rsidR="00AE011A" w:rsidRPr="00040E29" w:rsidRDefault="00AE011A" w:rsidP="009D4432">
            <w:pPr>
              <w:pStyle w:val="TAC"/>
            </w:pPr>
            <w:r w:rsidRPr="00040E29">
              <w:t>RAN5#79</w:t>
            </w:r>
          </w:p>
        </w:tc>
        <w:tc>
          <w:tcPr>
            <w:tcW w:w="993" w:type="dxa"/>
            <w:shd w:val="solid" w:color="FFFFFF" w:fill="auto"/>
          </w:tcPr>
          <w:p w14:paraId="1B1954AD" w14:textId="77777777" w:rsidR="00AE011A" w:rsidRPr="00040E29" w:rsidRDefault="00000000" w:rsidP="009D4432">
            <w:pPr>
              <w:pStyle w:val="TAC"/>
              <w:rPr>
                <w:sz w:val="16"/>
                <w:szCs w:val="16"/>
              </w:rPr>
            </w:pPr>
            <w:hyperlink r:id="rId145" w:history="1">
              <w:r w:rsidR="00AE011A" w:rsidRPr="00040E29">
                <w:rPr>
                  <w:sz w:val="16"/>
                  <w:szCs w:val="16"/>
                </w:rPr>
                <w:t>R5-182508</w:t>
              </w:r>
            </w:hyperlink>
          </w:p>
        </w:tc>
        <w:tc>
          <w:tcPr>
            <w:tcW w:w="568" w:type="dxa"/>
            <w:shd w:val="solid" w:color="FFFFFF" w:fill="auto"/>
          </w:tcPr>
          <w:p w14:paraId="35D21FD4" w14:textId="77777777" w:rsidR="00AE011A" w:rsidRPr="00040E29" w:rsidRDefault="00AE011A" w:rsidP="009D4432">
            <w:pPr>
              <w:pStyle w:val="TAC"/>
            </w:pPr>
            <w:r w:rsidRPr="00040E29">
              <w:t>-</w:t>
            </w:r>
          </w:p>
        </w:tc>
        <w:tc>
          <w:tcPr>
            <w:tcW w:w="283" w:type="dxa"/>
            <w:shd w:val="solid" w:color="FFFFFF" w:fill="auto"/>
          </w:tcPr>
          <w:p w14:paraId="591BDD95" w14:textId="77777777" w:rsidR="00AE011A" w:rsidRPr="00040E29" w:rsidRDefault="00AE011A" w:rsidP="009D4432">
            <w:pPr>
              <w:pStyle w:val="TAC"/>
            </w:pPr>
            <w:r w:rsidRPr="00040E29">
              <w:t>-</w:t>
            </w:r>
          </w:p>
        </w:tc>
        <w:tc>
          <w:tcPr>
            <w:tcW w:w="425" w:type="dxa"/>
            <w:shd w:val="solid" w:color="FFFFFF" w:fill="auto"/>
          </w:tcPr>
          <w:p w14:paraId="1D10879B" w14:textId="77777777" w:rsidR="00AE011A" w:rsidRPr="00040E29" w:rsidRDefault="00AE011A" w:rsidP="009D4432">
            <w:pPr>
              <w:pStyle w:val="TAC"/>
            </w:pPr>
            <w:r w:rsidRPr="00040E29">
              <w:t>-</w:t>
            </w:r>
          </w:p>
        </w:tc>
        <w:tc>
          <w:tcPr>
            <w:tcW w:w="4960" w:type="dxa"/>
            <w:shd w:val="solid" w:color="FFFFFF" w:fill="auto"/>
          </w:tcPr>
          <w:p w14:paraId="1E2EFD0F" w14:textId="77777777" w:rsidR="00AE011A" w:rsidRPr="00040E29" w:rsidRDefault="00AE011A" w:rsidP="009D4432">
            <w:pPr>
              <w:pStyle w:val="TAL"/>
            </w:pPr>
            <w:r w:rsidRPr="00040E29">
              <w:t xml:space="preserve">Void RRC TC - Handover with </w:t>
            </w:r>
            <w:proofErr w:type="spellStart"/>
            <w:r w:rsidRPr="00040E29">
              <w:t>PSCell</w:t>
            </w:r>
            <w:proofErr w:type="spellEnd"/>
            <w:r w:rsidRPr="00040E29">
              <w:t xml:space="preserve"> release / SCG DRB</w:t>
            </w:r>
          </w:p>
        </w:tc>
        <w:tc>
          <w:tcPr>
            <w:tcW w:w="757" w:type="dxa"/>
            <w:shd w:val="solid" w:color="FFFFFF" w:fill="auto"/>
          </w:tcPr>
          <w:p w14:paraId="0BAEE153" w14:textId="77777777" w:rsidR="00AE011A" w:rsidRPr="00040E29" w:rsidRDefault="00AE011A" w:rsidP="009D4432">
            <w:pPr>
              <w:pStyle w:val="TAC"/>
            </w:pPr>
            <w:r w:rsidRPr="00040E29">
              <w:t>1.0.0</w:t>
            </w:r>
          </w:p>
        </w:tc>
      </w:tr>
      <w:tr w:rsidR="00D13E6E" w:rsidRPr="00040E29" w14:paraId="70ACC164" w14:textId="77777777" w:rsidTr="001A56C2">
        <w:tc>
          <w:tcPr>
            <w:tcW w:w="800" w:type="dxa"/>
            <w:shd w:val="solid" w:color="FFFFFF" w:fill="auto"/>
          </w:tcPr>
          <w:p w14:paraId="551DFB15" w14:textId="77777777" w:rsidR="00AE011A" w:rsidRPr="00040E29" w:rsidRDefault="00AE011A" w:rsidP="009D4432">
            <w:pPr>
              <w:pStyle w:val="TAC"/>
            </w:pPr>
            <w:r w:rsidRPr="00040E29">
              <w:t>2018-05</w:t>
            </w:r>
          </w:p>
        </w:tc>
        <w:tc>
          <w:tcPr>
            <w:tcW w:w="901" w:type="dxa"/>
            <w:shd w:val="solid" w:color="FFFFFF" w:fill="auto"/>
          </w:tcPr>
          <w:p w14:paraId="7A363DD3" w14:textId="77777777" w:rsidR="00AE011A" w:rsidRPr="00040E29" w:rsidRDefault="00AE011A" w:rsidP="009D4432">
            <w:pPr>
              <w:pStyle w:val="TAC"/>
            </w:pPr>
            <w:r w:rsidRPr="00040E29">
              <w:t>RAN5#79</w:t>
            </w:r>
          </w:p>
        </w:tc>
        <w:tc>
          <w:tcPr>
            <w:tcW w:w="993" w:type="dxa"/>
            <w:shd w:val="solid" w:color="FFFFFF" w:fill="auto"/>
          </w:tcPr>
          <w:p w14:paraId="0DEEC8C2" w14:textId="77777777" w:rsidR="00AE011A" w:rsidRPr="00040E29" w:rsidRDefault="00000000" w:rsidP="009D4432">
            <w:pPr>
              <w:pStyle w:val="TAC"/>
              <w:rPr>
                <w:sz w:val="16"/>
                <w:szCs w:val="16"/>
              </w:rPr>
            </w:pPr>
            <w:hyperlink r:id="rId146" w:history="1">
              <w:r w:rsidR="00AE011A" w:rsidRPr="00040E29">
                <w:rPr>
                  <w:sz w:val="16"/>
                  <w:szCs w:val="16"/>
                </w:rPr>
                <w:t>R5-182509</w:t>
              </w:r>
            </w:hyperlink>
          </w:p>
        </w:tc>
        <w:tc>
          <w:tcPr>
            <w:tcW w:w="568" w:type="dxa"/>
            <w:shd w:val="solid" w:color="FFFFFF" w:fill="auto"/>
          </w:tcPr>
          <w:p w14:paraId="1C986CC2" w14:textId="77777777" w:rsidR="00AE011A" w:rsidRPr="00040E29" w:rsidRDefault="00AE011A" w:rsidP="009D4432">
            <w:pPr>
              <w:pStyle w:val="TAC"/>
            </w:pPr>
            <w:r w:rsidRPr="00040E29">
              <w:t>-</w:t>
            </w:r>
          </w:p>
        </w:tc>
        <w:tc>
          <w:tcPr>
            <w:tcW w:w="283" w:type="dxa"/>
            <w:shd w:val="solid" w:color="FFFFFF" w:fill="auto"/>
          </w:tcPr>
          <w:p w14:paraId="1E90FD62" w14:textId="77777777" w:rsidR="00AE011A" w:rsidRPr="00040E29" w:rsidRDefault="00AE011A" w:rsidP="009D4432">
            <w:pPr>
              <w:pStyle w:val="TAC"/>
            </w:pPr>
            <w:r w:rsidRPr="00040E29">
              <w:t>-</w:t>
            </w:r>
          </w:p>
        </w:tc>
        <w:tc>
          <w:tcPr>
            <w:tcW w:w="425" w:type="dxa"/>
            <w:shd w:val="solid" w:color="FFFFFF" w:fill="auto"/>
          </w:tcPr>
          <w:p w14:paraId="3B556734" w14:textId="77777777" w:rsidR="00AE011A" w:rsidRPr="00040E29" w:rsidRDefault="00AE011A" w:rsidP="009D4432">
            <w:pPr>
              <w:pStyle w:val="TAC"/>
            </w:pPr>
            <w:r w:rsidRPr="00040E29">
              <w:t>-</w:t>
            </w:r>
          </w:p>
        </w:tc>
        <w:tc>
          <w:tcPr>
            <w:tcW w:w="4960" w:type="dxa"/>
            <w:shd w:val="solid" w:color="FFFFFF" w:fill="auto"/>
          </w:tcPr>
          <w:p w14:paraId="5664FE1F" w14:textId="77777777" w:rsidR="00AE011A" w:rsidRPr="00040E29" w:rsidRDefault="00AE011A" w:rsidP="009D4432">
            <w:pPr>
              <w:pStyle w:val="TAL"/>
            </w:pPr>
            <w:r w:rsidRPr="00040E29">
              <w:t>Void RRC TC - Bearer Modification / SCG DRB / Split DRB Reconfiguration</w:t>
            </w:r>
          </w:p>
        </w:tc>
        <w:tc>
          <w:tcPr>
            <w:tcW w:w="757" w:type="dxa"/>
            <w:shd w:val="solid" w:color="FFFFFF" w:fill="auto"/>
          </w:tcPr>
          <w:p w14:paraId="7B75C8FE" w14:textId="77777777" w:rsidR="00AE011A" w:rsidRPr="00040E29" w:rsidRDefault="00AE011A" w:rsidP="009D4432">
            <w:pPr>
              <w:pStyle w:val="TAC"/>
            </w:pPr>
            <w:r w:rsidRPr="00040E29">
              <w:t>1.0.0</w:t>
            </w:r>
          </w:p>
        </w:tc>
      </w:tr>
      <w:tr w:rsidR="00D13E6E" w:rsidRPr="00040E29" w14:paraId="59B05D56" w14:textId="77777777" w:rsidTr="001A56C2">
        <w:tc>
          <w:tcPr>
            <w:tcW w:w="800" w:type="dxa"/>
            <w:shd w:val="solid" w:color="FFFFFF" w:fill="auto"/>
          </w:tcPr>
          <w:p w14:paraId="2E8402C1" w14:textId="77777777" w:rsidR="00AE011A" w:rsidRPr="00040E29" w:rsidRDefault="00AE011A" w:rsidP="009D4432">
            <w:pPr>
              <w:pStyle w:val="TAC"/>
            </w:pPr>
            <w:r w:rsidRPr="00040E29">
              <w:t>2018-05</w:t>
            </w:r>
          </w:p>
        </w:tc>
        <w:tc>
          <w:tcPr>
            <w:tcW w:w="901" w:type="dxa"/>
            <w:shd w:val="solid" w:color="FFFFFF" w:fill="auto"/>
          </w:tcPr>
          <w:p w14:paraId="196A6F79" w14:textId="77777777" w:rsidR="00AE011A" w:rsidRPr="00040E29" w:rsidRDefault="00AE011A" w:rsidP="009D4432">
            <w:pPr>
              <w:pStyle w:val="TAC"/>
            </w:pPr>
            <w:r w:rsidRPr="00040E29">
              <w:t>RAN5#79</w:t>
            </w:r>
          </w:p>
        </w:tc>
        <w:tc>
          <w:tcPr>
            <w:tcW w:w="993" w:type="dxa"/>
            <w:shd w:val="solid" w:color="FFFFFF" w:fill="auto"/>
          </w:tcPr>
          <w:p w14:paraId="234321C4" w14:textId="77777777" w:rsidR="00AE011A" w:rsidRPr="00040E29" w:rsidRDefault="00000000" w:rsidP="009D4432">
            <w:pPr>
              <w:pStyle w:val="TAC"/>
              <w:rPr>
                <w:sz w:val="16"/>
                <w:szCs w:val="16"/>
              </w:rPr>
            </w:pPr>
            <w:hyperlink r:id="rId147" w:history="1">
              <w:r w:rsidR="00AE011A" w:rsidRPr="00040E29">
                <w:rPr>
                  <w:sz w:val="16"/>
                  <w:szCs w:val="16"/>
                </w:rPr>
                <w:t>R5-183120</w:t>
              </w:r>
            </w:hyperlink>
          </w:p>
        </w:tc>
        <w:tc>
          <w:tcPr>
            <w:tcW w:w="568" w:type="dxa"/>
            <w:shd w:val="solid" w:color="FFFFFF" w:fill="auto"/>
          </w:tcPr>
          <w:p w14:paraId="61732781" w14:textId="77777777" w:rsidR="00AE011A" w:rsidRPr="00040E29" w:rsidRDefault="00AE011A" w:rsidP="009D4432">
            <w:pPr>
              <w:pStyle w:val="TAC"/>
            </w:pPr>
            <w:r w:rsidRPr="00040E29">
              <w:t>-</w:t>
            </w:r>
          </w:p>
        </w:tc>
        <w:tc>
          <w:tcPr>
            <w:tcW w:w="283" w:type="dxa"/>
            <w:shd w:val="solid" w:color="FFFFFF" w:fill="auto"/>
          </w:tcPr>
          <w:p w14:paraId="19BF6EC3" w14:textId="77777777" w:rsidR="00AE011A" w:rsidRPr="00040E29" w:rsidRDefault="00AE011A" w:rsidP="009D4432">
            <w:pPr>
              <w:pStyle w:val="TAC"/>
            </w:pPr>
            <w:r w:rsidRPr="00040E29">
              <w:t>-</w:t>
            </w:r>
          </w:p>
        </w:tc>
        <w:tc>
          <w:tcPr>
            <w:tcW w:w="425" w:type="dxa"/>
            <w:shd w:val="solid" w:color="FFFFFF" w:fill="auto"/>
          </w:tcPr>
          <w:p w14:paraId="6008DBB8" w14:textId="77777777" w:rsidR="00AE011A" w:rsidRPr="00040E29" w:rsidRDefault="00AE011A" w:rsidP="009D4432">
            <w:pPr>
              <w:pStyle w:val="TAC"/>
            </w:pPr>
            <w:r w:rsidRPr="00040E29">
              <w:t>-</w:t>
            </w:r>
          </w:p>
        </w:tc>
        <w:tc>
          <w:tcPr>
            <w:tcW w:w="4960" w:type="dxa"/>
            <w:shd w:val="solid" w:color="FFFFFF" w:fill="auto"/>
          </w:tcPr>
          <w:p w14:paraId="4EE21A7A" w14:textId="77777777" w:rsidR="00AE011A" w:rsidRPr="00040E29" w:rsidRDefault="00AE011A" w:rsidP="009D4432">
            <w:pPr>
              <w:pStyle w:val="TAL"/>
            </w:pPr>
            <w:r w:rsidRPr="00040E29">
              <w:t>Correction to NR RRC test case 8.2.3.17</w:t>
            </w:r>
          </w:p>
        </w:tc>
        <w:tc>
          <w:tcPr>
            <w:tcW w:w="757" w:type="dxa"/>
            <w:shd w:val="solid" w:color="FFFFFF" w:fill="auto"/>
          </w:tcPr>
          <w:p w14:paraId="531EA518" w14:textId="77777777" w:rsidR="00AE011A" w:rsidRPr="00040E29" w:rsidRDefault="00AE011A" w:rsidP="009D4432">
            <w:pPr>
              <w:pStyle w:val="TAC"/>
            </w:pPr>
            <w:r w:rsidRPr="00040E29">
              <w:t>1.0.0</w:t>
            </w:r>
          </w:p>
        </w:tc>
      </w:tr>
      <w:tr w:rsidR="00D13E6E" w:rsidRPr="00040E29" w14:paraId="3A0A61F9" w14:textId="77777777" w:rsidTr="001A56C2">
        <w:tc>
          <w:tcPr>
            <w:tcW w:w="800" w:type="dxa"/>
            <w:shd w:val="solid" w:color="FFFFFF" w:fill="auto"/>
          </w:tcPr>
          <w:p w14:paraId="5DF9A15B" w14:textId="77777777" w:rsidR="00AE011A" w:rsidRPr="00040E29" w:rsidRDefault="00AE011A" w:rsidP="009D4432">
            <w:pPr>
              <w:pStyle w:val="TAC"/>
            </w:pPr>
            <w:r w:rsidRPr="00040E29">
              <w:t>2018-05</w:t>
            </w:r>
          </w:p>
        </w:tc>
        <w:tc>
          <w:tcPr>
            <w:tcW w:w="901" w:type="dxa"/>
            <w:shd w:val="solid" w:color="FFFFFF" w:fill="auto"/>
          </w:tcPr>
          <w:p w14:paraId="4CAFF63A" w14:textId="77777777" w:rsidR="00AE011A" w:rsidRPr="00040E29" w:rsidRDefault="00AE011A" w:rsidP="009D4432">
            <w:pPr>
              <w:pStyle w:val="TAC"/>
            </w:pPr>
            <w:r w:rsidRPr="00040E29">
              <w:t>RAN5#79</w:t>
            </w:r>
          </w:p>
        </w:tc>
        <w:tc>
          <w:tcPr>
            <w:tcW w:w="993" w:type="dxa"/>
            <w:shd w:val="solid" w:color="FFFFFF" w:fill="auto"/>
          </w:tcPr>
          <w:p w14:paraId="1585E491" w14:textId="77777777" w:rsidR="00AE011A" w:rsidRPr="00040E29" w:rsidRDefault="00000000" w:rsidP="009D4432">
            <w:pPr>
              <w:pStyle w:val="TAC"/>
              <w:rPr>
                <w:sz w:val="16"/>
                <w:szCs w:val="16"/>
              </w:rPr>
            </w:pPr>
            <w:hyperlink r:id="rId148" w:history="1">
              <w:r w:rsidR="00AE011A" w:rsidRPr="00040E29">
                <w:rPr>
                  <w:sz w:val="16"/>
                  <w:szCs w:val="16"/>
                </w:rPr>
                <w:t>R5-183121</w:t>
              </w:r>
            </w:hyperlink>
          </w:p>
        </w:tc>
        <w:tc>
          <w:tcPr>
            <w:tcW w:w="568" w:type="dxa"/>
            <w:shd w:val="solid" w:color="FFFFFF" w:fill="auto"/>
          </w:tcPr>
          <w:p w14:paraId="4C9E4BD1" w14:textId="77777777" w:rsidR="00AE011A" w:rsidRPr="00040E29" w:rsidRDefault="00AE011A" w:rsidP="009D4432">
            <w:pPr>
              <w:pStyle w:val="TAC"/>
            </w:pPr>
            <w:r w:rsidRPr="00040E29">
              <w:t>-</w:t>
            </w:r>
          </w:p>
        </w:tc>
        <w:tc>
          <w:tcPr>
            <w:tcW w:w="283" w:type="dxa"/>
            <w:shd w:val="solid" w:color="FFFFFF" w:fill="auto"/>
          </w:tcPr>
          <w:p w14:paraId="6FCF7327" w14:textId="77777777" w:rsidR="00AE011A" w:rsidRPr="00040E29" w:rsidRDefault="00AE011A" w:rsidP="009D4432">
            <w:pPr>
              <w:pStyle w:val="TAC"/>
            </w:pPr>
            <w:r w:rsidRPr="00040E29">
              <w:t>-</w:t>
            </w:r>
          </w:p>
        </w:tc>
        <w:tc>
          <w:tcPr>
            <w:tcW w:w="425" w:type="dxa"/>
            <w:shd w:val="solid" w:color="FFFFFF" w:fill="auto"/>
          </w:tcPr>
          <w:p w14:paraId="0481A465" w14:textId="77777777" w:rsidR="00AE011A" w:rsidRPr="00040E29" w:rsidRDefault="00AE011A" w:rsidP="009D4432">
            <w:pPr>
              <w:pStyle w:val="TAC"/>
            </w:pPr>
            <w:r w:rsidRPr="00040E29">
              <w:t>-</w:t>
            </w:r>
          </w:p>
        </w:tc>
        <w:tc>
          <w:tcPr>
            <w:tcW w:w="4960" w:type="dxa"/>
            <w:shd w:val="solid" w:color="FFFFFF" w:fill="auto"/>
          </w:tcPr>
          <w:p w14:paraId="7C8C68AA" w14:textId="77777777" w:rsidR="00AE011A" w:rsidRPr="00040E29" w:rsidRDefault="00AE011A" w:rsidP="009D4432">
            <w:pPr>
              <w:pStyle w:val="TAL"/>
            </w:pPr>
            <w:r w:rsidRPr="00040E29">
              <w:t>Correction to NR RRC test case 8.2.3.19</w:t>
            </w:r>
          </w:p>
        </w:tc>
        <w:tc>
          <w:tcPr>
            <w:tcW w:w="757" w:type="dxa"/>
            <w:shd w:val="solid" w:color="FFFFFF" w:fill="auto"/>
          </w:tcPr>
          <w:p w14:paraId="319847E1" w14:textId="77777777" w:rsidR="00AE011A" w:rsidRPr="00040E29" w:rsidRDefault="00AE011A" w:rsidP="009D4432">
            <w:pPr>
              <w:pStyle w:val="TAC"/>
            </w:pPr>
            <w:r w:rsidRPr="00040E29">
              <w:t>1.0.0</w:t>
            </w:r>
          </w:p>
        </w:tc>
      </w:tr>
      <w:tr w:rsidR="00D13E6E" w:rsidRPr="00040E29" w14:paraId="1F52EB2C" w14:textId="77777777" w:rsidTr="001A56C2">
        <w:tc>
          <w:tcPr>
            <w:tcW w:w="800" w:type="dxa"/>
            <w:shd w:val="solid" w:color="FFFFFF" w:fill="auto"/>
          </w:tcPr>
          <w:p w14:paraId="3B5D6220" w14:textId="77777777" w:rsidR="00AE011A" w:rsidRPr="00040E29" w:rsidRDefault="00AE011A" w:rsidP="009D4432">
            <w:pPr>
              <w:pStyle w:val="TAC"/>
            </w:pPr>
            <w:r w:rsidRPr="00040E29">
              <w:t>2018-05</w:t>
            </w:r>
          </w:p>
        </w:tc>
        <w:tc>
          <w:tcPr>
            <w:tcW w:w="901" w:type="dxa"/>
            <w:shd w:val="solid" w:color="FFFFFF" w:fill="auto"/>
          </w:tcPr>
          <w:p w14:paraId="088A4935" w14:textId="77777777" w:rsidR="00AE011A" w:rsidRPr="00040E29" w:rsidRDefault="00AE011A" w:rsidP="009D4432">
            <w:pPr>
              <w:pStyle w:val="TAC"/>
            </w:pPr>
            <w:r w:rsidRPr="00040E29">
              <w:t>RAN5#79</w:t>
            </w:r>
          </w:p>
        </w:tc>
        <w:tc>
          <w:tcPr>
            <w:tcW w:w="993" w:type="dxa"/>
            <w:shd w:val="solid" w:color="FFFFFF" w:fill="auto"/>
          </w:tcPr>
          <w:p w14:paraId="3C273917" w14:textId="77777777" w:rsidR="00AE011A" w:rsidRPr="00040E29" w:rsidRDefault="00000000" w:rsidP="009D4432">
            <w:pPr>
              <w:pStyle w:val="TAC"/>
              <w:rPr>
                <w:sz w:val="16"/>
                <w:szCs w:val="16"/>
              </w:rPr>
            </w:pPr>
            <w:hyperlink r:id="rId149" w:history="1">
              <w:r w:rsidR="00AE011A" w:rsidRPr="00040E29">
                <w:rPr>
                  <w:sz w:val="16"/>
                  <w:szCs w:val="16"/>
                </w:rPr>
                <w:t>R5-183228</w:t>
              </w:r>
            </w:hyperlink>
          </w:p>
        </w:tc>
        <w:tc>
          <w:tcPr>
            <w:tcW w:w="568" w:type="dxa"/>
            <w:shd w:val="solid" w:color="FFFFFF" w:fill="auto"/>
          </w:tcPr>
          <w:p w14:paraId="47C60218" w14:textId="77777777" w:rsidR="00AE011A" w:rsidRPr="00040E29" w:rsidRDefault="00AE011A" w:rsidP="009D4432">
            <w:pPr>
              <w:pStyle w:val="TAC"/>
            </w:pPr>
            <w:r w:rsidRPr="00040E29">
              <w:t>-</w:t>
            </w:r>
          </w:p>
        </w:tc>
        <w:tc>
          <w:tcPr>
            <w:tcW w:w="283" w:type="dxa"/>
            <w:shd w:val="solid" w:color="FFFFFF" w:fill="auto"/>
          </w:tcPr>
          <w:p w14:paraId="124B2B49" w14:textId="77777777" w:rsidR="00AE011A" w:rsidRPr="00040E29" w:rsidRDefault="00AE011A" w:rsidP="009D4432">
            <w:pPr>
              <w:pStyle w:val="TAC"/>
            </w:pPr>
            <w:r w:rsidRPr="00040E29">
              <w:t>-</w:t>
            </w:r>
          </w:p>
        </w:tc>
        <w:tc>
          <w:tcPr>
            <w:tcW w:w="425" w:type="dxa"/>
            <w:shd w:val="solid" w:color="FFFFFF" w:fill="auto"/>
          </w:tcPr>
          <w:p w14:paraId="68C85DD1" w14:textId="77777777" w:rsidR="00AE011A" w:rsidRPr="00040E29" w:rsidRDefault="00AE011A" w:rsidP="009D4432">
            <w:pPr>
              <w:pStyle w:val="TAC"/>
            </w:pPr>
            <w:r w:rsidRPr="00040E29">
              <w:t>-</w:t>
            </w:r>
          </w:p>
        </w:tc>
        <w:tc>
          <w:tcPr>
            <w:tcW w:w="4960" w:type="dxa"/>
            <w:shd w:val="solid" w:color="FFFFFF" w:fill="auto"/>
          </w:tcPr>
          <w:p w14:paraId="69C41402" w14:textId="77777777" w:rsidR="00AE011A" w:rsidRPr="00040E29" w:rsidRDefault="00AE011A" w:rsidP="009D4432">
            <w:pPr>
              <w:pStyle w:val="TAL"/>
            </w:pPr>
            <w:r w:rsidRPr="00040E29">
              <w:t>Correction to NR MAC test case 7.1.1.3.2</w:t>
            </w:r>
          </w:p>
        </w:tc>
        <w:tc>
          <w:tcPr>
            <w:tcW w:w="757" w:type="dxa"/>
            <w:shd w:val="solid" w:color="FFFFFF" w:fill="auto"/>
          </w:tcPr>
          <w:p w14:paraId="22407EF3" w14:textId="77777777" w:rsidR="00AE011A" w:rsidRPr="00040E29" w:rsidRDefault="00AE011A" w:rsidP="009D4432">
            <w:pPr>
              <w:pStyle w:val="TAC"/>
            </w:pPr>
            <w:r w:rsidRPr="00040E29">
              <w:t>1.0.0</w:t>
            </w:r>
          </w:p>
        </w:tc>
      </w:tr>
      <w:tr w:rsidR="00D13E6E" w:rsidRPr="00040E29" w14:paraId="6A4377E2" w14:textId="77777777" w:rsidTr="001A56C2">
        <w:tc>
          <w:tcPr>
            <w:tcW w:w="800" w:type="dxa"/>
            <w:shd w:val="solid" w:color="FFFFFF" w:fill="auto"/>
          </w:tcPr>
          <w:p w14:paraId="4B14C7FB" w14:textId="77777777" w:rsidR="00AE011A" w:rsidRPr="00040E29" w:rsidRDefault="00AE011A" w:rsidP="009D4432">
            <w:pPr>
              <w:pStyle w:val="TAC"/>
            </w:pPr>
            <w:r w:rsidRPr="00040E29">
              <w:t>2018-05</w:t>
            </w:r>
          </w:p>
        </w:tc>
        <w:tc>
          <w:tcPr>
            <w:tcW w:w="901" w:type="dxa"/>
            <w:shd w:val="solid" w:color="FFFFFF" w:fill="auto"/>
          </w:tcPr>
          <w:p w14:paraId="7748CF95" w14:textId="77777777" w:rsidR="00AE011A" w:rsidRPr="00040E29" w:rsidRDefault="00AE011A" w:rsidP="009D4432">
            <w:pPr>
              <w:pStyle w:val="TAC"/>
            </w:pPr>
            <w:r w:rsidRPr="00040E29">
              <w:t>RAN5#79</w:t>
            </w:r>
          </w:p>
        </w:tc>
        <w:tc>
          <w:tcPr>
            <w:tcW w:w="993" w:type="dxa"/>
            <w:shd w:val="solid" w:color="FFFFFF" w:fill="auto"/>
          </w:tcPr>
          <w:p w14:paraId="3F507A72" w14:textId="77777777" w:rsidR="00AE011A" w:rsidRPr="00040E29" w:rsidRDefault="00000000" w:rsidP="009D4432">
            <w:pPr>
              <w:pStyle w:val="TAC"/>
              <w:rPr>
                <w:sz w:val="16"/>
                <w:szCs w:val="16"/>
              </w:rPr>
            </w:pPr>
            <w:hyperlink r:id="rId150" w:history="1">
              <w:r w:rsidR="00AE011A" w:rsidRPr="00040E29">
                <w:rPr>
                  <w:sz w:val="16"/>
                  <w:szCs w:val="16"/>
                </w:rPr>
                <w:t>R5-183122</w:t>
              </w:r>
            </w:hyperlink>
          </w:p>
        </w:tc>
        <w:tc>
          <w:tcPr>
            <w:tcW w:w="568" w:type="dxa"/>
            <w:shd w:val="solid" w:color="FFFFFF" w:fill="auto"/>
          </w:tcPr>
          <w:p w14:paraId="0D762FE0" w14:textId="77777777" w:rsidR="00AE011A" w:rsidRPr="00040E29" w:rsidRDefault="00AE011A" w:rsidP="009D4432">
            <w:pPr>
              <w:pStyle w:val="TAC"/>
            </w:pPr>
            <w:r w:rsidRPr="00040E29">
              <w:t>-</w:t>
            </w:r>
          </w:p>
        </w:tc>
        <w:tc>
          <w:tcPr>
            <w:tcW w:w="283" w:type="dxa"/>
            <w:shd w:val="solid" w:color="FFFFFF" w:fill="auto"/>
          </w:tcPr>
          <w:p w14:paraId="0A174A4B" w14:textId="77777777" w:rsidR="00AE011A" w:rsidRPr="00040E29" w:rsidRDefault="00AE011A" w:rsidP="009D4432">
            <w:pPr>
              <w:pStyle w:val="TAC"/>
            </w:pPr>
            <w:r w:rsidRPr="00040E29">
              <w:t>-</w:t>
            </w:r>
          </w:p>
        </w:tc>
        <w:tc>
          <w:tcPr>
            <w:tcW w:w="425" w:type="dxa"/>
            <w:shd w:val="solid" w:color="FFFFFF" w:fill="auto"/>
          </w:tcPr>
          <w:p w14:paraId="3A89CF47" w14:textId="77777777" w:rsidR="00AE011A" w:rsidRPr="00040E29" w:rsidRDefault="00AE011A" w:rsidP="009D4432">
            <w:pPr>
              <w:pStyle w:val="TAC"/>
            </w:pPr>
            <w:r w:rsidRPr="00040E29">
              <w:t>-</w:t>
            </w:r>
          </w:p>
        </w:tc>
        <w:tc>
          <w:tcPr>
            <w:tcW w:w="4960" w:type="dxa"/>
            <w:shd w:val="solid" w:color="FFFFFF" w:fill="auto"/>
          </w:tcPr>
          <w:p w14:paraId="53E19AD4" w14:textId="77777777" w:rsidR="00AE011A" w:rsidRPr="00040E29" w:rsidRDefault="00AE011A" w:rsidP="009D4432">
            <w:pPr>
              <w:pStyle w:val="TAL"/>
            </w:pPr>
            <w:r w:rsidRPr="00040E29">
              <w:t>Correction to NR PDCP test case 7.1.3.4.2</w:t>
            </w:r>
          </w:p>
        </w:tc>
        <w:tc>
          <w:tcPr>
            <w:tcW w:w="757" w:type="dxa"/>
            <w:shd w:val="solid" w:color="FFFFFF" w:fill="auto"/>
          </w:tcPr>
          <w:p w14:paraId="10FD8E29" w14:textId="77777777" w:rsidR="00AE011A" w:rsidRPr="00040E29" w:rsidRDefault="00AE011A" w:rsidP="009D4432">
            <w:pPr>
              <w:pStyle w:val="TAC"/>
            </w:pPr>
            <w:r w:rsidRPr="00040E29">
              <w:t>1.0.0</w:t>
            </w:r>
          </w:p>
        </w:tc>
      </w:tr>
      <w:tr w:rsidR="00D13E6E" w:rsidRPr="00040E29" w14:paraId="59595458" w14:textId="77777777" w:rsidTr="001A56C2">
        <w:tc>
          <w:tcPr>
            <w:tcW w:w="800" w:type="dxa"/>
            <w:shd w:val="solid" w:color="FFFFFF" w:fill="auto"/>
          </w:tcPr>
          <w:p w14:paraId="395B13C3" w14:textId="77777777" w:rsidR="00AE011A" w:rsidRPr="00040E29" w:rsidRDefault="00AE011A" w:rsidP="009D4432">
            <w:pPr>
              <w:pStyle w:val="TAC"/>
            </w:pPr>
            <w:r w:rsidRPr="00040E29">
              <w:t>2018-05</w:t>
            </w:r>
          </w:p>
        </w:tc>
        <w:tc>
          <w:tcPr>
            <w:tcW w:w="901" w:type="dxa"/>
            <w:shd w:val="solid" w:color="FFFFFF" w:fill="auto"/>
          </w:tcPr>
          <w:p w14:paraId="7611E093" w14:textId="77777777" w:rsidR="00AE011A" w:rsidRPr="00040E29" w:rsidRDefault="00AE011A" w:rsidP="009D4432">
            <w:pPr>
              <w:pStyle w:val="TAC"/>
            </w:pPr>
            <w:r w:rsidRPr="00040E29">
              <w:t>RAN5#79</w:t>
            </w:r>
          </w:p>
        </w:tc>
        <w:tc>
          <w:tcPr>
            <w:tcW w:w="993" w:type="dxa"/>
            <w:shd w:val="solid" w:color="FFFFFF" w:fill="auto"/>
          </w:tcPr>
          <w:p w14:paraId="26E16535" w14:textId="77777777" w:rsidR="00AE011A" w:rsidRPr="00040E29" w:rsidRDefault="00000000" w:rsidP="009D4432">
            <w:pPr>
              <w:pStyle w:val="TAC"/>
              <w:rPr>
                <w:sz w:val="16"/>
                <w:szCs w:val="16"/>
              </w:rPr>
            </w:pPr>
            <w:hyperlink r:id="rId151" w:history="1">
              <w:r w:rsidR="00AE011A" w:rsidRPr="00040E29">
                <w:rPr>
                  <w:sz w:val="16"/>
                  <w:szCs w:val="16"/>
                </w:rPr>
                <w:t>R5-183123</w:t>
              </w:r>
            </w:hyperlink>
          </w:p>
        </w:tc>
        <w:tc>
          <w:tcPr>
            <w:tcW w:w="568" w:type="dxa"/>
            <w:shd w:val="solid" w:color="FFFFFF" w:fill="auto"/>
          </w:tcPr>
          <w:p w14:paraId="2FF47B32" w14:textId="77777777" w:rsidR="00AE011A" w:rsidRPr="00040E29" w:rsidRDefault="00AE011A" w:rsidP="009D4432">
            <w:pPr>
              <w:pStyle w:val="TAC"/>
            </w:pPr>
            <w:r w:rsidRPr="00040E29">
              <w:t>-</w:t>
            </w:r>
          </w:p>
        </w:tc>
        <w:tc>
          <w:tcPr>
            <w:tcW w:w="283" w:type="dxa"/>
            <w:shd w:val="solid" w:color="FFFFFF" w:fill="auto"/>
          </w:tcPr>
          <w:p w14:paraId="5126F7F1" w14:textId="77777777" w:rsidR="00AE011A" w:rsidRPr="00040E29" w:rsidRDefault="00AE011A" w:rsidP="009D4432">
            <w:pPr>
              <w:pStyle w:val="TAC"/>
            </w:pPr>
            <w:r w:rsidRPr="00040E29">
              <w:t>-</w:t>
            </w:r>
          </w:p>
        </w:tc>
        <w:tc>
          <w:tcPr>
            <w:tcW w:w="425" w:type="dxa"/>
            <w:shd w:val="solid" w:color="FFFFFF" w:fill="auto"/>
          </w:tcPr>
          <w:p w14:paraId="5F02BD07" w14:textId="77777777" w:rsidR="00AE011A" w:rsidRPr="00040E29" w:rsidRDefault="00AE011A" w:rsidP="009D4432">
            <w:pPr>
              <w:pStyle w:val="TAC"/>
            </w:pPr>
            <w:r w:rsidRPr="00040E29">
              <w:t>-</w:t>
            </w:r>
          </w:p>
        </w:tc>
        <w:tc>
          <w:tcPr>
            <w:tcW w:w="4960" w:type="dxa"/>
            <w:shd w:val="solid" w:color="FFFFFF" w:fill="auto"/>
          </w:tcPr>
          <w:p w14:paraId="071AA5A4" w14:textId="77777777" w:rsidR="00AE011A" w:rsidRPr="00040E29" w:rsidRDefault="00AE011A" w:rsidP="009D4432">
            <w:pPr>
              <w:pStyle w:val="TAL"/>
            </w:pPr>
            <w:r w:rsidRPr="00040E29">
              <w:t>Addition of new NR RRC test case 8.2.5.2.1</w:t>
            </w:r>
          </w:p>
        </w:tc>
        <w:tc>
          <w:tcPr>
            <w:tcW w:w="757" w:type="dxa"/>
            <w:shd w:val="solid" w:color="FFFFFF" w:fill="auto"/>
          </w:tcPr>
          <w:p w14:paraId="24512DDE" w14:textId="77777777" w:rsidR="00AE011A" w:rsidRPr="00040E29" w:rsidRDefault="00AE011A" w:rsidP="009D4432">
            <w:pPr>
              <w:pStyle w:val="TAC"/>
            </w:pPr>
            <w:r w:rsidRPr="00040E29">
              <w:t>1.0.0</w:t>
            </w:r>
          </w:p>
        </w:tc>
      </w:tr>
      <w:tr w:rsidR="00D13E6E" w:rsidRPr="00040E29" w14:paraId="513149BE" w14:textId="77777777" w:rsidTr="001A56C2">
        <w:tc>
          <w:tcPr>
            <w:tcW w:w="800" w:type="dxa"/>
            <w:shd w:val="solid" w:color="FFFFFF" w:fill="auto"/>
          </w:tcPr>
          <w:p w14:paraId="5305A4BC" w14:textId="77777777" w:rsidR="00AE011A" w:rsidRPr="00040E29" w:rsidRDefault="00AE011A" w:rsidP="009D4432">
            <w:pPr>
              <w:pStyle w:val="TAC"/>
            </w:pPr>
            <w:r w:rsidRPr="00040E29">
              <w:t>2018-05</w:t>
            </w:r>
          </w:p>
        </w:tc>
        <w:tc>
          <w:tcPr>
            <w:tcW w:w="901" w:type="dxa"/>
            <w:shd w:val="solid" w:color="FFFFFF" w:fill="auto"/>
          </w:tcPr>
          <w:p w14:paraId="1A8DA84D" w14:textId="77777777" w:rsidR="00AE011A" w:rsidRPr="00040E29" w:rsidRDefault="00AE011A" w:rsidP="009D4432">
            <w:pPr>
              <w:pStyle w:val="TAC"/>
            </w:pPr>
            <w:r w:rsidRPr="00040E29">
              <w:t>RAN5#79</w:t>
            </w:r>
          </w:p>
        </w:tc>
        <w:tc>
          <w:tcPr>
            <w:tcW w:w="993" w:type="dxa"/>
            <w:shd w:val="solid" w:color="FFFFFF" w:fill="auto"/>
          </w:tcPr>
          <w:p w14:paraId="477E49F2" w14:textId="77777777" w:rsidR="00AE011A" w:rsidRPr="00040E29" w:rsidRDefault="00000000" w:rsidP="009D4432">
            <w:pPr>
              <w:pStyle w:val="TAC"/>
              <w:rPr>
                <w:sz w:val="16"/>
                <w:szCs w:val="16"/>
              </w:rPr>
            </w:pPr>
            <w:hyperlink r:id="rId152" w:history="1">
              <w:r w:rsidR="00AE011A" w:rsidRPr="00040E29">
                <w:rPr>
                  <w:sz w:val="16"/>
                  <w:szCs w:val="16"/>
                </w:rPr>
                <w:t>R5-183124</w:t>
              </w:r>
            </w:hyperlink>
          </w:p>
        </w:tc>
        <w:tc>
          <w:tcPr>
            <w:tcW w:w="568" w:type="dxa"/>
            <w:shd w:val="solid" w:color="FFFFFF" w:fill="auto"/>
          </w:tcPr>
          <w:p w14:paraId="52E796B0" w14:textId="77777777" w:rsidR="00AE011A" w:rsidRPr="00040E29" w:rsidRDefault="00AE011A" w:rsidP="009D4432">
            <w:pPr>
              <w:pStyle w:val="TAC"/>
            </w:pPr>
            <w:r w:rsidRPr="00040E29">
              <w:t>-</w:t>
            </w:r>
          </w:p>
        </w:tc>
        <w:tc>
          <w:tcPr>
            <w:tcW w:w="283" w:type="dxa"/>
            <w:shd w:val="solid" w:color="FFFFFF" w:fill="auto"/>
          </w:tcPr>
          <w:p w14:paraId="198CCC9C" w14:textId="77777777" w:rsidR="00AE011A" w:rsidRPr="00040E29" w:rsidRDefault="00AE011A" w:rsidP="009D4432">
            <w:pPr>
              <w:pStyle w:val="TAC"/>
            </w:pPr>
            <w:r w:rsidRPr="00040E29">
              <w:t>-</w:t>
            </w:r>
          </w:p>
        </w:tc>
        <w:tc>
          <w:tcPr>
            <w:tcW w:w="425" w:type="dxa"/>
            <w:shd w:val="solid" w:color="FFFFFF" w:fill="auto"/>
          </w:tcPr>
          <w:p w14:paraId="49923B03" w14:textId="77777777" w:rsidR="00AE011A" w:rsidRPr="00040E29" w:rsidRDefault="00AE011A" w:rsidP="009D4432">
            <w:pPr>
              <w:pStyle w:val="TAC"/>
            </w:pPr>
            <w:r w:rsidRPr="00040E29">
              <w:t>-</w:t>
            </w:r>
          </w:p>
        </w:tc>
        <w:tc>
          <w:tcPr>
            <w:tcW w:w="4960" w:type="dxa"/>
            <w:shd w:val="solid" w:color="FFFFFF" w:fill="auto"/>
          </w:tcPr>
          <w:p w14:paraId="09EEC0BA" w14:textId="77777777" w:rsidR="00AE011A" w:rsidRPr="00040E29" w:rsidRDefault="00AE011A" w:rsidP="009D4432">
            <w:pPr>
              <w:pStyle w:val="TAL"/>
            </w:pPr>
            <w:r w:rsidRPr="00040E29">
              <w:t>Addition of new NR RRC test case 8.2.5.4.1</w:t>
            </w:r>
          </w:p>
        </w:tc>
        <w:tc>
          <w:tcPr>
            <w:tcW w:w="757" w:type="dxa"/>
            <w:shd w:val="solid" w:color="FFFFFF" w:fill="auto"/>
          </w:tcPr>
          <w:p w14:paraId="276462DC" w14:textId="77777777" w:rsidR="00AE011A" w:rsidRPr="00040E29" w:rsidRDefault="00AE011A" w:rsidP="009D4432">
            <w:pPr>
              <w:pStyle w:val="TAC"/>
            </w:pPr>
            <w:r w:rsidRPr="00040E29">
              <w:t>1.0.0</w:t>
            </w:r>
          </w:p>
        </w:tc>
      </w:tr>
      <w:tr w:rsidR="00D13E6E" w:rsidRPr="00040E29" w14:paraId="6D24DB35" w14:textId="77777777" w:rsidTr="001A56C2">
        <w:tc>
          <w:tcPr>
            <w:tcW w:w="800" w:type="dxa"/>
            <w:shd w:val="solid" w:color="FFFFFF" w:fill="auto"/>
          </w:tcPr>
          <w:p w14:paraId="6AE6E439" w14:textId="77777777" w:rsidR="00AE011A" w:rsidRPr="00040E29" w:rsidRDefault="00AE011A" w:rsidP="009D4432">
            <w:pPr>
              <w:pStyle w:val="TAC"/>
            </w:pPr>
            <w:r w:rsidRPr="00040E29">
              <w:t>2018-05</w:t>
            </w:r>
          </w:p>
        </w:tc>
        <w:tc>
          <w:tcPr>
            <w:tcW w:w="901" w:type="dxa"/>
            <w:shd w:val="solid" w:color="FFFFFF" w:fill="auto"/>
          </w:tcPr>
          <w:p w14:paraId="36CE559E" w14:textId="77777777" w:rsidR="00AE011A" w:rsidRPr="00040E29" w:rsidRDefault="00AE011A" w:rsidP="009D4432">
            <w:pPr>
              <w:pStyle w:val="TAC"/>
            </w:pPr>
            <w:r w:rsidRPr="00040E29">
              <w:t>RAN5#79</w:t>
            </w:r>
          </w:p>
        </w:tc>
        <w:tc>
          <w:tcPr>
            <w:tcW w:w="993" w:type="dxa"/>
            <w:shd w:val="solid" w:color="FFFFFF" w:fill="auto"/>
          </w:tcPr>
          <w:p w14:paraId="24B7726E" w14:textId="77777777" w:rsidR="00AE011A" w:rsidRPr="00040E29" w:rsidRDefault="00000000" w:rsidP="009D4432">
            <w:pPr>
              <w:pStyle w:val="TAC"/>
              <w:rPr>
                <w:sz w:val="16"/>
                <w:szCs w:val="16"/>
              </w:rPr>
            </w:pPr>
            <w:hyperlink r:id="rId153" w:history="1">
              <w:r w:rsidR="00AE011A" w:rsidRPr="00040E29">
                <w:rPr>
                  <w:sz w:val="16"/>
                  <w:szCs w:val="16"/>
                </w:rPr>
                <w:t>R5-182601</w:t>
              </w:r>
            </w:hyperlink>
          </w:p>
        </w:tc>
        <w:tc>
          <w:tcPr>
            <w:tcW w:w="568" w:type="dxa"/>
            <w:shd w:val="solid" w:color="FFFFFF" w:fill="auto"/>
          </w:tcPr>
          <w:p w14:paraId="2CADAC3F" w14:textId="77777777" w:rsidR="00AE011A" w:rsidRPr="00040E29" w:rsidRDefault="00AE011A" w:rsidP="009D4432">
            <w:pPr>
              <w:pStyle w:val="TAC"/>
            </w:pPr>
            <w:r w:rsidRPr="00040E29">
              <w:t>-</w:t>
            </w:r>
          </w:p>
        </w:tc>
        <w:tc>
          <w:tcPr>
            <w:tcW w:w="283" w:type="dxa"/>
            <w:shd w:val="solid" w:color="FFFFFF" w:fill="auto"/>
          </w:tcPr>
          <w:p w14:paraId="1DB5AEE7" w14:textId="77777777" w:rsidR="00AE011A" w:rsidRPr="00040E29" w:rsidRDefault="00AE011A" w:rsidP="009D4432">
            <w:pPr>
              <w:pStyle w:val="TAC"/>
            </w:pPr>
            <w:r w:rsidRPr="00040E29">
              <w:t>-</w:t>
            </w:r>
          </w:p>
        </w:tc>
        <w:tc>
          <w:tcPr>
            <w:tcW w:w="425" w:type="dxa"/>
            <w:shd w:val="solid" w:color="FFFFFF" w:fill="auto"/>
          </w:tcPr>
          <w:p w14:paraId="5E03885E" w14:textId="77777777" w:rsidR="00AE011A" w:rsidRPr="00040E29" w:rsidRDefault="00AE011A" w:rsidP="009D4432">
            <w:pPr>
              <w:pStyle w:val="TAC"/>
            </w:pPr>
            <w:r w:rsidRPr="00040E29">
              <w:t>-</w:t>
            </w:r>
          </w:p>
        </w:tc>
        <w:tc>
          <w:tcPr>
            <w:tcW w:w="4960" w:type="dxa"/>
            <w:shd w:val="solid" w:color="FFFFFF" w:fill="auto"/>
          </w:tcPr>
          <w:p w14:paraId="48935DAF" w14:textId="77777777" w:rsidR="00AE011A" w:rsidRPr="00040E29" w:rsidRDefault="00AE011A" w:rsidP="009D4432">
            <w:pPr>
              <w:pStyle w:val="TAL"/>
            </w:pPr>
            <w:r w:rsidRPr="00040E29">
              <w:t>Removal of NR RRC  test case 8.2.2.2.5</w:t>
            </w:r>
          </w:p>
        </w:tc>
        <w:tc>
          <w:tcPr>
            <w:tcW w:w="757" w:type="dxa"/>
            <w:shd w:val="solid" w:color="FFFFFF" w:fill="auto"/>
          </w:tcPr>
          <w:p w14:paraId="587DCCC1" w14:textId="77777777" w:rsidR="00AE011A" w:rsidRPr="00040E29" w:rsidRDefault="00AE011A" w:rsidP="009D4432">
            <w:pPr>
              <w:pStyle w:val="TAC"/>
            </w:pPr>
            <w:r w:rsidRPr="00040E29">
              <w:t>1.0.0</w:t>
            </w:r>
          </w:p>
        </w:tc>
      </w:tr>
      <w:tr w:rsidR="00D13E6E" w:rsidRPr="00040E29" w14:paraId="447FA608" w14:textId="77777777" w:rsidTr="001A56C2">
        <w:tc>
          <w:tcPr>
            <w:tcW w:w="800" w:type="dxa"/>
            <w:shd w:val="solid" w:color="FFFFFF" w:fill="auto"/>
          </w:tcPr>
          <w:p w14:paraId="39FA6AF4" w14:textId="77777777" w:rsidR="00AE011A" w:rsidRPr="00040E29" w:rsidRDefault="00AE011A" w:rsidP="009D4432">
            <w:pPr>
              <w:pStyle w:val="TAC"/>
            </w:pPr>
            <w:r w:rsidRPr="00040E29">
              <w:t>2018-05</w:t>
            </w:r>
          </w:p>
        </w:tc>
        <w:tc>
          <w:tcPr>
            <w:tcW w:w="901" w:type="dxa"/>
            <w:shd w:val="solid" w:color="FFFFFF" w:fill="auto"/>
          </w:tcPr>
          <w:p w14:paraId="56E5DF4B" w14:textId="77777777" w:rsidR="00AE011A" w:rsidRPr="00040E29" w:rsidRDefault="00AE011A" w:rsidP="009D4432">
            <w:pPr>
              <w:pStyle w:val="TAC"/>
            </w:pPr>
            <w:r w:rsidRPr="00040E29">
              <w:t>RAN5#79</w:t>
            </w:r>
          </w:p>
        </w:tc>
        <w:tc>
          <w:tcPr>
            <w:tcW w:w="993" w:type="dxa"/>
            <w:shd w:val="solid" w:color="FFFFFF" w:fill="auto"/>
          </w:tcPr>
          <w:p w14:paraId="4BB4131E" w14:textId="77777777" w:rsidR="00AE011A" w:rsidRPr="00040E29" w:rsidRDefault="00000000" w:rsidP="009D4432">
            <w:pPr>
              <w:pStyle w:val="TAC"/>
              <w:rPr>
                <w:sz w:val="16"/>
                <w:szCs w:val="16"/>
              </w:rPr>
            </w:pPr>
            <w:hyperlink r:id="rId154" w:history="1">
              <w:r w:rsidR="00AE011A" w:rsidRPr="00040E29">
                <w:rPr>
                  <w:sz w:val="16"/>
                  <w:szCs w:val="16"/>
                </w:rPr>
                <w:t>R5-183126</w:t>
              </w:r>
            </w:hyperlink>
          </w:p>
        </w:tc>
        <w:tc>
          <w:tcPr>
            <w:tcW w:w="568" w:type="dxa"/>
            <w:shd w:val="solid" w:color="FFFFFF" w:fill="auto"/>
          </w:tcPr>
          <w:p w14:paraId="564E3BB1" w14:textId="77777777" w:rsidR="00AE011A" w:rsidRPr="00040E29" w:rsidRDefault="00AE011A" w:rsidP="009D4432">
            <w:pPr>
              <w:pStyle w:val="TAC"/>
            </w:pPr>
            <w:r w:rsidRPr="00040E29">
              <w:t>-</w:t>
            </w:r>
          </w:p>
        </w:tc>
        <w:tc>
          <w:tcPr>
            <w:tcW w:w="283" w:type="dxa"/>
            <w:shd w:val="solid" w:color="FFFFFF" w:fill="auto"/>
          </w:tcPr>
          <w:p w14:paraId="1254CE52" w14:textId="77777777" w:rsidR="00AE011A" w:rsidRPr="00040E29" w:rsidRDefault="00AE011A" w:rsidP="009D4432">
            <w:pPr>
              <w:pStyle w:val="TAC"/>
            </w:pPr>
            <w:r w:rsidRPr="00040E29">
              <w:t>-</w:t>
            </w:r>
          </w:p>
        </w:tc>
        <w:tc>
          <w:tcPr>
            <w:tcW w:w="425" w:type="dxa"/>
            <w:shd w:val="solid" w:color="FFFFFF" w:fill="auto"/>
          </w:tcPr>
          <w:p w14:paraId="5A7BCB2C" w14:textId="77777777" w:rsidR="00AE011A" w:rsidRPr="00040E29" w:rsidRDefault="00AE011A" w:rsidP="009D4432">
            <w:pPr>
              <w:pStyle w:val="TAC"/>
            </w:pPr>
            <w:r w:rsidRPr="00040E29">
              <w:t>-</w:t>
            </w:r>
          </w:p>
        </w:tc>
        <w:tc>
          <w:tcPr>
            <w:tcW w:w="4960" w:type="dxa"/>
            <w:shd w:val="solid" w:color="FFFFFF" w:fill="auto"/>
          </w:tcPr>
          <w:p w14:paraId="5A2E3757" w14:textId="77777777" w:rsidR="00AE011A" w:rsidRPr="00040E29" w:rsidRDefault="00AE011A" w:rsidP="009D4432">
            <w:pPr>
              <w:pStyle w:val="TAL"/>
            </w:pPr>
            <w:r w:rsidRPr="00040E29">
              <w:t>Addition of new 5GS RRC TC 8.2.4.3.1.1</w:t>
            </w:r>
          </w:p>
        </w:tc>
        <w:tc>
          <w:tcPr>
            <w:tcW w:w="757" w:type="dxa"/>
            <w:shd w:val="solid" w:color="FFFFFF" w:fill="auto"/>
          </w:tcPr>
          <w:p w14:paraId="3A0DF513" w14:textId="77777777" w:rsidR="00AE011A" w:rsidRPr="00040E29" w:rsidRDefault="00AE011A" w:rsidP="009D4432">
            <w:pPr>
              <w:pStyle w:val="TAC"/>
            </w:pPr>
            <w:r w:rsidRPr="00040E29">
              <w:t>1.0.0</w:t>
            </w:r>
          </w:p>
        </w:tc>
      </w:tr>
      <w:tr w:rsidR="00D13E6E" w:rsidRPr="00040E29" w14:paraId="1CE91DA2" w14:textId="77777777" w:rsidTr="001A56C2">
        <w:tc>
          <w:tcPr>
            <w:tcW w:w="800" w:type="dxa"/>
            <w:shd w:val="solid" w:color="FFFFFF" w:fill="auto"/>
          </w:tcPr>
          <w:p w14:paraId="7011495C" w14:textId="77777777" w:rsidR="00AE011A" w:rsidRPr="00040E29" w:rsidRDefault="00AE011A" w:rsidP="009D4432">
            <w:pPr>
              <w:pStyle w:val="TAC"/>
            </w:pPr>
            <w:r w:rsidRPr="00040E29">
              <w:t>2018-05</w:t>
            </w:r>
          </w:p>
        </w:tc>
        <w:tc>
          <w:tcPr>
            <w:tcW w:w="901" w:type="dxa"/>
            <w:shd w:val="solid" w:color="FFFFFF" w:fill="auto"/>
          </w:tcPr>
          <w:p w14:paraId="6238410F" w14:textId="77777777" w:rsidR="00AE011A" w:rsidRPr="00040E29" w:rsidRDefault="00AE011A" w:rsidP="009D4432">
            <w:pPr>
              <w:pStyle w:val="TAC"/>
            </w:pPr>
            <w:r w:rsidRPr="00040E29">
              <w:t>RAN5#79</w:t>
            </w:r>
          </w:p>
        </w:tc>
        <w:tc>
          <w:tcPr>
            <w:tcW w:w="993" w:type="dxa"/>
            <w:shd w:val="solid" w:color="FFFFFF" w:fill="auto"/>
          </w:tcPr>
          <w:p w14:paraId="2324D95B" w14:textId="77777777" w:rsidR="00AE011A" w:rsidRPr="00040E29" w:rsidRDefault="00000000" w:rsidP="009D4432">
            <w:pPr>
              <w:pStyle w:val="TAC"/>
              <w:rPr>
                <w:sz w:val="16"/>
                <w:szCs w:val="16"/>
              </w:rPr>
            </w:pPr>
            <w:hyperlink r:id="rId155" w:history="1">
              <w:r w:rsidR="00AE011A" w:rsidRPr="00040E29">
                <w:rPr>
                  <w:sz w:val="16"/>
                  <w:szCs w:val="16"/>
                </w:rPr>
                <w:t>R5-183127</w:t>
              </w:r>
            </w:hyperlink>
          </w:p>
        </w:tc>
        <w:tc>
          <w:tcPr>
            <w:tcW w:w="568" w:type="dxa"/>
            <w:shd w:val="solid" w:color="FFFFFF" w:fill="auto"/>
          </w:tcPr>
          <w:p w14:paraId="57B34A07" w14:textId="77777777" w:rsidR="00AE011A" w:rsidRPr="00040E29" w:rsidRDefault="00AE011A" w:rsidP="009D4432">
            <w:pPr>
              <w:pStyle w:val="TAC"/>
            </w:pPr>
            <w:r w:rsidRPr="00040E29">
              <w:t>-</w:t>
            </w:r>
          </w:p>
        </w:tc>
        <w:tc>
          <w:tcPr>
            <w:tcW w:w="283" w:type="dxa"/>
            <w:shd w:val="solid" w:color="FFFFFF" w:fill="auto"/>
          </w:tcPr>
          <w:p w14:paraId="142BE3CF" w14:textId="77777777" w:rsidR="00AE011A" w:rsidRPr="00040E29" w:rsidRDefault="00AE011A" w:rsidP="009D4432">
            <w:pPr>
              <w:pStyle w:val="TAC"/>
            </w:pPr>
            <w:r w:rsidRPr="00040E29">
              <w:t>-</w:t>
            </w:r>
          </w:p>
        </w:tc>
        <w:tc>
          <w:tcPr>
            <w:tcW w:w="425" w:type="dxa"/>
            <w:shd w:val="solid" w:color="FFFFFF" w:fill="auto"/>
          </w:tcPr>
          <w:p w14:paraId="72CF39F0" w14:textId="77777777" w:rsidR="00AE011A" w:rsidRPr="00040E29" w:rsidRDefault="00AE011A" w:rsidP="009D4432">
            <w:pPr>
              <w:pStyle w:val="TAC"/>
            </w:pPr>
            <w:r w:rsidRPr="00040E29">
              <w:t>-</w:t>
            </w:r>
          </w:p>
        </w:tc>
        <w:tc>
          <w:tcPr>
            <w:tcW w:w="4960" w:type="dxa"/>
            <w:shd w:val="solid" w:color="FFFFFF" w:fill="auto"/>
          </w:tcPr>
          <w:p w14:paraId="12EE9FCE" w14:textId="77777777" w:rsidR="00AE011A" w:rsidRPr="00040E29" w:rsidRDefault="00AE011A" w:rsidP="009D4432">
            <w:pPr>
              <w:pStyle w:val="TAL"/>
            </w:pPr>
            <w:r w:rsidRPr="00040E29">
              <w:t>Addition of new NR RRC  test case - Bearer Modification / Handling for bearer type change without security key change / EN-DC</w:t>
            </w:r>
          </w:p>
        </w:tc>
        <w:tc>
          <w:tcPr>
            <w:tcW w:w="757" w:type="dxa"/>
            <w:shd w:val="solid" w:color="FFFFFF" w:fill="auto"/>
          </w:tcPr>
          <w:p w14:paraId="67755FCD" w14:textId="77777777" w:rsidR="00AE011A" w:rsidRPr="00040E29" w:rsidRDefault="00AE011A" w:rsidP="009D4432">
            <w:pPr>
              <w:pStyle w:val="TAC"/>
            </w:pPr>
            <w:r w:rsidRPr="00040E29">
              <w:t>1.0.0</w:t>
            </w:r>
          </w:p>
        </w:tc>
      </w:tr>
      <w:tr w:rsidR="00D13E6E" w:rsidRPr="00040E29" w14:paraId="7352E582" w14:textId="77777777" w:rsidTr="001A56C2">
        <w:tc>
          <w:tcPr>
            <w:tcW w:w="800" w:type="dxa"/>
            <w:shd w:val="solid" w:color="FFFFFF" w:fill="auto"/>
          </w:tcPr>
          <w:p w14:paraId="36228161" w14:textId="77777777" w:rsidR="00AE011A" w:rsidRPr="00040E29" w:rsidRDefault="00AE011A" w:rsidP="009D4432">
            <w:pPr>
              <w:pStyle w:val="TAC"/>
            </w:pPr>
            <w:r w:rsidRPr="00040E29">
              <w:t>2018-05</w:t>
            </w:r>
          </w:p>
        </w:tc>
        <w:tc>
          <w:tcPr>
            <w:tcW w:w="901" w:type="dxa"/>
            <w:shd w:val="solid" w:color="FFFFFF" w:fill="auto"/>
          </w:tcPr>
          <w:p w14:paraId="64CA428C" w14:textId="77777777" w:rsidR="00AE011A" w:rsidRPr="00040E29" w:rsidRDefault="00AE011A" w:rsidP="009D4432">
            <w:pPr>
              <w:pStyle w:val="TAC"/>
            </w:pPr>
            <w:r w:rsidRPr="00040E29">
              <w:t>RAN5#79</w:t>
            </w:r>
          </w:p>
        </w:tc>
        <w:tc>
          <w:tcPr>
            <w:tcW w:w="993" w:type="dxa"/>
            <w:shd w:val="solid" w:color="FFFFFF" w:fill="auto"/>
          </w:tcPr>
          <w:p w14:paraId="3E67ECAC" w14:textId="77777777" w:rsidR="00AE011A" w:rsidRPr="00040E29" w:rsidRDefault="00000000" w:rsidP="009D4432">
            <w:pPr>
              <w:pStyle w:val="TAC"/>
              <w:rPr>
                <w:sz w:val="16"/>
                <w:szCs w:val="16"/>
              </w:rPr>
            </w:pPr>
            <w:hyperlink r:id="rId156" w:history="1">
              <w:r w:rsidR="00AE011A" w:rsidRPr="00040E29">
                <w:rPr>
                  <w:sz w:val="16"/>
                  <w:szCs w:val="16"/>
                </w:rPr>
                <w:t>R5-182652</w:t>
              </w:r>
            </w:hyperlink>
          </w:p>
        </w:tc>
        <w:tc>
          <w:tcPr>
            <w:tcW w:w="568" w:type="dxa"/>
            <w:shd w:val="solid" w:color="FFFFFF" w:fill="auto"/>
          </w:tcPr>
          <w:p w14:paraId="33EF46F8" w14:textId="77777777" w:rsidR="00AE011A" w:rsidRPr="00040E29" w:rsidRDefault="00AE011A" w:rsidP="009D4432">
            <w:pPr>
              <w:pStyle w:val="TAC"/>
            </w:pPr>
            <w:r w:rsidRPr="00040E29">
              <w:t>-</w:t>
            </w:r>
          </w:p>
        </w:tc>
        <w:tc>
          <w:tcPr>
            <w:tcW w:w="283" w:type="dxa"/>
            <w:shd w:val="solid" w:color="FFFFFF" w:fill="auto"/>
          </w:tcPr>
          <w:p w14:paraId="7D8272AE" w14:textId="77777777" w:rsidR="00AE011A" w:rsidRPr="00040E29" w:rsidRDefault="00AE011A" w:rsidP="009D4432">
            <w:pPr>
              <w:pStyle w:val="TAC"/>
            </w:pPr>
            <w:r w:rsidRPr="00040E29">
              <w:t>-</w:t>
            </w:r>
          </w:p>
        </w:tc>
        <w:tc>
          <w:tcPr>
            <w:tcW w:w="425" w:type="dxa"/>
            <w:shd w:val="solid" w:color="FFFFFF" w:fill="auto"/>
          </w:tcPr>
          <w:p w14:paraId="10766E35" w14:textId="77777777" w:rsidR="00AE011A" w:rsidRPr="00040E29" w:rsidRDefault="00AE011A" w:rsidP="009D4432">
            <w:pPr>
              <w:pStyle w:val="TAC"/>
            </w:pPr>
            <w:r w:rsidRPr="00040E29">
              <w:t>-</w:t>
            </w:r>
          </w:p>
        </w:tc>
        <w:tc>
          <w:tcPr>
            <w:tcW w:w="4960" w:type="dxa"/>
            <w:shd w:val="solid" w:color="FFFFFF" w:fill="auto"/>
          </w:tcPr>
          <w:p w14:paraId="2A6E976F" w14:textId="77777777" w:rsidR="00AE011A" w:rsidRPr="00040E29" w:rsidRDefault="00AE011A" w:rsidP="009D4432">
            <w:pPr>
              <w:pStyle w:val="TAL"/>
            </w:pPr>
            <w:r w:rsidRPr="00040E29">
              <w:t>Void RRC TC - Bearer Modification / MCG DRB / SCG DRB Reconfiguration</w:t>
            </w:r>
          </w:p>
        </w:tc>
        <w:tc>
          <w:tcPr>
            <w:tcW w:w="757" w:type="dxa"/>
            <w:shd w:val="solid" w:color="FFFFFF" w:fill="auto"/>
          </w:tcPr>
          <w:p w14:paraId="6FB44F4B" w14:textId="77777777" w:rsidR="00AE011A" w:rsidRPr="00040E29" w:rsidRDefault="00AE011A" w:rsidP="009D4432">
            <w:pPr>
              <w:pStyle w:val="TAC"/>
            </w:pPr>
            <w:r w:rsidRPr="00040E29">
              <w:t>1.0.0</w:t>
            </w:r>
          </w:p>
        </w:tc>
      </w:tr>
      <w:tr w:rsidR="00D13E6E" w:rsidRPr="00040E29" w14:paraId="672C0842" w14:textId="77777777" w:rsidTr="001A56C2">
        <w:tc>
          <w:tcPr>
            <w:tcW w:w="800" w:type="dxa"/>
            <w:shd w:val="solid" w:color="FFFFFF" w:fill="auto"/>
          </w:tcPr>
          <w:p w14:paraId="4E3B9068" w14:textId="77777777" w:rsidR="00AE011A" w:rsidRPr="00040E29" w:rsidRDefault="00AE011A" w:rsidP="009D4432">
            <w:pPr>
              <w:pStyle w:val="TAC"/>
            </w:pPr>
            <w:r w:rsidRPr="00040E29">
              <w:t>2018-05</w:t>
            </w:r>
          </w:p>
        </w:tc>
        <w:tc>
          <w:tcPr>
            <w:tcW w:w="901" w:type="dxa"/>
            <w:shd w:val="solid" w:color="FFFFFF" w:fill="auto"/>
          </w:tcPr>
          <w:p w14:paraId="5E1FBA13" w14:textId="77777777" w:rsidR="00AE011A" w:rsidRPr="00040E29" w:rsidRDefault="00AE011A" w:rsidP="009D4432">
            <w:pPr>
              <w:pStyle w:val="TAC"/>
            </w:pPr>
            <w:r w:rsidRPr="00040E29">
              <w:t>RAN5#79</w:t>
            </w:r>
          </w:p>
        </w:tc>
        <w:tc>
          <w:tcPr>
            <w:tcW w:w="993" w:type="dxa"/>
            <w:shd w:val="solid" w:color="FFFFFF" w:fill="auto"/>
          </w:tcPr>
          <w:p w14:paraId="02325202" w14:textId="77777777" w:rsidR="00AE011A" w:rsidRPr="00040E29" w:rsidRDefault="00000000" w:rsidP="009D4432">
            <w:pPr>
              <w:pStyle w:val="TAC"/>
              <w:rPr>
                <w:sz w:val="16"/>
                <w:szCs w:val="16"/>
              </w:rPr>
            </w:pPr>
            <w:hyperlink r:id="rId157" w:history="1">
              <w:r w:rsidR="00AE011A" w:rsidRPr="00040E29">
                <w:rPr>
                  <w:sz w:val="16"/>
                  <w:szCs w:val="16"/>
                </w:rPr>
                <w:t>R5-182774</w:t>
              </w:r>
            </w:hyperlink>
          </w:p>
        </w:tc>
        <w:tc>
          <w:tcPr>
            <w:tcW w:w="568" w:type="dxa"/>
            <w:shd w:val="solid" w:color="FFFFFF" w:fill="auto"/>
          </w:tcPr>
          <w:p w14:paraId="5F80C7CE" w14:textId="77777777" w:rsidR="00AE011A" w:rsidRPr="00040E29" w:rsidRDefault="00AE011A" w:rsidP="009D4432">
            <w:pPr>
              <w:pStyle w:val="TAC"/>
            </w:pPr>
            <w:r w:rsidRPr="00040E29">
              <w:t>-</w:t>
            </w:r>
          </w:p>
        </w:tc>
        <w:tc>
          <w:tcPr>
            <w:tcW w:w="283" w:type="dxa"/>
            <w:shd w:val="solid" w:color="FFFFFF" w:fill="auto"/>
          </w:tcPr>
          <w:p w14:paraId="6A7E02B3" w14:textId="77777777" w:rsidR="00AE011A" w:rsidRPr="00040E29" w:rsidRDefault="00AE011A" w:rsidP="009D4432">
            <w:pPr>
              <w:pStyle w:val="TAC"/>
            </w:pPr>
            <w:r w:rsidRPr="00040E29">
              <w:t>-</w:t>
            </w:r>
          </w:p>
        </w:tc>
        <w:tc>
          <w:tcPr>
            <w:tcW w:w="425" w:type="dxa"/>
            <w:shd w:val="solid" w:color="FFFFFF" w:fill="auto"/>
          </w:tcPr>
          <w:p w14:paraId="7F3A8E33" w14:textId="77777777" w:rsidR="00AE011A" w:rsidRPr="00040E29" w:rsidRDefault="00AE011A" w:rsidP="009D4432">
            <w:pPr>
              <w:pStyle w:val="TAC"/>
            </w:pPr>
            <w:r w:rsidRPr="00040E29">
              <w:t>-</w:t>
            </w:r>
          </w:p>
        </w:tc>
        <w:tc>
          <w:tcPr>
            <w:tcW w:w="4960" w:type="dxa"/>
            <w:shd w:val="solid" w:color="FFFFFF" w:fill="auto"/>
          </w:tcPr>
          <w:p w14:paraId="046E406E" w14:textId="77777777" w:rsidR="00AE011A" w:rsidRPr="00040E29" w:rsidRDefault="00AE011A" w:rsidP="009D4432">
            <w:pPr>
              <w:pStyle w:val="TAL"/>
            </w:pPr>
            <w:r w:rsidRPr="00040E29">
              <w:t>Addition of 5GS NR RRC test case 8.2.3.8.1</w:t>
            </w:r>
          </w:p>
        </w:tc>
        <w:tc>
          <w:tcPr>
            <w:tcW w:w="757" w:type="dxa"/>
            <w:shd w:val="solid" w:color="FFFFFF" w:fill="auto"/>
          </w:tcPr>
          <w:p w14:paraId="14AA5FDB" w14:textId="77777777" w:rsidR="00AE011A" w:rsidRPr="00040E29" w:rsidRDefault="00AE011A" w:rsidP="009D4432">
            <w:pPr>
              <w:pStyle w:val="TAC"/>
            </w:pPr>
            <w:r w:rsidRPr="00040E29">
              <w:t>1.0.0</w:t>
            </w:r>
          </w:p>
        </w:tc>
      </w:tr>
      <w:tr w:rsidR="00D13E6E" w:rsidRPr="00040E29" w14:paraId="7F19FE7E" w14:textId="77777777" w:rsidTr="001A56C2">
        <w:tc>
          <w:tcPr>
            <w:tcW w:w="800" w:type="dxa"/>
            <w:shd w:val="solid" w:color="FFFFFF" w:fill="auto"/>
          </w:tcPr>
          <w:p w14:paraId="1F45B28E" w14:textId="77777777" w:rsidR="00AE011A" w:rsidRPr="00040E29" w:rsidRDefault="00AE011A" w:rsidP="009D4432">
            <w:pPr>
              <w:pStyle w:val="TAC"/>
            </w:pPr>
            <w:r w:rsidRPr="00040E29">
              <w:t>2018-05</w:t>
            </w:r>
          </w:p>
        </w:tc>
        <w:tc>
          <w:tcPr>
            <w:tcW w:w="901" w:type="dxa"/>
            <w:shd w:val="solid" w:color="FFFFFF" w:fill="auto"/>
          </w:tcPr>
          <w:p w14:paraId="4FDFBE9D" w14:textId="77777777" w:rsidR="00AE011A" w:rsidRPr="00040E29" w:rsidRDefault="00AE011A" w:rsidP="009D4432">
            <w:pPr>
              <w:pStyle w:val="TAC"/>
            </w:pPr>
            <w:r w:rsidRPr="00040E29">
              <w:t>RAN5#79</w:t>
            </w:r>
          </w:p>
        </w:tc>
        <w:tc>
          <w:tcPr>
            <w:tcW w:w="993" w:type="dxa"/>
            <w:shd w:val="solid" w:color="FFFFFF" w:fill="auto"/>
          </w:tcPr>
          <w:p w14:paraId="55A05C62" w14:textId="77777777" w:rsidR="00AE011A" w:rsidRPr="00040E29" w:rsidRDefault="00000000" w:rsidP="009D4432">
            <w:pPr>
              <w:pStyle w:val="TAC"/>
              <w:rPr>
                <w:sz w:val="16"/>
                <w:szCs w:val="16"/>
              </w:rPr>
            </w:pPr>
            <w:hyperlink r:id="rId158" w:history="1">
              <w:r w:rsidR="00AE011A" w:rsidRPr="00040E29">
                <w:rPr>
                  <w:sz w:val="16"/>
                  <w:szCs w:val="16"/>
                </w:rPr>
                <w:t>R5-183130</w:t>
              </w:r>
            </w:hyperlink>
          </w:p>
        </w:tc>
        <w:tc>
          <w:tcPr>
            <w:tcW w:w="568" w:type="dxa"/>
            <w:shd w:val="solid" w:color="FFFFFF" w:fill="auto"/>
          </w:tcPr>
          <w:p w14:paraId="04050328" w14:textId="77777777" w:rsidR="00AE011A" w:rsidRPr="00040E29" w:rsidRDefault="00AE011A" w:rsidP="009D4432">
            <w:pPr>
              <w:pStyle w:val="TAC"/>
            </w:pPr>
            <w:r w:rsidRPr="00040E29">
              <w:t>-</w:t>
            </w:r>
          </w:p>
        </w:tc>
        <w:tc>
          <w:tcPr>
            <w:tcW w:w="283" w:type="dxa"/>
            <w:shd w:val="solid" w:color="FFFFFF" w:fill="auto"/>
          </w:tcPr>
          <w:p w14:paraId="4F56CA0E" w14:textId="77777777" w:rsidR="00AE011A" w:rsidRPr="00040E29" w:rsidRDefault="00AE011A" w:rsidP="009D4432">
            <w:pPr>
              <w:pStyle w:val="TAC"/>
            </w:pPr>
            <w:r w:rsidRPr="00040E29">
              <w:t>-</w:t>
            </w:r>
          </w:p>
        </w:tc>
        <w:tc>
          <w:tcPr>
            <w:tcW w:w="425" w:type="dxa"/>
            <w:shd w:val="solid" w:color="FFFFFF" w:fill="auto"/>
          </w:tcPr>
          <w:p w14:paraId="4F926196" w14:textId="77777777" w:rsidR="00AE011A" w:rsidRPr="00040E29" w:rsidRDefault="00AE011A" w:rsidP="009D4432">
            <w:pPr>
              <w:pStyle w:val="TAC"/>
            </w:pPr>
            <w:r w:rsidRPr="00040E29">
              <w:t>-</w:t>
            </w:r>
          </w:p>
        </w:tc>
        <w:tc>
          <w:tcPr>
            <w:tcW w:w="4960" w:type="dxa"/>
            <w:shd w:val="solid" w:color="FFFFFF" w:fill="auto"/>
          </w:tcPr>
          <w:p w14:paraId="3DB6A3EA" w14:textId="77777777" w:rsidR="00AE011A" w:rsidRPr="00040E29" w:rsidRDefault="00AE011A" w:rsidP="009D4432">
            <w:pPr>
              <w:pStyle w:val="TAL"/>
            </w:pPr>
            <w:r w:rsidRPr="00040E29">
              <w:t>Removal of RRC TC 8.2.4.3.1</w:t>
            </w:r>
          </w:p>
        </w:tc>
        <w:tc>
          <w:tcPr>
            <w:tcW w:w="757" w:type="dxa"/>
            <w:shd w:val="solid" w:color="FFFFFF" w:fill="auto"/>
          </w:tcPr>
          <w:p w14:paraId="22BB1B7B" w14:textId="77777777" w:rsidR="00AE011A" w:rsidRPr="00040E29" w:rsidRDefault="00AE011A" w:rsidP="009D4432">
            <w:pPr>
              <w:pStyle w:val="TAC"/>
            </w:pPr>
            <w:r w:rsidRPr="00040E29">
              <w:t>1.0.0</w:t>
            </w:r>
          </w:p>
        </w:tc>
      </w:tr>
      <w:tr w:rsidR="00D13E6E" w:rsidRPr="00040E29" w14:paraId="2EC196C1" w14:textId="77777777" w:rsidTr="001A56C2">
        <w:tc>
          <w:tcPr>
            <w:tcW w:w="800" w:type="dxa"/>
            <w:shd w:val="solid" w:color="FFFFFF" w:fill="auto"/>
          </w:tcPr>
          <w:p w14:paraId="23452C8C" w14:textId="77777777" w:rsidR="00AE011A" w:rsidRPr="00040E29" w:rsidRDefault="00AE011A" w:rsidP="009D4432">
            <w:pPr>
              <w:pStyle w:val="TAC"/>
            </w:pPr>
            <w:r w:rsidRPr="00040E29">
              <w:lastRenderedPageBreak/>
              <w:t>2018-05</w:t>
            </w:r>
          </w:p>
        </w:tc>
        <w:tc>
          <w:tcPr>
            <w:tcW w:w="901" w:type="dxa"/>
            <w:shd w:val="solid" w:color="FFFFFF" w:fill="auto"/>
          </w:tcPr>
          <w:p w14:paraId="2FCACB9B" w14:textId="77777777" w:rsidR="00AE011A" w:rsidRPr="00040E29" w:rsidRDefault="00AE011A" w:rsidP="009D4432">
            <w:pPr>
              <w:pStyle w:val="TAC"/>
            </w:pPr>
            <w:r w:rsidRPr="00040E29">
              <w:t>RAN5#79</w:t>
            </w:r>
          </w:p>
        </w:tc>
        <w:tc>
          <w:tcPr>
            <w:tcW w:w="993" w:type="dxa"/>
            <w:shd w:val="solid" w:color="FFFFFF" w:fill="auto"/>
          </w:tcPr>
          <w:p w14:paraId="11F1BD7F" w14:textId="77777777" w:rsidR="00AE011A" w:rsidRPr="00040E29" w:rsidRDefault="00000000" w:rsidP="009D4432">
            <w:pPr>
              <w:pStyle w:val="TAC"/>
              <w:rPr>
                <w:sz w:val="16"/>
                <w:szCs w:val="16"/>
              </w:rPr>
            </w:pPr>
            <w:hyperlink r:id="rId159" w:history="1">
              <w:r w:rsidR="00AE011A" w:rsidRPr="00040E29">
                <w:rPr>
                  <w:sz w:val="16"/>
                  <w:szCs w:val="16"/>
                </w:rPr>
                <w:t>R5-182798</w:t>
              </w:r>
            </w:hyperlink>
          </w:p>
        </w:tc>
        <w:tc>
          <w:tcPr>
            <w:tcW w:w="568" w:type="dxa"/>
            <w:shd w:val="solid" w:color="FFFFFF" w:fill="auto"/>
          </w:tcPr>
          <w:p w14:paraId="01FF6FDB" w14:textId="77777777" w:rsidR="00AE011A" w:rsidRPr="00040E29" w:rsidRDefault="00AE011A" w:rsidP="009D4432">
            <w:pPr>
              <w:pStyle w:val="TAC"/>
            </w:pPr>
            <w:r w:rsidRPr="00040E29">
              <w:t>-</w:t>
            </w:r>
          </w:p>
        </w:tc>
        <w:tc>
          <w:tcPr>
            <w:tcW w:w="283" w:type="dxa"/>
            <w:shd w:val="solid" w:color="FFFFFF" w:fill="auto"/>
          </w:tcPr>
          <w:p w14:paraId="3F72D94F" w14:textId="77777777" w:rsidR="00AE011A" w:rsidRPr="00040E29" w:rsidRDefault="00AE011A" w:rsidP="009D4432">
            <w:pPr>
              <w:pStyle w:val="TAC"/>
            </w:pPr>
            <w:r w:rsidRPr="00040E29">
              <w:t>-</w:t>
            </w:r>
          </w:p>
        </w:tc>
        <w:tc>
          <w:tcPr>
            <w:tcW w:w="425" w:type="dxa"/>
            <w:shd w:val="solid" w:color="FFFFFF" w:fill="auto"/>
          </w:tcPr>
          <w:p w14:paraId="340780BF" w14:textId="77777777" w:rsidR="00AE011A" w:rsidRPr="00040E29" w:rsidRDefault="00AE011A" w:rsidP="009D4432">
            <w:pPr>
              <w:pStyle w:val="TAC"/>
            </w:pPr>
            <w:r w:rsidRPr="00040E29">
              <w:t>-</w:t>
            </w:r>
          </w:p>
        </w:tc>
        <w:tc>
          <w:tcPr>
            <w:tcW w:w="4960" w:type="dxa"/>
            <w:shd w:val="solid" w:color="FFFFFF" w:fill="auto"/>
          </w:tcPr>
          <w:p w14:paraId="1EE2F016" w14:textId="77777777" w:rsidR="00AE011A" w:rsidRPr="00040E29" w:rsidRDefault="00AE011A" w:rsidP="009D4432">
            <w:pPr>
              <w:pStyle w:val="TAL"/>
            </w:pPr>
            <w:r w:rsidRPr="00040E29">
              <w:t>Update of 5GS NR RRC test case 8.2.3.6</w:t>
            </w:r>
          </w:p>
        </w:tc>
        <w:tc>
          <w:tcPr>
            <w:tcW w:w="757" w:type="dxa"/>
            <w:shd w:val="solid" w:color="FFFFFF" w:fill="auto"/>
          </w:tcPr>
          <w:p w14:paraId="03214786" w14:textId="77777777" w:rsidR="00AE011A" w:rsidRPr="00040E29" w:rsidRDefault="00AE011A" w:rsidP="009D4432">
            <w:pPr>
              <w:pStyle w:val="TAC"/>
            </w:pPr>
            <w:r w:rsidRPr="00040E29">
              <w:t>1.0.0</w:t>
            </w:r>
          </w:p>
        </w:tc>
      </w:tr>
      <w:tr w:rsidR="00D13E6E" w:rsidRPr="00040E29" w14:paraId="47BDA56B" w14:textId="77777777" w:rsidTr="001A56C2">
        <w:tc>
          <w:tcPr>
            <w:tcW w:w="800" w:type="dxa"/>
            <w:shd w:val="solid" w:color="FFFFFF" w:fill="auto"/>
          </w:tcPr>
          <w:p w14:paraId="53C130FF" w14:textId="77777777" w:rsidR="00AE011A" w:rsidRPr="00040E29" w:rsidRDefault="00AE011A" w:rsidP="009D4432">
            <w:pPr>
              <w:pStyle w:val="TAC"/>
            </w:pPr>
            <w:r w:rsidRPr="00040E29">
              <w:t>2018-05</w:t>
            </w:r>
          </w:p>
        </w:tc>
        <w:tc>
          <w:tcPr>
            <w:tcW w:w="901" w:type="dxa"/>
            <w:shd w:val="solid" w:color="FFFFFF" w:fill="auto"/>
          </w:tcPr>
          <w:p w14:paraId="35819109" w14:textId="77777777" w:rsidR="00AE011A" w:rsidRPr="00040E29" w:rsidRDefault="00AE011A" w:rsidP="009D4432">
            <w:pPr>
              <w:pStyle w:val="TAC"/>
            </w:pPr>
            <w:r w:rsidRPr="00040E29">
              <w:t>RAN5#79</w:t>
            </w:r>
          </w:p>
        </w:tc>
        <w:tc>
          <w:tcPr>
            <w:tcW w:w="993" w:type="dxa"/>
            <w:shd w:val="solid" w:color="FFFFFF" w:fill="auto"/>
          </w:tcPr>
          <w:p w14:paraId="46A5DD69" w14:textId="77777777" w:rsidR="00AE011A" w:rsidRPr="00040E29" w:rsidRDefault="00000000" w:rsidP="009D4432">
            <w:pPr>
              <w:pStyle w:val="TAC"/>
              <w:rPr>
                <w:sz w:val="16"/>
                <w:szCs w:val="16"/>
              </w:rPr>
            </w:pPr>
            <w:hyperlink r:id="rId160" w:history="1">
              <w:r w:rsidR="00AE011A" w:rsidRPr="00040E29">
                <w:rPr>
                  <w:sz w:val="16"/>
                  <w:szCs w:val="16"/>
                </w:rPr>
                <w:t>R5-183232</w:t>
              </w:r>
            </w:hyperlink>
          </w:p>
        </w:tc>
        <w:tc>
          <w:tcPr>
            <w:tcW w:w="568" w:type="dxa"/>
            <w:shd w:val="solid" w:color="FFFFFF" w:fill="auto"/>
          </w:tcPr>
          <w:p w14:paraId="642BE87F" w14:textId="77777777" w:rsidR="00AE011A" w:rsidRPr="00040E29" w:rsidRDefault="00AE011A" w:rsidP="009D4432">
            <w:pPr>
              <w:pStyle w:val="TAC"/>
            </w:pPr>
            <w:r w:rsidRPr="00040E29">
              <w:t>-</w:t>
            </w:r>
          </w:p>
        </w:tc>
        <w:tc>
          <w:tcPr>
            <w:tcW w:w="283" w:type="dxa"/>
            <w:shd w:val="solid" w:color="FFFFFF" w:fill="auto"/>
          </w:tcPr>
          <w:p w14:paraId="03834ACC" w14:textId="77777777" w:rsidR="00AE011A" w:rsidRPr="00040E29" w:rsidRDefault="00AE011A" w:rsidP="009D4432">
            <w:pPr>
              <w:pStyle w:val="TAC"/>
            </w:pPr>
            <w:r w:rsidRPr="00040E29">
              <w:t>-</w:t>
            </w:r>
          </w:p>
        </w:tc>
        <w:tc>
          <w:tcPr>
            <w:tcW w:w="425" w:type="dxa"/>
            <w:shd w:val="solid" w:color="FFFFFF" w:fill="auto"/>
          </w:tcPr>
          <w:p w14:paraId="5ED934D9" w14:textId="77777777" w:rsidR="00AE011A" w:rsidRPr="00040E29" w:rsidRDefault="00AE011A" w:rsidP="009D4432">
            <w:pPr>
              <w:pStyle w:val="TAC"/>
            </w:pPr>
            <w:r w:rsidRPr="00040E29">
              <w:t>-</w:t>
            </w:r>
          </w:p>
        </w:tc>
        <w:tc>
          <w:tcPr>
            <w:tcW w:w="4960" w:type="dxa"/>
            <w:shd w:val="solid" w:color="FFFFFF" w:fill="auto"/>
          </w:tcPr>
          <w:p w14:paraId="4DCD4046" w14:textId="77777777" w:rsidR="00AE011A" w:rsidRPr="00040E29" w:rsidRDefault="00AE011A" w:rsidP="009D4432">
            <w:pPr>
              <w:pStyle w:val="TAL"/>
            </w:pPr>
            <w:r w:rsidRPr="00040E29">
              <w:t>Addition of 5GS NR RRC test case 8.2.2.6.1</w:t>
            </w:r>
          </w:p>
        </w:tc>
        <w:tc>
          <w:tcPr>
            <w:tcW w:w="757" w:type="dxa"/>
            <w:shd w:val="solid" w:color="FFFFFF" w:fill="auto"/>
          </w:tcPr>
          <w:p w14:paraId="5627964B" w14:textId="77777777" w:rsidR="00AE011A" w:rsidRPr="00040E29" w:rsidRDefault="00AE011A" w:rsidP="009D4432">
            <w:pPr>
              <w:pStyle w:val="TAC"/>
            </w:pPr>
            <w:r w:rsidRPr="00040E29">
              <w:t>1.0.0</w:t>
            </w:r>
          </w:p>
        </w:tc>
      </w:tr>
      <w:tr w:rsidR="00D13E6E" w:rsidRPr="00040E29" w14:paraId="6DD3670F" w14:textId="77777777" w:rsidTr="001A56C2">
        <w:tc>
          <w:tcPr>
            <w:tcW w:w="800" w:type="dxa"/>
            <w:shd w:val="solid" w:color="FFFFFF" w:fill="auto"/>
          </w:tcPr>
          <w:p w14:paraId="517FE278" w14:textId="77777777" w:rsidR="00AE011A" w:rsidRPr="00040E29" w:rsidRDefault="00AE011A" w:rsidP="009D4432">
            <w:pPr>
              <w:pStyle w:val="TAC"/>
            </w:pPr>
            <w:r w:rsidRPr="00040E29">
              <w:t>2018-05</w:t>
            </w:r>
          </w:p>
        </w:tc>
        <w:tc>
          <w:tcPr>
            <w:tcW w:w="901" w:type="dxa"/>
            <w:shd w:val="solid" w:color="FFFFFF" w:fill="auto"/>
          </w:tcPr>
          <w:p w14:paraId="32200550" w14:textId="77777777" w:rsidR="00AE011A" w:rsidRPr="00040E29" w:rsidRDefault="00AE011A" w:rsidP="009D4432">
            <w:pPr>
              <w:pStyle w:val="TAC"/>
            </w:pPr>
            <w:r w:rsidRPr="00040E29">
              <w:t>RAN5#79</w:t>
            </w:r>
          </w:p>
        </w:tc>
        <w:tc>
          <w:tcPr>
            <w:tcW w:w="993" w:type="dxa"/>
            <w:shd w:val="solid" w:color="FFFFFF" w:fill="auto"/>
          </w:tcPr>
          <w:p w14:paraId="1178A13C" w14:textId="77777777" w:rsidR="00AE011A" w:rsidRPr="00040E29" w:rsidRDefault="00000000" w:rsidP="009D4432">
            <w:pPr>
              <w:pStyle w:val="TAC"/>
              <w:rPr>
                <w:sz w:val="16"/>
                <w:szCs w:val="16"/>
              </w:rPr>
            </w:pPr>
            <w:hyperlink r:id="rId161" w:history="1">
              <w:r w:rsidR="00AE011A" w:rsidRPr="00040E29">
                <w:rPr>
                  <w:sz w:val="16"/>
                  <w:szCs w:val="16"/>
                </w:rPr>
                <w:t>R5-183233</w:t>
              </w:r>
            </w:hyperlink>
          </w:p>
        </w:tc>
        <w:tc>
          <w:tcPr>
            <w:tcW w:w="568" w:type="dxa"/>
            <w:shd w:val="solid" w:color="FFFFFF" w:fill="auto"/>
          </w:tcPr>
          <w:p w14:paraId="5BCE4619" w14:textId="77777777" w:rsidR="00AE011A" w:rsidRPr="00040E29" w:rsidRDefault="00AE011A" w:rsidP="009D4432">
            <w:pPr>
              <w:pStyle w:val="TAC"/>
            </w:pPr>
            <w:r w:rsidRPr="00040E29">
              <w:t>-</w:t>
            </w:r>
          </w:p>
        </w:tc>
        <w:tc>
          <w:tcPr>
            <w:tcW w:w="283" w:type="dxa"/>
            <w:shd w:val="solid" w:color="FFFFFF" w:fill="auto"/>
          </w:tcPr>
          <w:p w14:paraId="13641BFB" w14:textId="77777777" w:rsidR="00AE011A" w:rsidRPr="00040E29" w:rsidRDefault="00AE011A" w:rsidP="009D4432">
            <w:pPr>
              <w:pStyle w:val="TAC"/>
            </w:pPr>
            <w:r w:rsidRPr="00040E29">
              <w:t>-</w:t>
            </w:r>
          </w:p>
        </w:tc>
        <w:tc>
          <w:tcPr>
            <w:tcW w:w="425" w:type="dxa"/>
            <w:shd w:val="solid" w:color="FFFFFF" w:fill="auto"/>
          </w:tcPr>
          <w:p w14:paraId="02921912" w14:textId="77777777" w:rsidR="00AE011A" w:rsidRPr="00040E29" w:rsidRDefault="00AE011A" w:rsidP="009D4432">
            <w:pPr>
              <w:pStyle w:val="TAC"/>
            </w:pPr>
            <w:r w:rsidRPr="00040E29">
              <w:t>-</w:t>
            </w:r>
          </w:p>
        </w:tc>
        <w:tc>
          <w:tcPr>
            <w:tcW w:w="4960" w:type="dxa"/>
            <w:shd w:val="solid" w:color="FFFFFF" w:fill="auto"/>
          </w:tcPr>
          <w:p w14:paraId="39D87373" w14:textId="77777777" w:rsidR="00AE011A" w:rsidRPr="00040E29" w:rsidRDefault="00AE011A" w:rsidP="009D4432">
            <w:pPr>
              <w:pStyle w:val="TAL"/>
            </w:pPr>
            <w:r w:rsidRPr="00040E29">
              <w:t>Addition of 5GS NR PDCP test case 7.1.3.5.3</w:t>
            </w:r>
          </w:p>
        </w:tc>
        <w:tc>
          <w:tcPr>
            <w:tcW w:w="757" w:type="dxa"/>
            <w:shd w:val="solid" w:color="FFFFFF" w:fill="auto"/>
          </w:tcPr>
          <w:p w14:paraId="3FD1C731" w14:textId="77777777" w:rsidR="00AE011A" w:rsidRPr="00040E29" w:rsidRDefault="00AE011A" w:rsidP="009D4432">
            <w:pPr>
              <w:pStyle w:val="TAC"/>
            </w:pPr>
            <w:r w:rsidRPr="00040E29">
              <w:t>1.0.0</w:t>
            </w:r>
          </w:p>
        </w:tc>
      </w:tr>
      <w:tr w:rsidR="00D13E6E" w:rsidRPr="00040E29" w14:paraId="7948E1AE" w14:textId="77777777" w:rsidTr="001A56C2">
        <w:tc>
          <w:tcPr>
            <w:tcW w:w="800" w:type="dxa"/>
            <w:shd w:val="solid" w:color="FFFFFF" w:fill="auto"/>
          </w:tcPr>
          <w:p w14:paraId="6225967E" w14:textId="77777777" w:rsidR="00AE011A" w:rsidRPr="00040E29" w:rsidRDefault="00AE011A" w:rsidP="009D4432">
            <w:pPr>
              <w:pStyle w:val="TAC"/>
            </w:pPr>
            <w:r w:rsidRPr="00040E29">
              <w:t>2018-05</w:t>
            </w:r>
          </w:p>
        </w:tc>
        <w:tc>
          <w:tcPr>
            <w:tcW w:w="901" w:type="dxa"/>
            <w:shd w:val="solid" w:color="FFFFFF" w:fill="auto"/>
          </w:tcPr>
          <w:p w14:paraId="570B5D47" w14:textId="77777777" w:rsidR="00AE011A" w:rsidRPr="00040E29" w:rsidRDefault="00AE011A" w:rsidP="009D4432">
            <w:pPr>
              <w:pStyle w:val="TAC"/>
            </w:pPr>
            <w:r w:rsidRPr="00040E29">
              <w:t>RAN5#79</w:t>
            </w:r>
          </w:p>
        </w:tc>
        <w:tc>
          <w:tcPr>
            <w:tcW w:w="993" w:type="dxa"/>
            <w:shd w:val="solid" w:color="FFFFFF" w:fill="auto"/>
          </w:tcPr>
          <w:p w14:paraId="6A065025" w14:textId="77777777" w:rsidR="00AE011A" w:rsidRPr="00040E29" w:rsidRDefault="00000000" w:rsidP="009D4432">
            <w:pPr>
              <w:pStyle w:val="TAC"/>
              <w:rPr>
                <w:sz w:val="16"/>
                <w:szCs w:val="16"/>
              </w:rPr>
            </w:pPr>
            <w:hyperlink r:id="rId162" w:history="1">
              <w:r w:rsidR="00AE011A" w:rsidRPr="00040E29">
                <w:rPr>
                  <w:sz w:val="16"/>
                  <w:szCs w:val="16"/>
                </w:rPr>
                <w:t>R5-183132</w:t>
              </w:r>
            </w:hyperlink>
          </w:p>
        </w:tc>
        <w:tc>
          <w:tcPr>
            <w:tcW w:w="568" w:type="dxa"/>
            <w:shd w:val="solid" w:color="FFFFFF" w:fill="auto"/>
          </w:tcPr>
          <w:p w14:paraId="0F3D961A" w14:textId="77777777" w:rsidR="00AE011A" w:rsidRPr="00040E29" w:rsidRDefault="00AE011A" w:rsidP="009D4432">
            <w:pPr>
              <w:pStyle w:val="TAC"/>
            </w:pPr>
            <w:r w:rsidRPr="00040E29">
              <w:t>-</w:t>
            </w:r>
          </w:p>
        </w:tc>
        <w:tc>
          <w:tcPr>
            <w:tcW w:w="283" w:type="dxa"/>
            <w:shd w:val="solid" w:color="FFFFFF" w:fill="auto"/>
          </w:tcPr>
          <w:p w14:paraId="48B4242F" w14:textId="77777777" w:rsidR="00AE011A" w:rsidRPr="00040E29" w:rsidRDefault="00AE011A" w:rsidP="009D4432">
            <w:pPr>
              <w:pStyle w:val="TAC"/>
            </w:pPr>
            <w:r w:rsidRPr="00040E29">
              <w:t>-</w:t>
            </w:r>
          </w:p>
        </w:tc>
        <w:tc>
          <w:tcPr>
            <w:tcW w:w="425" w:type="dxa"/>
            <w:shd w:val="solid" w:color="FFFFFF" w:fill="auto"/>
          </w:tcPr>
          <w:p w14:paraId="41DCF684" w14:textId="77777777" w:rsidR="00AE011A" w:rsidRPr="00040E29" w:rsidRDefault="00AE011A" w:rsidP="009D4432">
            <w:pPr>
              <w:pStyle w:val="TAC"/>
            </w:pPr>
            <w:r w:rsidRPr="00040E29">
              <w:t>-</w:t>
            </w:r>
          </w:p>
        </w:tc>
        <w:tc>
          <w:tcPr>
            <w:tcW w:w="4960" w:type="dxa"/>
            <w:shd w:val="solid" w:color="FFFFFF" w:fill="auto"/>
          </w:tcPr>
          <w:p w14:paraId="54E9FED1" w14:textId="77777777" w:rsidR="00AE011A" w:rsidRPr="00040E29" w:rsidRDefault="00AE011A" w:rsidP="009D4432">
            <w:pPr>
              <w:pStyle w:val="TAL"/>
            </w:pPr>
            <w:r w:rsidRPr="00040E29">
              <w:t>Update of NR RRC TC - Measurement configuration control and reporting / Inter-RAT measurements / Event B1 / Measurement of NR cells / RSRQ based measurements</w:t>
            </w:r>
          </w:p>
        </w:tc>
        <w:tc>
          <w:tcPr>
            <w:tcW w:w="757" w:type="dxa"/>
            <w:shd w:val="solid" w:color="FFFFFF" w:fill="auto"/>
          </w:tcPr>
          <w:p w14:paraId="2FE1821A" w14:textId="77777777" w:rsidR="00AE011A" w:rsidRPr="00040E29" w:rsidRDefault="00AE011A" w:rsidP="009D4432">
            <w:pPr>
              <w:pStyle w:val="TAC"/>
            </w:pPr>
            <w:r w:rsidRPr="00040E29">
              <w:t>1.0.0</w:t>
            </w:r>
          </w:p>
        </w:tc>
      </w:tr>
      <w:tr w:rsidR="00D13E6E" w:rsidRPr="00040E29" w14:paraId="52A288D8" w14:textId="77777777" w:rsidTr="001A56C2">
        <w:tc>
          <w:tcPr>
            <w:tcW w:w="800" w:type="dxa"/>
            <w:shd w:val="solid" w:color="FFFFFF" w:fill="auto"/>
          </w:tcPr>
          <w:p w14:paraId="7C06BFED" w14:textId="77777777" w:rsidR="00AE011A" w:rsidRPr="00040E29" w:rsidRDefault="00AE011A" w:rsidP="009D4432">
            <w:pPr>
              <w:pStyle w:val="TAC"/>
            </w:pPr>
            <w:r w:rsidRPr="00040E29">
              <w:t>2018-05</w:t>
            </w:r>
          </w:p>
        </w:tc>
        <w:tc>
          <w:tcPr>
            <w:tcW w:w="901" w:type="dxa"/>
            <w:shd w:val="solid" w:color="FFFFFF" w:fill="auto"/>
          </w:tcPr>
          <w:p w14:paraId="29FDE0B5" w14:textId="77777777" w:rsidR="00AE011A" w:rsidRPr="00040E29" w:rsidRDefault="00AE011A" w:rsidP="009D4432">
            <w:pPr>
              <w:pStyle w:val="TAC"/>
            </w:pPr>
            <w:r w:rsidRPr="00040E29">
              <w:t>RAN5#79</w:t>
            </w:r>
          </w:p>
        </w:tc>
        <w:tc>
          <w:tcPr>
            <w:tcW w:w="993" w:type="dxa"/>
            <w:shd w:val="solid" w:color="FFFFFF" w:fill="auto"/>
          </w:tcPr>
          <w:p w14:paraId="0BA2521B" w14:textId="77777777" w:rsidR="00AE011A" w:rsidRPr="00040E29" w:rsidRDefault="00000000" w:rsidP="009D4432">
            <w:pPr>
              <w:pStyle w:val="TAC"/>
              <w:rPr>
                <w:sz w:val="16"/>
                <w:szCs w:val="16"/>
              </w:rPr>
            </w:pPr>
            <w:hyperlink r:id="rId163" w:history="1">
              <w:r w:rsidR="00AE011A" w:rsidRPr="00040E29">
                <w:rPr>
                  <w:sz w:val="16"/>
                  <w:szCs w:val="16"/>
                </w:rPr>
                <w:t>R5-183133</w:t>
              </w:r>
            </w:hyperlink>
          </w:p>
        </w:tc>
        <w:tc>
          <w:tcPr>
            <w:tcW w:w="568" w:type="dxa"/>
            <w:shd w:val="solid" w:color="FFFFFF" w:fill="auto"/>
          </w:tcPr>
          <w:p w14:paraId="6D347AD2" w14:textId="77777777" w:rsidR="00AE011A" w:rsidRPr="00040E29" w:rsidRDefault="00AE011A" w:rsidP="009D4432">
            <w:pPr>
              <w:pStyle w:val="TAC"/>
            </w:pPr>
            <w:r w:rsidRPr="00040E29">
              <w:t>-</w:t>
            </w:r>
          </w:p>
        </w:tc>
        <w:tc>
          <w:tcPr>
            <w:tcW w:w="283" w:type="dxa"/>
            <w:shd w:val="solid" w:color="FFFFFF" w:fill="auto"/>
          </w:tcPr>
          <w:p w14:paraId="1158C028" w14:textId="77777777" w:rsidR="00AE011A" w:rsidRPr="00040E29" w:rsidRDefault="00AE011A" w:rsidP="009D4432">
            <w:pPr>
              <w:pStyle w:val="TAC"/>
            </w:pPr>
            <w:r w:rsidRPr="00040E29">
              <w:t>-</w:t>
            </w:r>
          </w:p>
        </w:tc>
        <w:tc>
          <w:tcPr>
            <w:tcW w:w="425" w:type="dxa"/>
            <w:shd w:val="solid" w:color="FFFFFF" w:fill="auto"/>
          </w:tcPr>
          <w:p w14:paraId="14D0675F" w14:textId="77777777" w:rsidR="00AE011A" w:rsidRPr="00040E29" w:rsidRDefault="00AE011A" w:rsidP="009D4432">
            <w:pPr>
              <w:pStyle w:val="TAC"/>
            </w:pPr>
            <w:r w:rsidRPr="00040E29">
              <w:t>-</w:t>
            </w:r>
          </w:p>
        </w:tc>
        <w:tc>
          <w:tcPr>
            <w:tcW w:w="4960" w:type="dxa"/>
            <w:shd w:val="solid" w:color="FFFFFF" w:fill="auto"/>
          </w:tcPr>
          <w:p w14:paraId="1A1A5AC4" w14:textId="77777777" w:rsidR="00AE011A" w:rsidRPr="00040E29" w:rsidRDefault="00AE011A" w:rsidP="009D4432">
            <w:pPr>
              <w:pStyle w:val="TAL"/>
            </w:pPr>
            <w:r w:rsidRPr="00040E29">
              <w:t>Update of NR RRC TC - Measurement configuration control and reporting / Inter-RAT measurements / Periodic reporting / Measurement of NR cells</w:t>
            </w:r>
          </w:p>
        </w:tc>
        <w:tc>
          <w:tcPr>
            <w:tcW w:w="757" w:type="dxa"/>
            <w:shd w:val="solid" w:color="FFFFFF" w:fill="auto"/>
          </w:tcPr>
          <w:p w14:paraId="0018CDF9" w14:textId="77777777" w:rsidR="00AE011A" w:rsidRPr="00040E29" w:rsidRDefault="00AE011A" w:rsidP="009D4432">
            <w:pPr>
              <w:pStyle w:val="TAC"/>
            </w:pPr>
            <w:r w:rsidRPr="00040E29">
              <w:t>1.0.0</w:t>
            </w:r>
          </w:p>
        </w:tc>
      </w:tr>
      <w:tr w:rsidR="00D13E6E" w:rsidRPr="00040E29" w14:paraId="701D7D2C" w14:textId="77777777" w:rsidTr="001A56C2">
        <w:tc>
          <w:tcPr>
            <w:tcW w:w="800" w:type="dxa"/>
            <w:shd w:val="solid" w:color="FFFFFF" w:fill="auto"/>
          </w:tcPr>
          <w:p w14:paraId="4068B9EF" w14:textId="77777777" w:rsidR="00AE011A" w:rsidRPr="00040E29" w:rsidRDefault="00AE011A" w:rsidP="009D4432">
            <w:pPr>
              <w:pStyle w:val="TAC"/>
            </w:pPr>
            <w:r w:rsidRPr="00040E29">
              <w:t>2018-05</w:t>
            </w:r>
          </w:p>
        </w:tc>
        <w:tc>
          <w:tcPr>
            <w:tcW w:w="901" w:type="dxa"/>
            <w:shd w:val="solid" w:color="FFFFFF" w:fill="auto"/>
          </w:tcPr>
          <w:p w14:paraId="0CB1E9C8" w14:textId="77777777" w:rsidR="00AE011A" w:rsidRPr="00040E29" w:rsidRDefault="00AE011A" w:rsidP="009D4432">
            <w:pPr>
              <w:pStyle w:val="TAC"/>
            </w:pPr>
            <w:r w:rsidRPr="00040E29">
              <w:t>RAN5#79</w:t>
            </w:r>
          </w:p>
        </w:tc>
        <w:tc>
          <w:tcPr>
            <w:tcW w:w="993" w:type="dxa"/>
            <w:shd w:val="solid" w:color="FFFFFF" w:fill="auto"/>
          </w:tcPr>
          <w:p w14:paraId="20625CF9" w14:textId="77777777" w:rsidR="00AE011A" w:rsidRPr="00040E29" w:rsidRDefault="00000000" w:rsidP="009D4432">
            <w:pPr>
              <w:pStyle w:val="TAC"/>
              <w:rPr>
                <w:sz w:val="16"/>
                <w:szCs w:val="16"/>
              </w:rPr>
            </w:pPr>
            <w:hyperlink r:id="rId164" w:history="1">
              <w:r w:rsidR="00AE011A" w:rsidRPr="00040E29">
                <w:rPr>
                  <w:sz w:val="16"/>
                  <w:szCs w:val="16"/>
                </w:rPr>
                <w:t>R5-183134</w:t>
              </w:r>
            </w:hyperlink>
          </w:p>
        </w:tc>
        <w:tc>
          <w:tcPr>
            <w:tcW w:w="568" w:type="dxa"/>
            <w:shd w:val="solid" w:color="FFFFFF" w:fill="auto"/>
          </w:tcPr>
          <w:p w14:paraId="78958296" w14:textId="77777777" w:rsidR="00AE011A" w:rsidRPr="00040E29" w:rsidRDefault="00AE011A" w:rsidP="009D4432">
            <w:pPr>
              <w:pStyle w:val="TAC"/>
            </w:pPr>
            <w:r w:rsidRPr="00040E29">
              <w:t>-</w:t>
            </w:r>
          </w:p>
        </w:tc>
        <w:tc>
          <w:tcPr>
            <w:tcW w:w="283" w:type="dxa"/>
            <w:shd w:val="solid" w:color="FFFFFF" w:fill="auto"/>
          </w:tcPr>
          <w:p w14:paraId="1ABFB54C" w14:textId="77777777" w:rsidR="00AE011A" w:rsidRPr="00040E29" w:rsidRDefault="00AE011A" w:rsidP="009D4432">
            <w:pPr>
              <w:pStyle w:val="TAC"/>
            </w:pPr>
            <w:r w:rsidRPr="00040E29">
              <w:t>-</w:t>
            </w:r>
          </w:p>
        </w:tc>
        <w:tc>
          <w:tcPr>
            <w:tcW w:w="425" w:type="dxa"/>
            <w:shd w:val="solid" w:color="FFFFFF" w:fill="auto"/>
          </w:tcPr>
          <w:p w14:paraId="479AE160" w14:textId="77777777" w:rsidR="00AE011A" w:rsidRPr="00040E29" w:rsidRDefault="00AE011A" w:rsidP="009D4432">
            <w:pPr>
              <w:pStyle w:val="TAC"/>
            </w:pPr>
            <w:r w:rsidRPr="00040E29">
              <w:t>-</w:t>
            </w:r>
          </w:p>
        </w:tc>
        <w:tc>
          <w:tcPr>
            <w:tcW w:w="4960" w:type="dxa"/>
            <w:shd w:val="solid" w:color="FFFFFF" w:fill="auto"/>
          </w:tcPr>
          <w:p w14:paraId="1BC505A1" w14:textId="77777777" w:rsidR="00AE011A" w:rsidRPr="00040E29" w:rsidRDefault="00AE011A" w:rsidP="009D4432">
            <w:pPr>
              <w:pStyle w:val="TAL"/>
            </w:pPr>
            <w:r w:rsidRPr="00040E29">
              <w:t xml:space="preserve">Update of NR RRC TC - Measurement configuration control and reporting / Event A1 / Measurement of NR </w:t>
            </w:r>
            <w:proofErr w:type="spellStart"/>
            <w:r w:rsidRPr="00040E29">
              <w:t>PSCell</w:t>
            </w:r>
            <w:proofErr w:type="spellEnd"/>
          </w:p>
        </w:tc>
        <w:tc>
          <w:tcPr>
            <w:tcW w:w="757" w:type="dxa"/>
            <w:shd w:val="solid" w:color="FFFFFF" w:fill="auto"/>
          </w:tcPr>
          <w:p w14:paraId="7075BE96" w14:textId="77777777" w:rsidR="00AE011A" w:rsidRPr="00040E29" w:rsidRDefault="00AE011A" w:rsidP="009D4432">
            <w:pPr>
              <w:pStyle w:val="TAC"/>
            </w:pPr>
            <w:r w:rsidRPr="00040E29">
              <w:t>1.0.0</w:t>
            </w:r>
          </w:p>
        </w:tc>
      </w:tr>
      <w:tr w:rsidR="00D13E6E" w:rsidRPr="00040E29" w14:paraId="55CAFE2C" w14:textId="77777777" w:rsidTr="001A56C2">
        <w:tc>
          <w:tcPr>
            <w:tcW w:w="800" w:type="dxa"/>
            <w:shd w:val="solid" w:color="FFFFFF" w:fill="auto"/>
          </w:tcPr>
          <w:p w14:paraId="3657E46A" w14:textId="77777777" w:rsidR="00AE011A" w:rsidRPr="00040E29" w:rsidRDefault="00AE011A" w:rsidP="009D4432">
            <w:pPr>
              <w:pStyle w:val="TAC"/>
            </w:pPr>
            <w:r w:rsidRPr="00040E29">
              <w:t>2018-05</w:t>
            </w:r>
          </w:p>
        </w:tc>
        <w:tc>
          <w:tcPr>
            <w:tcW w:w="901" w:type="dxa"/>
            <w:shd w:val="solid" w:color="FFFFFF" w:fill="auto"/>
          </w:tcPr>
          <w:p w14:paraId="64E291D8" w14:textId="77777777" w:rsidR="00AE011A" w:rsidRPr="00040E29" w:rsidRDefault="00AE011A" w:rsidP="009D4432">
            <w:pPr>
              <w:pStyle w:val="TAC"/>
            </w:pPr>
            <w:r w:rsidRPr="00040E29">
              <w:t>RAN5#79</w:t>
            </w:r>
          </w:p>
        </w:tc>
        <w:tc>
          <w:tcPr>
            <w:tcW w:w="993" w:type="dxa"/>
            <w:shd w:val="solid" w:color="FFFFFF" w:fill="auto"/>
          </w:tcPr>
          <w:p w14:paraId="6301F56A" w14:textId="77777777" w:rsidR="00AE011A" w:rsidRPr="00040E29" w:rsidRDefault="00000000" w:rsidP="009D4432">
            <w:pPr>
              <w:pStyle w:val="TAC"/>
              <w:rPr>
                <w:sz w:val="16"/>
                <w:szCs w:val="16"/>
              </w:rPr>
            </w:pPr>
            <w:hyperlink r:id="rId165" w:history="1">
              <w:r w:rsidR="00AE011A" w:rsidRPr="00040E29">
                <w:rPr>
                  <w:sz w:val="16"/>
                  <w:szCs w:val="16"/>
                </w:rPr>
                <w:t>R5-183135</w:t>
              </w:r>
            </w:hyperlink>
          </w:p>
        </w:tc>
        <w:tc>
          <w:tcPr>
            <w:tcW w:w="568" w:type="dxa"/>
            <w:shd w:val="solid" w:color="FFFFFF" w:fill="auto"/>
          </w:tcPr>
          <w:p w14:paraId="5D30DD91" w14:textId="77777777" w:rsidR="00AE011A" w:rsidRPr="00040E29" w:rsidRDefault="00AE011A" w:rsidP="009D4432">
            <w:pPr>
              <w:pStyle w:val="TAC"/>
            </w:pPr>
            <w:r w:rsidRPr="00040E29">
              <w:t>-</w:t>
            </w:r>
          </w:p>
        </w:tc>
        <w:tc>
          <w:tcPr>
            <w:tcW w:w="283" w:type="dxa"/>
            <w:shd w:val="solid" w:color="FFFFFF" w:fill="auto"/>
          </w:tcPr>
          <w:p w14:paraId="36B0D965" w14:textId="77777777" w:rsidR="00AE011A" w:rsidRPr="00040E29" w:rsidRDefault="00AE011A" w:rsidP="009D4432">
            <w:pPr>
              <w:pStyle w:val="TAC"/>
            </w:pPr>
            <w:r w:rsidRPr="00040E29">
              <w:t>-</w:t>
            </w:r>
          </w:p>
        </w:tc>
        <w:tc>
          <w:tcPr>
            <w:tcW w:w="425" w:type="dxa"/>
            <w:shd w:val="solid" w:color="FFFFFF" w:fill="auto"/>
          </w:tcPr>
          <w:p w14:paraId="3990C9BD" w14:textId="77777777" w:rsidR="00AE011A" w:rsidRPr="00040E29" w:rsidRDefault="00AE011A" w:rsidP="009D4432">
            <w:pPr>
              <w:pStyle w:val="TAC"/>
            </w:pPr>
            <w:r w:rsidRPr="00040E29">
              <w:t>-</w:t>
            </w:r>
          </w:p>
        </w:tc>
        <w:tc>
          <w:tcPr>
            <w:tcW w:w="4960" w:type="dxa"/>
            <w:shd w:val="solid" w:color="FFFFFF" w:fill="auto"/>
          </w:tcPr>
          <w:p w14:paraId="02982D88" w14:textId="77777777" w:rsidR="00AE011A" w:rsidRPr="00040E29" w:rsidRDefault="00AE011A" w:rsidP="009D4432">
            <w:pPr>
              <w:pStyle w:val="TAL"/>
            </w:pPr>
            <w:r w:rsidRPr="00040E29">
              <w:t xml:space="preserve">Addition of NR RRC TC - </w:t>
            </w:r>
            <w:proofErr w:type="spellStart"/>
            <w:r w:rsidRPr="00040E29">
              <w:t>PSCell</w:t>
            </w:r>
            <w:proofErr w:type="spellEnd"/>
            <w:r w:rsidRPr="00040E29">
              <w:t xml:space="preserve"> addition, modification and release / Split DRB / EN-DC</w:t>
            </w:r>
          </w:p>
        </w:tc>
        <w:tc>
          <w:tcPr>
            <w:tcW w:w="757" w:type="dxa"/>
            <w:shd w:val="solid" w:color="FFFFFF" w:fill="auto"/>
          </w:tcPr>
          <w:p w14:paraId="23177407" w14:textId="77777777" w:rsidR="00AE011A" w:rsidRPr="00040E29" w:rsidRDefault="00AE011A" w:rsidP="009D4432">
            <w:pPr>
              <w:pStyle w:val="TAC"/>
            </w:pPr>
            <w:r w:rsidRPr="00040E29">
              <w:t>1.0.0</w:t>
            </w:r>
          </w:p>
        </w:tc>
      </w:tr>
      <w:tr w:rsidR="00D13E6E" w:rsidRPr="00040E29" w14:paraId="173AB036" w14:textId="77777777" w:rsidTr="001A56C2">
        <w:tc>
          <w:tcPr>
            <w:tcW w:w="800" w:type="dxa"/>
            <w:shd w:val="solid" w:color="FFFFFF" w:fill="auto"/>
          </w:tcPr>
          <w:p w14:paraId="6785AF5B" w14:textId="77777777" w:rsidR="00AE011A" w:rsidRPr="00040E29" w:rsidRDefault="00AE011A" w:rsidP="009D4432">
            <w:pPr>
              <w:pStyle w:val="TAC"/>
            </w:pPr>
            <w:r w:rsidRPr="00040E29">
              <w:t>2018-05</w:t>
            </w:r>
          </w:p>
        </w:tc>
        <w:tc>
          <w:tcPr>
            <w:tcW w:w="901" w:type="dxa"/>
            <w:shd w:val="solid" w:color="FFFFFF" w:fill="auto"/>
          </w:tcPr>
          <w:p w14:paraId="0EA519F1" w14:textId="77777777" w:rsidR="00AE011A" w:rsidRPr="00040E29" w:rsidRDefault="00AE011A" w:rsidP="009D4432">
            <w:pPr>
              <w:pStyle w:val="TAC"/>
            </w:pPr>
            <w:r w:rsidRPr="00040E29">
              <w:t>RAN5#79</w:t>
            </w:r>
          </w:p>
        </w:tc>
        <w:tc>
          <w:tcPr>
            <w:tcW w:w="993" w:type="dxa"/>
            <w:shd w:val="solid" w:color="FFFFFF" w:fill="auto"/>
          </w:tcPr>
          <w:p w14:paraId="6EE0EAE5" w14:textId="77777777" w:rsidR="00AE011A" w:rsidRPr="00040E29" w:rsidRDefault="00000000" w:rsidP="009D4432">
            <w:pPr>
              <w:pStyle w:val="TAC"/>
              <w:rPr>
                <w:sz w:val="16"/>
                <w:szCs w:val="16"/>
              </w:rPr>
            </w:pPr>
            <w:hyperlink r:id="rId166" w:history="1">
              <w:r w:rsidR="00AE011A" w:rsidRPr="00040E29">
                <w:rPr>
                  <w:sz w:val="16"/>
                  <w:szCs w:val="16"/>
                </w:rPr>
                <w:t>R5-183137</w:t>
              </w:r>
            </w:hyperlink>
          </w:p>
        </w:tc>
        <w:tc>
          <w:tcPr>
            <w:tcW w:w="568" w:type="dxa"/>
            <w:shd w:val="solid" w:color="FFFFFF" w:fill="auto"/>
          </w:tcPr>
          <w:p w14:paraId="45A043CF" w14:textId="77777777" w:rsidR="00AE011A" w:rsidRPr="00040E29" w:rsidRDefault="00AE011A" w:rsidP="009D4432">
            <w:pPr>
              <w:pStyle w:val="TAC"/>
            </w:pPr>
            <w:r w:rsidRPr="00040E29">
              <w:t>-</w:t>
            </w:r>
          </w:p>
        </w:tc>
        <w:tc>
          <w:tcPr>
            <w:tcW w:w="283" w:type="dxa"/>
            <w:shd w:val="solid" w:color="FFFFFF" w:fill="auto"/>
          </w:tcPr>
          <w:p w14:paraId="30563657" w14:textId="77777777" w:rsidR="00AE011A" w:rsidRPr="00040E29" w:rsidRDefault="00AE011A" w:rsidP="009D4432">
            <w:pPr>
              <w:pStyle w:val="TAC"/>
            </w:pPr>
            <w:r w:rsidRPr="00040E29">
              <w:t>-</w:t>
            </w:r>
          </w:p>
        </w:tc>
        <w:tc>
          <w:tcPr>
            <w:tcW w:w="425" w:type="dxa"/>
            <w:shd w:val="solid" w:color="FFFFFF" w:fill="auto"/>
          </w:tcPr>
          <w:p w14:paraId="766F6EC9" w14:textId="77777777" w:rsidR="00AE011A" w:rsidRPr="00040E29" w:rsidRDefault="00AE011A" w:rsidP="009D4432">
            <w:pPr>
              <w:pStyle w:val="TAC"/>
            </w:pPr>
            <w:r w:rsidRPr="00040E29">
              <w:t>-</w:t>
            </w:r>
          </w:p>
        </w:tc>
        <w:tc>
          <w:tcPr>
            <w:tcW w:w="4960" w:type="dxa"/>
            <w:shd w:val="solid" w:color="FFFFFF" w:fill="auto"/>
          </w:tcPr>
          <w:p w14:paraId="2BFA044A" w14:textId="77777777" w:rsidR="00AE011A" w:rsidRPr="00040E29" w:rsidRDefault="00AE011A" w:rsidP="009D4432">
            <w:pPr>
              <w:pStyle w:val="TAL"/>
            </w:pPr>
            <w:r w:rsidRPr="00040E29">
              <w:t>Addition of 5GS NR RRC test case 8.2.1.1.1</w:t>
            </w:r>
          </w:p>
        </w:tc>
        <w:tc>
          <w:tcPr>
            <w:tcW w:w="757" w:type="dxa"/>
            <w:shd w:val="solid" w:color="FFFFFF" w:fill="auto"/>
          </w:tcPr>
          <w:p w14:paraId="31835AAF" w14:textId="77777777" w:rsidR="00AE011A" w:rsidRPr="00040E29" w:rsidRDefault="00AE011A" w:rsidP="009D4432">
            <w:pPr>
              <w:pStyle w:val="TAC"/>
            </w:pPr>
            <w:r w:rsidRPr="00040E29">
              <w:t>1.0.0</w:t>
            </w:r>
          </w:p>
        </w:tc>
      </w:tr>
      <w:tr w:rsidR="00D13E6E" w:rsidRPr="00040E29" w14:paraId="3480E1CD" w14:textId="77777777" w:rsidTr="001A56C2">
        <w:tc>
          <w:tcPr>
            <w:tcW w:w="800" w:type="dxa"/>
            <w:shd w:val="solid" w:color="FFFFFF" w:fill="auto"/>
          </w:tcPr>
          <w:p w14:paraId="4186C9C7" w14:textId="77777777" w:rsidR="00AE011A" w:rsidRPr="00040E29" w:rsidRDefault="00AE011A" w:rsidP="009D4432">
            <w:pPr>
              <w:pStyle w:val="TAC"/>
            </w:pPr>
            <w:r w:rsidRPr="00040E29">
              <w:t>2018-05</w:t>
            </w:r>
          </w:p>
        </w:tc>
        <w:tc>
          <w:tcPr>
            <w:tcW w:w="901" w:type="dxa"/>
            <w:shd w:val="solid" w:color="FFFFFF" w:fill="auto"/>
          </w:tcPr>
          <w:p w14:paraId="6AF7C00A" w14:textId="77777777" w:rsidR="00AE011A" w:rsidRPr="00040E29" w:rsidRDefault="00AE011A" w:rsidP="009D4432">
            <w:pPr>
              <w:pStyle w:val="TAC"/>
            </w:pPr>
            <w:r w:rsidRPr="00040E29">
              <w:t>RAN5#79</w:t>
            </w:r>
          </w:p>
        </w:tc>
        <w:tc>
          <w:tcPr>
            <w:tcW w:w="993" w:type="dxa"/>
            <w:shd w:val="solid" w:color="FFFFFF" w:fill="auto"/>
          </w:tcPr>
          <w:p w14:paraId="3D8F3D4A" w14:textId="77777777" w:rsidR="00AE011A" w:rsidRPr="00040E29" w:rsidRDefault="00000000" w:rsidP="009D4432">
            <w:pPr>
              <w:pStyle w:val="TAC"/>
              <w:rPr>
                <w:sz w:val="16"/>
                <w:szCs w:val="16"/>
              </w:rPr>
            </w:pPr>
            <w:hyperlink r:id="rId167" w:history="1">
              <w:r w:rsidR="00AE011A" w:rsidRPr="00040E29">
                <w:rPr>
                  <w:sz w:val="16"/>
                  <w:szCs w:val="16"/>
                </w:rPr>
                <w:t>R5-183138</w:t>
              </w:r>
            </w:hyperlink>
          </w:p>
        </w:tc>
        <w:tc>
          <w:tcPr>
            <w:tcW w:w="568" w:type="dxa"/>
            <w:shd w:val="solid" w:color="FFFFFF" w:fill="auto"/>
          </w:tcPr>
          <w:p w14:paraId="3B2F0AE3" w14:textId="77777777" w:rsidR="00AE011A" w:rsidRPr="00040E29" w:rsidRDefault="00AE011A" w:rsidP="009D4432">
            <w:pPr>
              <w:pStyle w:val="TAC"/>
            </w:pPr>
            <w:r w:rsidRPr="00040E29">
              <w:t>-</w:t>
            </w:r>
          </w:p>
        </w:tc>
        <w:tc>
          <w:tcPr>
            <w:tcW w:w="283" w:type="dxa"/>
            <w:shd w:val="solid" w:color="FFFFFF" w:fill="auto"/>
          </w:tcPr>
          <w:p w14:paraId="16C1797D" w14:textId="77777777" w:rsidR="00AE011A" w:rsidRPr="00040E29" w:rsidRDefault="00AE011A" w:rsidP="009D4432">
            <w:pPr>
              <w:pStyle w:val="TAC"/>
            </w:pPr>
            <w:r w:rsidRPr="00040E29">
              <w:t>-</w:t>
            </w:r>
          </w:p>
        </w:tc>
        <w:tc>
          <w:tcPr>
            <w:tcW w:w="425" w:type="dxa"/>
            <w:shd w:val="solid" w:color="FFFFFF" w:fill="auto"/>
          </w:tcPr>
          <w:p w14:paraId="175E6DC7" w14:textId="77777777" w:rsidR="00AE011A" w:rsidRPr="00040E29" w:rsidRDefault="00AE011A" w:rsidP="009D4432">
            <w:pPr>
              <w:pStyle w:val="TAC"/>
            </w:pPr>
            <w:r w:rsidRPr="00040E29">
              <w:t>-</w:t>
            </w:r>
          </w:p>
        </w:tc>
        <w:tc>
          <w:tcPr>
            <w:tcW w:w="4960" w:type="dxa"/>
            <w:shd w:val="solid" w:color="FFFFFF" w:fill="auto"/>
          </w:tcPr>
          <w:p w14:paraId="1CA63C11" w14:textId="77777777" w:rsidR="00AE011A" w:rsidRPr="00040E29" w:rsidRDefault="00AE011A" w:rsidP="009D4432">
            <w:pPr>
              <w:pStyle w:val="TAL"/>
            </w:pPr>
            <w:r w:rsidRPr="00040E29">
              <w:t>Addition of new NR MAC UL TBS test case 7.1.1.4.2.1</w:t>
            </w:r>
          </w:p>
        </w:tc>
        <w:tc>
          <w:tcPr>
            <w:tcW w:w="757" w:type="dxa"/>
            <w:shd w:val="solid" w:color="FFFFFF" w:fill="auto"/>
          </w:tcPr>
          <w:p w14:paraId="305B2AAC" w14:textId="77777777" w:rsidR="00AE011A" w:rsidRPr="00040E29" w:rsidRDefault="00AE011A" w:rsidP="009D4432">
            <w:pPr>
              <w:pStyle w:val="TAC"/>
            </w:pPr>
            <w:r w:rsidRPr="00040E29">
              <w:t>1.0.0</w:t>
            </w:r>
          </w:p>
        </w:tc>
      </w:tr>
      <w:tr w:rsidR="00D13E6E" w:rsidRPr="00040E29" w14:paraId="4F3C87E0" w14:textId="77777777" w:rsidTr="001A56C2">
        <w:tc>
          <w:tcPr>
            <w:tcW w:w="800" w:type="dxa"/>
            <w:shd w:val="solid" w:color="FFFFFF" w:fill="auto"/>
          </w:tcPr>
          <w:p w14:paraId="4F633CBB" w14:textId="77777777" w:rsidR="00AE011A" w:rsidRPr="00040E29" w:rsidRDefault="00AE011A" w:rsidP="009D4432">
            <w:pPr>
              <w:pStyle w:val="TAC"/>
            </w:pPr>
            <w:r w:rsidRPr="00040E29">
              <w:t>2018-05</w:t>
            </w:r>
          </w:p>
        </w:tc>
        <w:tc>
          <w:tcPr>
            <w:tcW w:w="901" w:type="dxa"/>
            <w:shd w:val="solid" w:color="FFFFFF" w:fill="auto"/>
          </w:tcPr>
          <w:p w14:paraId="2D1DA1CF" w14:textId="77777777" w:rsidR="00AE011A" w:rsidRPr="00040E29" w:rsidRDefault="00AE011A" w:rsidP="009D4432">
            <w:pPr>
              <w:pStyle w:val="TAC"/>
            </w:pPr>
            <w:r w:rsidRPr="00040E29">
              <w:t>RAN5#79</w:t>
            </w:r>
          </w:p>
        </w:tc>
        <w:tc>
          <w:tcPr>
            <w:tcW w:w="993" w:type="dxa"/>
            <w:shd w:val="solid" w:color="FFFFFF" w:fill="auto"/>
          </w:tcPr>
          <w:p w14:paraId="64D54DCD" w14:textId="77777777" w:rsidR="00AE011A" w:rsidRPr="00040E29" w:rsidRDefault="00000000" w:rsidP="009D4432">
            <w:pPr>
              <w:pStyle w:val="TAC"/>
              <w:rPr>
                <w:sz w:val="16"/>
                <w:szCs w:val="16"/>
              </w:rPr>
            </w:pPr>
            <w:hyperlink r:id="rId168" w:history="1">
              <w:r w:rsidR="00AE011A" w:rsidRPr="00040E29">
                <w:rPr>
                  <w:sz w:val="16"/>
                  <w:szCs w:val="16"/>
                </w:rPr>
                <w:t>R5-183139</w:t>
              </w:r>
            </w:hyperlink>
          </w:p>
        </w:tc>
        <w:tc>
          <w:tcPr>
            <w:tcW w:w="568" w:type="dxa"/>
            <w:shd w:val="solid" w:color="FFFFFF" w:fill="auto"/>
          </w:tcPr>
          <w:p w14:paraId="661695E0" w14:textId="77777777" w:rsidR="00AE011A" w:rsidRPr="00040E29" w:rsidRDefault="00AE011A" w:rsidP="009D4432">
            <w:pPr>
              <w:pStyle w:val="TAC"/>
            </w:pPr>
            <w:r w:rsidRPr="00040E29">
              <w:t>-</w:t>
            </w:r>
          </w:p>
        </w:tc>
        <w:tc>
          <w:tcPr>
            <w:tcW w:w="283" w:type="dxa"/>
            <w:shd w:val="solid" w:color="FFFFFF" w:fill="auto"/>
          </w:tcPr>
          <w:p w14:paraId="0B809B81" w14:textId="77777777" w:rsidR="00AE011A" w:rsidRPr="00040E29" w:rsidRDefault="00AE011A" w:rsidP="009D4432">
            <w:pPr>
              <w:pStyle w:val="TAC"/>
            </w:pPr>
            <w:r w:rsidRPr="00040E29">
              <w:t>-</w:t>
            </w:r>
          </w:p>
        </w:tc>
        <w:tc>
          <w:tcPr>
            <w:tcW w:w="425" w:type="dxa"/>
            <w:shd w:val="solid" w:color="FFFFFF" w:fill="auto"/>
          </w:tcPr>
          <w:p w14:paraId="5FDA5145" w14:textId="77777777" w:rsidR="00AE011A" w:rsidRPr="00040E29" w:rsidRDefault="00AE011A" w:rsidP="009D4432">
            <w:pPr>
              <w:pStyle w:val="TAC"/>
            </w:pPr>
            <w:r w:rsidRPr="00040E29">
              <w:t>-</w:t>
            </w:r>
          </w:p>
        </w:tc>
        <w:tc>
          <w:tcPr>
            <w:tcW w:w="4960" w:type="dxa"/>
            <w:shd w:val="solid" w:color="FFFFFF" w:fill="auto"/>
          </w:tcPr>
          <w:p w14:paraId="556CA0C0" w14:textId="77777777" w:rsidR="00AE011A" w:rsidRPr="00040E29" w:rsidRDefault="00AE011A" w:rsidP="009D4432">
            <w:pPr>
              <w:pStyle w:val="TAL"/>
            </w:pPr>
            <w:r w:rsidRPr="00040E29">
              <w:t>Addition of new NR MAC UL TBS test case 7.1.1.4.2.2</w:t>
            </w:r>
          </w:p>
        </w:tc>
        <w:tc>
          <w:tcPr>
            <w:tcW w:w="757" w:type="dxa"/>
            <w:shd w:val="solid" w:color="FFFFFF" w:fill="auto"/>
          </w:tcPr>
          <w:p w14:paraId="435FDA0A" w14:textId="77777777" w:rsidR="00AE011A" w:rsidRPr="00040E29" w:rsidRDefault="00AE011A" w:rsidP="009D4432">
            <w:pPr>
              <w:pStyle w:val="TAC"/>
            </w:pPr>
            <w:r w:rsidRPr="00040E29">
              <w:t>1.0.0</w:t>
            </w:r>
          </w:p>
        </w:tc>
      </w:tr>
      <w:tr w:rsidR="00D13E6E" w:rsidRPr="00040E29" w14:paraId="28D39058" w14:textId="77777777" w:rsidTr="001A56C2">
        <w:tc>
          <w:tcPr>
            <w:tcW w:w="800" w:type="dxa"/>
            <w:shd w:val="solid" w:color="FFFFFF" w:fill="auto"/>
          </w:tcPr>
          <w:p w14:paraId="603578D6" w14:textId="77777777" w:rsidR="00AE011A" w:rsidRPr="00040E29" w:rsidRDefault="00AE011A" w:rsidP="009D4432">
            <w:pPr>
              <w:pStyle w:val="TAC"/>
            </w:pPr>
            <w:r w:rsidRPr="00040E29">
              <w:t>2018-05</w:t>
            </w:r>
          </w:p>
        </w:tc>
        <w:tc>
          <w:tcPr>
            <w:tcW w:w="901" w:type="dxa"/>
            <w:shd w:val="solid" w:color="FFFFFF" w:fill="auto"/>
          </w:tcPr>
          <w:p w14:paraId="7E69891F" w14:textId="77777777" w:rsidR="00AE011A" w:rsidRPr="00040E29" w:rsidRDefault="00AE011A" w:rsidP="009D4432">
            <w:pPr>
              <w:pStyle w:val="TAC"/>
            </w:pPr>
            <w:r w:rsidRPr="00040E29">
              <w:t>RAN5#79</w:t>
            </w:r>
          </w:p>
        </w:tc>
        <w:tc>
          <w:tcPr>
            <w:tcW w:w="993" w:type="dxa"/>
            <w:shd w:val="solid" w:color="FFFFFF" w:fill="auto"/>
          </w:tcPr>
          <w:p w14:paraId="31BE733B" w14:textId="77777777" w:rsidR="00AE011A" w:rsidRPr="00040E29" w:rsidRDefault="00000000" w:rsidP="009D4432">
            <w:pPr>
              <w:pStyle w:val="TAC"/>
              <w:rPr>
                <w:sz w:val="16"/>
                <w:szCs w:val="16"/>
              </w:rPr>
            </w:pPr>
            <w:hyperlink r:id="rId169" w:history="1">
              <w:r w:rsidR="00AE011A" w:rsidRPr="00040E29">
                <w:rPr>
                  <w:sz w:val="16"/>
                  <w:szCs w:val="16"/>
                </w:rPr>
                <w:t>R5-183140</w:t>
              </w:r>
            </w:hyperlink>
          </w:p>
        </w:tc>
        <w:tc>
          <w:tcPr>
            <w:tcW w:w="568" w:type="dxa"/>
            <w:shd w:val="solid" w:color="FFFFFF" w:fill="auto"/>
          </w:tcPr>
          <w:p w14:paraId="725779C5" w14:textId="77777777" w:rsidR="00AE011A" w:rsidRPr="00040E29" w:rsidRDefault="00AE011A" w:rsidP="009D4432">
            <w:pPr>
              <w:pStyle w:val="TAC"/>
            </w:pPr>
            <w:r w:rsidRPr="00040E29">
              <w:t>-</w:t>
            </w:r>
          </w:p>
        </w:tc>
        <w:tc>
          <w:tcPr>
            <w:tcW w:w="283" w:type="dxa"/>
            <w:shd w:val="solid" w:color="FFFFFF" w:fill="auto"/>
          </w:tcPr>
          <w:p w14:paraId="20E76484" w14:textId="77777777" w:rsidR="00AE011A" w:rsidRPr="00040E29" w:rsidRDefault="00AE011A" w:rsidP="009D4432">
            <w:pPr>
              <w:pStyle w:val="TAC"/>
            </w:pPr>
            <w:r w:rsidRPr="00040E29">
              <w:t>-</w:t>
            </w:r>
          </w:p>
        </w:tc>
        <w:tc>
          <w:tcPr>
            <w:tcW w:w="425" w:type="dxa"/>
            <w:shd w:val="solid" w:color="FFFFFF" w:fill="auto"/>
          </w:tcPr>
          <w:p w14:paraId="6807EFCC" w14:textId="77777777" w:rsidR="00AE011A" w:rsidRPr="00040E29" w:rsidRDefault="00AE011A" w:rsidP="009D4432">
            <w:pPr>
              <w:pStyle w:val="TAC"/>
            </w:pPr>
            <w:r w:rsidRPr="00040E29">
              <w:t>-</w:t>
            </w:r>
          </w:p>
        </w:tc>
        <w:tc>
          <w:tcPr>
            <w:tcW w:w="4960" w:type="dxa"/>
            <w:shd w:val="solid" w:color="FFFFFF" w:fill="auto"/>
          </w:tcPr>
          <w:p w14:paraId="138748C4" w14:textId="77777777" w:rsidR="00AE011A" w:rsidRPr="00040E29" w:rsidRDefault="00AE011A" w:rsidP="009D4432">
            <w:pPr>
              <w:pStyle w:val="TAL"/>
            </w:pPr>
            <w:r w:rsidRPr="00040E29">
              <w:t>Addition of new NR MAC UL TBS test case 7.1.1.4.2.3</w:t>
            </w:r>
          </w:p>
        </w:tc>
        <w:tc>
          <w:tcPr>
            <w:tcW w:w="757" w:type="dxa"/>
            <w:shd w:val="solid" w:color="FFFFFF" w:fill="auto"/>
          </w:tcPr>
          <w:p w14:paraId="47FF5102" w14:textId="77777777" w:rsidR="00AE011A" w:rsidRPr="00040E29" w:rsidRDefault="00AE011A" w:rsidP="009D4432">
            <w:pPr>
              <w:pStyle w:val="TAC"/>
            </w:pPr>
            <w:r w:rsidRPr="00040E29">
              <w:t>1.0.0</w:t>
            </w:r>
          </w:p>
        </w:tc>
      </w:tr>
      <w:tr w:rsidR="00D13E6E" w:rsidRPr="00040E29" w14:paraId="59497CA9" w14:textId="77777777" w:rsidTr="001A56C2">
        <w:tc>
          <w:tcPr>
            <w:tcW w:w="800" w:type="dxa"/>
            <w:shd w:val="solid" w:color="FFFFFF" w:fill="auto"/>
          </w:tcPr>
          <w:p w14:paraId="575558E8" w14:textId="77777777" w:rsidR="00AE011A" w:rsidRPr="00040E29" w:rsidRDefault="00AE011A" w:rsidP="009D4432">
            <w:pPr>
              <w:pStyle w:val="TAC"/>
            </w:pPr>
            <w:r w:rsidRPr="00040E29">
              <w:t>2018-05</w:t>
            </w:r>
          </w:p>
        </w:tc>
        <w:tc>
          <w:tcPr>
            <w:tcW w:w="901" w:type="dxa"/>
            <w:shd w:val="solid" w:color="FFFFFF" w:fill="auto"/>
          </w:tcPr>
          <w:p w14:paraId="0040AD6D" w14:textId="77777777" w:rsidR="00AE011A" w:rsidRPr="00040E29" w:rsidRDefault="00AE011A" w:rsidP="009D4432">
            <w:pPr>
              <w:pStyle w:val="TAC"/>
            </w:pPr>
            <w:r w:rsidRPr="00040E29">
              <w:t>RAN5#79</w:t>
            </w:r>
          </w:p>
        </w:tc>
        <w:tc>
          <w:tcPr>
            <w:tcW w:w="993" w:type="dxa"/>
            <w:shd w:val="solid" w:color="FFFFFF" w:fill="auto"/>
          </w:tcPr>
          <w:p w14:paraId="4C49ECB6" w14:textId="77777777" w:rsidR="00AE011A" w:rsidRPr="00040E29" w:rsidRDefault="00000000" w:rsidP="009D4432">
            <w:pPr>
              <w:pStyle w:val="TAC"/>
              <w:rPr>
                <w:sz w:val="16"/>
                <w:szCs w:val="16"/>
              </w:rPr>
            </w:pPr>
            <w:hyperlink r:id="rId170" w:history="1">
              <w:r w:rsidR="00AE011A" w:rsidRPr="00040E29">
                <w:rPr>
                  <w:sz w:val="16"/>
                  <w:szCs w:val="16"/>
                </w:rPr>
                <w:t>R5-183141</w:t>
              </w:r>
            </w:hyperlink>
          </w:p>
        </w:tc>
        <w:tc>
          <w:tcPr>
            <w:tcW w:w="568" w:type="dxa"/>
            <w:shd w:val="solid" w:color="FFFFFF" w:fill="auto"/>
          </w:tcPr>
          <w:p w14:paraId="4B0AF236" w14:textId="77777777" w:rsidR="00AE011A" w:rsidRPr="00040E29" w:rsidRDefault="00AE011A" w:rsidP="009D4432">
            <w:pPr>
              <w:pStyle w:val="TAC"/>
            </w:pPr>
            <w:r w:rsidRPr="00040E29">
              <w:t>-</w:t>
            </w:r>
          </w:p>
        </w:tc>
        <w:tc>
          <w:tcPr>
            <w:tcW w:w="283" w:type="dxa"/>
            <w:shd w:val="solid" w:color="FFFFFF" w:fill="auto"/>
          </w:tcPr>
          <w:p w14:paraId="7DFADFA6" w14:textId="77777777" w:rsidR="00AE011A" w:rsidRPr="00040E29" w:rsidRDefault="00AE011A" w:rsidP="009D4432">
            <w:pPr>
              <w:pStyle w:val="TAC"/>
            </w:pPr>
            <w:r w:rsidRPr="00040E29">
              <w:t>-</w:t>
            </w:r>
          </w:p>
        </w:tc>
        <w:tc>
          <w:tcPr>
            <w:tcW w:w="425" w:type="dxa"/>
            <w:shd w:val="solid" w:color="FFFFFF" w:fill="auto"/>
          </w:tcPr>
          <w:p w14:paraId="1C62E1F0" w14:textId="77777777" w:rsidR="00AE011A" w:rsidRPr="00040E29" w:rsidRDefault="00AE011A" w:rsidP="009D4432">
            <w:pPr>
              <w:pStyle w:val="TAC"/>
            </w:pPr>
            <w:r w:rsidRPr="00040E29">
              <w:t>-</w:t>
            </w:r>
          </w:p>
        </w:tc>
        <w:tc>
          <w:tcPr>
            <w:tcW w:w="4960" w:type="dxa"/>
            <w:shd w:val="solid" w:color="FFFFFF" w:fill="auto"/>
          </w:tcPr>
          <w:p w14:paraId="188266C4" w14:textId="77777777" w:rsidR="00AE011A" w:rsidRPr="00040E29" w:rsidRDefault="00AE011A" w:rsidP="009D4432">
            <w:pPr>
              <w:pStyle w:val="TAL"/>
            </w:pPr>
            <w:r w:rsidRPr="00040E29">
              <w:t>Addition of new NR MAC UL TBS test case 7.1.1.4.2.4</w:t>
            </w:r>
          </w:p>
        </w:tc>
        <w:tc>
          <w:tcPr>
            <w:tcW w:w="757" w:type="dxa"/>
            <w:shd w:val="solid" w:color="FFFFFF" w:fill="auto"/>
          </w:tcPr>
          <w:p w14:paraId="5DAD37FB" w14:textId="77777777" w:rsidR="00AE011A" w:rsidRPr="00040E29" w:rsidRDefault="00AE011A" w:rsidP="009D4432">
            <w:pPr>
              <w:pStyle w:val="TAC"/>
            </w:pPr>
            <w:r w:rsidRPr="00040E29">
              <w:t>1.0.0</w:t>
            </w:r>
          </w:p>
        </w:tc>
      </w:tr>
      <w:tr w:rsidR="00D13E6E" w:rsidRPr="00040E29" w14:paraId="0270BD6C" w14:textId="77777777" w:rsidTr="001A56C2">
        <w:tc>
          <w:tcPr>
            <w:tcW w:w="800" w:type="dxa"/>
            <w:shd w:val="solid" w:color="FFFFFF" w:fill="auto"/>
          </w:tcPr>
          <w:p w14:paraId="73404F7C" w14:textId="77777777" w:rsidR="00AE011A" w:rsidRPr="00040E29" w:rsidRDefault="00AE011A" w:rsidP="009D4432">
            <w:pPr>
              <w:pStyle w:val="TAC"/>
            </w:pPr>
            <w:r w:rsidRPr="00040E29">
              <w:t>2018-05</w:t>
            </w:r>
          </w:p>
        </w:tc>
        <w:tc>
          <w:tcPr>
            <w:tcW w:w="901" w:type="dxa"/>
            <w:shd w:val="solid" w:color="FFFFFF" w:fill="auto"/>
          </w:tcPr>
          <w:p w14:paraId="05363E10" w14:textId="77777777" w:rsidR="00AE011A" w:rsidRPr="00040E29" w:rsidRDefault="00AE011A" w:rsidP="009D4432">
            <w:pPr>
              <w:pStyle w:val="TAC"/>
            </w:pPr>
            <w:r w:rsidRPr="00040E29">
              <w:t>RAN5#79</w:t>
            </w:r>
          </w:p>
        </w:tc>
        <w:tc>
          <w:tcPr>
            <w:tcW w:w="993" w:type="dxa"/>
            <w:shd w:val="solid" w:color="FFFFFF" w:fill="auto"/>
          </w:tcPr>
          <w:p w14:paraId="0CF7A297" w14:textId="77777777" w:rsidR="00AE011A" w:rsidRPr="00040E29" w:rsidRDefault="00000000" w:rsidP="009D4432">
            <w:pPr>
              <w:pStyle w:val="TAC"/>
              <w:rPr>
                <w:sz w:val="16"/>
                <w:szCs w:val="16"/>
              </w:rPr>
            </w:pPr>
            <w:hyperlink r:id="rId171" w:history="1">
              <w:r w:rsidR="00AE011A" w:rsidRPr="00040E29">
                <w:rPr>
                  <w:sz w:val="16"/>
                  <w:szCs w:val="16"/>
                </w:rPr>
                <w:t>R5-183142</w:t>
              </w:r>
            </w:hyperlink>
          </w:p>
        </w:tc>
        <w:tc>
          <w:tcPr>
            <w:tcW w:w="568" w:type="dxa"/>
            <w:shd w:val="solid" w:color="FFFFFF" w:fill="auto"/>
          </w:tcPr>
          <w:p w14:paraId="132525DE" w14:textId="77777777" w:rsidR="00AE011A" w:rsidRPr="00040E29" w:rsidRDefault="00AE011A" w:rsidP="009D4432">
            <w:pPr>
              <w:pStyle w:val="TAC"/>
            </w:pPr>
            <w:r w:rsidRPr="00040E29">
              <w:t>-</w:t>
            </w:r>
          </w:p>
        </w:tc>
        <w:tc>
          <w:tcPr>
            <w:tcW w:w="283" w:type="dxa"/>
            <w:shd w:val="solid" w:color="FFFFFF" w:fill="auto"/>
          </w:tcPr>
          <w:p w14:paraId="132A732B" w14:textId="77777777" w:rsidR="00AE011A" w:rsidRPr="00040E29" w:rsidRDefault="00AE011A" w:rsidP="009D4432">
            <w:pPr>
              <w:pStyle w:val="TAC"/>
            </w:pPr>
            <w:r w:rsidRPr="00040E29">
              <w:t>-</w:t>
            </w:r>
          </w:p>
        </w:tc>
        <w:tc>
          <w:tcPr>
            <w:tcW w:w="425" w:type="dxa"/>
            <w:shd w:val="solid" w:color="FFFFFF" w:fill="auto"/>
          </w:tcPr>
          <w:p w14:paraId="5E90F0F7" w14:textId="77777777" w:rsidR="00AE011A" w:rsidRPr="00040E29" w:rsidRDefault="00AE011A" w:rsidP="009D4432">
            <w:pPr>
              <w:pStyle w:val="TAC"/>
            </w:pPr>
            <w:r w:rsidRPr="00040E29">
              <w:t>-</w:t>
            </w:r>
          </w:p>
        </w:tc>
        <w:tc>
          <w:tcPr>
            <w:tcW w:w="4960" w:type="dxa"/>
            <w:shd w:val="solid" w:color="FFFFFF" w:fill="auto"/>
          </w:tcPr>
          <w:p w14:paraId="79792458" w14:textId="77777777" w:rsidR="00AE011A" w:rsidRPr="00040E29" w:rsidRDefault="00AE011A" w:rsidP="009D4432">
            <w:pPr>
              <w:pStyle w:val="TAL"/>
            </w:pPr>
            <w:r w:rsidRPr="00040E29">
              <w:t>Addition of Layer 2 test case specific parameters</w:t>
            </w:r>
          </w:p>
        </w:tc>
        <w:tc>
          <w:tcPr>
            <w:tcW w:w="757" w:type="dxa"/>
            <w:shd w:val="solid" w:color="FFFFFF" w:fill="auto"/>
          </w:tcPr>
          <w:p w14:paraId="37744466" w14:textId="77777777" w:rsidR="00AE011A" w:rsidRPr="00040E29" w:rsidRDefault="00AE011A" w:rsidP="009D4432">
            <w:pPr>
              <w:pStyle w:val="TAC"/>
            </w:pPr>
            <w:r w:rsidRPr="00040E29">
              <w:t>1.0.0</w:t>
            </w:r>
          </w:p>
        </w:tc>
      </w:tr>
      <w:tr w:rsidR="00D13E6E" w:rsidRPr="00040E29" w14:paraId="7BCE14B4" w14:textId="77777777" w:rsidTr="001A56C2">
        <w:tc>
          <w:tcPr>
            <w:tcW w:w="800" w:type="dxa"/>
            <w:shd w:val="solid" w:color="FFFFFF" w:fill="auto"/>
          </w:tcPr>
          <w:p w14:paraId="3A1F8CD6" w14:textId="77777777" w:rsidR="00AE011A" w:rsidRPr="00040E29" w:rsidRDefault="00AE011A" w:rsidP="009D4432">
            <w:pPr>
              <w:pStyle w:val="TAC"/>
            </w:pPr>
            <w:r w:rsidRPr="00040E29">
              <w:t>2018-05</w:t>
            </w:r>
          </w:p>
        </w:tc>
        <w:tc>
          <w:tcPr>
            <w:tcW w:w="901" w:type="dxa"/>
            <w:shd w:val="solid" w:color="FFFFFF" w:fill="auto"/>
          </w:tcPr>
          <w:p w14:paraId="676AB4D9" w14:textId="77777777" w:rsidR="00AE011A" w:rsidRPr="00040E29" w:rsidRDefault="00AE011A" w:rsidP="009D4432">
            <w:pPr>
              <w:pStyle w:val="TAC"/>
            </w:pPr>
            <w:r w:rsidRPr="00040E29">
              <w:t>RAN5#79</w:t>
            </w:r>
          </w:p>
        </w:tc>
        <w:tc>
          <w:tcPr>
            <w:tcW w:w="993" w:type="dxa"/>
            <w:shd w:val="solid" w:color="FFFFFF" w:fill="auto"/>
          </w:tcPr>
          <w:p w14:paraId="03A8E824" w14:textId="77777777" w:rsidR="00AE011A" w:rsidRPr="00040E29" w:rsidRDefault="00000000" w:rsidP="009D4432">
            <w:pPr>
              <w:pStyle w:val="TAC"/>
              <w:rPr>
                <w:sz w:val="16"/>
                <w:szCs w:val="16"/>
              </w:rPr>
            </w:pPr>
            <w:hyperlink r:id="rId172" w:history="1">
              <w:r w:rsidR="00AE011A" w:rsidRPr="00040E29">
                <w:rPr>
                  <w:sz w:val="16"/>
                  <w:szCs w:val="16"/>
                </w:rPr>
                <w:t>R5-183143</w:t>
              </w:r>
            </w:hyperlink>
          </w:p>
        </w:tc>
        <w:tc>
          <w:tcPr>
            <w:tcW w:w="568" w:type="dxa"/>
            <w:shd w:val="solid" w:color="FFFFFF" w:fill="auto"/>
          </w:tcPr>
          <w:p w14:paraId="01DE517F" w14:textId="77777777" w:rsidR="00AE011A" w:rsidRPr="00040E29" w:rsidRDefault="00AE011A" w:rsidP="009D4432">
            <w:pPr>
              <w:pStyle w:val="TAC"/>
            </w:pPr>
            <w:r w:rsidRPr="00040E29">
              <w:t>-</w:t>
            </w:r>
          </w:p>
        </w:tc>
        <w:tc>
          <w:tcPr>
            <w:tcW w:w="283" w:type="dxa"/>
            <w:shd w:val="solid" w:color="FFFFFF" w:fill="auto"/>
          </w:tcPr>
          <w:p w14:paraId="48E93341" w14:textId="77777777" w:rsidR="00AE011A" w:rsidRPr="00040E29" w:rsidRDefault="00AE011A" w:rsidP="009D4432">
            <w:pPr>
              <w:pStyle w:val="TAC"/>
            </w:pPr>
            <w:r w:rsidRPr="00040E29">
              <w:t>-</w:t>
            </w:r>
          </w:p>
        </w:tc>
        <w:tc>
          <w:tcPr>
            <w:tcW w:w="425" w:type="dxa"/>
            <w:shd w:val="solid" w:color="FFFFFF" w:fill="auto"/>
          </w:tcPr>
          <w:p w14:paraId="35600E59" w14:textId="77777777" w:rsidR="00AE011A" w:rsidRPr="00040E29" w:rsidRDefault="00AE011A" w:rsidP="009D4432">
            <w:pPr>
              <w:pStyle w:val="TAC"/>
            </w:pPr>
            <w:r w:rsidRPr="00040E29">
              <w:t>-</w:t>
            </w:r>
          </w:p>
        </w:tc>
        <w:tc>
          <w:tcPr>
            <w:tcW w:w="4960" w:type="dxa"/>
            <w:shd w:val="solid" w:color="FFFFFF" w:fill="auto"/>
          </w:tcPr>
          <w:p w14:paraId="41132C9F" w14:textId="77777777" w:rsidR="00AE011A" w:rsidRPr="00040E29" w:rsidRDefault="00AE011A" w:rsidP="009D4432">
            <w:pPr>
              <w:pStyle w:val="TAL"/>
            </w:pPr>
            <w:r w:rsidRPr="00040E29">
              <w:t>Correction to MAC Pre-test conditions</w:t>
            </w:r>
          </w:p>
        </w:tc>
        <w:tc>
          <w:tcPr>
            <w:tcW w:w="757" w:type="dxa"/>
            <w:shd w:val="solid" w:color="FFFFFF" w:fill="auto"/>
          </w:tcPr>
          <w:p w14:paraId="17A3A3C2" w14:textId="77777777" w:rsidR="00AE011A" w:rsidRPr="00040E29" w:rsidRDefault="00AE011A" w:rsidP="009D4432">
            <w:pPr>
              <w:pStyle w:val="TAC"/>
            </w:pPr>
            <w:r w:rsidRPr="00040E29">
              <w:t>1.0.0</w:t>
            </w:r>
          </w:p>
        </w:tc>
      </w:tr>
      <w:tr w:rsidR="00D13E6E" w:rsidRPr="00040E29" w14:paraId="0B9B9773" w14:textId="77777777" w:rsidTr="001A56C2">
        <w:tc>
          <w:tcPr>
            <w:tcW w:w="800" w:type="dxa"/>
            <w:shd w:val="solid" w:color="FFFFFF" w:fill="auto"/>
          </w:tcPr>
          <w:p w14:paraId="2BFD2551" w14:textId="77777777" w:rsidR="00AE011A" w:rsidRPr="00040E29" w:rsidRDefault="00AE011A" w:rsidP="009D4432">
            <w:pPr>
              <w:pStyle w:val="TAC"/>
            </w:pPr>
            <w:r w:rsidRPr="00040E29">
              <w:t>2018-05</w:t>
            </w:r>
          </w:p>
        </w:tc>
        <w:tc>
          <w:tcPr>
            <w:tcW w:w="901" w:type="dxa"/>
            <w:shd w:val="solid" w:color="FFFFFF" w:fill="auto"/>
          </w:tcPr>
          <w:p w14:paraId="298D6BDE" w14:textId="77777777" w:rsidR="00AE011A" w:rsidRPr="00040E29" w:rsidRDefault="00AE011A" w:rsidP="009D4432">
            <w:pPr>
              <w:pStyle w:val="TAC"/>
            </w:pPr>
            <w:r w:rsidRPr="00040E29">
              <w:t>RAN5#79</w:t>
            </w:r>
          </w:p>
        </w:tc>
        <w:tc>
          <w:tcPr>
            <w:tcW w:w="993" w:type="dxa"/>
            <w:shd w:val="solid" w:color="FFFFFF" w:fill="auto"/>
          </w:tcPr>
          <w:p w14:paraId="316FFC84" w14:textId="77777777" w:rsidR="00AE011A" w:rsidRPr="00040E29" w:rsidRDefault="00000000" w:rsidP="009D4432">
            <w:pPr>
              <w:pStyle w:val="TAC"/>
              <w:rPr>
                <w:sz w:val="16"/>
                <w:szCs w:val="16"/>
              </w:rPr>
            </w:pPr>
            <w:hyperlink r:id="rId173" w:history="1">
              <w:r w:rsidR="00AE011A" w:rsidRPr="00040E29">
                <w:rPr>
                  <w:sz w:val="16"/>
                  <w:szCs w:val="16"/>
                </w:rPr>
                <w:t>R5-183144</w:t>
              </w:r>
            </w:hyperlink>
          </w:p>
        </w:tc>
        <w:tc>
          <w:tcPr>
            <w:tcW w:w="568" w:type="dxa"/>
            <w:shd w:val="solid" w:color="FFFFFF" w:fill="auto"/>
          </w:tcPr>
          <w:p w14:paraId="303717C4" w14:textId="77777777" w:rsidR="00AE011A" w:rsidRPr="00040E29" w:rsidRDefault="00AE011A" w:rsidP="009D4432">
            <w:pPr>
              <w:pStyle w:val="TAC"/>
            </w:pPr>
            <w:r w:rsidRPr="00040E29">
              <w:t>-</w:t>
            </w:r>
          </w:p>
        </w:tc>
        <w:tc>
          <w:tcPr>
            <w:tcW w:w="283" w:type="dxa"/>
            <w:shd w:val="solid" w:color="FFFFFF" w:fill="auto"/>
          </w:tcPr>
          <w:p w14:paraId="4C977C70" w14:textId="77777777" w:rsidR="00AE011A" w:rsidRPr="00040E29" w:rsidRDefault="00AE011A" w:rsidP="009D4432">
            <w:pPr>
              <w:pStyle w:val="TAC"/>
            </w:pPr>
            <w:r w:rsidRPr="00040E29">
              <w:t>-</w:t>
            </w:r>
          </w:p>
        </w:tc>
        <w:tc>
          <w:tcPr>
            <w:tcW w:w="425" w:type="dxa"/>
            <w:shd w:val="solid" w:color="FFFFFF" w:fill="auto"/>
          </w:tcPr>
          <w:p w14:paraId="6A8DC467" w14:textId="77777777" w:rsidR="00AE011A" w:rsidRPr="00040E29" w:rsidRDefault="00AE011A" w:rsidP="009D4432">
            <w:pPr>
              <w:pStyle w:val="TAC"/>
            </w:pPr>
            <w:r w:rsidRPr="00040E29">
              <w:t>-</w:t>
            </w:r>
          </w:p>
        </w:tc>
        <w:tc>
          <w:tcPr>
            <w:tcW w:w="4960" w:type="dxa"/>
            <w:shd w:val="solid" w:color="FFFFFF" w:fill="auto"/>
          </w:tcPr>
          <w:p w14:paraId="5BB49CF3" w14:textId="77777777" w:rsidR="00AE011A" w:rsidRPr="00040E29" w:rsidRDefault="00AE011A" w:rsidP="009D4432">
            <w:pPr>
              <w:pStyle w:val="TAL"/>
            </w:pPr>
            <w:r w:rsidRPr="00040E29">
              <w:t>Correction to RLC Pre-test conditions</w:t>
            </w:r>
          </w:p>
        </w:tc>
        <w:tc>
          <w:tcPr>
            <w:tcW w:w="757" w:type="dxa"/>
            <w:shd w:val="solid" w:color="FFFFFF" w:fill="auto"/>
          </w:tcPr>
          <w:p w14:paraId="3AF607F2" w14:textId="77777777" w:rsidR="00AE011A" w:rsidRPr="00040E29" w:rsidRDefault="00AE011A" w:rsidP="009D4432">
            <w:pPr>
              <w:pStyle w:val="TAC"/>
            </w:pPr>
            <w:r w:rsidRPr="00040E29">
              <w:t>1.0.0</w:t>
            </w:r>
          </w:p>
        </w:tc>
      </w:tr>
      <w:tr w:rsidR="00D13E6E" w:rsidRPr="00040E29" w14:paraId="2A31518E" w14:textId="77777777" w:rsidTr="001A56C2">
        <w:tc>
          <w:tcPr>
            <w:tcW w:w="800" w:type="dxa"/>
            <w:shd w:val="solid" w:color="FFFFFF" w:fill="auto"/>
          </w:tcPr>
          <w:p w14:paraId="6B0DC3A8" w14:textId="77777777" w:rsidR="00AE011A" w:rsidRPr="00040E29" w:rsidRDefault="00AE011A" w:rsidP="009D4432">
            <w:pPr>
              <w:pStyle w:val="TAC"/>
            </w:pPr>
            <w:r w:rsidRPr="00040E29">
              <w:t>2018-05</w:t>
            </w:r>
          </w:p>
        </w:tc>
        <w:tc>
          <w:tcPr>
            <w:tcW w:w="901" w:type="dxa"/>
            <w:shd w:val="solid" w:color="FFFFFF" w:fill="auto"/>
          </w:tcPr>
          <w:p w14:paraId="0A17FCAB" w14:textId="77777777" w:rsidR="00AE011A" w:rsidRPr="00040E29" w:rsidRDefault="00AE011A" w:rsidP="009D4432">
            <w:pPr>
              <w:pStyle w:val="TAC"/>
            </w:pPr>
            <w:r w:rsidRPr="00040E29">
              <w:t>RAN5#79</w:t>
            </w:r>
          </w:p>
        </w:tc>
        <w:tc>
          <w:tcPr>
            <w:tcW w:w="993" w:type="dxa"/>
            <w:shd w:val="solid" w:color="FFFFFF" w:fill="auto"/>
          </w:tcPr>
          <w:p w14:paraId="5544F0AE" w14:textId="77777777" w:rsidR="00AE011A" w:rsidRPr="00040E29" w:rsidRDefault="00000000" w:rsidP="009D4432">
            <w:pPr>
              <w:pStyle w:val="TAC"/>
              <w:rPr>
                <w:sz w:val="16"/>
                <w:szCs w:val="16"/>
              </w:rPr>
            </w:pPr>
            <w:hyperlink r:id="rId174" w:history="1">
              <w:r w:rsidR="00AE011A" w:rsidRPr="00040E29">
                <w:rPr>
                  <w:sz w:val="16"/>
                  <w:szCs w:val="16"/>
                </w:rPr>
                <w:t>R5-183145</w:t>
              </w:r>
            </w:hyperlink>
          </w:p>
        </w:tc>
        <w:tc>
          <w:tcPr>
            <w:tcW w:w="568" w:type="dxa"/>
            <w:shd w:val="solid" w:color="FFFFFF" w:fill="auto"/>
          </w:tcPr>
          <w:p w14:paraId="50D224C4" w14:textId="77777777" w:rsidR="00AE011A" w:rsidRPr="00040E29" w:rsidRDefault="00AE011A" w:rsidP="009D4432">
            <w:pPr>
              <w:pStyle w:val="TAC"/>
            </w:pPr>
            <w:r w:rsidRPr="00040E29">
              <w:t>-</w:t>
            </w:r>
          </w:p>
        </w:tc>
        <w:tc>
          <w:tcPr>
            <w:tcW w:w="283" w:type="dxa"/>
            <w:shd w:val="solid" w:color="FFFFFF" w:fill="auto"/>
          </w:tcPr>
          <w:p w14:paraId="28D96013" w14:textId="77777777" w:rsidR="00AE011A" w:rsidRPr="00040E29" w:rsidRDefault="00AE011A" w:rsidP="009D4432">
            <w:pPr>
              <w:pStyle w:val="TAC"/>
            </w:pPr>
            <w:r w:rsidRPr="00040E29">
              <w:t>-</w:t>
            </w:r>
          </w:p>
        </w:tc>
        <w:tc>
          <w:tcPr>
            <w:tcW w:w="425" w:type="dxa"/>
            <w:shd w:val="solid" w:color="FFFFFF" w:fill="auto"/>
          </w:tcPr>
          <w:p w14:paraId="36478FD2" w14:textId="77777777" w:rsidR="00AE011A" w:rsidRPr="00040E29" w:rsidRDefault="00AE011A" w:rsidP="009D4432">
            <w:pPr>
              <w:pStyle w:val="TAC"/>
            </w:pPr>
            <w:r w:rsidRPr="00040E29">
              <w:t>-</w:t>
            </w:r>
          </w:p>
        </w:tc>
        <w:tc>
          <w:tcPr>
            <w:tcW w:w="4960" w:type="dxa"/>
            <w:shd w:val="solid" w:color="FFFFFF" w:fill="auto"/>
          </w:tcPr>
          <w:p w14:paraId="726539BC" w14:textId="77777777" w:rsidR="00AE011A" w:rsidRPr="00040E29" w:rsidRDefault="00AE011A" w:rsidP="009D4432">
            <w:pPr>
              <w:pStyle w:val="TAL"/>
            </w:pPr>
            <w:r w:rsidRPr="00040E29">
              <w:t>Correction to PDCP Pre-test conditions</w:t>
            </w:r>
          </w:p>
        </w:tc>
        <w:tc>
          <w:tcPr>
            <w:tcW w:w="757" w:type="dxa"/>
            <w:shd w:val="solid" w:color="FFFFFF" w:fill="auto"/>
          </w:tcPr>
          <w:p w14:paraId="3064E852" w14:textId="77777777" w:rsidR="00AE011A" w:rsidRPr="00040E29" w:rsidRDefault="00AE011A" w:rsidP="009D4432">
            <w:pPr>
              <w:pStyle w:val="TAC"/>
            </w:pPr>
            <w:r w:rsidRPr="00040E29">
              <w:t>1.0.0</w:t>
            </w:r>
          </w:p>
        </w:tc>
      </w:tr>
      <w:tr w:rsidR="00D13E6E" w:rsidRPr="00040E29" w14:paraId="130884D9" w14:textId="77777777" w:rsidTr="001A56C2">
        <w:tc>
          <w:tcPr>
            <w:tcW w:w="800" w:type="dxa"/>
            <w:shd w:val="solid" w:color="FFFFFF" w:fill="auto"/>
          </w:tcPr>
          <w:p w14:paraId="41127E2A" w14:textId="77777777" w:rsidR="00AE011A" w:rsidRPr="00040E29" w:rsidRDefault="00AE011A" w:rsidP="009D4432">
            <w:pPr>
              <w:pStyle w:val="TAC"/>
            </w:pPr>
            <w:r w:rsidRPr="00040E29">
              <w:t>2018-05</w:t>
            </w:r>
          </w:p>
        </w:tc>
        <w:tc>
          <w:tcPr>
            <w:tcW w:w="901" w:type="dxa"/>
            <w:shd w:val="solid" w:color="FFFFFF" w:fill="auto"/>
          </w:tcPr>
          <w:p w14:paraId="7D7EF954" w14:textId="77777777" w:rsidR="00AE011A" w:rsidRPr="00040E29" w:rsidRDefault="00AE011A" w:rsidP="009D4432">
            <w:pPr>
              <w:pStyle w:val="TAC"/>
            </w:pPr>
            <w:r w:rsidRPr="00040E29">
              <w:t>RAN5#79</w:t>
            </w:r>
          </w:p>
        </w:tc>
        <w:tc>
          <w:tcPr>
            <w:tcW w:w="993" w:type="dxa"/>
            <w:shd w:val="solid" w:color="FFFFFF" w:fill="auto"/>
          </w:tcPr>
          <w:p w14:paraId="0B30172F" w14:textId="77777777" w:rsidR="00AE011A" w:rsidRPr="00040E29" w:rsidRDefault="00000000" w:rsidP="009D4432">
            <w:pPr>
              <w:pStyle w:val="TAC"/>
              <w:rPr>
                <w:sz w:val="16"/>
                <w:szCs w:val="16"/>
              </w:rPr>
            </w:pPr>
            <w:hyperlink r:id="rId175" w:history="1">
              <w:r w:rsidR="00AE011A" w:rsidRPr="00040E29">
                <w:rPr>
                  <w:sz w:val="16"/>
                  <w:szCs w:val="16"/>
                </w:rPr>
                <w:t>R5-183146</w:t>
              </w:r>
            </w:hyperlink>
          </w:p>
        </w:tc>
        <w:tc>
          <w:tcPr>
            <w:tcW w:w="568" w:type="dxa"/>
            <w:shd w:val="solid" w:color="FFFFFF" w:fill="auto"/>
          </w:tcPr>
          <w:p w14:paraId="4EF62FBA" w14:textId="77777777" w:rsidR="00AE011A" w:rsidRPr="00040E29" w:rsidRDefault="00AE011A" w:rsidP="009D4432">
            <w:pPr>
              <w:pStyle w:val="TAC"/>
            </w:pPr>
            <w:r w:rsidRPr="00040E29">
              <w:t>-</w:t>
            </w:r>
          </w:p>
        </w:tc>
        <w:tc>
          <w:tcPr>
            <w:tcW w:w="283" w:type="dxa"/>
            <w:shd w:val="solid" w:color="FFFFFF" w:fill="auto"/>
          </w:tcPr>
          <w:p w14:paraId="5591E19D" w14:textId="77777777" w:rsidR="00AE011A" w:rsidRPr="00040E29" w:rsidRDefault="00AE011A" w:rsidP="009D4432">
            <w:pPr>
              <w:pStyle w:val="TAC"/>
            </w:pPr>
            <w:r w:rsidRPr="00040E29">
              <w:t>-</w:t>
            </w:r>
          </w:p>
        </w:tc>
        <w:tc>
          <w:tcPr>
            <w:tcW w:w="425" w:type="dxa"/>
            <w:shd w:val="solid" w:color="FFFFFF" w:fill="auto"/>
          </w:tcPr>
          <w:p w14:paraId="58892537" w14:textId="77777777" w:rsidR="00AE011A" w:rsidRPr="00040E29" w:rsidRDefault="00AE011A" w:rsidP="009D4432">
            <w:pPr>
              <w:pStyle w:val="TAC"/>
            </w:pPr>
            <w:r w:rsidRPr="00040E29">
              <w:t>-</w:t>
            </w:r>
          </w:p>
        </w:tc>
        <w:tc>
          <w:tcPr>
            <w:tcW w:w="4960" w:type="dxa"/>
            <w:shd w:val="solid" w:color="FFFFFF" w:fill="auto"/>
          </w:tcPr>
          <w:p w14:paraId="20659F60" w14:textId="77777777" w:rsidR="00AE011A" w:rsidRPr="00040E29" w:rsidRDefault="00AE011A" w:rsidP="009D4432">
            <w:pPr>
              <w:pStyle w:val="TAL"/>
            </w:pPr>
            <w:r w:rsidRPr="00040E29">
              <w:t>Correction to MAC RACH Test Cases</w:t>
            </w:r>
          </w:p>
        </w:tc>
        <w:tc>
          <w:tcPr>
            <w:tcW w:w="757" w:type="dxa"/>
            <w:shd w:val="solid" w:color="FFFFFF" w:fill="auto"/>
          </w:tcPr>
          <w:p w14:paraId="759FEB08" w14:textId="77777777" w:rsidR="00AE011A" w:rsidRPr="00040E29" w:rsidRDefault="00AE011A" w:rsidP="009D4432">
            <w:pPr>
              <w:pStyle w:val="TAC"/>
            </w:pPr>
            <w:r w:rsidRPr="00040E29">
              <w:t>1.0.0</w:t>
            </w:r>
          </w:p>
        </w:tc>
      </w:tr>
      <w:tr w:rsidR="00D13E6E" w:rsidRPr="00040E29" w14:paraId="19061696" w14:textId="77777777" w:rsidTr="001A56C2">
        <w:tc>
          <w:tcPr>
            <w:tcW w:w="800" w:type="dxa"/>
            <w:shd w:val="solid" w:color="FFFFFF" w:fill="auto"/>
          </w:tcPr>
          <w:p w14:paraId="48DD44E2" w14:textId="77777777" w:rsidR="00AE011A" w:rsidRPr="00040E29" w:rsidRDefault="00AE011A" w:rsidP="009D4432">
            <w:pPr>
              <w:pStyle w:val="TAC"/>
            </w:pPr>
            <w:r w:rsidRPr="00040E29">
              <w:t>2018-05</w:t>
            </w:r>
          </w:p>
        </w:tc>
        <w:tc>
          <w:tcPr>
            <w:tcW w:w="901" w:type="dxa"/>
            <w:shd w:val="solid" w:color="FFFFFF" w:fill="auto"/>
          </w:tcPr>
          <w:p w14:paraId="6BA879F3" w14:textId="77777777" w:rsidR="00AE011A" w:rsidRPr="00040E29" w:rsidRDefault="00AE011A" w:rsidP="009D4432">
            <w:pPr>
              <w:pStyle w:val="TAC"/>
            </w:pPr>
            <w:r w:rsidRPr="00040E29">
              <w:t>RAN5#79</w:t>
            </w:r>
          </w:p>
        </w:tc>
        <w:tc>
          <w:tcPr>
            <w:tcW w:w="993" w:type="dxa"/>
            <w:shd w:val="solid" w:color="FFFFFF" w:fill="auto"/>
          </w:tcPr>
          <w:p w14:paraId="395B560A" w14:textId="77777777" w:rsidR="00AE011A" w:rsidRPr="00040E29" w:rsidRDefault="00000000" w:rsidP="009D4432">
            <w:pPr>
              <w:pStyle w:val="TAC"/>
              <w:rPr>
                <w:sz w:val="16"/>
                <w:szCs w:val="16"/>
              </w:rPr>
            </w:pPr>
            <w:hyperlink r:id="rId176" w:history="1">
              <w:r w:rsidR="00AE011A" w:rsidRPr="00040E29">
                <w:rPr>
                  <w:sz w:val="16"/>
                  <w:szCs w:val="16"/>
                </w:rPr>
                <w:t>R5-182940</w:t>
              </w:r>
            </w:hyperlink>
          </w:p>
        </w:tc>
        <w:tc>
          <w:tcPr>
            <w:tcW w:w="568" w:type="dxa"/>
            <w:shd w:val="solid" w:color="FFFFFF" w:fill="auto"/>
          </w:tcPr>
          <w:p w14:paraId="000093BB" w14:textId="77777777" w:rsidR="00AE011A" w:rsidRPr="00040E29" w:rsidRDefault="00AE011A" w:rsidP="009D4432">
            <w:pPr>
              <w:pStyle w:val="TAC"/>
            </w:pPr>
            <w:r w:rsidRPr="00040E29">
              <w:t>-</w:t>
            </w:r>
          </w:p>
        </w:tc>
        <w:tc>
          <w:tcPr>
            <w:tcW w:w="283" w:type="dxa"/>
            <w:shd w:val="solid" w:color="FFFFFF" w:fill="auto"/>
          </w:tcPr>
          <w:p w14:paraId="31301519" w14:textId="77777777" w:rsidR="00AE011A" w:rsidRPr="00040E29" w:rsidRDefault="00AE011A" w:rsidP="009D4432">
            <w:pPr>
              <w:pStyle w:val="TAC"/>
            </w:pPr>
            <w:r w:rsidRPr="00040E29">
              <w:t>-</w:t>
            </w:r>
          </w:p>
        </w:tc>
        <w:tc>
          <w:tcPr>
            <w:tcW w:w="425" w:type="dxa"/>
            <w:shd w:val="solid" w:color="FFFFFF" w:fill="auto"/>
          </w:tcPr>
          <w:p w14:paraId="1CA62159" w14:textId="77777777" w:rsidR="00AE011A" w:rsidRPr="00040E29" w:rsidRDefault="00AE011A" w:rsidP="009D4432">
            <w:pPr>
              <w:pStyle w:val="TAC"/>
            </w:pPr>
            <w:r w:rsidRPr="00040E29">
              <w:t>-</w:t>
            </w:r>
          </w:p>
        </w:tc>
        <w:tc>
          <w:tcPr>
            <w:tcW w:w="4960" w:type="dxa"/>
            <w:shd w:val="solid" w:color="FFFFFF" w:fill="auto"/>
          </w:tcPr>
          <w:p w14:paraId="2C5A1C9D" w14:textId="77777777" w:rsidR="00AE011A" w:rsidRPr="00040E29" w:rsidRDefault="00AE011A" w:rsidP="009D4432">
            <w:pPr>
              <w:pStyle w:val="TAL"/>
            </w:pPr>
            <w:r w:rsidRPr="00040E29">
              <w:t>Correction to MAC DL Data Transfer test cases</w:t>
            </w:r>
          </w:p>
        </w:tc>
        <w:tc>
          <w:tcPr>
            <w:tcW w:w="757" w:type="dxa"/>
            <w:shd w:val="solid" w:color="FFFFFF" w:fill="auto"/>
          </w:tcPr>
          <w:p w14:paraId="18087F3D" w14:textId="77777777" w:rsidR="00AE011A" w:rsidRPr="00040E29" w:rsidRDefault="00AE011A" w:rsidP="009D4432">
            <w:pPr>
              <w:pStyle w:val="TAC"/>
            </w:pPr>
            <w:r w:rsidRPr="00040E29">
              <w:t>1.0.0</w:t>
            </w:r>
          </w:p>
        </w:tc>
      </w:tr>
      <w:tr w:rsidR="00D13E6E" w:rsidRPr="00040E29" w14:paraId="3C5C6B98" w14:textId="77777777" w:rsidTr="001A56C2">
        <w:tc>
          <w:tcPr>
            <w:tcW w:w="800" w:type="dxa"/>
            <w:shd w:val="solid" w:color="FFFFFF" w:fill="auto"/>
          </w:tcPr>
          <w:p w14:paraId="199D40A7" w14:textId="77777777" w:rsidR="00AE011A" w:rsidRPr="00040E29" w:rsidRDefault="00AE011A" w:rsidP="009D4432">
            <w:pPr>
              <w:pStyle w:val="TAC"/>
            </w:pPr>
            <w:r w:rsidRPr="00040E29">
              <w:t>2018-05</w:t>
            </w:r>
          </w:p>
        </w:tc>
        <w:tc>
          <w:tcPr>
            <w:tcW w:w="901" w:type="dxa"/>
            <w:shd w:val="solid" w:color="FFFFFF" w:fill="auto"/>
          </w:tcPr>
          <w:p w14:paraId="40C5F712" w14:textId="77777777" w:rsidR="00AE011A" w:rsidRPr="00040E29" w:rsidRDefault="00AE011A" w:rsidP="009D4432">
            <w:pPr>
              <w:pStyle w:val="TAC"/>
            </w:pPr>
            <w:r w:rsidRPr="00040E29">
              <w:t>RAN5#79</w:t>
            </w:r>
          </w:p>
        </w:tc>
        <w:tc>
          <w:tcPr>
            <w:tcW w:w="993" w:type="dxa"/>
            <w:shd w:val="solid" w:color="FFFFFF" w:fill="auto"/>
          </w:tcPr>
          <w:p w14:paraId="05A4546B" w14:textId="77777777" w:rsidR="00AE011A" w:rsidRPr="00040E29" w:rsidRDefault="00000000" w:rsidP="009D4432">
            <w:pPr>
              <w:pStyle w:val="TAC"/>
              <w:rPr>
                <w:sz w:val="16"/>
                <w:szCs w:val="16"/>
              </w:rPr>
            </w:pPr>
            <w:hyperlink r:id="rId177" w:history="1">
              <w:r w:rsidR="00AE011A" w:rsidRPr="00040E29">
                <w:rPr>
                  <w:sz w:val="16"/>
                  <w:szCs w:val="16"/>
                </w:rPr>
                <w:t>R5-183147</w:t>
              </w:r>
            </w:hyperlink>
          </w:p>
        </w:tc>
        <w:tc>
          <w:tcPr>
            <w:tcW w:w="568" w:type="dxa"/>
            <w:shd w:val="solid" w:color="FFFFFF" w:fill="auto"/>
          </w:tcPr>
          <w:p w14:paraId="0C474F69" w14:textId="77777777" w:rsidR="00AE011A" w:rsidRPr="00040E29" w:rsidRDefault="00AE011A" w:rsidP="009D4432">
            <w:pPr>
              <w:pStyle w:val="TAC"/>
            </w:pPr>
            <w:r w:rsidRPr="00040E29">
              <w:t>-</w:t>
            </w:r>
          </w:p>
        </w:tc>
        <w:tc>
          <w:tcPr>
            <w:tcW w:w="283" w:type="dxa"/>
            <w:shd w:val="solid" w:color="FFFFFF" w:fill="auto"/>
          </w:tcPr>
          <w:p w14:paraId="26BE2E03" w14:textId="77777777" w:rsidR="00AE011A" w:rsidRPr="00040E29" w:rsidRDefault="00AE011A" w:rsidP="009D4432">
            <w:pPr>
              <w:pStyle w:val="TAC"/>
            </w:pPr>
            <w:r w:rsidRPr="00040E29">
              <w:t>-</w:t>
            </w:r>
          </w:p>
        </w:tc>
        <w:tc>
          <w:tcPr>
            <w:tcW w:w="425" w:type="dxa"/>
            <w:shd w:val="solid" w:color="FFFFFF" w:fill="auto"/>
          </w:tcPr>
          <w:p w14:paraId="68F7EBC6" w14:textId="77777777" w:rsidR="00AE011A" w:rsidRPr="00040E29" w:rsidRDefault="00AE011A" w:rsidP="009D4432">
            <w:pPr>
              <w:pStyle w:val="TAC"/>
            </w:pPr>
            <w:r w:rsidRPr="00040E29">
              <w:t>-</w:t>
            </w:r>
          </w:p>
        </w:tc>
        <w:tc>
          <w:tcPr>
            <w:tcW w:w="4960" w:type="dxa"/>
            <w:shd w:val="solid" w:color="FFFFFF" w:fill="auto"/>
          </w:tcPr>
          <w:p w14:paraId="0A1CFE19" w14:textId="77777777" w:rsidR="00AE011A" w:rsidRPr="00040E29" w:rsidRDefault="00AE011A" w:rsidP="009D4432">
            <w:pPr>
              <w:pStyle w:val="TAL"/>
            </w:pPr>
            <w:r w:rsidRPr="00040E29">
              <w:t>Correction to MAC UL Data Transfer test cases</w:t>
            </w:r>
          </w:p>
        </w:tc>
        <w:tc>
          <w:tcPr>
            <w:tcW w:w="757" w:type="dxa"/>
            <w:shd w:val="solid" w:color="FFFFFF" w:fill="auto"/>
          </w:tcPr>
          <w:p w14:paraId="154CBF87" w14:textId="77777777" w:rsidR="00AE011A" w:rsidRPr="00040E29" w:rsidRDefault="00AE011A" w:rsidP="009D4432">
            <w:pPr>
              <w:pStyle w:val="TAC"/>
            </w:pPr>
            <w:r w:rsidRPr="00040E29">
              <w:t>1.0.0</w:t>
            </w:r>
          </w:p>
        </w:tc>
      </w:tr>
      <w:tr w:rsidR="00D13E6E" w:rsidRPr="00040E29" w14:paraId="7E72B076" w14:textId="77777777" w:rsidTr="001A56C2">
        <w:tc>
          <w:tcPr>
            <w:tcW w:w="800" w:type="dxa"/>
            <w:shd w:val="solid" w:color="FFFFFF" w:fill="auto"/>
          </w:tcPr>
          <w:p w14:paraId="40987FFC" w14:textId="77777777" w:rsidR="00AE011A" w:rsidRPr="00040E29" w:rsidRDefault="00AE011A" w:rsidP="009D4432">
            <w:pPr>
              <w:pStyle w:val="TAC"/>
            </w:pPr>
            <w:r w:rsidRPr="00040E29">
              <w:t>2018-05</w:t>
            </w:r>
          </w:p>
        </w:tc>
        <w:tc>
          <w:tcPr>
            <w:tcW w:w="901" w:type="dxa"/>
            <w:shd w:val="solid" w:color="FFFFFF" w:fill="auto"/>
          </w:tcPr>
          <w:p w14:paraId="3572B140" w14:textId="77777777" w:rsidR="00AE011A" w:rsidRPr="00040E29" w:rsidRDefault="00AE011A" w:rsidP="009D4432">
            <w:pPr>
              <w:pStyle w:val="TAC"/>
            </w:pPr>
            <w:r w:rsidRPr="00040E29">
              <w:t>RAN5#79</w:t>
            </w:r>
          </w:p>
        </w:tc>
        <w:tc>
          <w:tcPr>
            <w:tcW w:w="993" w:type="dxa"/>
            <w:shd w:val="solid" w:color="FFFFFF" w:fill="auto"/>
          </w:tcPr>
          <w:p w14:paraId="0C06C1C4" w14:textId="77777777" w:rsidR="00AE011A" w:rsidRPr="00040E29" w:rsidRDefault="00000000" w:rsidP="009D4432">
            <w:pPr>
              <w:pStyle w:val="TAC"/>
              <w:rPr>
                <w:sz w:val="16"/>
                <w:szCs w:val="16"/>
              </w:rPr>
            </w:pPr>
            <w:hyperlink r:id="rId178" w:history="1">
              <w:r w:rsidR="00AE011A" w:rsidRPr="00040E29">
                <w:rPr>
                  <w:sz w:val="16"/>
                  <w:szCs w:val="16"/>
                </w:rPr>
                <w:t>R5-183148</w:t>
              </w:r>
            </w:hyperlink>
          </w:p>
        </w:tc>
        <w:tc>
          <w:tcPr>
            <w:tcW w:w="568" w:type="dxa"/>
            <w:shd w:val="solid" w:color="FFFFFF" w:fill="auto"/>
          </w:tcPr>
          <w:p w14:paraId="7A4423B0" w14:textId="77777777" w:rsidR="00AE011A" w:rsidRPr="00040E29" w:rsidRDefault="00AE011A" w:rsidP="009D4432">
            <w:pPr>
              <w:pStyle w:val="TAC"/>
            </w:pPr>
            <w:r w:rsidRPr="00040E29">
              <w:t>-</w:t>
            </w:r>
          </w:p>
        </w:tc>
        <w:tc>
          <w:tcPr>
            <w:tcW w:w="283" w:type="dxa"/>
            <w:shd w:val="solid" w:color="FFFFFF" w:fill="auto"/>
          </w:tcPr>
          <w:p w14:paraId="231A0C94" w14:textId="77777777" w:rsidR="00AE011A" w:rsidRPr="00040E29" w:rsidRDefault="00AE011A" w:rsidP="009D4432">
            <w:pPr>
              <w:pStyle w:val="TAC"/>
            </w:pPr>
            <w:r w:rsidRPr="00040E29">
              <w:t>-</w:t>
            </w:r>
          </w:p>
        </w:tc>
        <w:tc>
          <w:tcPr>
            <w:tcW w:w="425" w:type="dxa"/>
            <w:shd w:val="solid" w:color="FFFFFF" w:fill="auto"/>
          </w:tcPr>
          <w:p w14:paraId="39614423" w14:textId="77777777" w:rsidR="00AE011A" w:rsidRPr="00040E29" w:rsidRDefault="00AE011A" w:rsidP="009D4432">
            <w:pPr>
              <w:pStyle w:val="TAC"/>
            </w:pPr>
            <w:r w:rsidRPr="00040E29">
              <w:t>-</w:t>
            </w:r>
          </w:p>
        </w:tc>
        <w:tc>
          <w:tcPr>
            <w:tcW w:w="4960" w:type="dxa"/>
            <w:shd w:val="solid" w:color="FFFFFF" w:fill="auto"/>
          </w:tcPr>
          <w:p w14:paraId="637FB94C" w14:textId="77777777" w:rsidR="00AE011A" w:rsidRPr="00040E29" w:rsidRDefault="00AE011A" w:rsidP="009D4432">
            <w:pPr>
              <w:pStyle w:val="TAL"/>
            </w:pPr>
            <w:r w:rsidRPr="00040E29">
              <w:t>Correction to MAC DL-SCH TBS test cases</w:t>
            </w:r>
          </w:p>
        </w:tc>
        <w:tc>
          <w:tcPr>
            <w:tcW w:w="757" w:type="dxa"/>
            <w:shd w:val="solid" w:color="FFFFFF" w:fill="auto"/>
          </w:tcPr>
          <w:p w14:paraId="35F4767F" w14:textId="77777777" w:rsidR="00AE011A" w:rsidRPr="00040E29" w:rsidRDefault="00AE011A" w:rsidP="009D4432">
            <w:pPr>
              <w:pStyle w:val="TAC"/>
            </w:pPr>
            <w:r w:rsidRPr="00040E29">
              <w:t>1.0.0</w:t>
            </w:r>
          </w:p>
        </w:tc>
      </w:tr>
      <w:tr w:rsidR="00D13E6E" w:rsidRPr="00040E29" w14:paraId="3FB5D842" w14:textId="77777777" w:rsidTr="001A56C2">
        <w:tc>
          <w:tcPr>
            <w:tcW w:w="800" w:type="dxa"/>
            <w:shd w:val="solid" w:color="FFFFFF" w:fill="auto"/>
          </w:tcPr>
          <w:p w14:paraId="10E8A644" w14:textId="77777777" w:rsidR="00AE011A" w:rsidRPr="00040E29" w:rsidRDefault="00AE011A" w:rsidP="009D4432">
            <w:pPr>
              <w:pStyle w:val="TAC"/>
            </w:pPr>
            <w:r w:rsidRPr="00040E29">
              <w:t>2018-05</w:t>
            </w:r>
          </w:p>
        </w:tc>
        <w:tc>
          <w:tcPr>
            <w:tcW w:w="901" w:type="dxa"/>
            <w:shd w:val="solid" w:color="FFFFFF" w:fill="auto"/>
          </w:tcPr>
          <w:p w14:paraId="483F3ADF" w14:textId="77777777" w:rsidR="00AE011A" w:rsidRPr="00040E29" w:rsidRDefault="00AE011A" w:rsidP="009D4432">
            <w:pPr>
              <w:pStyle w:val="TAC"/>
            </w:pPr>
            <w:r w:rsidRPr="00040E29">
              <w:t>RAN5#79</w:t>
            </w:r>
          </w:p>
        </w:tc>
        <w:tc>
          <w:tcPr>
            <w:tcW w:w="993" w:type="dxa"/>
            <w:shd w:val="solid" w:color="FFFFFF" w:fill="auto"/>
          </w:tcPr>
          <w:p w14:paraId="3CC25162" w14:textId="77777777" w:rsidR="00AE011A" w:rsidRPr="00040E29" w:rsidRDefault="00000000" w:rsidP="009D4432">
            <w:pPr>
              <w:pStyle w:val="TAC"/>
              <w:rPr>
                <w:sz w:val="16"/>
                <w:szCs w:val="16"/>
              </w:rPr>
            </w:pPr>
            <w:hyperlink r:id="rId179" w:history="1">
              <w:r w:rsidR="00AE011A" w:rsidRPr="00040E29">
                <w:rPr>
                  <w:sz w:val="16"/>
                  <w:szCs w:val="16"/>
                </w:rPr>
                <w:t>R5-183149</w:t>
              </w:r>
            </w:hyperlink>
          </w:p>
        </w:tc>
        <w:tc>
          <w:tcPr>
            <w:tcW w:w="568" w:type="dxa"/>
            <w:shd w:val="solid" w:color="FFFFFF" w:fill="auto"/>
          </w:tcPr>
          <w:p w14:paraId="05B8E450" w14:textId="77777777" w:rsidR="00AE011A" w:rsidRPr="00040E29" w:rsidRDefault="00AE011A" w:rsidP="009D4432">
            <w:pPr>
              <w:pStyle w:val="TAC"/>
            </w:pPr>
            <w:r w:rsidRPr="00040E29">
              <w:t>-</w:t>
            </w:r>
          </w:p>
        </w:tc>
        <w:tc>
          <w:tcPr>
            <w:tcW w:w="283" w:type="dxa"/>
            <w:shd w:val="solid" w:color="FFFFFF" w:fill="auto"/>
          </w:tcPr>
          <w:p w14:paraId="211B7E06" w14:textId="77777777" w:rsidR="00AE011A" w:rsidRPr="00040E29" w:rsidRDefault="00AE011A" w:rsidP="009D4432">
            <w:pPr>
              <w:pStyle w:val="TAC"/>
            </w:pPr>
            <w:r w:rsidRPr="00040E29">
              <w:t>-</w:t>
            </w:r>
          </w:p>
        </w:tc>
        <w:tc>
          <w:tcPr>
            <w:tcW w:w="425" w:type="dxa"/>
            <w:shd w:val="solid" w:color="FFFFFF" w:fill="auto"/>
          </w:tcPr>
          <w:p w14:paraId="36BE5F0F" w14:textId="77777777" w:rsidR="00AE011A" w:rsidRPr="00040E29" w:rsidRDefault="00AE011A" w:rsidP="009D4432">
            <w:pPr>
              <w:pStyle w:val="TAC"/>
            </w:pPr>
            <w:r w:rsidRPr="00040E29">
              <w:t>-</w:t>
            </w:r>
          </w:p>
        </w:tc>
        <w:tc>
          <w:tcPr>
            <w:tcW w:w="4960" w:type="dxa"/>
            <w:shd w:val="solid" w:color="FFFFFF" w:fill="auto"/>
          </w:tcPr>
          <w:p w14:paraId="405182BD" w14:textId="77777777" w:rsidR="00AE011A" w:rsidRPr="00040E29" w:rsidRDefault="00AE011A" w:rsidP="009D4432">
            <w:pPr>
              <w:pStyle w:val="TAL"/>
            </w:pPr>
            <w:r w:rsidRPr="00040E29">
              <w:t>Correction to RLC UM Test cases</w:t>
            </w:r>
          </w:p>
        </w:tc>
        <w:tc>
          <w:tcPr>
            <w:tcW w:w="757" w:type="dxa"/>
            <w:shd w:val="solid" w:color="FFFFFF" w:fill="auto"/>
          </w:tcPr>
          <w:p w14:paraId="121160A8" w14:textId="77777777" w:rsidR="00AE011A" w:rsidRPr="00040E29" w:rsidRDefault="00AE011A" w:rsidP="009D4432">
            <w:pPr>
              <w:pStyle w:val="TAC"/>
            </w:pPr>
            <w:r w:rsidRPr="00040E29">
              <w:t>1.0.0</w:t>
            </w:r>
          </w:p>
        </w:tc>
      </w:tr>
      <w:tr w:rsidR="00D13E6E" w:rsidRPr="00040E29" w14:paraId="37B90710" w14:textId="77777777" w:rsidTr="001A56C2">
        <w:tc>
          <w:tcPr>
            <w:tcW w:w="800" w:type="dxa"/>
            <w:shd w:val="solid" w:color="FFFFFF" w:fill="auto"/>
          </w:tcPr>
          <w:p w14:paraId="3E3643E7" w14:textId="77777777" w:rsidR="00AE011A" w:rsidRPr="00040E29" w:rsidRDefault="00AE011A" w:rsidP="009D4432">
            <w:pPr>
              <w:pStyle w:val="TAC"/>
            </w:pPr>
            <w:r w:rsidRPr="00040E29">
              <w:t>2018-05</w:t>
            </w:r>
          </w:p>
        </w:tc>
        <w:tc>
          <w:tcPr>
            <w:tcW w:w="901" w:type="dxa"/>
            <w:shd w:val="solid" w:color="FFFFFF" w:fill="auto"/>
          </w:tcPr>
          <w:p w14:paraId="42D7CC49" w14:textId="77777777" w:rsidR="00AE011A" w:rsidRPr="00040E29" w:rsidRDefault="00AE011A" w:rsidP="009D4432">
            <w:pPr>
              <w:pStyle w:val="TAC"/>
            </w:pPr>
            <w:r w:rsidRPr="00040E29">
              <w:t>RAN5#79</w:t>
            </w:r>
          </w:p>
        </w:tc>
        <w:tc>
          <w:tcPr>
            <w:tcW w:w="993" w:type="dxa"/>
            <w:shd w:val="solid" w:color="FFFFFF" w:fill="auto"/>
          </w:tcPr>
          <w:p w14:paraId="6BC4DE6A" w14:textId="77777777" w:rsidR="00AE011A" w:rsidRPr="00040E29" w:rsidRDefault="00000000" w:rsidP="009D4432">
            <w:pPr>
              <w:pStyle w:val="TAC"/>
              <w:rPr>
                <w:sz w:val="16"/>
                <w:szCs w:val="16"/>
              </w:rPr>
            </w:pPr>
            <w:hyperlink r:id="rId180" w:history="1">
              <w:r w:rsidR="00AE011A" w:rsidRPr="00040E29">
                <w:rPr>
                  <w:sz w:val="16"/>
                  <w:szCs w:val="16"/>
                </w:rPr>
                <w:t>R5-183150</w:t>
              </w:r>
            </w:hyperlink>
          </w:p>
        </w:tc>
        <w:tc>
          <w:tcPr>
            <w:tcW w:w="568" w:type="dxa"/>
            <w:shd w:val="solid" w:color="FFFFFF" w:fill="auto"/>
          </w:tcPr>
          <w:p w14:paraId="7A9576CD" w14:textId="77777777" w:rsidR="00AE011A" w:rsidRPr="00040E29" w:rsidRDefault="00AE011A" w:rsidP="009D4432">
            <w:pPr>
              <w:pStyle w:val="TAC"/>
            </w:pPr>
            <w:r w:rsidRPr="00040E29">
              <w:t>-</w:t>
            </w:r>
          </w:p>
        </w:tc>
        <w:tc>
          <w:tcPr>
            <w:tcW w:w="283" w:type="dxa"/>
            <w:shd w:val="solid" w:color="FFFFFF" w:fill="auto"/>
          </w:tcPr>
          <w:p w14:paraId="52FB7EB2" w14:textId="77777777" w:rsidR="00AE011A" w:rsidRPr="00040E29" w:rsidRDefault="00AE011A" w:rsidP="009D4432">
            <w:pPr>
              <w:pStyle w:val="TAC"/>
            </w:pPr>
            <w:r w:rsidRPr="00040E29">
              <w:t>-</w:t>
            </w:r>
          </w:p>
        </w:tc>
        <w:tc>
          <w:tcPr>
            <w:tcW w:w="425" w:type="dxa"/>
            <w:shd w:val="solid" w:color="FFFFFF" w:fill="auto"/>
          </w:tcPr>
          <w:p w14:paraId="153865FB" w14:textId="77777777" w:rsidR="00AE011A" w:rsidRPr="00040E29" w:rsidRDefault="00AE011A" w:rsidP="009D4432">
            <w:pPr>
              <w:pStyle w:val="TAC"/>
            </w:pPr>
            <w:r w:rsidRPr="00040E29">
              <w:t>-</w:t>
            </w:r>
          </w:p>
        </w:tc>
        <w:tc>
          <w:tcPr>
            <w:tcW w:w="4960" w:type="dxa"/>
            <w:shd w:val="solid" w:color="FFFFFF" w:fill="auto"/>
          </w:tcPr>
          <w:p w14:paraId="2FAD1691" w14:textId="77777777" w:rsidR="00AE011A" w:rsidRPr="00040E29" w:rsidRDefault="00AE011A" w:rsidP="009D4432">
            <w:pPr>
              <w:pStyle w:val="TAL"/>
            </w:pPr>
            <w:r w:rsidRPr="00040E29">
              <w:t>Correction to RLC AM Test cases</w:t>
            </w:r>
          </w:p>
        </w:tc>
        <w:tc>
          <w:tcPr>
            <w:tcW w:w="757" w:type="dxa"/>
            <w:shd w:val="solid" w:color="FFFFFF" w:fill="auto"/>
          </w:tcPr>
          <w:p w14:paraId="1E477DFD" w14:textId="77777777" w:rsidR="00AE011A" w:rsidRPr="00040E29" w:rsidRDefault="00AE011A" w:rsidP="009D4432">
            <w:pPr>
              <w:pStyle w:val="TAC"/>
            </w:pPr>
            <w:r w:rsidRPr="00040E29">
              <w:t>1.0.0</w:t>
            </w:r>
          </w:p>
        </w:tc>
      </w:tr>
      <w:tr w:rsidR="00D13E6E" w:rsidRPr="00040E29" w14:paraId="1D7F4B2B" w14:textId="77777777" w:rsidTr="001A56C2">
        <w:tc>
          <w:tcPr>
            <w:tcW w:w="800" w:type="dxa"/>
            <w:shd w:val="solid" w:color="FFFFFF" w:fill="auto"/>
          </w:tcPr>
          <w:p w14:paraId="5050B479" w14:textId="77777777" w:rsidR="00AE011A" w:rsidRPr="00040E29" w:rsidRDefault="00AE011A" w:rsidP="009D4432">
            <w:pPr>
              <w:pStyle w:val="TAC"/>
            </w:pPr>
            <w:r w:rsidRPr="00040E29">
              <w:t>2018-05</w:t>
            </w:r>
          </w:p>
        </w:tc>
        <w:tc>
          <w:tcPr>
            <w:tcW w:w="901" w:type="dxa"/>
            <w:shd w:val="solid" w:color="FFFFFF" w:fill="auto"/>
          </w:tcPr>
          <w:p w14:paraId="4328609F" w14:textId="77777777" w:rsidR="00AE011A" w:rsidRPr="00040E29" w:rsidRDefault="00AE011A" w:rsidP="009D4432">
            <w:pPr>
              <w:pStyle w:val="TAC"/>
            </w:pPr>
            <w:r w:rsidRPr="00040E29">
              <w:t>RAN5#79</w:t>
            </w:r>
          </w:p>
        </w:tc>
        <w:tc>
          <w:tcPr>
            <w:tcW w:w="993" w:type="dxa"/>
            <w:shd w:val="solid" w:color="FFFFFF" w:fill="auto"/>
          </w:tcPr>
          <w:p w14:paraId="7F0F855B" w14:textId="77777777" w:rsidR="00AE011A" w:rsidRPr="00040E29" w:rsidRDefault="00000000" w:rsidP="009D4432">
            <w:pPr>
              <w:pStyle w:val="TAC"/>
              <w:rPr>
                <w:sz w:val="16"/>
                <w:szCs w:val="16"/>
              </w:rPr>
            </w:pPr>
            <w:hyperlink r:id="rId181" w:history="1">
              <w:r w:rsidR="00AE011A" w:rsidRPr="00040E29">
                <w:rPr>
                  <w:sz w:val="16"/>
                  <w:szCs w:val="16"/>
                </w:rPr>
                <w:t>R5-182945</w:t>
              </w:r>
            </w:hyperlink>
          </w:p>
        </w:tc>
        <w:tc>
          <w:tcPr>
            <w:tcW w:w="568" w:type="dxa"/>
            <w:shd w:val="solid" w:color="FFFFFF" w:fill="auto"/>
          </w:tcPr>
          <w:p w14:paraId="117BECD9" w14:textId="77777777" w:rsidR="00AE011A" w:rsidRPr="00040E29" w:rsidRDefault="00AE011A" w:rsidP="009D4432">
            <w:pPr>
              <w:pStyle w:val="TAC"/>
            </w:pPr>
            <w:r w:rsidRPr="00040E29">
              <w:t>-</w:t>
            </w:r>
          </w:p>
        </w:tc>
        <w:tc>
          <w:tcPr>
            <w:tcW w:w="283" w:type="dxa"/>
            <w:shd w:val="solid" w:color="FFFFFF" w:fill="auto"/>
          </w:tcPr>
          <w:p w14:paraId="5A39ECD0" w14:textId="77777777" w:rsidR="00AE011A" w:rsidRPr="00040E29" w:rsidRDefault="00AE011A" w:rsidP="009D4432">
            <w:pPr>
              <w:pStyle w:val="TAC"/>
            </w:pPr>
            <w:r w:rsidRPr="00040E29">
              <w:t>-</w:t>
            </w:r>
          </w:p>
        </w:tc>
        <w:tc>
          <w:tcPr>
            <w:tcW w:w="425" w:type="dxa"/>
            <w:shd w:val="solid" w:color="FFFFFF" w:fill="auto"/>
          </w:tcPr>
          <w:p w14:paraId="7B3ED94D" w14:textId="77777777" w:rsidR="00AE011A" w:rsidRPr="00040E29" w:rsidRDefault="00AE011A" w:rsidP="009D4432">
            <w:pPr>
              <w:pStyle w:val="TAC"/>
            </w:pPr>
            <w:r w:rsidRPr="00040E29">
              <w:t>-</w:t>
            </w:r>
          </w:p>
        </w:tc>
        <w:tc>
          <w:tcPr>
            <w:tcW w:w="4960" w:type="dxa"/>
            <w:shd w:val="solid" w:color="FFFFFF" w:fill="auto"/>
          </w:tcPr>
          <w:p w14:paraId="352354D6" w14:textId="77777777" w:rsidR="00AE011A" w:rsidRPr="00040E29" w:rsidRDefault="00AE011A" w:rsidP="009D4432">
            <w:pPr>
              <w:pStyle w:val="TAL"/>
            </w:pPr>
            <w:r w:rsidRPr="00040E29">
              <w:t>Corrections to PDCP sequence number test cases</w:t>
            </w:r>
          </w:p>
        </w:tc>
        <w:tc>
          <w:tcPr>
            <w:tcW w:w="757" w:type="dxa"/>
            <w:shd w:val="solid" w:color="FFFFFF" w:fill="auto"/>
          </w:tcPr>
          <w:p w14:paraId="277A64F1" w14:textId="77777777" w:rsidR="00AE011A" w:rsidRPr="00040E29" w:rsidRDefault="00AE011A" w:rsidP="009D4432">
            <w:pPr>
              <w:pStyle w:val="TAC"/>
            </w:pPr>
            <w:r w:rsidRPr="00040E29">
              <w:t>1.0.0</w:t>
            </w:r>
          </w:p>
        </w:tc>
      </w:tr>
      <w:tr w:rsidR="00D13E6E" w:rsidRPr="00040E29" w14:paraId="274EF2DC" w14:textId="77777777" w:rsidTr="001A56C2">
        <w:tc>
          <w:tcPr>
            <w:tcW w:w="800" w:type="dxa"/>
            <w:shd w:val="solid" w:color="FFFFFF" w:fill="auto"/>
          </w:tcPr>
          <w:p w14:paraId="37736D64" w14:textId="77777777" w:rsidR="00AE011A" w:rsidRPr="00040E29" w:rsidRDefault="00AE011A" w:rsidP="009D4432">
            <w:pPr>
              <w:pStyle w:val="TAC"/>
            </w:pPr>
            <w:r w:rsidRPr="00040E29">
              <w:t>2018-05</w:t>
            </w:r>
          </w:p>
        </w:tc>
        <w:tc>
          <w:tcPr>
            <w:tcW w:w="901" w:type="dxa"/>
            <w:shd w:val="solid" w:color="FFFFFF" w:fill="auto"/>
          </w:tcPr>
          <w:p w14:paraId="623854B7" w14:textId="77777777" w:rsidR="00AE011A" w:rsidRPr="00040E29" w:rsidRDefault="00AE011A" w:rsidP="009D4432">
            <w:pPr>
              <w:pStyle w:val="TAC"/>
            </w:pPr>
            <w:r w:rsidRPr="00040E29">
              <w:t>RAN5#79</w:t>
            </w:r>
          </w:p>
        </w:tc>
        <w:tc>
          <w:tcPr>
            <w:tcW w:w="993" w:type="dxa"/>
            <w:shd w:val="solid" w:color="FFFFFF" w:fill="auto"/>
          </w:tcPr>
          <w:p w14:paraId="2616E3F2" w14:textId="77777777" w:rsidR="00AE011A" w:rsidRPr="00040E29" w:rsidRDefault="00000000" w:rsidP="009D4432">
            <w:pPr>
              <w:pStyle w:val="TAC"/>
              <w:rPr>
                <w:sz w:val="16"/>
                <w:szCs w:val="16"/>
              </w:rPr>
            </w:pPr>
            <w:hyperlink r:id="rId182" w:history="1">
              <w:r w:rsidR="00AE011A" w:rsidRPr="00040E29">
                <w:rPr>
                  <w:sz w:val="16"/>
                  <w:szCs w:val="16"/>
                </w:rPr>
                <w:t>R5-183151</w:t>
              </w:r>
            </w:hyperlink>
          </w:p>
        </w:tc>
        <w:tc>
          <w:tcPr>
            <w:tcW w:w="568" w:type="dxa"/>
            <w:shd w:val="solid" w:color="FFFFFF" w:fill="auto"/>
          </w:tcPr>
          <w:p w14:paraId="5733913B" w14:textId="77777777" w:rsidR="00AE011A" w:rsidRPr="00040E29" w:rsidRDefault="00AE011A" w:rsidP="009D4432">
            <w:pPr>
              <w:pStyle w:val="TAC"/>
            </w:pPr>
            <w:r w:rsidRPr="00040E29">
              <w:t>-</w:t>
            </w:r>
          </w:p>
        </w:tc>
        <w:tc>
          <w:tcPr>
            <w:tcW w:w="283" w:type="dxa"/>
            <w:shd w:val="solid" w:color="FFFFFF" w:fill="auto"/>
          </w:tcPr>
          <w:p w14:paraId="705767DC" w14:textId="77777777" w:rsidR="00AE011A" w:rsidRPr="00040E29" w:rsidRDefault="00AE011A" w:rsidP="009D4432">
            <w:pPr>
              <w:pStyle w:val="TAC"/>
            </w:pPr>
            <w:r w:rsidRPr="00040E29">
              <w:t>-</w:t>
            </w:r>
          </w:p>
        </w:tc>
        <w:tc>
          <w:tcPr>
            <w:tcW w:w="425" w:type="dxa"/>
            <w:shd w:val="solid" w:color="FFFFFF" w:fill="auto"/>
          </w:tcPr>
          <w:p w14:paraId="6438648C" w14:textId="77777777" w:rsidR="00AE011A" w:rsidRPr="00040E29" w:rsidRDefault="00AE011A" w:rsidP="009D4432">
            <w:pPr>
              <w:pStyle w:val="TAC"/>
            </w:pPr>
            <w:r w:rsidRPr="00040E29">
              <w:t>-</w:t>
            </w:r>
          </w:p>
        </w:tc>
        <w:tc>
          <w:tcPr>
            <w:tcW w:w="4960" w:type="dxa"/>
            <w:shd w:val="solid" w:color="FFFFFF" w:fill="auto"/>
          </w:tcPr>
          <w:p w14:paraId="627631FD" w14:textId="77777777" w:rsidR="00AE011A" w:rsidRPr="00040E29" w:rsidRDefault="00AE011A" w:rsidP="009D4432">
            <w:pPr>
              <w:pStyle w:val="TAL"/>
            </w:pPr>
            <w:r w:rsidRPr="00040E29">
              <w:t>Correction to PDCP integrity protection test cases</w:t>
            </w:r>
          </w:p>
        </w:tc>
        <w:tc>
          <w:tcPr>
            <w:tcW w:w="757" w:type="dxa"/>
            <w:shd w:val="solid" w:color="FFFFFF" w:fill="auto"/>
          </w:tcPr>
          <w:p w14:paraId="6B689CA9" w14:textId="77777777" w:rsidR="00AE011A" w:rsidRPr="00040E29" w:rsidRDefault="00AE011A" w:rsidP="009D4432">
            <w:pPr>
              <w:pStyle w:val="TAC"/>
            </w:pPr>
            <w:r w:rsidRPr="00040E29">
              <w:t>1.0.0</w:t>
            </w:r>
          </w:p>
        </w:tc>
      </w:tr>
      <w:tr w:rsidR="00D13E6E" w:rsidRPr="00040E29" w14:paraId="17945A45" w14:textId="77777777" w:rsidTr="001A56C2">
        <w:tc>
          <w:tcPr>
            <w:tcW w:w="800" w:type="dxa"/>
            <w:shd w:val="solid" w:color="FFFFFF" w:fill="auto"/>
          </w:tcPr>
          <w:p w14:paraId="1AC7B851" w14:textId="77777777" w:rsidR="00AE011A" w:rsidRPr="00040E29" w:rsidRDefault="00AE011A" w:rsidP="009D4432">
            <w:pPr>
              <w:pStyle w:val="TAC"/>
            </w:pPr>
            <w:r w:rsidRPr="00040E29">
              <w:t>2018-05</w:t>
            </w:r>
          </w:p>
        </w:tc>
        <w:tc>
          <w:tcPr>
            <w:tcW w:w="901" w:type="dxa"/>
            <w:shd w:val="solid" w:color="FFFFFF" w:fill="auto"/>
          </w:tcPr>
          <w:p w14:paraId="7AF6BF75" w14:textId="77777777" w:rsidR="00AE011A" w:rsidRPr="00040E29" w:rsidRDefault="00AE011A" w:rsidP="009D4432">
            <w:pPr>
              <w:pStyle w:val="TAC"/>
            </w:pPr>
            <w:r w:rsidRPr="00040E29">
              <w:t>RAN5#79</w:t>
            </w:r>
          </w:p>
        </w:tc>
        <w:tc>
          <w:tcPr>
            <w:tcW w:w="993" w:type="dxa"/>
            <w:shd w:val="solid" w:color="FFFFFF" w:fill="auto"/>
          </w:tcPr>
          <w:p w14:paraId="671BE902" w14:textId="77777777" w:rsidR="00AE011A" w:rsidRPr="00040E29" w:rsidRDefault="00000000" w:rsidP="009D4432">
            <w:pPr>
              <w:pStyle w:val="TAC"/>
              <w:rPr>
                <w:sz w:val="16"/>
                <w:szCs w:val="16"/>
              </w:rPr>
            </w:pPr>
            <w:hyperlink r:id="rId183" w:history="1">
              <w:r w:rsidR="00AE011A" w:rsidRPr="00040E29">
                <w:rPr>
                  <w:sz w:val="16"/>
                  <w:szCs w:val="16"/>
                </w:rPr>
                <w:t>R5-182947</w:t>
              </w:r>
            </w:hyperlink>
          </w:p>
        </w:tc>
        <w:tc>
          <w:tcPr>
            <w:tcW w:w="568" w:type="dxa"/>
            <w:shd w:val="solid" w:color="FFFFFF" w:fill="auto"/>
          </w:tcPr>
          <w:p w14:paraId="34C6D528" w14:textId="77777777" w:rsidR="00AE011A" w:rsidRPr="00040E29" w:rsidRDefault="00AE011A" w:rsidP="009D4432">
            <w:pPr>
              <w:pStyle w:val="TAC"/>
            </w:pPr>
            <w:r w:rsidRPr="00040E29">
              <w:t>-</w:t>
            </w:r>
          </w:p>
        </w:tc>
        <w:tc>
          <w:tcPr>
            <w:tcW w:w="283" w:type="dxa"/>
            <w:shd w:val="solid" w:color="FFFFFF" w:fill="auto"/>
          </w:tcPr>
          <w:p w14:paraId="4AEC3ACB" w14:textId="77777777" w:rsidR="00AE011A" w:rsidRPr="00040E29" w:rsidRDefault="00AE011A" w:rsidP="009D4432">
            <w:pPr>
              <w:pStyle w:val="TAC"/>
            </w:pPr>
            <w:r w:rsidRPr="00040E29">
              <w:t>-</w:t>
            </w:r>
          </w:p>
        </w:tc>
        <w:tc>
          <w:tcPr>
            <w:tcW w:w="425" w:type="dxa"/>
            <w:shd w:val="solid" w:color="FFFFFF" w:fill="auto"/>
          </w:tcPr>
          <w:p w14:paraId="639860B9" w14:textId="77777777" w:rsidR="00AE011A" w:rsidRPr="00040E29" w:rsidRDefault="00AE011A" w:rsidP="009D4432">
            <w:pPr>
              <w:pStyle w:val="TAC"/>
            </w:pPr>
            <w:r w:rsidRPr="00040E29">
              <w:t>-</w:t>
            </w:r>
          </w:p>
        </w:tc>
        <w:tc>
          <w:tcPr>
            <w:tcW w:w="4960" w:type="dxa"/>
            <w:shd w:val="solid" w:color="FFFFFF" w:fill="auto"/>
          </w:tcPr>
          <w:p w14:paraId="67C39762" w14:textId="77777777" w:rsidR="00AE011A" w:rsidRPr="00040E29" w:rsidRDefault="00AE011A" w:rsidP="009D4432">
            <w:pPr>
              <w:pStyle w:val="TAL"/>
            </w:pPr>
            <w:r w:rsidRPr="00040E29">
              <w:t>Correction to PDCP Ciphering test cases</w:t>
            </w:r>
          </w:p>
        </w:tc>
        <w:tc>
          <w:tcPr>
            <w:tcW w:w="757" w:type="dxa"/>
            <w:shd w:val="solid" w:color="FFFFFF" w:fill="auto"/>
          </w:tcPr>
          <w:p w14:paraId="5593864F" w14:textId="77777777" w:rsidR="00AE011A" w:rsidRPr="00040E29" w:rsidRDefault="00AE011A" w:rsidP="009D4432">
            <w:pPr>
              <w:pStyle w:val="TAC"/>
            </w:pPr>
            <w:r w:rsidRPr="00040E29">
              <w:t>1.0.0</w:t>
            </w:r>
          </w:p>
        </w:tc>
      </w:tr>
      <w:tr w:rsidR="00D13E6E" w:rsidRPr="00040E29" w14:paraId="7F2FE6F5" w14:textId="77777777" w:rsidTr="001A56C2">
        <w:tc>
          <w:tcPr>
            <w:tcW w:w="800" w:type="dxa"/>
            <w:shd w:val="solid" w:color="FFFFFF" w:fill="auto"/>
          </w:tcPr>
          <w:p w14:paraId="3157CD2D" w14:textId="77777777" w:rsidR="00AE011A" w:rsidRPr="00040E29" w:rsidRDefault="00AE011A" w:rsidP="009D4432">
            <w:pPr>
              <w:pStyle w:val="TAC"/>
            </w:pPr>
            <w:r w:rsidRPr="00040E29">
              <w:t>2018-05</w:t>
            </w:r>
          </w:p>
        </w:tc>
        <w:tc>
          <w:tcPr>
            <w:tcW w:w="901" w:type="dxa"/>
            <w:shd w:val="solid" w:color="FFFFFF" w:fill="auto"/>
          </w:tcPr>
          <w:p w14:paraId="10671576" w14:textId="77777777" w:rsidR="00AE011A" w:rsidRPr="00040E29" w:rsidRDefault="00AE011A" w:rsidP="009D4432">
            <w:pPr>
              <w:pStyle w:val="TAC"/>
            </w:pPr>
            <w:r w:rsidRPr="00040E29">
              <w:t>RAN5#79</w:t>
            </w:r>
          </w:p>
        </w:tc>
        <w:tc>
          <w:tcPr>
            <w:tcW w:w="993" w:type="dxa"/>
            <w:shd w:val="solid" w:color="FFFFFF" w:fill="auto"/>
          </w:tcPr>
          <w:p w14:paraId="5DAF08BC" w14:textId="77777777" w:rsidR="00AE011A" w:rsidRPr="00040E29" w:rsidRDefault="00000000" w:rsidP="009D4432">
            <w:pPr>
              <w:pStyle w:val="TAC"/>
              <w:rPr>
                <w:sz w:val="16"/>
                <w:szCs w:val="16"/>
              </w:rPr>
            </w:pPr>
            <w:hyperlink r:id="rId184" w:history="1">
              <w:r w:rsidR="00AE011A" w:rsidRPr="00040E29">
                <w:rPr>
                  <w:sz w:val="16"/>
                  <w:szCs w:val="16"/>
                </w:rPr>
                <w:t>R5-183152</w:t>
              </w:r>
            </w:hyperlink>
          </w:p>
        </w:tc>
        <w:tc>
          <w:tcPr>
            <w:tcW w:w="568" w:type="dxa"/>
            <w:shd w:val="solid" w:color="FFFFFF" w:fill="auto"/>
          </w:tcPr>
          <w:p w14:paraId="1EEF0F55" w14:textId="77777777" w:rsidR="00AE011A" w:rsidRPr="00040E29" w:rsidRDefault="00AE011A" w:rsidP="009D4432">
            <w:pPr>
              <w:pStyle w:val="TAC"/>
            </w:pPr>
            <w:r w:rsidRPr="00040E29">
              <w:t>-</w:t>
            </w:r>
          </w:p>
        </w:tc>
        <w:tc>
          <w:tcPr>
            <w:tcW w:w="283" w:type="dxa"/>
            <w:shd w:val="solid" w:color="FFFFFF" w:fill="auto"/>
          </w:tcPr>
          <w:p w14:paraId="542BED18" w14:textId="77777777" w:rsidR="00AE011A" w:rsidRPr="00040E29" w:rsidRDefault="00AE011A" w:rsidP="009D4432">
            <w:pPr>
              <w:pStyle w:val="TAC"/>
            </w:pPr>
            <w:r w:rsidRPr="00040E29">
              <w:t>-</w:t>
            </w:r>
          </w:p>
        </w:tc>
        <w:tc>
          <w:tcPr>
            <w:tcW w:w="425" w:type="dxa"/>
            <w:shd w:val="solid" w:color="FFFFFF" w:fill="auto"/>
          </w:tcPr>
          <w:p w14:paraId="34339AEB" w14:textId="77777777" w:rsidR="00AE011A" w:rsidRPr="00040E29" w:rsidRDefault="00AE011A" w:rsidP="009D4432">
            <w:pPr>
              <w:pStyle w:val="TAC"/>
            </w:pPr>
            <w:r w:rsidRPr="00040E29">
              <w:t>-</w:t>
            </w:r>
          </w:p>
        </w:tc>
        <w:tc>
          <w:tcPr>
            <w:tcW w:w="4960" w:type="dxa"/>
            <w:shd w:val="solid" w:color="FFFFFF" w:fill="auto"/>
          </w:tcPr>
          <w:p w14:paraId="3ACB041C" w14:textId="77777777" w:rsidR="00AE011A" w:rsidRPr="00040E29" w:rsidRDefault="00AE011A" w:rsidP="009D4432">
            <w:pPr>
              <w:pStyle w:val="TAL"/>
            </w:pPr>
            <w:r w:rsidRPr="00040E29">
              <w:t>Corrections to PDCP other test cases</w:t>
            </w:r>
          </w:p>
        </w:tc>
        <w:tc>
          <w:tcPr>
            <w:tcW w:w="757" w:type="dxa"/>
            <w:shd w:val="solid" w:color="FFFFFF" w:fill="auto"/>
          </w:tcPr>
          <w:p w14:paraId="19697EBD" w14:textId="77777777" w:rsidR="00AE011A" w:rsidRPr="00040E29" w:rsidRDefault="00AE011A" w:rsidP="009D4432">
            <w:pPr>
              <w:pStyle w:val="TAC"/>
            </w:pPr>
            <w:r w:rsidRPr="00040E29">
              <w:t>1.0.0</w:t>
            </w:r>
          </w:p>
        </w:tc>
      </w:tr>
      <w:tr w:rsidR="00D13E6E" w:rsidRPr="00040E29" w14:paraId="74DF931E" w14:textId="77777777" w:rsidTr="001A56C2">
        <w:tc>
          <w:tcPr>
            <w:tcW w:w="800" w:type="dxa"/>
            <w:shd w:val="solid" w:color="FFFFFF" w:fill="auto"/>
          </w:tcPr>
          <w:p w14:paraId="6BBC3E16" w14:textId="77777777" w:rsidR="00AE011A" w:rsidRPr="00040E29" w:rsidRDefault="00AE011A" w:rsidP="009D4432">
            <w:pPr>
              <w:pStyle w:val="TAC"/>
            </w:pPr>
            <w:r w:rsidRPr="00040E29">
              <w:t>2018-05</w:t>
            </w:r>
          </w:p>
        </w:tc>
        <w:tc>
          <w:tcPr>
            <w:tcW w:w="901" w:type="dxa"/>
            <w:shd w:val="solid" w:color="FFFFFF" w:fill="auto"/>
          </w:tcPr>
          <w:p w14:paraId="2FA6C037" w14:textId="77777777" w:rsidR="00AE011A" w:rsidRPr="00040E29" w:rsidRDefault="00AE011A" w:rsidP="009D4432">
            <w:pPr>
              <w:pStyle w:val="TAC"/>
            </w:pPr>
            <w:r w:rsidRPr="00040E29">
              <w:t>RAN5#79</w:t>
            </w:r>
          </w:p>
        </w:tc>
        <w:tc>
          <w:tcPr>
            <w:tcW w:w="993" w:type="dxa"/>
            <w:shd w:val="solid" w:color="FFFFFF" w:fill="auto"/>
          </w:tcPr>
          <w:p w14:paraId="2B28B8F3" w14:textId="77777777" w:rsidR="00AE011A" w:rsidRPr="00040E29" w:rsidRDefault="00000000" w:rsidP="009D4432">
            <w:pPr>
              <w:pStyle w:val="TAC"/>
              <w:rPr>
                <w:sz w:val="16"/>
                <w:szCs w:val="16"/>
              </w:rPr>
            </w:pPr>
            <w:hyperlink r:id="rId185" w:history="1">
              <w:r w:rsidR="00AE011A" w:rsidRPr="00040E29">
                <w:rPr>
                  <w:sz w:val="16"/>
                  <w:szCs w:val="16"/>
                </w:rPr>
                <w:t>R5-183153</w:t>
              </w:r>
            </w:hyperlink>
          </w:p>
        </w:tc>
        <w:tc>
          <w:tcPr>
            <w:tcW w:w="568" w:type="dxa"/>
            <w:shd w:val="solid" w:color="FFFFFF" w:fill="auto"/>
          </w:tcPr>
          <w:p w14:paraId="544C1A3E" w14:textId="77777777" w:rsidR="00AE011A" w:rsidRPr="00040E29" w:rsidRDefault="00AE011A" w:rsidP="009D4432">
            <w:pPr>
              <w:pStyle w:val="TAC"/>
            </w:pPr>
            <w:r w:rsidRPr="00040E29">
              <w:t>-</w:t>
            </w:r>
          </w:p>
        </w:tc>
        <w:tc>
          <w:tcPr>
            <w:tcW w:w="283" w:type="dxa"/>
            <w:shd w:val="solid" w:color="FFFFFF" w:fill="auto"/>
          </w:tcPr>
          <w:p w14:paraId="06979FCF" w14:textId="77777777" w:rsidR="00AE011A" w:rsidRPr="00040E29" w:rsidRDefault="00AE011A" w:rsidP="009D4432">
            <w:pPr>
              <w:pStyle w:val="TAC"/>
            </w:pPr>
            <w:r w:rsidRPr="00040E29">
              <w:t>-</w:t>
            </w:r>
          </w:p>
        </w:tc>
        <w:tc>
          <w:tcPr>
            <w:tcW w:w="425" w:type="dxa"/>
            <w:shd w:val="solid" w:color="FFFFFF" w:fill="auto"/>
          </w:tcPr>
          <w:p w14:paraId="01DA6F2B" w14:textId="77777777" w:rsidR="00AE011A" w:rsidRPr="00040E29" w:rsidRDefault="00AE011A" w:rsidP="009D4432">
            <w:pPr>
              <w:pStyle w:val="TAC"/>
            </w:pPr>
            <w:r w:rsidRPr="00040E29">
              <w:t>-</w:t>
            </w:r>
          </w:p>
        </w:tc>
        <w:tc>
          <w:tcPr>
            <w:tcW w:w="4960" w:type="dxa"/>
            <w:shd w:val="solid" w:color="FFFFFF" w:fill="auto"/>
          </w:tcPr>
          <w:p w14:paraId="33E7631E" w14:textId="77777777" w:rsidR="00AE011A" w:rsidRPr="00040E29" w:rsidRDefault="00AE011A" w:rsidP="009D4432">
            <w:pPr>
              <w:pStyle w:val="TAL"/>
            </w:pPr>
            <w:r w:rsidRPr="00040E29">
              <w:t>Addition of new NR RACH test case 7.1.1.1.1</w:t>
            </w:r>
          </w:p>
        </w:tc>
        <w:tc>
          <w:tcPr>
            <w:tcW w:w="757" w:type="dxa"/>
            <w:shd w:val="solid" w:color="FFFFFF" w:fill="auto"/>
          </w:tcPr>
          <w:p w14:paraId="4ED24CF8" w14:textId="77777777" w:rsidR="00AE011A" w:rsidRPr="00040E29" w:rsidRDefault="00AE011A" w:rsidP="009D4432">
            <w:pPr>
              <w:pStyle w:val="TAC"/>
            </w:pPr>
            <w:r w:rsidRPr="00040E29">
              <w:t>1.0.0</w:t>
            </w:r>
          </w:p>
        </w:tc>
      </w:tr>
      <w:tr w:rsidR="00D13E6E" w:rsidRPr="00040E29" w14:paraId="67086C00" w14:textId="77777777" w:rsidTr="001A56C2">
        <w:tc>
          <w:tcPr>
            <w:tcW w:w="800" w:type="dxa"/>
            <w:shd w:val="solid" w:color="FFFFFF" w:fill="auto"/>
          </w:tcPr>
          <w:p w14:paraId="401BDB9C" w14:textId="77777777" w:rsidR="00AE011A" w:rsidRPr="00040E29" w:rsidRDefault="00AE011A" w:rsidP="009D4432">
            <w:pPr>
              <w:pStyle w:val="TAC"/>
            </w:pPr>
            <w:r w:rsidRPr="00040E29">
              <w:t>2018-05</w:t>
            </w:r>
          </w:p>
        </w:tc>
        <w:tc>
          <w:tcPr>
            <w:tcW w:w="901" w:type="dxa"/>
            <w:shd w:val="solid" w:color="FFFFFF" w:fill="auto"/>
          </w:tcPr>
          <w:p w14:paraId="07C4D74D" w14:textId="77777777" w:rsidR="00AE011A" w:rsidRPr="00040E29" w:rsidRDefault="00AE011A" w:rsidP="009D4432">
            <w:pPr>
              <w:pStyle w:val="TAC"/>
            </w:pPr>
            <w:r w:rsidRPr="00040E29">
              <w:t>RAN5#79</w:t>
            </w:r>
          </w:p>
        </w:tc>
        <w:tc>
          <w:tcPr>
            <w:tcW w:w="993" w:type="dxa"/>
            <w:shd w:val="solid" w:color="FFFFFF" w:fill="auto"/>
          </w:tcPr>
          <w:p w14:paraId="25846078" w14:textId="77777777" w:rsidR="00AE011A" w:rsidRPr="00040E29" w:rsidRDefault="00000000" w:rsidP="009D4432">
            <w:pPr>
              <w:pStyle w:val="TAC"/>
              <w:rPr>
                <w:sz w:val="16"/>
                <w:szCs w:val="16"/>
              </w:rPr>
            </w:pPr>
            <w:hyperlink r:id="rId186" w:history="1">
              <w:r w:rsidR="00AE011A" w:rsidRPr="00040E29">
                <w:rPr>
                  <w:sz w:val="16"/>
                  <w:szCs w:val="16"/>
                </w:rPr>
                <w:t>R5-182966</w:t>
              </w:r>
            </w:hyperlink>
          </w:p>
        </w:tc>
        <w:tc>
          <w:tcPr>
            <w:tcW w:w="568" w:type="dxa"/>
            <w:shd w:val="solid" w:color="FFFFFF" w:fill="auto"/>
          </w:tcPr>
          <w:p w14:paraId="6275979C" w14:textId="77777777" w:rsidR="00AE011A" w:rsidRPr="00040E29" w:rsidRDefault="00AE011A" w:rsidP="009D4432">
            <w:pPr>
              <w:pStyle w:val="TAC"/>
            </w:pPr>
            <w:r w:rsidRPr="00040E29">
              <w:t>-</w:t>
            </w:r>
          </w:p>
        </w:tc>
        <w:tc>
          <w:tcPr>
            <w:tcW w:w="283" w:type="dxa"/>
            <w:shd w:val="solid" w:color="FFFFFF" w:fill="auto"/>
          </w:tcPr>
          <w:p w14:paraId="54462878" w14:textId="77777777" w:rsidR="00AE011A" w:rsidRPr="00040E29" w:rsidRDefault="00AE011A" w:rsidP="009D4432">
            <w:pPr>
              <w:pStyle w:val="TAC"/>
            </w:pPr>
            <w:r w:rsidRPr="00040E29">
              <w:t>-</w:t>
            </w:r>
          </w:p>
        </w:tc>
        <w:tc>
          <w:tcPr>
            <w:tcW w:w="425" w:type="dxa"/>
            <w:shd w:val="solid" w:color="FFFFFF" w:fill="auto"/>
          </w:tcPr>
          <w:p w14:paraId="228B538B" w14:textId="77777777" w:rsidR="00AE011A" w:rsidRPr="00040E29" w:rsidRDefault="00AE011A" w:rsidP="009D4432">
            <w:pPr>
              <w:pStyle w:val="TAC"/>
            </w:pPr>
            <w:r w:rsidRPr="00040E29">
              <w:t>-</w:t>
            </w:r>
          </w:p>
        </w:tc>
        <w:tc>
          <w:tcPr>
            <w:tcW w:w="4960" w:type="dxa"/>
            <w:shd w:val="solid" w:color="FFFFFF" w:fill="auto"/>
          </w:tcPr>
          <w:p w14:paraId="5610CE11" w14:textId="77777777" w:rsidR="00AE011A" w:rsidRPr="00040E29" w:rsidRDefault="00AE011A" w:rsidP="009D4432">
            <w:pPr>
              <w:pStyle w:val="TAL"/>
            </w:pPr>
            <w:r w:rsidRPr="00040E29">
              <w:t>Correction to NR RLC test case 7.1.2.3.4</w:t>
            </w:r>
          </w:p>
        </w:tc>
        <w:tc>
          <w:tcPr>
            <w:tcW w:w="757" w:type="dxa"/>
            <w:shd w:val="solid" w:color="FFFFFF" w:fill="auto"/>
          </w:tcPr>
          <w:p w14:paraId="5DBE4275" w14:textId="77777777" w:rsidR="00AE011A" w:rsidRPr="00040E29" w:rsidRDefault="00AE011A" w:rsidP="009D4432">
            <w:pPr>
              <w:pStyle w:val="TAC"/>
            </w:pPr>
            <w:r w:rsidRPr="00040E29">
              <w:t>1.0.0</w:t>
            </w:r>
          </w:p>
        </w:tc>
      </w:tr>
      <w:tr w:rsidR="00D13E6E" w:rsidRPr="00040E29" w14:paraId="0F8DEB49" w14:textId="77777777" w:rsidTr="001A56C2">
        <w:tc>
          <w:tcPr>
            <w:tcW w:w="800" w:type="dxa"/>
            <w:shd w:val="solid" w:color="FFFFFF" w:fill="auto"/>
          </w:tcPr>
          <w:p w14:paraId="4924329C" w14:textId="77777777" w:rsidR="00AE011A" w:rsidRPr="00040E29" w:rsidRDefault="00AE011A" w:rsidP="009D4432">
            <w:pPr>
              <w:pStyle w:val="TAC"/>
            </w:pPr>
            <w:r w:rsidRPr="00040E29">
              <w:t>2018-05</w:t>
            </w:r>
          </w:p>
        </w:tc>
        <w:tc>
          <w:tcPr>
            <w:tcW w:w="901" w:type="dxa"/>
            <w:shd w:val="solid" w:color="FFFFFF" w:fill="auto"/>
          </w:tcPr>
          <w:p w14:paraId="0CB6791F" w14:textId="77777777" w:rsidR="00AE011A" w:rsidRPr="00040E29" w:rsidRDefault="00AE011A" w:rsidP="009D4432">
            <w:pPr>
              <w:pStyle w:val="TAC"/>
            </w:pPr>
            <w:r w:rsidRPr="00040E29">
              <w:t>RAN5#79</w:t>
            </w:r>
          </w:p>
        </w:tc>
        <w:tc>
          <w:tcPr>
            <w:tcW w:w="993" w:type="dxa"/>
            <w:shd w:val="solid" w:color="FFFFFF" w:fill="auto"/>
          </w:tcPr>
          <w:p w14:paraId="4F5143B2" w14:textId="77777777" w:rsidR="00AE011A" w:rsidRPr="00040E29" w:rsidRDefault="00000000" w:rsidP="009D4432">
            <w:pPr>
              <w:pStyle w:val="TAC"/>
              <w:rPr>
                <w:sz w:val="16"/>
                <w:szCs w:val="16"/>
              </w:rPr>
            </w:pPr>
            <w:hyperlink r:id="rId187" w:history="1">
              <w:r w:rsidR="00AE011A" w:rsidRPr="00040E29">
                <w:rPr>
                  <w:sz w:val="16"/>
                  <w:szCs w:val="16"/>
                </w:rPr>
                <w:t>R5-183154</w:t>
              </w:r>
            </w:hyperlink>
          </w:p>
        </w:tc>
        <w:tc>
          <w:tcPr>
            <w:tcW w:w="568" w:type="dxa"/>
            <w:shd w:val="solid" w:color="FFFFFF" w:fill="auto"/>
          </w:tcPr>
          <w:p w14:paraId="7B9EEEA9" w14:textId="77777777" w:rsidR="00AE011A" w:rsidRPr="00040E29" w:rsidRDefault="00AE011A" w:rsidP="009D4432">
            <w:pPr>
              <w:pStyle w:val="TAC"/>
            </w:pPr>
            <w:r w:rsidRPr="00040E29">
              <w:t>-</w:t>
            </w:r>
          </w:p>
        </w:tc>
        <w:tc>
          <w:tcPr>
            <w:tcW w:w="283" w:type="dxa"/>
            <w:shd w:val="solid" w:color="FFFFFF" w:fill="auto"/>
          </w:tcPr>
          <w:p w14:paraId="1B36B1EC" w14:textId="77777777" w:rsidR="00AE011A" w:rsidRPr="00040E29" w:rsidRDefault="00AE011A" w:rsidP="009D4432">
            <w:pPr>
              <w:pStyle w:val="TAC"/>
            </w:pPr>
            <w:r w:rsidRPr="00040E29">
              <w:t>-</w:t>
            </w:r>
          </w:p>
        </w:tc>
        <w:tc>
          <w:tcPr>
            <w:tcW w:w="425" w:type="dxa"/>
            <w:shd w:val="solid" w:color="FFFFFF" w:fill="auto"/>
          </w:tcPr>
          <w:p w14:paraId="1C546D33" w14:textId="77777777" w:rsidR="00AE011A" w:rsidRPr="00040E29" w:rsidRDefault="00AE011A" w:rsidP="009D4432">
            <w:pPr>
              <w:pStyle w:val="TAC"/>
            </w:pPr>
            <w:r w:rsidRPr="00040E29">
              <w:t>-</w:t>
            </w:r>
          </w:p>
        </w:tc>
        <w:tc>
          <w:tcPr>
            <w:tcW w:w="4960" w:type="dxa"/>
            <w:shd w:val="solid" w:color="FFFFFF" w:fill="auto"/>
          </w:tcPr>
          <w:p w14:paraId="6DEDF56C" w14:textId="77777777" w:rsidR="00AE011A" w:rsidRPr="00040E29" w:rsidRDefault="00AE011A" w:rsidP="009D4432">
            <w:pPr>
              <w:pStyle w:val="TAL"/>
            </w:pPr>
            <w:r w:rsidRPr="00040E29">
              <w:t>Correction to PDCP test case 7.1.3.5.2</w:t>
            </w:r>
          </w:p>
        </w:tc>
        <w:tc>
          <w:tcPr>
            <w:tcW w:w="757" w:type="dxa"/>
            <w:shd w:val="solid" w:color="FFFFFF" w:fill="auto"/>
          </w:tcPr>
          <w:p w14:paraId="5CED1D67" w14:textId="77777777" w:rsidR="00AE011A" w:rsidRPr="00040E29" w:rsidRDefault="00AE011A" w:rsidP="009D4432">
            <w:pPr>
              <w:pStyle w:val="TAC"/>
            </w:pPr>
            <w:r w:rsidRPr="00040E29">
              <w:t>1.0.0</w:t>
            </w:r>
          </w:p>
        </w:tc>
      </w:tr>
      <w:tr w:rsidR="00D13E6E" w:rsidRPr="00040E29" w14:paraId="304FF5B1" w14:textId="77777777" w:rsidTr="001A56C2">
        <w:tc>
          <w:tcPr>
            <w:tcW w:w="800" w:type="dxa"/>
            <w:shd w:val="solid" w:color="FFFFFF" w:fill="auto"/>
          </w:tcPr>
          <w:p w14:paraId="52881474" w14:textId="77777777" w:rsidR="00AE011A" w:rsidRPr="00040E29" w:rsidRDefault="00AE011A" w:rsidP="009D4432">
            <w:pPr>
              <w:pStyle w:val="TAC"/>
            </w:pPr>
            <w:r w:rsidRPr="00040E29">
              <w:t>2018-05</w:t>
            </w:r>
          </w:p>
        </w:tc>
        <w:tc>
          <w:tcPr>
            <w:tcW w:w="901" w:type="dxa"/>
            <w:shd w:val="solid" w:color="FFFFFF" w:fill="auto"/>
          </w:tcPr>
          <w:p w14:paraId="4985842D" w14:textId="77777777" w:rsidR="00AE011A" w:rsidRPr="00040E29" w:rsidRDefault="00AE011A" w:rsidP="009D4432">
            <w:pPr>
              <w:pStyle w:val="TAC"/>
            </w:pPr>
            <w:r w:rsidRPr="00040E29">
              <w:t>RAN5#79</w:t>
            </w:r>
          </w:p>
        </w:tc>
        <w:tc>
          <w:tcPr>
            <w:tcW w:w="993" w:type="dxa"/>
            <w:shd w:val="solid" w:color="FFFFFF" w:fill="auto"/>
          </w:tcPr>
          <w:p w14:paraId="222C8A9E" w14:textId="77777777" w:rsidR="00AE011A" w:rsidRPr="00040E29" w:rsidRDefault="00000000" w:rsidP="009D4432">
            <w:pPr>
              <w:pStyle w:val="TAC"/>
              <w:rPr>
                <w:sz w:val="16"/>
                <w:szCs w:val="16"/>
              </w:rPr>
            </w:pPr>
            <w:hyperlink r:id="rId188" w:history="1">
              <w:r w:rsidR="00AE011A" w:rsidRPr="00040E29">
                <w:rPr>
                  <w:sz w:val="16"/>
                  <w:szCs w:val="16"/>
                </w:rPr>
                <w:t>R5-183155</w:t>
              </w:r>
            </w:hyperlink>
          </w:p>
        </w:tc>
        <w:tc>
          <w:tcPr>
            <w:tcW w:w="568" w:type="dxa"/>
            <w:shd w:val="solid" w:color="FFFFFF" w:fill="auto"/>
          </w:tcPr>
          <w:p w14:paraId="21CE81D4" w14:textId="77777777" w:rsidR="00AE011A" w:rsidRPr="00040E29" w:rsidRDefault="00AE011A" w:rsidP="009D4432">
            <w:pPr>
              <w:pStyle w:val="TAC"/>
            </w:pPr>
            <w:r w:rsidRPr="00040E29">
              <w:t>-</w:t>
            </w:r>
          </w:p>
        </w:tc>
        <w:tc>
          <w:tcPr>
            <w:tcW w:w="283" w:type="dxa"/>
            <w:shd w:val="solid" w:color="FFFFFF" w:fill="auto"/>
          </w:tcPr>
          <w:p w14:paraId="0A575EDC" w14:textId="77777777" w:rsidR="00AE011A" w:rsidRPr="00040E29" w:rsidRDefault="00AE011A" w:rsidP="009D4432">
            <w:pPr>
              <w:pStyle w:val="TAC"/>
            </w:pPr>
            <w:r w:rsidRPr="00040E29">
              <w:t>-</w:t>
            </w:r>
          </w:p>
        </w:tc>
        <w:tc>
          <w:tcPr>
            <w:tcW w:w="425" w:type="dxa"/>
            <w:shd w:val="solid" w:color="FFFFFF" w:fill="auto"/>
          </w:tcPr>
          <w:p w14:paraId="54DEE447" w14:textId="77777777" w:rsidR="00AE011A" w:rsidRPr="00040E29" w:rsidRDefault="00AE011A" w:rsidP="009D4432">
            <w:pPr>
              <w:pStyle w:val="TAC"/>
            </w:pPr>
            <w:r w:rsidRPr="00040E29">
              <w:t>-</w:t>
            </w:r>
          </w:p>
        </w:tc>
        <w:tc>
          <w:tcPr>
            <w:tcW w:w="4960" w:type="dxa"/>
            <w:shd w:val="solid" w:color="FFFFFF" w:fill="auto"/>
          </w:tcPr>
          <w:p w14:paraId="05E86724" w14:textId="77777777" w:rsidR="00AE011A" w:rsidRPr="00040E29" w:rsidRDefault="00AE011A" w:rsidP="009D4432">
            <w:pPr>
              <w:pStyle w:val="TAL"/>
            </w:pPr>
            <w:r w:rsidRPr="00040E29">
              <w:t>Correction to NR MAC DRX Test cases</w:t>
            </w:r>
          </w:p>
        </w:tc>
        <w:tc>
          <w:tcPr>
            <w:tcW w:w="757" w:type="dxa"/>
            <w:shd w:val="solid" w:color="FFFFFF" w:fill="auto"/>
          </w:tcPr>
          <w:p w14:paraId="3FC98068" w14:textId="77777777" w:rsidR="00AE011A" w:rsidRPr="00040E29" w:rsidRDefault="00AE011A" w:rsidP="009D4432">
            <w:pPr>
              <w:pStyle w:val="TAC"/>
            </w:pPr>
            <w:r w:rsidRPr="00040E29">
              <w:t>1.0.0</w:t>
            </w:r>
          </w:p>
        </w:tc>
      </w:tr>
      <w:tr w:rsidR="00D13E6E" w:rsidRPr="00040E29" w14:paraId="6FA309C9" w14:textId="77777777" w:rsidTr="001A56C2">
        <w:tc>
          <w:tcPr>
            <w:tcW w:w="800" w:type="dxa"/>
            <w:shd w:val="solid" w:color="FFFFFF" w:fill="auto"/>
          </w:tcPr>
          <w:p w14:paraId="06914DF6" w14:textId="77777777" w:rsidR="00AE011A" w:rsidRPr="00040E29" w:rsidRDefault="00AE011A" w:rsidP="009D4432">
            <w:pPr>
              <w:pStyle w:val="TAC"/>
            </w:pPr>
            <w:r w:rsidRPr="00040E29">
              <w:t>2018-05</w:t>
            </w:r>
          </w:p>
        </w:tc>
        <w:tc>
          <w:tcPr>
            <w:tcW w:w="901" w:type="dxa"/>
            <w:shd w:val="solid" w:color="FFFFFF" w:fill="auto"/>
          </w:tcPr>
          <w:p w14:paraId="0F6894DC" w14:textId="77777777" w:rsidR="00AE011A" w:rsidRPr="00040E29" w:rsidRDefault="00AE011A" w:rsidP="009D4432">
            <w:pPr>
              <w:pStyle w:val="TAC"/>
            </w:pPr>
            <w:r w:rsidRPr="00040E29">
              <w:t>RAN5#79</w:t>
            </w:r>
          </w:p>
        </w:tc>
        <w:tc>
          <w:tcPr>
            <w:tcW w:w="993" w:type="dxa"/>
            <w:shd w:val="solid" w:color="FFFFFF" w:fill="auto"/>
          </w:tcPr>
          <w:p w14:paraId="3A238221" w14:textId="77777777" w:rsidR="00AE011A" w:rsidRPr="00040E29" w:rsidRDefault="00000000" w:rsidP="009D4432">
            <w:pPr>
              <w:pStyle w:val="TAC"/>
              <w:rPr>
                <w:sz w:val="16"/>
                <w:szCs w:val="16"/>
              </w:rPr>
            </w:pPr>
            <w:hyperlink r:id="rId189" w:history="1">
              <w:r w:rsidR="00AE011A" w:rsidRPr="00040E29">
                <w:rPr>
                  <w:sz w:val="16"/>
                  <w:szCs w:val="16"/>
                </w:rPr>
                <w:t>R5-183156</w:t>
              </w:r>
            </w:hyperlink>
          </w:p>
        </w:tc>
        <w:tc>
          <w:tcPr>
            <w:tcW w:w="568" w:type="dxa"/>
            <w:shd w:val="solid" w:color="FFFFFF" w:fill="auto"/>
          </w:tcPr>
          <w:p w14:paraId="7F440D64" w14:textId="77777777" w:rsidR="00AE011A" w:rsidRPr="00040E29" w:rsidRDefault="00AE011A" w:rsidP="009D4432">
            <w:pPr>
              <w:pStyle w:val="TAC"/>
            </w:pPr>
            <w:r w:rsidRPr="00040E29">
              <w:t>-</w:t>
            </w:r>
          </w:p>
        </w:tc>
        <w:tc>
          <w:tcPr>
            <w:tcW w:w="283" w:type="dxa"/>
            <w:shd w:val="solid" w:color="FFFFFF" w:fill="auto"/>
          </w:tcPr>
          <w:p w14:paraId="70C2BA9F" w14:textId="77777777" w:rsidR="00AE011A" w:rsidRPr="00040E29" w:rsidRDefault="00AE011A" w:rsidP="009D4432">
            <w:pPr>
              <w:pStyle w:val="TAC"/>
            </w:pPr>
            <w:r w:rsidRPr="00040E29">
              <w:t>-</w:t>
            </w:r>
          </w:p>
        </w:tc>
        <w:tc>
          <w:tcPr>
            <w:tcW w:w="425" w:type="dxa"/>
            <w:shd w:val="solid" w:color="FFFFFF" w:fill="auto"/>
          </w:tcPr>
          <w:p w14:paraId="797E6B5B" w14:textId="77777777" w:rsidR="00AE011A" w:rsidRPr="00040E29" w:rsidRDefault="00AE011A" w:rsidP="009D4432">
            <w:pPr>
              <w:pStyle w:val="TAC"/>
            </w:pPr>
            <w:r w:rsidRPr="00040E29">
              <w:t>-</w:t>
            </w:r>
          </w:p>
        </w:tc>
        <w:tc>
          <w:tcPr>
            <w:tcW w:w="4960" w:type="dxa"/>
            <w:shd w:val="solid" w:color="FFFFFF" w:fill="auto"/>
          </w:tcPr>
          <w:p w14:paraId="01E97D2B" w14:textId="77777777" w:rsidR="00AE011A" w:rsidRPr="00040E29" w:rsidRDefault="00AE011A" w:rsidP="009D4432">
            <w:pPr>
              <w:pStyle w:val="TAL"/>
            </w:pPr>
            <w:r w:rsidRPr="00040E29">
              <w:t>Correction to NR RRC intra frequency measurement Test case 8.2.3.9</w:t>
            </w:r>
          </w:p>
        </w:tc>
        <w:tc>
          <w:tcPr>
            <w:tcW w:w="757" w:type="dxa"/>
            <w:shd w:val="solid" w:color="FFFFFF" w:fill="auto"/>
          </w:tcPr>
          <w:p w14:paraId="75739EE1" w14:textId="77777777" w:rsidR="00AE011A" w:rsidRPr="00040E29" w:rsidRDefault="00AE011A" w:rsidP="009D4432">
            <w:pPr>
              <w:pStyle w:val="TAC"/>
            </w:pPr>
            <w:r w:rsidRPr="00040E29">
              <w:t>1.0.0</w:t>
            </w:r>
          </w:p>
        </w:tc>
      </w:tr>
      <w:tr w:rsidR="00D13E6E" w:rsidRPr="00040E29" w14:paraId="4CCAD704" w14:textId="77777777" w:rsidTr="001A56C2">
        <w:tc>
          <w:tcPr>
            <w:tcW w:w="800" w:type="dxa"/>
            <w:shd w:val="solid" w:color="FFFFFF" w:fill="auto"/>
          </w:tcPr>
          <w:p w14:paraId="5CBB5216" w14:textId="77777777" w:rsidR="00AE011A" w:rsidRPr="00040E29" w:rsidRDefault="00AE011A" w:rsidP="009D4432">
            <w:pPr>
              <w:pStyle w:val="TAC"/>
            </w:pPr>
            <w:r w:rsidRPr="00040E29">
              <w:t>2018-05</w:t>
            </w:r>
          </w:p>
        </w:tc>
        <w:tc>
          <w:tcPr>
            <w:tcW w:w="901" w:type="dxa"/>
            <w:shd w:val="solid" w:color="FFFFFF" w:fill="auto"/>
          </w:tcPr>
          <w:p w14:paraId="19490FC1" w14:textId="77777777" w:rsidR="00AE011A" w:rsidRPr="00040E29" w:rsidRDefault="00AE011A" w:rsidP="009D4432">
            <w:pPr>
              <w:pStyle w:val="TAC"/>
            </w:pPr>
            <w:r w:rsidRPr="00040E29">
              <w:t>RAN5#79</w:t>
            </w:r>
          </w:p>
        </w:tc>
        <w:tc>
          <w:tcPr>
            <w:tcW w:w="993" w:type="dxa"/>
            <w:shd w:val="solid" w:color="FFFFFF" w:fill="auto"/>
          </w:tcPr>
          <w:p w14:paraId="22EE18F6" w14:textId="77777777" w:rsidR="00AE011A" w:rsidRPr="00040E29" w:rsidRDefault="00000000" w:rsidP="009D4432">
            <w:pPr>
              <w:pStyle w:val="TAC"/>
              <w:rPr>
                <w:sz w:val="16"/>
                <w:szCs w:val="16"/>
              </w:rPr>
            </w:pPr>
            <w:hyperlink r:id="rId190" w:history="1">
              <w:r w:rsidR="00AE011A" w:rsidRPr="00040E29">
                <w:rPr>
                  <w:sz w:val="16"/>
                  <w:szCs w:val="16"/>
                </w:rPr>
                <w:t>R5-183157</w:t>
              </w:r>
            </w:hyperlink>
          </w:p>
        </w:tc>
        <w:tc>
          <w:tcPr>
            <w:tcW w:w="568" w:type="dxa"/>
            <w:shd w:val="solid" w:color="FFFFFF" w:fill="auto"/>
          </w:tcPr>
          <w:p w14:paraId="23405189" w14:textId="77777777" w:rsidR="00AE011A" w:rsidRPr="00040E29" w:rsidRDefault="00AE011A" w:rsidP="009D4432">
            <w:pPr>
              <w:pStyle w:val="TAC"/>
            </w:pPr>
            <w:r w:rsidRPr="00040E29">
              <w:t>-</w:t>
            </w:r>
          </w:p>
        </w:tc>
        <w:tc>
          <w:tcPr>
            <w:tcW w:w="283" w:type="dxa"/>
            <w:shd w:val="solid" w:color="FFFFFF" w:fill="auto"/>
          </w:tcPr>
          <w:p w14:paraId="7584C923" w14:textId="77777777" w:rsidR="00AE011A" w:rsidRPr="00040E29" w:rsidRDefault="00AE011A" w:rsidP="009D4432">
            <w:pPr>
              <w:pStyle w:val="TAC"/>
            </w:pPr>
            <w:r w:rsidRPr="00040E29">
              <w:t>-</w:t>
            </w:r>
          </w:p>
        </w:tc>
        <w:tc>
          <w:tcPr>
            <w:tcW w:w="425" w:type="dxa"/>
            <w:shd w:val="solid" w:color="FFFFFF" w:fill="auto"/>
          </w:tcPr>
          <w:p w14:paraId="022531CA" w14:textId="77777777" w:rsidR="00AE011A" w:rsidRPr="00040E29" w:rsidRDefault="00AE011A" w:rsidP="009D4432">
            <w:pPr>
              <w:pStyle w:val="TAC"/>
            </w:pPr>
            <w:r w:rsidRPr="00040E29">
              <w:t>-</w:t>
            </w:r>
          </w:p>
        </w:tc>
        <w:tc>
          <w:tcPr>
            <w:tcW w:w="4960" w:type="dxa"/>
            <w:shd w:val="solid" w:color="FFFFFF" w:fill="auto"/>
          </w:tcPr>
          <w:p w14:paraId="67F3BF6A" w14:textId="77777777" w:rsidR="00AE011A" w:rsidRPr="00040E29" w:rsidRDefault="00AE011A" w:rsidP="009D4432">
            <w:pPr>
              <w:pStyle w:val="TAL"/>
            </w:pPr>
            <w:r w:rsidRPr="00040E29">
              <w:t>Correction to NR RRC inter frequency measurement Test case 8.2.3.10</w:t>
            </w:r>
          </w:p>
        </w:tc>
        <w:tc>
          <w:tcPr>
            <w:tcW w:w="757" w:type="dxa"/>
            <w:shd w:val="solid" w:color="FFFFFF" w:fill="auto"/>
          </w:tcPr>
          <w:p w14:paraId="0D0325B9" w14:textId="77777777" w:rsidR="00AE011A" w:rsidRPr="00040E29" w:rsidRDefault="00AE011A" w:rsidP="009D4432">
            <w:pPr>
              <w:pStyle w:val="TAC"/>
            </w:pPr>
            <w:r w:rsidRPr="00040E29">
              <w:t>1.0.0</w:t>
            </w:r>
          </w:p>
        </w:tc>
      </w:tr>
      <w:tr w:rsidR="00D13E6E" w:rsidRPr="00040E29" w14:paraId="6A2764D0" w14:textId="77777777" w:rsidTr="001A56C2">
        <w:tc>
          <w:tcPr>
            <w:tcW w:w="800" w:type="dxa"/>
            <w:shd w:val="solid" w:color="FFFFFF" w:fill="auto"/>
          </w:tcPr>
          <w:p w14:paraId="1CA77FC2" w14:textId="77777777" w:rsidR="00AE011A" w:rsidRPr="00040E29" w:rsidRDefault="00AE011A" w:rsidP="009D4432">
            <w:pPr>
              <w:pStyle w:val="TAC"/>
            </w:pPr>
            <w:r w:rsidRPr="00040E29">
              <w:t>2018-05</w:t>
            </w:r>
          </w:p>
        </w:tc>
        <w:tc>
          <w:tcPr>
            <w:tcW w:w="901" w:type="dxa"/>
            <w:shd w:val="solid" w:color="FFFFFF" w:fill="auto"/>
          </w:tcPr>
          <w:p w14:paraId="60DCFE01" w14:textId="77777777" w:rsidR="00AE011A" w:rsidRPr="00040E29" w:rsidRDefault="00AE011A" w:rsidP="009D4432">
            <w:pPr>
              <w:pStyle w:val="TAC"/>
            </w:pPr>
            <w:r w:rsidRPr="00040E29">
              <w:t>RAN5#79</w:t>
            </w:r>
          </w:p>
        </w:tc>
        <w:tc>
          <w:tcPr>
            <w:tcW w:w="993" w:type="dxa"/>
            <w:shd w:val="solid" w:color="FFFFFF" w:fill="auto"/>
          </w:tcPr>
          <w:p w14:paraId="190965F9" w14:textId="77777777" w:rsidR="00AE011A" w:rsidRPr="00040E29" w:rsidRDefault="00000000" w:rsidP="009D4432">
            <w:pPr>
              <w:pStyle w:val="TAC"/>
              <w:rPr>
                <w:sz w:val="16"/>
                <w:szCs w:val="16"/>
              </w:rPr>
            </w:pPr>
            <w:hyperlink r:id="rId191" w:history="1">
              <w:r w:rsidR="00AE011A" w:rsidRPr="00040E29">
                <w:rPr>
                  <w:sz w:val="16"/>
                  <w:szCs w:val="16"/>
                </w:rPr>
                <w:t>R5-183016</w:t>
              </w:r>
            </w:hyperlink>
          </w:p>
        </w:tc>
        <w:tc>
          <w:tcPr>
            <w:tcW w:w="568" w:type="dxa"/>
            <w:shd w:val="solid" w:color="FFFFFF" w:fill="auto"/>
          </w:tcPr>
          <w:p w14:paraId="1899D3BB" w14:textId="77777777" w:rsidR="00AE011A" w:rsidRPr="00040E29" w:rsidRDefault="00AE011A" w:rsidP="009D4432">
            <w:pPr>
              <w:pStyle w:val="TAC"/>
            </w:pPr>
            <w:r w:rsidRPr="00040E29">
              <w:t>-</w:t>
            </w:r>
          </w:p>
        </w:tc>
        <w:tc>
          <w:tcPr>
            <w:tcW w:w="283" w:type="dxa"/>
            <w:shd w:val="solid" w:color="FFFFFF" w:fill="auto"/>
          </w:tcPr>
          <w:p w14:paraId="605C7157" w14:textId="77777777" w:rsidR="00AE011A" w:rsidRPr="00040E29" w:rsidRDefault="00AE011A" w:rsidP="009D4432">
            <w:pPr>
              <w:pStyle w:val="TAC"/>
            </w:pPr>
            <w:r w:rsidRPr="00040E29">
              <w:t>-</w:t>
            </w:r>
          </w:p>
        </w:tc>
        <w:tc>
          <w:tcPr>
            <w:tcW w:w="425" w:type="dxa"/>
            <w:shd w:val="solid" w:color="FFFFFF" w:fill="auto"/>
          </w:tcPr>
          <w:p w14:paraId="55751096" w14:textId="77777777" w:rsidR="00AE011A" w:rsidRPr="00040E29" w:rsidRDefault="00AE011A" w:rsidP="009D4432">
            <w:pPr>
              <w:pStyle w:val="TAC"/>
            </w:pPr>
            <w:r w:rsidRPr="00040E29">
              <w:t>-</w:t>
            </w:r>
          </w:p>
        </w:tc>
        <w:tc>
          <w:tcPr>
            <w:tcW w:w="4960" w:type="dxa"/>
            <w:shd w:val="solid" w:color="FFFFFF" w:fill="auto"/>
          </w:tcPr>
          <w:p w14:paraId="070A3F9C" w14:textId="77777777" w:rsidR="00AE011A" w:rsidRPr="00040E29" w:rsidRDefault="00AE011A" w:rsidP="009D4432">
            <w:pPr>
              <w:pStyle w:val="TAL"/>
            </w:pPr>
            <w:r w:rsidRPr="00040E29">
              <w:t>Removal of NR RRC test case 8.2.3.11</w:t>
            </w:r>
          </w:p>
        </w:tc>
        <w:tc>
          <w:tcPr>
            <w:tcW w:w="757" w:type="dxa"/>
            <w:shd w:val="solid" w:color="FFFFFF" w:fill="auto"/>
          </w:tcPr>
          <w:p w14:paraId="2F36F37A" w14:textId="77777777" w:rsidR="00AE011A" w:rsidRPr="00040E29" w:rsidRDefault="00AE011A" w:rsidP="009D4432">
            <w:pPr>
              <w:pStyle w:val="TAC"/>
            </w:pPr>
            <w:r w:rsidRPr="00040E29">
              <w:t>1.0.0</w:t>
            </w:r>
          </w:p>
        </w:tc>
      </w:tr>
      <w:tr w:rsidR="00D13E6E" w:rsidRPr="00040E29" w14:paraId="4E8971DD" w14:textId="77777777" w:rsidTr="001A56C2">
        <w:tc>
          <w:tcPr>
            <w:tcW w:w="800" w:type="dxa"/>
            <w:shd w:val="solid" w:color="FFFFFF" w:fill="auto"/>
          </w:tcPr>
          <w:p w14:paraId="04536312" w14:textId="77777777" w:rsidR="00AE011A" w:rsidRPr="00040E29" w:rsidRDefault="00AE011A" w:rsidP="009D4432">
            <w:pPr>
              <w:pStyle w:val="TAC"/>
            </w:pPr>
            <w:r w:rsidRPr="00040E29">
              <w:t>2018-05</w:t>
            </w:r>
          </w:p>
        </w:tc>
        <w:tc>
          <w:tcPr>
            <w:tcW w:w="901" w:type="dxa"/>
            <w:shd w:val="solid" w:color="FFFFFF" w:fill="auto"/>
          </w:tcPr>
          <w:p w14:paraId="0E0C6569" w14:textId="77777777" w:rsidR="00AE011A" w:rsidRPr="00040E29" w:rsidRDefault="00AE011A" w:rsidP="009D4432">
            <w:pPr>
              <w:pStyle w:val="TAC"/>
            </w:pPr>
            <w:r w:rsidRPr="00040E29">
              <w:t>RAN5#79</w:t>
            </w:r>
          </w:p>
        </w:tc>
        <w:tc>
          <w:tcPr>
            <w:tcW w:w="993" w:type="dxa"/>
            <w:shd w:val="solid" w:color="FFFFFF" w:fill="auto"/>
          </w:tcPr>
          <w:p w14:paraId="0C9B25A5" w14:textId="77777777" w:rsidR="00AE011A" w:rsidRPr="00040E29" w:rsidRDefault="00000000" w:rsidP="009D4432">
            <w:pPr>
              <w:pStyle w:val="TAC"/>
              <w:rPr>
                <w:sz w:val="16"/>
                <w:szCs w:val="16"/>
              </w:rPr>
            </w:pPr>
            <w:hyperlink r:id="rId192" w:history="1">
              <w:r w:rsidR="00AE011A" w:rsidRPr="00040E29">
                <w:rPr>
                  <w:sz w:val="16"/>
                  <w:szCs w:val="16"/>
                </w:rPr>
                <w:t>R5-183017</w:t>
              </w:r>
            </w:hyperlink>
          </w:p>
        </w:tc>
        <w:tc>
          <w:tcPr>
            <w:tcW w:w="568" w:type="dxa"/>
            <w:shd w:val="solid" w:color="FFFFFF" w:fill="auto"/>
          </w:tcPr>
          <w:p w14:paraId="36FFDCC5" w14:textId="77777777" w:rsidR="00AE011A" w:rsidRPr="00040E29" w:rsidRDefault="00AE011A" w:rsidP="009D4432">
            <w:pPr>
              <w:pStyle w:val="TAC"/>
            </w:pPr>
            <w:r w:rsidRPr="00040E29">
              <w:t>-</w:t>
            </w:r>
          </w:p>
        </w:tc>
        <w:tc>
          <w:tcPr>
            <w:tcW w:w="283" w:type="dxa"/>
            <w:shd w:val="solid" w:color="FFFFFF" w:fill="auto"/>
          </w:tcPr>
          <w:p w14:paraId="10C54364" w14:textId="77777777" w:rsidR="00AE011A" w:rsidRPr="00040E29" w:rsidRDefault="00AE011A" w:rsidP="009D4432">
            <w:pPr>
              <w:pStyle w:val="TAC"/>
            </w:pPr>
            <w:r w:rsidRPr="00040E29">
              <w:t>-</w:t>
            </w:r>
          </w:p>
        </w:tc>
        <w:tc>
          <w:tcPr>
            <w:tcW w:w="425" w:type="dxa"/>
            <w:shd w:val="solid" w:color="FFFFFF" w:fill="auto"/>
          </w:tcPr>
          <w:p w14:paraId="7AB7144A" w14:textId="77777777" w:rsidR="00AE011A" w:rsidRPr="00040E29" w:rsidRDefault="00AE011A" w:rsidP="009D4432">
            <w:pPr>
              <w:pStyle w:val="TAC"/>
            </w:pPr>
            <w:r w:rsidRPr="00040E29">
              <w:t>-</w:t>
            </w:r>
          </w:p>
        </w:tc>
        <w:tc>
          <w:tcPr>
            <w:tcW w:w="4960" w:type="dxa"/>
            <w:shd w:val="solid" w:color="FFFFFF" w:fill="auto"/>
          </w:tcPr>
          <w:p w14:paraId="5C92473A" w14:textId="77777777" w:rsidR="00AE011A" w:rsidRPr="00040E29" w:rsidRDefault="00AE011A" w:rsidP="009D4432">
            <w:pPr>
              <w:pStyle w:val="TAL"/>
            </w:pPr>
            <w:r w:rsidRPr="00040E29">
              <w:t>Removal of NR RRC test case 8.2.3.12</w:t>
            </w:r>
          </w:p>
        </w:tc>
        <w:tc>
          <w:tcPr>
            <w:tcW w:w="757" w:type="dxa"/>
            <w:shd w:val="solid" w:color="FFFFFF" w:fill="auto"/>
          </w:tcPr>
          <w:p w14:paraId="72C36F15" w14:textId="77777777" w:rsidR="00AE011A" w:rsidRPr="00040E29" w:rsidRDefault="00AE011A" w:rsidP="009D4432">
            <w:pPr>
              <w:pStyle w:val="TAC"/>
            </w:pPr>
            <w:r w:rsidRPr="00040E29">
              <w:t>1.0.0</w:t>
            </w:r>
          </w:p>
        </w:tc>
      </w:tr>
      <w:tr w:rsidR="00D13E6E" w:rsidRPr="00040E29" w14:paraId="718EE833" w14:textId="77777777" w:rsidTr="001A56C2">
        <w:tc>
          <w:tcPr>
            <w:tcW w:w="800" w:type="dxa"/>
            <w:shd w:val="solid" w:color="FFFFFF" w:fill="auto"/>
          </w:tcPr>
          <w:p w14:paraId="09E2013B" w14:textId="77777777" w:rsidR="00AE011A" w:rsidRPr="00040E29" w:rsidRDefault="00AE011A" w:rsidP="009D4432">
            <w:pPr>
              <w:pStyle w:val="TAC"/>
            </w:pPr>
            <w:r w:rsidRPr="00040E29">
              <w:t>2018-05</w:t>
            </w:r>
          </w:p>
        </w:tc>
        <w:tc>
          <w:tcPr>
            <w:tcW w:w="901" w:type="dxa"/>
            <w:shd w:val="solid" w:color="FFFFFF" w:fill="auto"/>
          </w:tcPr>
          <w:p w14:paraId="3E55F506" w14:textId="77777777" w:rsidR="00AE011A" w:rsidRPr="00040E29" w:rsidRDefault="00AE011A" w:rsidP="009D4432">
            <w:pPr>
              <w:pStyle w:val="TAC"/>
            </w:pPr>
            <w:r w:rsidRPr="00040E29">
              <w:t>RAN5#79</w:t>
            </w:r>
          </w:p>
        </w:tc>
        <w:tc>
          <w:tcPr>
            <w:tcW w:w="993" w:type="dxa"/>
            <w:shd w:val="solid" w:color="FFFFFF" w:fill="auto"/>
          </w:tcPr>
          <w:p w14:paraId="02A5B0B0" w14:textId="77777777" w:rsidR="00AE011A" w:rsidRPr="00040E29" w:rsidRDefault="00000000" w:rsidP="009D4432">
            <w:pPr>
              <w:pStyle w:val="TAC"/>
              <w:rPr>
                <w:sz w:val="16"/>
                <w:szCs w:val="16"/>
              </w:rPr>
            </w:pPr>
            <w:hyperlink r:id="rId193" w:history="1">
              <w:r w:rsidR="00AE011A" w:rsidRPr="00040E29">
                <w:rPr>
                  <w:sz w:val="16"/>
                  <w:szCs w:val="16"/>
                </w:rPr>
                <w:t>R5-183129</w:t>
              </w:r>
            </w:hyperlink>
          </w:p>
        </w:tc>
        <w:tc>
          <w:tcPr>
            <w:tcW w:w="568" w:type="dxa"/>
            <w:shd w:val="solid" w:color="FFFFFF" w:fill="auto"/>
          </w:tcPr>
          <w:p w14:paraId="29780AAF" w14:textId="77777777" w:rsidR="00AE011A" w:rsidRPr="00040E29" w:rsidRDefault="00AE011A" w:rsidP="009D4432">
            <w:pPr>
              <w:pStyle w:val="TAC"/>
            </w:pPr>
            <w:r w:rsidRPr="00040E29">
              <w:t>-</w:t>
            </w:r>
          </w:p>
        </w:tc>
        <w:tc>
          <w:tcPr>
            <w:tcW w:w="283" w:type="dxa"/>
            <w:shd w:val="solid" w:color="FFFFFF" w:fill="auto"/>
          </w:tcPr>
          <w:p w14:paraId="7D3E9EA2" w14:textId="77777777" w:rsidR="00AE011A" w:rsidRPr="00040E29" w:rsidRDefault="00AE011A" w:rsidP="009D4432">
            <w:pPr>
              <w:pStyle w:val="TAC"/>
            </w:pPr>
            <w:r w:rsidRPr="00040E29">
              <w:t>-</w:t>
            </w:r>
          </w:p>
        </w:tc>
        <w:tc>
          <w:tcPr>
            <w:tcW w:w="425" w:type="dxa"/>
            <w:shd w:val="solid" w:color="FFFFFF" w:fill="auto"/>
          </w:tcPr>
          <w:p w14:paraId="6658B37F" w14:textId="77777777" w:rsidR="00AE011A" w:rsidRPr="00040E29" w:rsidRDefault="00AE011A" w:rsidP="009D4432">
            <w:pPr>
              <w:pStyle w:val="TAC"/>
            </w:pPr>
            <w:r w:rsidRPr="00040E29">
              <w:t>-</w:t>
            </w:r>
          </w:p>
        </w:tc>
        <w:tc>
          <w:tcPr>
            <w:tcW w:w="4960" w:type="dxa"/>
            <w:shd w:val="solid" w:color="FFFFFF" w:fill="auto"/>
          </w:tcPr>
          <w:p w14:paraId="73EAF8B5" w14:textId="77777777" w:rsidR="00AE011A" w:rsidRPr="00040E29" w:rsidRDefault="00AE011A" w:rsidP="009D4432">
            <w:pPr>
              <w:pStyle w:val="TAL"/>
            </w:pPr>
            <w:r w:rsidRPr="00040E29">
              <w:t>Addition of new 5GS RRC TC 8.2.3.13.1</w:t>
            </w:r>
          </w:p>
        </w:tc>
        <w:tc>
          <w:tcPr>
            <w:tcW w:w="757" w:type="dxa"/>
            <w:shd w:val="solid" w:color="FFFFFF" w:fill="auto"/>
          </w:tcPr>
          <w:p w14:paraId="18543556" w14:textId="77777777" w:rsidR="00AE011A" w:rsidRPr="00040E29" w:rsidRDefault="00AE011A" w:rsidP="009D4432">
            <w:pPr>
              <w:pStyle w:val="TAC"/>
            </w:pPr>
            <w:r w:rsidRPr="00040E29">
              <w:t>1.0.0</w:t>
            </w:r>
          </w:p>
        </w:tc>
      </w:tr>
      <w:tr w:rsidR="00D13E6E" w:rsidRPr="00040E29" w14:paraId="4D2465D9" w14:textId="77777777" w:rsidTr="001A56C2">
        <w:tc>
          <w:tcPr>
            <w:tcW w:w="800" w:type="dxa"/>
            <w:shd w:val="solid" w:color="FFFFFF" w:fill="auto"/>
          </w:tcPr>
          <w:p w14:paraId="126EE311" w14:textId="77777777" w:rsidR="00AE011A" w:rsidRPr="00040E29" w:rsidRDefault="00AE011A" w:rsidP="009D4432">
            <w:pPr>
              <w:pStyle w:val="TAC"/>
            </w:pPr>
            <w:r w:rsidRPr="00040E29">
              <w:t>2018-05</w:t>
            </w:r>
          </w:p>
        </w:tc>
        <w:tc>
          <w:tcPr>
            <w:tcW w:w="901" w:type="dxa"/>
            <w:shd w:val="solid" w:color="FFFFFF" w:fill="auto"/>
          </w:tcPr>
          <w:p w14:paraId="4309C470" w14:textId="77777777" w:rsidR="00AE011A" w:rsidRPr="00040E29" w:rsidRDefault="00AE011A" w:rsidP="009D4432">
            <w:pPr>
              <w:pStyle w:val="TAC"/>
            </w:pPr>
            <w:r w:rsidRPr="00040E29">
              <w:t>RAN5#79</w:t>
            </w:r>
          </w:p>
        </w:tc>
        <w:tc>
          <w:tcPr>
            <w:tcW w:w="993" w:type="dxa"/>
            <w:shd w:val="solid" w:color="FFFFFF" w:fill="auto"/>
          </w:tcPr>
          <w:p w14:paraId="68C1DE8B" w14:textId="77777777" w:rsidR="00AE011A" w:rsidRPr="00040E29" w:rsidRDefault="00000000" w:rsidP="009D4432">
            <w:pPr>
              <w:pStyle w:val="TAC"/>
              <w:rPr>
                <w:sz w:val="16"/>
                <w:szCs w:val="16"/>
              </w:rPr>
            </w:pPr>
            <w:hyperlink r:id="rId194" w:history="1">
              <w:r w:rsidR="00AE011A" w:rsidRPr="00040E29">
                <w:rPr>
                  <w:sz w:val="16"/>
                  <w:szCs w:val="16"/>
                </w:rPr>
                <w:t>R5-183136</w:t>
              </w:r>
            </w:hyperlink>
          </w:p>
        </w:tc>
        <w:tc>
          <w:tcPr>
            <w:tcW w:w="568" w:type="dxa"/>
            <w:shd w:val="solid" w:color="FFFFFF" w:fill="auto"/>
          </w:tcPr>
          <w:p w14:paraId="70835CE0" w14:textId="77777777" w:rsidR="00AE011A" w:rsidRPr="00040E29" w:rsidRDefault="00AE011A" w:rsidP="009D4432">
            <w:pPr>
              <w:pStyle w:val="TAC"/>
            </w:pPr>
            <w:r w:rsidRPr="00040E29">
              <w:t>-</w:t>
            </w:r>
          </w:p>
        </w:tc>
        <w:tc>
          <w:tcPr>
            <w:tcW w:w="283" w:type="dxa"/>
            <w:shd w:val="solid" w:color="FFFFFF" w:fill="auto"/>
          </w:tcPr>
          <w:p w14:paraId="7A8EEA2B" w14:textId="77777777" w:rsidR="00AE011A" w:rsidRPr="00040E29" w:rsidRDefault="00AE011A" w:rsidP="009D4432">
            <w:pPr>
              <w:pStyle w:val="TAC"/>
            </w:pPr>
            <w:r w:rsidRPr="00040E29">
              <w:t>-</w:t>
            </w:r>
          </w:p>
        </w:tc>
        <w:tc>
          <w:tcPr>
            <w:tcW w:w="425" w:type="dxa"/>
            <w:shd w:val="solid" w:color="FFFFFF" w:fill="auto"/>
          </w:tcPr>
          <w:p w14:paraId="57BA69EF" w14:textId="77777777" w:rsidR="00AE011A" w:rsidRPr="00040E29" w:rsidRDefault="00AE011A" w:rsidP="009D4432">
            <w:pPr>
              <w:pStyle w:val="TAC"/>
            </w:pPr>
            <w:r w:rsidRPr="00040E29">
              <w:t>-</w:t>
            </w:r>
          </w:p>
        </w:tc>
        <w:tc>
          <w:tcPr>
            <w:tcW w:w="4960" w:type="dxa"/>
            <w:shd w:val="solid" w:color="FFFFFF" w:fill="auto"/>
          </w:tcPr>
          <w:p w14:paraId="257EC879" w14:textId="77777777" w:rsidR="00AE011A" w:rsidRPr="00040E29" w:rsidRDefault="00AE011A" w:rsidP="009D4432">
            <w:pPr>
              <w:pStyle w:val="TAL"/>
            </w:pPr>
            <w:r w:rsidRPr="00040E29">
              <w:t>Correction to NR RRC  test case 8.2.3.5</w:t>
            </w:r>
          </w:p>
        </w:tc>
        <w:tc>
          <w:tcPr>
            <w:tcW w:w="757" w:type="dxa"/>
            <w:shd w:val="solid" w:color="FFFFFF" w:fill="auto"/>
          </w:tcPr>
          <w:p w14:paraId="0BDD8AD9" w14:textId="77777777" w:rsidR="00AE011A" w:rsidRPr="00040E29" w:rsidRDefault="00AE011A" w:rsidP="009D4432">
            <w:pPr>
              <w:pStyle w:val="TAC"/>
            </w:pPr>
            <w:r w:rsidRPr="00040E29">
              <w:t>1.0.0</w:t>
            </w:r>
          </w:p>
        </w:tc>
      </w:tr>
      <w:tr w:rsidR="00D13E6E" w:rsidRPr="00040E29" w14:paraId="1B434734" w14:textId="77777777" w:rsidTr="001A56C2">
        <w:tc>
          <w:tcPr>
            <w:tcW w:w="800" w:type="dxa"/>
            <w:shd w:val="solid" w:color="FFFFFF" w:fill="auto"/>
          </w:tcPr>
          <w:p w14:paraId="08640675" w14:textId="77777777" w:rsidR="00AE011A" w:rsidRPr="00040E29" w:rsidRDefault="00AE011A" w:rsidP="009D4432">
            <w:pPr>
              <w:pStyle w:val="TAC"/>
            </w:pPr>
            <w:r w:rsidRPr="00040E29">
              <w:t>2018-05</w:t>
            </w:r>
          </w:p>
        </w:tc>
        <w:tc>
          <w:tcPr>
            <w:tcW w:w="901" w:type="dxa"/>
            <w:shd w:val="solid" w:color="FFFFFF" w:fill="auto"/>
          </w:tcPr>
          <w:p w14:paraId="00587B11" w14:textId="77777777" w:rsidR="00AE011A" w:rsidRPr="00040E29" w:rsidRDefault="00AE011A" w:rsidP="009D4432">
            <w:pPr>
              <w:pStyle w:val="TAC"/>
            </w:pPr>
            <w:r w:rsidRPr="00040E29">
              <w:t>RAN5#79</w:t>
            </w:r>
          </w:p>
        </w:tc>
        <w:tc>
          <w:tcPr>
            <w:tcW w:w="993" w:type="dxa"/>
            <w:shd w:val="solid" w:color="FFFFFF" w:fill="auto"/>
          </w:tcPr>
          <w:p w14:paraId="5D75F65E" w14:textId="77777777" w:rsidR="00AE011A" w:rsidRPr="00040E29" w:rsidRDefault="00000000" w:rsidP="009D4432">
            <w:pPr>
              <w:pStyle w:val="TAC"/>
              <w:rPr>
                <w:sz w:val="16"/>
                <w:szCs w:val="16"/>
              </w:rPr>
            </w:pPr>
            <w:hyperlink r:id="rId195" w:history="1">
              <w:r w:rsidR="00AE011A" w:rsidRPr="00040E29">
                <w:rPr>
                  <w:sz w:val="16"/>
                  <w:szCs w:val="16"/>
                </w:rPr>
                <w:t>R5-183263</w:t>
              </w:r>
            </w:hyperlink>
          </w:p>
        </w:tc>
        <w:tc>
          <w:tcPr>
            <w:tcW w:w="568" w:type="dxa"/>
            <w:shd w:val="solid" w:color="FFFFFF" w:fill="auto"/>
          </w:tcPr>
          <w:p w14:paraId="11796106" w14:textId="77777777" w:rsidR="00AE011A" w:rsidRPr="00040E29" w:rsidRDefault="00AE011A" w:rsidP="009D4432">
            <w:pPr>
              <w:pStyle w:val="TAC"/>
            </w:pPr>
            <w:r w:rsidRPr="00040E29">
              <w:t>-</w:t>
            </w:r>
          </w:p>
        </w:tc>
        <w:tc>
          <w:tcPr>
            <w:tcW w:w="283" w:type="dxa"/>
            <w:shd w:val="solid" w:color="FFFFFF" w:fill="auto"/>
          </w:tcPr>
          <w:p w14:paraId="788BE21E" w14:textId="77777777" w:rsidR="00AE011A" w:rsidRPr="00040E29" w:rsidRDefault="00AE011A" w:rsidP="009D4432">
            <w:pPr>
              <w:pStyle w:val="TAC"/>
            </w:pPr>
            <w:r w:rsidRPr="00040E29">
              <w:t>-</w:t>
            </w:r>
          </w:p>
        </w:tc>
        <w:tc>
          <w:tcPr>
            <w:tcW w:w="425" w:type="dxa"/>
            <w:shd w:val="solid" w:color="FFFFFF" w:fill="auto"/>
          </w:tcPr>
          <w:p w14:paraId="296E88EB" w14:textId="77777777" w:rsidR="00AE011A" w:rsidRPr="00040E29" w:rsidRDefault="00AE011A" w:rsidP="009D4432">
            <w:pPr>
              <w:pStyle w:val="TAC"/>
            </w:pPr>
            <w:r w:rsidRPr="00040E29">
              <w:t>-</w:t>
            </w:r>
          </w:p>
        </w:tc>
        <w:tc>
          <w:tcPr>
            <w:tcW w:w="4960" w:type="dxa"/>
            <w:shd w:val="solid" w:color="FFFFFF" w:fill="auto"/>
          </w:tcPr>
          <w:p w14:paraId="10876821" w14:textId="77777777" w:rsidR="00AE011A" w:rsidRPr="00040E29" w:rsidRDefault="00AE011A" w:rsidP="009D4432">
            <w:pPr>
              <w:pStyle w:val="TAL"/>
            </w:pPr>
            <w:r w:rsidRPr="00040E29">
              <w:t>Addition of new NR NAS  test case Default EPS bearer context activation</w:t>
            </w:r>
          </w:p>
        </w:tc>
        <w:tc>
          <w:tcPr>
            <w:tcW w:w="757" w:type="dxa"/>
            <w:shd w:val="solid" w:color="FFFFFF" w:fill="auto"/>
          </w:tcPr>
          <w:p w14:paraId="35B27BC7" w14:textId="77777777" w:rsidR="00AE011A" w:rsidRPr="00040E29" w:rsidRDefault="00AE011A" w:rsidP="009D4432">
            <w:pPr>
              <w:pStyle w:val="TAC"/>
            </w:pPr>
            <w:r w:rsidRPr="00040E29">
              <w:t>1.0.0</w:t>
            </w:r>
          </w:p>
        </w:tc>
      </w:tr>
      <w:tr w:rsidR="00D13E6E" w:rsidRPr="00040E29" w14:paraId="0AC64E20" w14:textId="77777777" w:rsidTr="001A56C2">
        <w:tc>
          <w:tcPr>
            <w:tcW w:w="800" w:type="dxa"/>
            <w:shd w:val="solid" w:color="FFFFFF" w:fill="auto"/>
          </w:tcPr>
          <w:p w14:paraId="7F0F5B6C" w14:textId="77777777" w:rsidR="00AE011A" w:rsidRPr="00040E29" w:rsidRDefault="00AE011A" w:rsidP="009D4432">
            <w:pPr>
              <w:pStyle w:val="TAC"/>
            </w:pPr>
            <w:r w:rsidRPr="00040E29">
              <w:t>2018-05</w:t>
            </w:r>
          </w:p>
        </w:tc>
        <w:tc>
          <w:tcPr>
            <w:tcW w:w="901" w:type="dxa"/>
            <w:shd w:val="solid" w:color="FFFFFF" w:fill="auto"/>
          </w:tcPr>
          <w:p w14:paraId="0B332DA8" w14:textId="77777777" w:rsidR="00AE011A" w:rsidRPr="00040E29" w:rsidRDefault="00AE011A" w:rsidP="009D4432">
            <w:pPr>
              <w:pStyle w:val="TAC"/>
            </w:pPr>
            <w:r w:rsidRPr="00040E29">
              <w:t>RAN5#79</w:t>
            </w:r>
          </w:p>
        </w:tc>
        <w:tc>
          <w:tcPr>
            <w:tcW w:w="993" w:type="dxa"/>
            <w:shd w:val="solid" w:color="FFFFFF" w:fill="auto"/>
          </w:tcPr>
          <w:p w14:paraId="456B3D67" w14:textId="77777777" w:rsidR="00AE011A" w:rsidRPr="00040E29" w:rsidRDefault="00000000" w:rsidP="009D4432">
            <w:pPr>
              <w:pStyle w:val="TAC"/>
              <w:rPr>
                <w:sz w:val="16"/>
                <w:szCs w:val="16"/>
              </w:rPr>
            </w:pPr>
            <w:hyperlink r:id="rId196" w:history="1">
              <w:r w:rsidR="00AE011A" w:rsidRPr="00040E29">
                <w:rPr>
                  <w:sz w:val="16"/>
                  <w:szCs w:val="16"/>
                </w:rPr>
                <w:t>R5-183265</w:t>
              </w:r>
            </w:hyperlink>
          </w:p>
        </w:tc>
        <w:tc>
          <w:tcPr>
            <w:tcW w:w="568" w:type="dxa"/>
            <w:shd w:val="solid" w:color="FFFFFF" w:fill="auto"/>
          </w:tcPr>
          <w:p w14:paraId="3E1F7B2D" w14:textId="77777777" w:rsidR="00AE011A" w:rsidRPr="00040E29" w:rsidRDefault="00AE011A" w:rsidP="009D4432">
            <w:pPr>
              <w:pStyle w:val="TAC"/>
            </w:pPr>
            <w:r w:rsidRPr="00040E29">
              <w:t>-</w:t>
            </w:r>
          </w:p>
        </w:tc>
        <w:tc>
          <w:tcPr>
            <w:tcW w:w="283" w:type="dxa"/>
            <w:shd w:val="solid" w:color="FFFFFF" w:fill="auto"/>
          </w:tcPr>
          <w:p w14:paraId="58C53042" w14:textId="77777777" w:rsidR="00AE011A" w:rsidRPr="00040E29" w:rsidRDefault="00AE011A" w:rsidP="009D4432">
            <w:pPr>
              <w:pStyle w:val="TAC"/>
            </w:pPr>
            <w:r w:rsidRPr="00040E29">
              <w:t>-</w:t>
            </w:r>
          </w:p>
        </w:tc>
        <w:tc>
          <w:tcPr>
            <w:tcW w:w="425" w:type="dxa"/>
            <w:shd w:val="solid" w:color="FFFFFF" w:fill="auto"/>
          </w:tcPr>
          <w:p w14:paraId="1FD935AF" w14:textId="77777777" w:rsidR="00AE011A" w:rsidRPr="00040E29" w:rsidRDefault="00AE011A" w:rsidP="009D4432">
            <w:pPr>
              <w:pStyle w:val="TAC"/>
            </w:pPr>
            <w:r w:rsidRPr="00040E29">
              <w:t>-</w:t>
            </w:r>
          </w:p>
        </w:tc>
        <w:tc>
          <w:tcPr>
            <w:tcW w:w="4960" w:type="dxa"/>
            <w:shd w:val="solid" w:color="FFFFFF" w:fill="auto"/>
          </w:tcPr>
          <w:p w14:paraId="6AED4F04" w14:textId="77777777" w:rsidR="00AE011A" w:rsidRPr="00040E29" w:rsidRDefault="00AE011A" w:rsidP="009D4432">
            <w:pPr>
              <w:pStyle w:val="TAL"/>
            </w:pPr>
            <w:r w:rsidRPr="00040E29">
              <w:t>Updates to session management TC 10.2.2.1</w:t>
            </w:r>
          </w:p>
        </w:tc>
        <w:tc>
          <w:tcPr>
            <w:tcW w:w="757" w:type="dxa"/>
            <w:shd w:val="solid" w:color="FFFFFF" w:fill="auto"/>
          </w:tcPr>
          <w:p w14:paraId="2CFD417E" w14:textId="77777777" w:rsidR="00AE011A" w:rsidRPr="00040E29" w:rsidRDefault="00AE011A" w:rsidP="009D4432">
            <w:pPr>
              <w:pStyle w:val="TAC"/>
            </w:pPr>
            <w:r w:rsidRPr="00040E29">
              <w:t>1.0.0</w:t>
            </w:r>
          </w:p>
        </w:tc>
      </w:tr>
      <w:tr w:rsidR="00D13E6E" w:rsidRPr="00040E29" w14:paraId="2A819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FE2CF" w14:textId="77777777" w:rsidR="00E1746F" w:rsidRPr="00040E29" w:rsidRDefault="00E1746F" w:rsidP="009D4432">
            <w:pPr>
              <w:pStyle w:val="TAC"/>
            </w:pPr>
            <w:r w:rsidRPr="00040E29">
              <w:t>201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9D2074" w14:textId="77777777" w:rsidR="00E1746F" w:rsidRPr="00040E29" w:rsidRDefault="00E1746F" w:rsidP="009D4432">
            <w:pPr>
              <w:pStyle w:val="TAC"/>
            </w:pPr>
            <w:r w:rsidRPr="00040E29">
              <w:t>RAN#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2C25B" w14:textId="77777777" w:rsidR="00E1746F" w:rsidRPr="00040E29" w:rsidRDefault="00E1746F" w:rsidP="009D4432">
            <w:pPr>
              <w:pStyle w:val="TAC"/>
            </w:pPr>
            <w:r w:rsidRPr="00040E29">
              <w:t>RP-181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16EA16" w14:textId="77777777" w:rsidR="00E1746F" w:rsidRPr="00040E29" w:rsidRDefault="00E1746F"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F1D57" w14:textId="77777777" w:rsidR="00E1746F" w:rsidRPr="00040E29" w:rsidRDefault="00E1746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57A28" w14:textId="77777777" w:rsidR="00E1746F" w:rsidRPr="00040E29" w:rsidRDefault="00E1746F"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1C2B91" w14:textId="77777777" w:rsidR="00E1746F" w:rsidRPr="00040E29" w:rsidRDefault="00E1746F" w:rsidP="009D4432">
            <w:pPr>
              <w:pStyle w:val="TAL"/>
            </w:pPr>
            <w:r w:rsidRPr="00040E29">
              <w:t>put under revision control as v15.0.0 with small editorial chang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C04E1D" w14:textId="77777777" w:rsidR="00E1746F" w:rsidRPr="00040E29" w:rsidRDefault="00E1746F" w:rsidP="009D4432">
            <w:pPr>
              <w:pStyle w:val="TAC"/>
            </w:pPr>
            <w:r w:rsidRPr="00040E29">
              <w:t>15.0.0</w:t>
            </w:r>
          </w:p>
        </w:tc>
      </w:tr>
      <w:tr w:rsidR="00D13E6E" w:rsidRPr="00040E29" w14:paraId="1F398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E64AB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C9528"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832176" w14:textId="77777777" w:rsidR="00BC3F82" w:rsidRPr="00040E29" w:rsidRDefault="00BC3F82" w:rsidP="009D4432">
            <w:pPr>
              <w:pStyle w:val="TAC"/>
            </w:pPr>
            <w:r w:rsidRPr="00040E29">
              <w:t>R5-184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A75DFF" w14:textId="77777777" w:rsidR="00BC3F82" w:rsidRPr="00040E29" w:rsidRDefault="00BC3F82" w:rsidP="009D4432">
            <w:pPr>
              <w:pStyle w:val="TAC"/>
            </w:pPr>
            <w:r w:rsidRPr="00040E29">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C6F7"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6EEF0"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1934BE" w14:textId="77777777" w:rsidR="00BC3F82" w:rsidRPr="00040E29" w:rsidRDefault="00BC3F82" w:rsidP="009D4432">
            <w:pPr>
              <w:pStyle w:val="TAL"/>
            </w:pPr>
            <w:r w:rsidRPr="00040E29">
              <w:t>Addition of Correct handling of Configured UL grant Type 1 test case 7.1.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0948C6" w14:textId="77777777" w:rsidR="00BC3F82" w:rsidRPr="00040E29" w:rsidRDefault="00BC3F82" w:rsidP="009D4432">
            <w:pPr>
              <w:pStyle w:val="TAC"/>
            </w:pPr>
            <w:r w:rsidRPr="00040E29">
              <w:t>15.1.0</w:t>
            </w:r>
          </w:p>
        </w:tc>
      </w:tr>
      <w:tr w:rsidR="00D13E6E" w:rsidRPr="00040E29" w14:paraId="61BB6B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31A542"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DD661"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61564" w14:textId="77777777" w:rsidR="00BC3F82" w:rsidRPr="00040E29" w:rsidRDefault="00BC3F82" w:rsidP="009D4432">
            <w:pPr>
              <w:pStyle w:val="TAC"/>
            </w:pPr>
            <w:r w:rsidRPr="00040E29">
              <w:t>R5-184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DF621D" w14:textId="77777777" w:rsidR="00BC3F82" w:rsidRPr="00040E29" w:rsidRDefault="00BC3F82" w:rsidP="009D4432">
            <w:pPr>
              <w:pStyle w:val="TAC"/>
            </w:pPr>
            <w:r w:rsidRPr="00040E29">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3C2A2"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EA15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11E76" w14:textId="77777777" w:rsidR="00BC3F82" w:rsidRPr="00040E29" w:rsidRDefault="00BC3F82" w:rsidP="009D4432">
            <w:pPr>
              <w:pStyle w:val="TAL"/>
            </w:pPr>
            <w:r w:rsidRPr="00040E29">
              <w:t>Addition of Correct handling of Configured UL grant Type 2 test 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0A7F1E" w14:textId="77777777" w:rsidR="00BC3F82" w:rsidRPr="00040E29" w:rsidRDefault="00BC3F82" w:rsidP="009D4432">
            <w:pPr>
              <w:pStyle w:val="TAC"/>
            </w:pPr>
            <w:r w:rsidRPr="00040E29">
              <w:t>15.1.0</w:t>
            </w:r>
          </w:p>
        </w:tc>
      </w:tr>
      <w:tr w:rsidR="00D13E6E" w:rsidRPr="00040E29" w14:paraId="1631FF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0E6FC8"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E33D5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B461C2" w14:textId="77777777" w:rsidR="00BC3F82" w:rsidRPr="00040E29" w:rsidRDefault="00BC3F82" w:rsidP="009D4432">
            <w:pPr>
              <w:pStyle w:val="TAC"/>
            </w:pPr>
            <w:r w:rsidRPr="00040E29">
              <w:t>R5-1842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1729B1" w14:textId="77777777" w:rsidR="00BC3F82" w:rsidRPr="00040E29" w:rsidRDefault="00BC3F82" w:rsidP="009D4432">
            <w:pPr>
              <w:pStyle w:val="TAC"/>
            </w:pPr>
            <w:r w:rsidRPr="00040E29">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3973"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3DBED"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8E332" w14:textId="77777777" w:rsidR="00BC3F82" w:rsidRPr="00040E29" w:rsidRDefault="00BC3F82" w:rsidP="009D4432">
            <w:pPr>
              <w:pStyle w:val="TAL"/>
            </w:pPr>
            <w:r w:rsidRPr="00040E29">
              <w:t>CR of Correct handling of DL assignment Semi persistent test 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A0D5AC" w14:textId="77777777" w:rsidR="00BC3F82" w:rsidRPr="00040E29" w:rsidRDefault="00BC3F82" w:rsidP="009D4432">
            <w:pPr>
              <w:pStyle w:val="TAC"/>
            </w:pPr>
            <w:r w:rsidRPr="00040E29">
              <w:t>15.1.0</w:t>
            </w:r>
          </w:p>
        </w:tc>
      </w:tr>
      <w:tr w:rsidR="00D13E6E" w:rsidRPr="00040E29" w14:paraId="550C45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4A1EE"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64F0AA"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1955C" w14:textId="77777777" w:rsidR="00BC3F82" w:rsidRPr="00040E29" w:rsidRDefault="00BC3F82" w:rsidP="009D4432">
            <w:pPr>
              <w:pStyle w:val="TAC"/>
            </w:pPr>
            <w:r w:rsidRPr="00040E29">
              <w:t>R5-184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7B979A" w14:textId="77777777" w:rsidR="00BC3F82" w:rsidRPr="00040E29" w:rsidRDefault="00BC3F82" w:rsidP="009D4432">
            <w:pPr>
              <w:pStyle w:val="TAC"/>
            </w:pPr>
            <w:r w:rsidRPr="00040E29">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D17"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5ACA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ED285C" w14:textId="77777777" w:rsidR="00BC3F82" w:rsidRPr="00040E29" w:rsidRDefault="00BC3F82" w:rsidP="009D4432">
            <w:pPr>
              <w:pStyle w:val="TAL"/>
            </w:pPr>
            <w:r w:rsidRPr="00040E29">
              <w:t>CR of UE power headroom reporting test case 7.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3212EA" w14:textId="77777777" w:rsidR="00BC3F82" w:rsidRPr="00040E29" w:rsidRDefault="00BC3F82" w:rsidP="009D4432">
            <w:pPr>
              <w:pStyle w:val="TAC"/>
            </w:pPr>
            <w:r w:rsidRPr="00040E29">
              <w:t>15.1.0</w:t>
            </w:r>
          </w:p>
        </w:tc>
      </w:tr>
      <w:tr w:rsidR="00D13E6E" w:rsidRPr="00040E29" w14:paraId="3FCCCA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C18D0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B9A0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02A78" w14:textId="77777777" w:rsidR="00BC3F82" w:rsidRPr="00040E29" w:rsidRDefault="00BC3F82" w:rsidP="009D4432">
            <w:pPr>
              <w:pStyle w:val="TAC"/>
            </w:pPr>
            <w:r w:rsidRPr="00040E29">
              <w:t>R5-184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A4570" w14:textId="77777777" w:rsidR="00BC3F82" w:rsidRPr="00040E29" w:rsidRDefault="00BC3F82" w:rsidP="009D4432">
            <w:pPr>
              <w:pStyle w:val="TAC"/>
            </w:pPr>
            <w:r w:rsidRPr="00040E29">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BFAA"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3BED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D0F07" w14:textId="77777777" w:rsidR="00BC3F82" w:rsidRPr="00040E29" w:rsidRDefault="00BC3F82" w:rsidP="009D4432">
            <w:pPr>
              <w:pStyle w:val="TAL"/>
            </w:pPr>
            <w:r w:rsidRPr="00040E29">
              <w:t>Correction to 5GS PDCP Test case 7.1.3.4.1 PDCP handover / Lossless handover / PDCP sequence number maintenance / PDCP status report to convey the information on missing or acknowledged PDCP SDUs at handover / In-order delivery and duplicate elimination in the downlin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F65FFB" w14:textId="77777777" w:rsidR="00BC3F82" w:rsidRPr="00040E29" w:rsidRDefault="00BC3F82" w:rsidP="009D4432">
            <w:pPr>
              <w:pStyle w:val="TAC"/>
            </w:pPr>
            <w:r w:rsidRPr="00040E29">
              <w:t>15.1.0</w:t>
            </w:r>
          </w:p>
        </w:tc>
      </w:tr>
      <w:tr w:rsidR="00D13E6E" w:rsidRPr="00040E29" w14:paraId="5663AC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907B3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31C5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F3BE2D" w14:textId="77777777" w:rsidR="00BC3F82" w:rsidRPr="00040E29" w:rsidRDefault="00BC3F82" w:rsidP="009D4432">
            <w:pPr>
              <w:pStyle w:val="TAC"/>
            </w:pPr>
            <w:r w:rsidRPr="00040E29">
              <w:t>R5-184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3AC93" w14:textId="77777777" w:rsidR="00BC3F82" w:rsidRPr="00040E29" w:rsidRDefault="00BC3F82" w:rsidP="009D4432">
            <w:pPr>
              <w:pStyle w:val="TAC"/>
            </w:pPr>
            <w:r w:rsidRPr="00040E29">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505B"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77B71"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F7635C" w14:textId="77777777" w:rsidR="00BC3F82" w:rsidRPr="00040E29" w:rsidRDefault="00BC3F82" w:rsidP="009D4432">
            <w:pPr>
              <w:pStyle w:val="TAL"/>
            </w:pPr>
            <w:r w:rsidRPr="00040E29">
              <w:t>Correction to 5GS PDCP Test case 7.1.3.5.4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B9AEF" w14:textId="77777777" w:rsidR="00BC3F82" w:rsidRPr="00040E29" w:rsidRDefault="00BC3F82" w:rsidP="009D4432">
            <w:pPr>
              <w:pStyle w:val="TAC"/>
            </w:pPr>
            <w:r w:rsidRPr="00040E29">
              <w:t>15.1.0</w:t>
            </w:r>
          </w:p>
        </w:tc>
      </w:tr>
      <w:tr w:rsidR="00D13E6E" w:rsidRPr="00040E29" w14:paraId="58094A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EADB7F"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368B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05C6B8" w14:textId="77777777" w:rsidR="00BC3F82" w:rsidRPr="00040E29" w:rsidRDefault="00BC3F82" w:rsidP="009D4432">
            <w:pPr>
              <w:pStyle w:val="TAC"/>
            </w:pPr>
            <w:r w:rsidRPr="00040E29">
              <w:t>R5-184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55331" w14:textId="77777777" w:rsidR="00BC3F82" w:rsidRPr="00040E29" w:rsidRDefault="00BC3F82" w:rsidP="009D4432">
            <w:pPr>
              <w:pStyle w:val="TAC"/>
            </w:pPr>
            <w:r w:rsidRPr="00040E29">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4A2E"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963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AE64BF" w14:textId="77777777" w:rsidR="00BC3F82" w:rsidRPr="00040E29" w:rsidRDefault="00BC3F82" w:rsidP="009D4432">
            <w:pPr>
              <w:pStyle w:val="TAL"/>
            </w:pPr>
            <w:r w:rsidRPr="00040E29">
              <w:t xml:space="preserve">Corrections to RRC TC - </w:t>
            </w:r>
            <w:proofErr w:type="spellStart"/>
            <w:r w:rsidRPr="00040E29">
              <w:t>BandwidthPart</w:t>
            </w:r>
            <w:proofErr w:type="spellEnd"/>
            <w:r w:rsidRPr="00040E29">
              <w:t xml:space="preserve"> Configuration / SCG </w:t>
            </w:r>
            <w:r w:rsidRPr="00040E29">
              <w:lastRenderedPageBreak/>
              <w:t>/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5B9FAB" w14:textId="77777777" w:rsidR="00BC3F82" w:rsidRPr="00040E29" w:rsidRDefault="00BC3F82" w:rsidP="009D4432">
            <w:pPr>
              <w:pStyle w:val="TAC"/>
            </w:pPr>
            <w:r w:rsidRPr="00040E29">
              <w:lastRenderedPageBreak/>
              <w:t>15.1.0</w:t>
            </w:r>
          </w:p>
        </w:tc>
      </w:tr>
      <w:tr w:rsidR="00D13E6E" w:rsidRPr="00040E29" w14:paraId="56952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7703E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D127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19B0B3" w14:textId="77777777" w:rsidR="00BC3F82" w:rsidRPr="00040E29" w:rsidRDefault="00BC3F82" w:rsidP="009D4432">
            <w:pPr>
              <w:pStyle w:val="TAC"/>
            </w:pPr>
            <w:r w:rsidRPr="00040E29">
              <w:t>R5-184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9CA497" w14:textId="77777777" w:rsidR="00BC3F82" w:rsidRPr="00040E29" w:rsidRDefault="00BC3F82" w:rsidP="009D4432">
            <w:pPr>
              <w:pStyle w:val="TAC"/>
            </w:pPr>
            <w:r w:rsidRPr="00040E29">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2D500"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37E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7800D2" w14:textId="77777777" w:rsidR="00BC3F82" w:rsidRPr="00040E29" w:rsidRDefault="00BC3F82" w:rsidP="009D4432">
            <w:pPr>
              <w:pStyle w:val="TAL"/>
            </w:pPr>
            <w:r w:rsidRPr="00040E29">
              <w:t>Addition of new 5GS RRC TC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C458F3" w14:textId="77777777" w:rsidR="00BC3F82" w:rsidRPr="00040E29" w:rsidRDefault="00BC3F82" w:rsidP="009D4432">
            <w:pPr>
              <w:pStyle w:val="TAC"/>
            </w:pPr>
            <w:r w:rsidRPr="00040E29">
              <w:t>15.1.0</w:t>
            </w:r>
          </w:p>
        </w:tc>
      </w:tr>
      <w:tr w:rsidR="00D13E6E" w:rsidRPr="00040E29" w14:paraId="63F6F0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4209D6"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8020B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33139" w14:textId="77777777" w:rsidR="00BC3F82" w:rsidRPr="00040E29" w:rsidRDefault="00BC3F82" w:rsidP="009D4432">
            <w:pPr>
              <w:pStyle w:val="TAC"/>
            </w:pPr>
            <w:r w:rsidRPr="00040E29">
              <w:t>R5-18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34020B" w14:textId="77777777" w:rsidR="00BC3F82" w:rsidRPr="00040E29" w:rsidRDefault="00BC3F82" w:rsidP="009D4432">
            <w:pPr>
              <w:pStyle w:val="TAC"/>
            </w:pPr>
            <w:r w:rsidRPr="00040E29">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B87"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911E"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CF2C8" w14:textId="77777777" w:rsidR="00BC3F82" w:rsidRPr="00040E29" w:rsidRDefault="00BC3F82" w:rsidP="009D4432">
            <w:pPr>
              <w:pStyle w:val="TAL"/>
            </w:pPr>
            <w:r w:rsidRPr="00040E29">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0AB60E" w14:textId="77777777" w:rsidR="00BC3F82" w:rsidRPr="00040E29" w:rsidRDefault="00BC3F82" w:rsidP="009D4432">
            <w:pPr>
              <w:pStyle w:val="TAC"/>
            </w:pPr>
            <w:r w:rsidRPr="00040E29">
              <w:t>15.1.0</w:t>
            </w:r>
          </w:p>
        </w:tc>
      </w:tr>
      <w:tr w:rsidR="00D13E6E" w:rsidRPr="00040E29" w14:paraId="111F41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85BCFF"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B030A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6F1A5" w14:textId="77777777" w:rsidR="00BC3F82" w:rsidRPr="00040E29" w:rsidRDefault="00BC3F82" w:rsidP="009D4432">
            <w:pPr>
              <w:pStyle w:val="TAC"/>
            </w:pPr>
            <w:r w:rsidRPr="00040E29">
              <w:t>R5-1845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B140A0" w14:textId="77777777" w:rsidR="00BC3F82" w:rsidRPr="00040E29" w:rsidRDefault="00BC3F82" w:rsidP="009D4432">
            <w:pPr>
              <w:pStyle w:val="TAC"/>
            </w:pPr>
            <w:r w:rsidRPr="00040E29">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135D"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8BD71"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845B0" w14:textId="77777777" w:rsidR="00BC3F82" w:rsidRPr="00040E29" w:rsidRDefault="00BC3F82" w:rsidP="009D4432">
            <w:pPr>
              <w:pStyle w:val="TAL"/>
            </w:pPr>
            <w:r w:rsidRPr="00040E29">
              <w:t>Corrections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2615CE" w14:textId="77777777" w:rsidR="00BC3F82" w:rsidRPr="00040E29" w:rsidRDefault="00BC3F82" w:rsidP="009D4432">
            <w:pPr>
              <w:pStyle w:val="TAC"/>
            </w:pPr>
            <w:r w:rsidRPr="00040E29">
              <w:t>15.1.0</w:t>
            </w:r>
          </w:p>
        </w:tc>
      </w:tr>
      <w:tr w:rsidR="00D13E6E" w:rsidRPr="00040E29" w14:paraId="564506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1CBD6B"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9BAA2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DAA25D" w14:textId="77777777" w:rsidR="00BC3F82" w:rsidRPr="00040E29" w:rsidRDefault="00BC3F82" w:rsidP="009D4432">
            <w:pPr>
              <w:pStyle w:val="TAC"/>
            </w:pPr>
            <w:r w:rsidRPr="00040E29">
              <w:t>R5-1845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936C41" w14:textId="77777777" w:rsidR="00BC3F82" w:rsidRPr="00040E29" w:rsidRDefault="00BC3F82" w:rsidP="009D4432">
            <w:pPr>
              <w:pStyle w:val="TAC"/>
            </w:pPr>
            <w:r w:rsidRPr="00040E29">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CC25E"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98F4E"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B602F" w14:textId="77777777" w:rsidR="00BC3F82" w:rsidRPr="00040E29" w:rsidRDefault="00BC3F82" w:rsidP="009D4432">
            <w:pPr>
              <w:pStyle w:val="TAL"/>
            </w:pPr>
            <w:r w:rsidRPr="00040E29">
              <w:t>Addition of new MAC test case for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D58B11" w14:textId="77777777" w:rsidR="00BC3F82" w:rsidRPr="00040E29" w:rsidRDefault="00BC3F82" w:rsidP="009D4432">
            <w:pPr>
              <w:pStyle w:val="TAC"/>
            </w:pPr>
            <w:r w:rsidRPr="00040E29">
              <w:t>15.1.0</w:t>
            </w:r>
          </w:p>
        </w:tc>
      </w:tr>
      <w:tr w:rsidR="00D13E6E" w:rsidRPr="00040E29" w14:paraId="44FD2A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04A531"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42053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CE1213" w14:textId="77777777" w:rsidR="00BC3F82" w:rsidRPr="00040E29" w:rsidRDefault="00BC3F82" w:rsidP="009D4432">
            <w:pPr>
              <w:pStyle w:val="TAC"/>
            </w:pPr>
            <w:r w:rsidRPr="00040E29">
              <w:t>R5-184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98449D" w14:textId="77777777" w:rsidR="00BC3F82" w:rsidRPr="00040E29" w:rsidRDefault="00BC3F82" w:rsidP="009D4432">
            <w:pPr>
              <w:pStyle w:val="TAC"/>
            </w:pPr>
            <w:r w:rsidRPr="00040E29">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E91E"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7F294"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81C09A" w14:textId="77777777" w:rsidR="00BC3F82" w:rsidRPr="00040E29" w:rsidRDefault="00BC3F82" w:rsidP="009D4432">
            <w:pPr>
              <w:pStyle w:val="TAL"/>
            </w:pPr>
            <w:r w:rsidRPr="00040E29">
              <w:t>Update of RRC SCG failure TC 8.2.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6AD90" w14:textId="77777777" w:rsidR="00BC3F82" w:rsidRPr="00040E29" w:rsidRDefault="00BC3F82" w:rsidP="009D4432">
            <w:pPr>
              <w:pStyle w:val="TAC"/>
            </w:pPr>
            <w:r w:rsidRPr="00040E29">
              <w:t>15.1.0</w:t>
            </w:r>
          </w:p>
        </w:tc>
      </w:tr>
      <w:tr w:rsidR="00D13E6E" w:rsidRPr="00040E29" w14:paraId="086CF2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442705"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9B7E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188B1" w14:textId="77777777" w:rsidR="00BC3F82" w:rsidRPr="00040E29" w:rsidRDefault="00BC3F82" w:rsidP="009D4432">
            <w:pPr>
              <w:pStyle w:val="TAC"/>
            </w:pPr>
            <w:r w:rsidRPr="00040E29">
              <w:t>R5-184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5AB5D" w14:textId="77777777" w:rsidR="00BC3F82" w:rsidRPr="00040E29" w:rsidRDefault="00BC3F82" w:rsidP="009D4432">
            <w:pPr>
              <w:pStyle w:val="TAC"/>
            </w:pPr>
            <w:r w:rsidRPr="00040E29">
              <w:t>0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C1069"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6F47"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FB62F" w14:textId="77777777" w:rsidR="00BC3F82" w:rsidRPr="00040E29" w:rsidRDefault="00BC3F82" w:rsidP="009D4432">
            <w:pPr>
              <w:pStyle w:val="TAL"/>
            </w:pPr>
            <w:r w:rsidRPr="00040E29">
              <w:t>Update of RRC SCG failure TC 8.2.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ACF62C" w14:textId="77777777" w:rsidR="00BC3F82" w:rsidRPr="00040E29" w:rsidRDefault="00BC3F82" w:rsidP="009D4432">
            <w:pPr>
              <w:pStyle w:val="TAC"/>
            </w:pPr>
            <w:r w:rsidRPr="00040E29">
              <w:t>15.1.0</w:t>
            </w:r>
          </w:p>
        </w:tc>
      </w:tr>
      <w:tr w:rsidR="00D13E6E" w:rsidRPr="00040E29" w14:paraId="5380CF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A6473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5D7B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0D102" w14:textId="77777777" w:rsidR="00BC3F82" w:rsidRPr="00040E29" w:rsidRDefault="00BC3F82" w:rsidP="009D4432">
            <w:pPr>
              <w:pStyle w:val="TAC"/>
            </w:pPr>
            <w:r w:rsidRPr="00040E29">
              <w:t>R5-1847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F118A" w14:textId="77777777" w:rsidR="00BC3F82" w:rsidRPr="00040E29" w:rsidRDefault="00BC3F82" w:rsidP="009D4432">
            <w:pPr>
              <w:pStyle w:val="TAC"/>
            </w:pPr>
            <w:r w:rsidRPr="00040E29">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0D6D6"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ECBC0"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FB4FD4" w14:textId="77777777" w:rsidR="00BC3F82" w:rsidRPr="00040E29" w:rsidRDefault="00BC3F82" w:rsidP="009D4432">
            <w:pPr>
              <w:pStyle w:val="TAL"/>
            </w:pPr>
            <w:r w:rsidRPr="00040E29">
              <w:t xml:space="preserve">Correction to RRC TC - </w:t>
            </w:r>
            <w:proofErr w:type="spellStart"/>
            <w:r w:rsidRPr="00040E29">
              <w:t>PSCell</w:t>
            </w:r>
            <w:proofErr w:type="spellEnd"/>
            <w:r w:rsidRPr="00040E29">
              <w:t xml:space="preserve"> addition, modification and release / Split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325202" w14:textId="77777777" w:rsidR="00BC3F82" w:rsidRPr="00040E29" w:rsidRDefault="00BC3F82" w:rsidP="009D4432">
            <w:pPr>
              <w:pStyle w:val="TAC"/>
            </w:pPr>
            <w:r w:rsidRPr="00040E29">
              <w:t>15.1.0</w:t>
            </w:r>
          </w:p>
        </w:tc>
      </w:tr>
      <w:tr w:rsidR="00D13E6E" w:rsidRPr="00040E29" w14:paraId="206B50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B7549C"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58D4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9EE3B" w14:textId="77777777" w:rsidR="00BC3F82" w:rsidRPr="00040E29" w:rsidRDefault="00BC3F82" w:rsidP="009D4432">
            <w:pPr>
              <w:pStyle w:val="TAC"/>
            </w:pPr>
            <w:r w:rsidRPr="00040E29">
              <w:t>R5-184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B51690" w14:textId="77777777" w:rsidR="00BC3F82" w:rsidRPr="00040E29" w:rsidRDefault="00BC3F82" w:rsidP="009D4432">
            <w:pPr>
              <w:pStyle w:val="TAC"/>
            </w:pPr>
            <w:r w:rsidRPr="00040E29">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76F1"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2D337"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DD2BF" w14:textId="77777777" w:rsidR="00BC3F82" w:rsidRPr="00040E29" w:rsidRDefault="00BC3F82" w:rsidP="009D4432">
            <w:pPr>
              <w:pStyle w:val="TAL"/>
            </w:pPr>
            <w:r w:rsidRPr="00040E29">
              <w:t>Correction to RRC TC - Measurement configuration control and reporting / Inter-RAT measurements / Periodic reporting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AAEDA4" w14:textId="77777777" w:rsidR="00BC3F82" w:rsidRPr="00040E29" w:rsidRDefault="00BC3F82" w:rsidP="009D4432">
            <w:pPr>
              <w:pStyle w:val="TAC"/>
            </w:pPr>
            <w:r w:rsidRPr="00040E29">
              <w:t>15.1.0</w:t>
            </w:r>
          </w:p>
        </w:tc>
      </w:tr>
      <w:tr w:rsidR="00D13E6E" w:rsidRPr="00040E29" w14:paraId="31D001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00A566"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6186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72821C" w14:textId="77777777" w:rsidR="00BC3F82" w:rsidRPr="00040E29" w:rsidRDefault="00BC3F82" w:rsidP="009D4432">
            <w:pPr>
              <w:pStyle w:val="TAC"/>
            </w:pPr>
            <w:r w:rsidRPr="00040E29">
              <w:t>R5-184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F60E1D" w14:textId="77777777" w:rsidR="00BC3F82" w:rsidRPr="00040E29" w:rsidRDefault="00BC3F82" w:rsidP="009D4432">
            <w:pPr>
              <w:pStyle w:val="TAC"/>
            </w:pPr>
            <w:r w:rsidRPr="00040E29">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33D"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29C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63A66" w14:textId="77777777" w:rsidR="00BC3F82" w:rsidRPr="00040E29" w:rsidRDefault="00BC3F82" w:rsidP="009D4432">
            <w:pPr>
              <w:pStyle w:val="TAL"/>
            </w:pPr>
            <w:r w:rsidRPr="00040E29">
              <w:t>Correction to RRC TC - Measurement configuration control and reporting / Inter-RAT measurements / Event B1 / Measurement of NR cells / RSRQ base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BB12E0" w14:textId="77777777" w:rsidR="00BC3F82" w:rsidRPr="00040E29" w:rsidRDefault="00BC3F82" w:rsidP="009D4432">
            <w:pPr>
              <w:pStyle w:val="TAC"/>
            </w:pPr>
            <w:r w:rsidRPr="00040E29">
              <w:t>15.1.0</w:t>
            </w:r>
          </w:p>
        </w:tc>
      </w:tr>
      <w:tr w:rsidR="00D13E6E" w:rsidRPr="00040E29" w14:paraId="251656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D95B51"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90F00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4AF22" w14:textId="77777777" w:rsidR="00BC3F82" w:rsidRPr="00040E29" w:rsidRDefault="00BC3F82" w:rsidP="009D4432">
            <w:pPr>
              <w:pStyle w:val="TAC"/>
            </w:pPr>
            <w:r w:rsidRPr="00040E29">
              <w:t>R5-184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F717C" w14:textId="77777777" w:rsidR="00BC3F82" w:rsidRPr="00040E29" w:rsidRDefault="00BC3F82" w:rsidP="009D4432">
            <w:pPr>
              <w:pStyle w:val="TAC"/>
            </w:pPr>
            <w:r w:rsidRPr="00040E29">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17C7B" w14:textId="77777777" w:rsidR="00BC3F82" w:rsidRPr="00040E29" w:rsidRDefault="00BC3F82"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1841B"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45B861" w14:textId="77777777" w:rsidR="00BC3F82" w:rsidRPr="00040E29" w:rsidRDefault="00BC3F82" w:rsidP="009D4432">
            <w:pPr>
              <w:pStyle w:val="TAL"/>
            </w:pPr>
            <w:r w:rsidRPr="00040E29">
              <w:t>Update of 5GS NR RRC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BF4065" w14:textId="77777777" w:rsidR="00BC3F82" w:rsidRPr="00040E29" w:rsidRDefault="00BC3F82" w:rsidP="009D4432">
            <w:pPr>
              <w:pStyle w:val="TAC"/>
            </w:pPr>
            <w:r w:rsidRPr="00040E29">
              <w:t>15.1.0</w:t>
            </w:r>
          </w:p>
        </w:tc>
      </w:tr>
      <w:tr w:rsidR="00D13E6E" w:rsidRPr="00040E29" w14:paraId="63A957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B11D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B7416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4513A" w14:textId="77777777" w:rsidR="00BC3F82" w:rsidRPr="00040E29" w:rsidRDefault="00BC3F82" w:rsidP="009D4432">
            <w:pPr>
              <w:pStyle w:val="TAC"/>
            </w:pPr>
            <w:r w:rsidRPr="00040E29">
              <w:t>R5-185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CE506" w14:textId="77777777" w:rsidR="00BC3F82" w:rsidRPr="00040E29" w:rsidRDefault="00BC3F82" w:rsidP="009D4432">
            <w:pPr>
              <w:pStyle w:val="TAC"/>
            </w:pPr>
            <w:r w:rsidRPr="00040E29">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17E8"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0FB84"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DE7CB" w14:textId="77777777" w:rsidR="00BC3F82" w:rsidRPr="00040E29" w:rsidRDefault="00BC3F82" w:rsidP="009D4432">
            <w:pPr>
              <w:pStyle w:val="TAL"/>
            </w:pPr>
            <w:r w:rsidRPr="00040E29">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245B7" w14:textId="77777777" w:rsidR="00BC3F82" w:rsidRPr="00040E29" w:rsidRDefault="00BC3F82" w:rsidP="009D4432">
            <w:pPr>
              <w:pStyle w:val="TAC"/>
            </w:pPr>
            <w:r w:rsidRPr="00040E29">
              <w:t>15.1.0</w:t>
            </w:r>
          </w:p>
        </w:tc>
      </w:tr>
      <w:tr w:rsidR="00D13E6E" w:rsidRPr="00040E29" w14:paraId="04EF4D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8F5AF"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6219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3E17D" w14:textId="77777777" w:rsidR="00BC3F82" w:rsidRPr="00040E29" w:rsidRDefault="00BC3F82" w:rsidP="009D4432">
            <w:pPr>
              <w:pStyle w:val="TAC"/>
            </w:pPr>
            <w:r w:rsidRPr="00040E29">
              <w:t>R5-185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BE82CE" w14:textId="77777777" w:rsidR="00BC3F82" w:rsidRPr="00040E29" w:rsidRDefault="00BC3F82" w:rsidP="009D4432">
            <w:pPr>
              <w:pStyle w:val="TAC"/>
            </w:pPr>
            <w:r w:rsidRPr="00040E29">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DF31"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B4A2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584422" w14:textId="77777777" w:rsidR="00BC3F82" w:rsidRPr="00040E29" w:rsidRDefault="00BC3F82" w:rsidP="009D4432">
            <w:pPr>
              <w:pStyle w:val="TAL"/>
            </w:pPr>
            <w:r w:rsidRPr="00040E29">
              <w:t>Addition of Correct Handling of DL HARQ process PDSCH Aggregation test case 7.1.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3AAC43" w14:textId="77777777" w:rsidR="00BC3F82" w:rsidRPr="00040E29" w:rsidRDefault="00BC3F82" w:rsidP="009D4432">
            <w:pPr>
              <w:pStyle w:val="TAC"/>
            </w:pPr>
            <w:r w:rsidRPr="00040E29">
              <w:t>15.1.0</w:t>
            </w:r>
          </w:p>
        </w:tc>
      </w:tr>
      <w:tr w:rsidR="00D13E6E" w:rsidRPr="00040E29" w14:paraId="59DDE1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77D"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B122F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7D8AB" w14:textId="77777777" w:rsidR="00BC3F82" w:rsidRPr="00040E29" w:rsidRDefault="00BC3F82" w:rsidP="009D4432">
            <w:pPr>
              <w:pStyle w:val="TAC"/>
            </w:pPr>
            <w:r w:rsidRPr="00040E29">
              <w:t>R5-185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5FD7A9" w14:textId="77777777" w:rsidR="00BC3F82" w:rsidRPr="00040E29" w:rsidRDefault="00BC3F82" w:rsidP="009D4432">
            <w:pPr>
              <w:pStyle w:val="TAC"/>
            </w:pPr>
            <w:r w:rsidRPr="00040E29">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496F"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AF567"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352E3D" w14:textId="77777777" w:rsidR="00BC3F82" w:rsidRPr="00040E29" w:rsidRDefault="00BC3F82" w:rsidP="009D4432">
            <w:pPr>
              <w:pStyle w:val="TAL"/>
            </w:pPr>
            <w:r w:rsidRPr="00040E29">
              <w:t>Addition of NR CA reconfiguration test case 8.2.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3B8804" w14:textId="77777777" w:rsidR="00BC3F82" w:rsidRPr="00040E29" w:rsidRDefault="00BC3F82" w:rsidP="009D4432">
            <w:pPr>
              <w:pStyle w:val="TAC"/>
            </w:pPr>
            <w:r w:rsidRPr="00040E29">
              <w:t>15.1.0</w:t>
            </w:r>
          </w:p>
        </w:tc>
      </w:tr>
      <w:tr w:rsidR="00D13E6E" w:rsidRPr="00040E29" w14:paraId="06023F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241321"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EB87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D6FD" w14:textId="77777777" w:rsidR="00BC3F82" w:rsidRPr="00040E29" w:rsidRDefault="00BC3F82" w:rsidP="009D4432">
            <w:pPr>
              <w:pStyle w:val="TAC"/>
            </w:pPr>
            <w:r w:rsidRPr="00040E29">
              <w:t>R5-185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A27F35" w14:textId="77777777" w:rsidR="00BC3F82" w:rsidRPr="00040E29" w:rsidRDefault="00BC3F82" w:rsidP="009D4432">
            <w:pPr>
              <w:pStyle w:val="TAC"/>
            </w:pPr>
            <w:r w:rsidRPr="00040E29">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B8D1"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D1C5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51D74" w14:textId="77777777" w:rsidR="00BC3F82" w:rsidRPr="00040E29" w:rsidRDefault="00BC3F82" w:rsidP="009D4432">
            <w:pPr>
              <w:pStyle w:val="TAL"/>
            </w:pPr>
            <w:r w:rsidRPr="00040E29">
              <w:t>Addition of NR CA reconfiguration test case 8.2.4.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7E1E7" w14:textId="77777777" w:rsidR="00BC3F82" w:rsidRPr="00040E29" w:rsidRDefault="00BC3F82" w:rsidP="009D4432">
            <w:pPr>
              <w:pStyle w:val="TAC"/>
            </w:pPr>
            <w:r w:rsidRPr="00040E29">
              <w:t>15.1.0</w:t>
            </w:r>
          </w:p>
        </w:tc>
      </w:tr>
      <w:tr w:rsidR="00D13E6E" w:rsidRPr="00040E29" w14:paraId="30131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6F5C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FEFAC"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A502F" w14:textId="77777777" w:rsidR="00BC3F82" w:rsidRPr="00040E29" w:rsidRDefault="00BC3F82" w:rsidP="009D4432">
            <w:pPr>
              <w:pStyle w:val="TAC"/>
            </w:pPr>
            <w:r w:rsidRPr="00040E29">
              <w:t>R5-185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D2E57B" w14:textId="77777777" w:rsidR="00BC3F82" w:rsidRPr="00040E29" w:rsidRDefault="00BC3F82" w:rsidP="009D4432">
            <w:pPr>
              <w:pStyle w:val="TAC"/>
            </w:pPr>
            <w:r w:rsidRPr="00040E29">
              <w:t>0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FB0"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B945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56D2E7" w14:textId="77777777" w:rsidR="00BC3F82" w:rsidRPr="00040E29" w:rsidRDefault="00BC3F82" w:rsidP="009D4432">
            <w:pPr>
              <w:pStyle w:val="TAL"/>
            </w:pPr>
            <w:r w:rsidRPr="00040E29">
              <w:t>Addition of 5GS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E5C713" w14:textId="77777777" w:rsidR="00BC3F82" w:rsidRPr="00040E29" w:rsidRDefault="00BC3F82" w:rsidP="009D4432">
            <w:pPr>
              <w:pStyle w:val="TAC"/>
            </w:pPr>
            <w:r w:rsidRPr="00040E29">
              <w:t>15.1.0</w:t>
            </w:r>
          </w:p>
        </w:tc>
      </w:tr>
      <w:tr w:rsidR="00D13E6E" w:rsidRPr="00040E29" w14:paraId="7BAB11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B466E"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19D2C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B84748" w14:textId="77777777" w:rsidR="00BC3F82" w:rsidRPr="00040E29" w:rsidRDefault="00BC3F82" w:rsidP="009D4432">
            <w:pPr>
              <w:pStyle w:val="TAC"/>
            </w:pPr>
            <w:r w:rsidRPr="00040E29">
              <w:t>R5-185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35BF6" w14:textId="77777777" w:rsidR="00BC3F82" w:rsidRPr="00040E29" w:rsidRDefault="00BC3F82" w:rsidP="009D4432">
            <w:pPr>
              <w:pStyle w:val="TAC"/>
            </w:pPr>
            <w:r w:rsidRPr="00040E29">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BDF29"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CE5D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3B0B15" w14:textId="77777777" w:rsidR="00BC3F82" w:rsidRPr="00040E29" w:rsidRDefault="00BC3F82" w:rsidP="009D4432">
            <w:pPr>
              <w:pStyle w:val="TAL"/>
            </w:pPr>
            <w:r w:rsidRPr="00040E29">
              <w:t>Correction to 5GS MAC Test case 7.1.1.1.2 Random access procedure / Successful / C-RNTI Based /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24ED29" w14:textId="77777777" w:rsidR="00BC3F82" w:rsidRPr="00040E29" w:rsidRDefault="00BC3F82" w:rsidP="009D4432">
            <w:pPr>
              <w:pStyle w:val="TAC"/>
            </w:pPr>
            <w:r w:rsidRPr="00040E29">
              <w:t>15.1.0</w:t>
            </w:r>
          </w:p>
        </w:tc>
      </w:tr>
      <w:tr w:rsidR="00D13E6E" w:rsidRPr="00040E29" w14:paraId="040D15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BD645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BF9541"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CDC03F" w14:textId="77777777" w:rsidR="00BC3F82" w:rsidRPr="00040E29" w:rsidRDefault="00BC3F82" w:rsidP="009D4432">
            <w:pPr>
              <w:pStyle w:val="TAC"/>
            </w:pPr>
            <w:r w:rsidRPr="00040E29">
              <w:t>R5-185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4FE5C" w14:textId="77777777" w:rsidR="00BC3F82" w:rsidRPr="00040E29" w:rsidRDefault="00BC3F82" w:rsidP="009D4432">
            <w:pPr>
              <w:pStyle w:val="TAC"/>
            </w:pPr>
            <w:r w:rsidRPr="00040E29">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894"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90B0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58EFBA" w14:textId="77777777" w:rsidR="00BC3F82" w:rsidRPr="00040E29" w:rsidRDefault="00BC3F82" w:rsidP="009D4432">
            <w:pPr>
              <w:pStyle w:val="TAL"/>
            </w:pPr>
            <w:r w:rsidRPr="00040E29">
              <w:t>Correction to 5GS MAC Test case 7.1.1.5.3 DRX operation / Short cycle configured / Parameters configured by RR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F1606D" w14:textId="77777777" w:rsidR="00BC3F82" w:rsidRPr="00040E29" w:rsidRDefault="00BC3F82" w:rsidP="009D4432">
            <w:pPr>
              <w:pStyle w:val="TAC"/>
            </w:pPr>
            <w:r w:rsidRPr="00040E29">
              <w:t>15.1.0</w:t>
            </w:r>
          </w:p>
        </w:tc>
      </w:tr>
      <w:tr w:rsidR="00D13E6E" w:rsidRPr="00040E29" w14:paraId="1A097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07828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61AA1"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859D2" w14:textId="77777777" w:rsidR="00BC3F82" w:rsidRPr="00040E29" w:rsidRDefault="00BC3F82" w:rsidP="009D4432">
            <w:pPr>
              <w:pStyle w:val="TAC"/>
            </w:pPr>
            <w:r w:rsidRPr="00040E29">
              <w:t>R5-185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FAA423" w14:textId="77777777" w:rsidR="00BC3F82" w:rsidRPr="00040E29" w:rsidRDefault="00BC3F82" w:rsidP="009D4432">
            <w:pPr>
              <w:pStyle w:val="TAC"/>
            </w:pPr>
            <w:r w:rsidRPr="00040E29">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73D5"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39729"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AD622" w14:textId="77777777" w:rsidR="00BC3F82" w:rsidRPr="00040E29" w:rsidRDefault="00BC3F82" w:rsidP="009D4432">
            <w:pPr>
              <w:pStyle w:val="TAL"/>
            </w:pPr>
            <w:r w:rsidRPr="00040E29">
              <w:t>Correction to 5GS RLC Test case 7.1.2.3.10 AM RLC / Re-transmission of RLC PDU with and without re-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25D92C" w14:textId="77777777" w:rsidR="00BC3F82" w:rsidRPr="00040E29" w:rsidRDefault="00BC3F82" w:rsidP="009D4432">
            <w:pPr>
              <w:pStyle w:val="TAC"/>
            </w:pPr>
            <w:r w:rsidRPr="00040E29">
              <w:t>15.1.0</w:t>
            </w:r>
          </w:p>
        </w:tc>
      </w:tr>
      <w:tr w:rsidR="00D13E6E" w:rsidRPr="00040E29" w14:paraId="76643F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89125A"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2071F"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816FD" w14:textId="77777777" w:rsidR="00BC3F82" w:rsidRPr="00040E29" w:rsidRDefault="00BC3F82" w:rsidP="009D4432">
            <w:pPr>
              <w:pStyle w:val="TAC"/>
            </w:pPr>
            <w:r w:rsidRPr="00040E29">
              <w:t>R5-1850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6C2DF" w14:textId="77777777" w:rsidR="00BC3F82" w:rsidRPr="00040E29" w:rsidRDefault="00BC3F82" w:rsidP="009D4432">
            <w:pPr>
              <w:pStyle w:val="TAC"/>
            </w:pPr>
            <w:r w:rsidRPr="00040E29">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D27C"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DA0F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5B763" w14:textId="77777777" w:rsidR="00BC3F82" w:rsidRPr="00040E29" w:rsidRDefault="00BC3F82" w:rsidP="009D4432">
            <w:pPr>
              <w:pStyle w:val="TAL"/>
            </w:pPr>
            <w:r w:rsidRPr="00040E29">
              <w:t>Correction to 5GS RLC Test case 7.1.2.3.11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395AFC" w14:textId="77777777" w:rsidR="00BC3F82" w:rsidRPr="00040E29" w:rsidRDefault="00BC3F82" w:rsidP="009D4432">
            <w:pPr>
              <w:pStyle w:val="TAC"/>
            </w:pPr>
            <w:r w:rsidRPr="00040E29">
              <w:t>15.1.0</w:t>
            </w:r>
          </w:p>
        </w:tc>
      </w:tr>
      <w:tr w:rsidR="00D13E6E" w:rsidRPr="00040E29" w14:paraId="69EBBC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E4F60D"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C047EF"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94755D" w14:textId="77777777" w:rsidR="00BC3F82" w:rsidRPr="00040E29" w:rsidRDefault="00BC3F82" w:rsidP="009D4432">
            <w:pPr>
              <w:pStyle w:val="TAC"/>
            </w:pPr>
            <w:r w:rsidRPr="00040E29">
              <w:t>R5-185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74CF2" w14:textId="77777777" w:rsidR="00BC3F82" w:rsidRPr="00040E29" w:rsidRDefault="00BC3F82" w:rsidP="009D4432">
            <w:pPr>
              <w:pStyle w:val="TAC"/>
            </w:pPr>
            <w:r w:rsidRPr="00040E29">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C9CA"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D171D"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C6702" w14:textId="77777777" w:rsidR="00BC3F82" w:rsidRPr="00040E29" w:rsidRDefault="00BC3F82" w:rsidP="009D4432">
            <w:pPr>
              <w:pStyle w:val="TAL"/>
            </w:pPr>
            <w:r w:rsidRPr="00040E29">
              <w:t xml:space="preserve">Addition of NR CA / NR </w:t>
            </w:r>
            <w:proofErr w:type="spellStart"/>
            <w:r w:rsidRPr="00040E29">
              <w:t>SCell</w:t>
            </w:r>
            <w:proofErr w:type="spellEnd"/>
            <w:r w:rsidRPr="00040E29">
              <w:t xml:space="preserve"> addition / modification / release / Success  test cases 8.2.4.1.1.1, 8.2.4.1.1.2 and 8.2.4.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28AFC4" w14:textId="77777777" w:rsidR="00BC3F82" w:rsidRPr="00040E29" w:rsidRDefault="00BC3F82" w:rsidP="009D4432">
            <w:pPr>
              <w:pStyle w:val="TAC"/>
            </w:pPr>
            <w:r w:rsidRPr="00040E29">
              <w:t>15.1.0</w:t>
            </w:r>
          </w:p>
        </w:tc>
      </w:tr>
      <w:tr w:rsidR="00D13E6E" w:rsidRPr="00040E29" w14:paraId="3CD2C2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A3EED4"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0E037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8053D" w14:textId="77777777" w:rsidR="00BC3F82" w:rsidRPr="00040E29" w:rsidRDefault="00BC3F82" w:rsidP="009D4432">
            <w:pPr>
              <w:pStyle w:val="TAC"/>
            </w:pPr>
            <w:r w:rsidRPr="00040E29">
              <w:t>R5-185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DDA531" w14:textId="77777777" w:rsidR="00BC3F82" w:rsidRPr="00040E29" w:rsidRDefault="00BC3F82" w:rsidP="009D4432">
            <w:pPr>
              <w:pStyle w:val="TAC"/>
            </w:pPr>
            <w:r w:rsidRPr="00040E29">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0CD6"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444E2"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37576" w14:textId="77777777" w:rsidR="00BC3F82" w:rsidRPr="00040E29" w:rsidRDefault="00BC3F82" w:rsidP="009D4432">
            <w:pPr>
              <w:pStyle w:val="TAL"/>
            </w:pPr>
            <w:r w:rsidRPr="00040E29">
              <w:t>Corrections to RRC TC - Measurement configuration control and reporting / Inter-RAT measurements / Event B1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DDDCC" w14:textId="77777777" w:rsidR="00BC3F82" w:rsidRPr="00040E29" w:rsidRDefault="00BC3F82" w:rsidP="009D4432">
            <w:pPr>
              <w:pStyle w:val="TAC"/>
            </w:pPr>
            <w:r w:rsidRPr="00040E29">
              <w:t>15.1.0</w:t>
            </w:r>
          </w:p>
        </w:tc>
      </w:tr>
      <w:tr w:rsidR="00D13E6E" w:rsidRPr="00040E29" w14:paraId="62858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71690E"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83D51"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B51062" w14:textId="77777777" w:rsidR="00BC3F82" w:rsidRPr="00040E29" w:rsidRDefault="00BC3F82" w:rsidP="009D4432">
            <w:pPr>
              <w:pStyle w:val="TAC"/>
            </w:pPr>
            <w:r w:rsidRPr="00040E29">
              <w:t>R5-185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427624" w14:textId="77777777" w:rsidR="00BC3F82" w:rsidRPr="00040E29" w:rsidRDefault="00BC3F82" w:rsidP="009D4432">
            <w:pPr>
              <w:pStyle w:val="TAC"/>
            </w:pPr>
            <w:r w:rsidRPr="00040E29">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0458"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5F77"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351440" w14:textId="77777777" w:rsidR="00BC3F82" w:rsidRPr="00040E29" w:rsidRDefault="00BC3F82" w:rsidP="009D4432">
            <w:pPr>
              <w:pStyle w:val="TAL"/>
            </w:pPr>
            <w:r w:rsidRPr="00040E29">
              <w:t>Correction to 5GS RRC TC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56A1AF" w14:textId="77777777" w:rsidR="00BC3F82" w:rsidRPr="00040E29" w:rsidRDefault="00BC3F82" w:rsidP="009D4432">
            <w:pPr>
              <w:pStyle w:val="TAC"/>
            </w:pPr>
            <w:r w:rsidRPr="00040E29">
              <w:t>15.1.0</w:t>
            </w:r>
          </w:p>
        </w:tc>
      </w:tr>
      <w:tr w:rsidR="00D13E6E" w:rsidRPr="00040E29" w14:paraId="37CD59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86954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189888"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082E7" w14:textId="77777777" w:rsidR="00BC3F82" w:rsidRPr="00040E29" w:rsidRDefault="00BC3F82" w:rsidP="009D4432">
            <w:pPr>
              <w:pStyle w:val="TAC"/>
            </w:pPr>
            <w:r w:rsidRPr="00040E29">
              <w:t>R5-185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ACE88" w14:textId="77777777" w:rsidR="00BC3F82" w:rsidRPr="00040E29" w:rsidRDefault="00BC3F82" w:rsidP="009D4432">
            <w:pPr>
              <w:pStyle w:val="TAC"/>
            </w:pPr>
            <w:r w:rsidRPr="00040E29">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FF7C"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2E35"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609241" w14:textId="77777777" w:rsidR="00BC3F82" w:rsidRPr="00040E29" w:rsidRDefault="00BC3F82" w:rsidP="009D4432">
            <w:pPr>
              <w:pStyle w:val="TAL"/>
            </w:pPr>
            <w:r w:rsidRPr="00040E29">
              <w:t>Addition of 5GS RRC TC 8.2.4.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D789C7" w14:textId="77777777" w:rsidR="00BC3F82" w:rsidRPr="00040E29" w:rsidRDefault="00BC3F82" w:rsidP="009D4432">
            <w:pPr>
              <w:pStyle w:val="TAC"/>
            </w:pPr>
            <w:r w:rsidRPr="00040E29">
              <w:t>15.1.0</w:t>
            </w:r>
          </w:p>
        </w:tc>
      </w:tr>
      <w:tr w:rsidR="00D13E6E" w:rsidRPr="00040E29" w14:paraId="58D6A1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63F8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EF02C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AF1CD" w14:textId="77777777" w:rsidR="00BC3F82" w:rsidRPr="00040E29" w:rsidRDefault="00BC3F82" w:rsidP="009D4432">
            <w:pPr>
              <w:pStyle w:val="TAC"/>
            </w:pPr>
            <w:r w:rsidRPr="00040E29">
              <w:t>R5-185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2B06F6" w14:textId="77777777" w:rsidR="00BC3F82" w:rsidRPr="00040E29" w:rsidRDefault="00BC3F82" w:rsidP="009D4432">
            <w:pPr>
              <w:pStyle w:val="TAC"/>
            </w:pPr>
            <w:r w:rsidRPr="00040E29">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BC3"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9C43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98644" w14:textId="77777777" w:rsidR="00BC3F82" w:rsidRPr="00040E29" w:rsidRDefault="00BC3F82" w:rsidP="009D4432">
            <w:pPr>
              <w:pStyle w:val="TAL"/>
            </w:pPr>
            <w:r w:rsidRPr="00040E29">
              <w:t>Corrections to Layer 2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0A42A" w14:textId="77777777" w:rsidR="00BC3F82" w:rsidRPr="00040E29" w:rsidRDefault="00BC3F82" w:rsidP="009D4432">
            <w:pPr>
              <w:pStyle w:val="TAC"/>
            </w:pPr>
            <w:r w:rsidRPr="00040E29">
              <w:t>15.1.0</w:t>
            </w:r>
          </w:p>
        </w:tc>
      </w:tr>
      <w:tr w:rsidR="00D13E6E" w:rsidRPr="00040E29" w14:paraId="0AC8E9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F88EC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9372A"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610CF" w14:textId="77777777" w:rsidR="00BC3F82" w:rsidRPr="00040E29" w:rsidRDefault="00BC3F82" w:rsidP="009D4432">
            <w:pPr>
              <w:pStyle w:val="TAC"/>
            </w:pPr>
            <w:r w:rsidRPr="00040E29">
              <w:t>R5-185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8FCB23" w14:textId="77777777" w:rsidR="00BC3F82" w:rsidRPr="00040E29" w:rsidRDefault="00BC3F82" w:rsidP="009D4432">
            <w:pPr>
              <w:pStyle w:val="TAC"/>
            </w:pPr>
            <w:r w:rsidRPr="00040E29">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3F5"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03A7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FC69D" w14:textId="77777777" w:rsidR="00BC3F82" w:rsidRPr="00040E29" w:rsidRDefault="00BC3F82" w:rsidP="009D4432">
            <w:pPr>
              <w:pStyle w:val="TAL"/>
            </w:pPr>
            <w:r w:rsidRPr="00040E29">
              <w:t>Corrections to MAC test case 7.1.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8357B7" w14:textId="77777777" w:rsidR="00BC3F82" w:rsidRPr="00040E29" w:rsidRDefault="00BC3F82" w:rsidP="009D4432">
            <w:pPr>
              <w:pStyle w:val="TAC"/>
            </w:pPr>
            <w:r w:rsidRPr="00040E29">
              <w:t>15.1.0</w:t>
            </w:r>
          </w:p>
        </w:tc>
      </w:tr>
      <w:tr w:rsidR="00D13E6E" w:rsidRPr="00040E29" w14:paraId="490F65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DA9D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9BDE6"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67191C" w14:textId="77777777" w:rsidR="00BC3F82" w:rsidRPr="00040E29" w:rsidRDefault="00BC3F82" w:rsidP="009D4432">
            <w:pPr>
              <w:pStyle w:val="TAC"/>
            </w:pPr>
            <w:r w:rsidRPr="00040E29">
              <w:t>R5-185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3B516A" w14:textId="77777777" w:rsidR="00BC3F82" w:rsidRPr="00040E29" w:rsidRDefault="00BC3F82" w:rsidP="009D4432">
            <w:pPr>
              <w:pStyle w:val="TAC"/>
            </w:pPr>
            <w:r w:rsidRPr="00040E29">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2E4B"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FC479"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1058A" w14:textId="77777777" w:rsidR="00BC3F82" w:rsidRPr="00040E29" w:rsidRDefault="00BC3F82" w:rsidP="009D4432">
            <w:pPr>
              <w:pStyle w:val="TAL"/>
            </w:pPr>
            <w:r w:rsidRPr="00040E29">
              <w:t>Corrections to MAC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E3FB9" w14:textId="77777777" w:rsidR="00BC3F82" w:rsidRPr="00040E29" w:rsidRDefault="00BC3F82" w:rsidP="009D4432">
            <w:pPr>
              <w:pStyle w:val="TAC"/>
            </w:pPr>
            <w:r w:rsidRPr="00040E29">
              <w:t>15.1.0</w:t>
            </w:r>
          </w:p>
        </w:tc>
      </w:tr>
      <w:tr w:rsidR="00D13E6E" w:rsidRPr="00040E29" w14:paraId="423198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DD83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CEC2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B9DB4" w14:textId="77777777" w:rsidR="00BC3F82" w:rsidRPr="00040E29" w:rsidRDefault="00BC3F82" w:rsidP="009D4432">
            <w:pPr>
              <w:pStyle w:val="TAC"/>
            </w:pPr>
            <w:r w:rsidRPr="00040E29">
              <w:t>R5-185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FDFBED" w14:textId="77777777" w:rsidR="00BC3F82" w:rsidRPr="00040E29" w:rsidRDefault="00BC3F82" w:rsidP="009D4432">
            <w:pPr>
              <w:pStyle w:val="TAC"/>
            </w:pPr>
            <w:r w:rsidRPr="00040E29">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7E66"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BFDF2"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A2686" w14:textId="77777777" w:rsidR="00BC3F82" w:rsidRPr="00040E29" w:rsidRDefault="00BC3F82" w:rsidP="009D4432">
            <w:pPr>
              <w:pStyle w:val="TAL"/>
            </w:pPr>
            <w:r w:rsidRPr="00040E29">
              <w:t>Addition of new MAC RACH test case for PDCCH ord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D4B506" w14:textId="77777777" w:rsidR="00BC3F82" w:rsidRPr="00040E29" w:rsidRDefault="00BC3F82" w:rsidP="009D4432">
            <w:pPr>
              <w:pStyle w:val="TAC"/>
            </w:pPr>
            <w:r w:rsidRPr="00040E29">
              <w:t>15.1.0</w:t>
            </w:r>
          </w:p>
        </w:tc>
      </w:tr>
      <w:tr w:rsidR="00D13E6E" w:rsidRPr="00040E29" w14:paraId="33C63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4656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723DAA"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6D29" w14:textId="77777777" w:rsidR="00BC3F82" w:rsidRPr="00040E29" w:rsidRDefault="00BC3F82" w:rsidP="009D4432">
            <w:pPr>
              <w:pStyle w:val="TAC"/>
            </w:pPr>
            <w:r w:rsidRPr="00040E29">
              <w:t>R5-185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CA5E4" w14:textId="77777777" w:rsidR="00BC3F82" w:rsidRPr="00040E29" w:rsidRDefault="00BC3F82" w:rsidP="009D4432">
            <w:pPr>
              <w:pStyle w:val="TAC"/>
            </w:pPr>
            <w:r w:rsidRPr="00040E29">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2087"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DA8E5"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052877" w14:textId="77777777" w:rsidR="00BC3F82" w:rsidRPr="00040E29" w:rsidRDefault="00BC3F82" w:rsidP="009D4432">
            <w:pPr>
              <w:pStyle w:val="TAL"/>
            </w:pPr>
            <w:r w:rsidRPr="00040E29">
              <w:t xml:space="preserve">Addition of new MAC test case for </w:t>
            </w:r>
            <w:proofErr w:type="spellStart"/>
            <w:r w:rsidRPr="00040E29">
              <w:t>Scell</w:t>
            </w:r>
            <w:proofErr w:type="spellEnd"/>
            <w:r w:rsidRPr="00040E29">
              <w:t xml:space="preserve"> Activation De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EE3DD1" w14:textId="77777777" w:rsidR="00BC3F82" w:rsidRPr="00040E29" w:rsidRDefault="00BC3F82" w:rsidP="009D4432">
            <w:pPr>
              <w:pStyle w:val="TAC"/>
            </w:pPr>
            <w:r w:rsidRPr="00040E29">
              <w:t>15.1.0</w:t>
            </w:r>
          </w:p>
        </w:tc>
      </w:tr>
      <w:tr w:rsidR="00D13E6E" w:rsidRPr="00040E29" w14:paraId="065B41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B54E2A"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4913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3399B" w14:textId="77777777" w:rsidR="00BC3F82" w:rsidRPr="00040E29" w:rsidRDefault="00BC3F82" w:rsidP="009D4432">
            <w:pPr>
              <w:pStyle w:val="TAC"/>
            </w:pPr>
            <w:r w:rsidRPr="00040E29">
              <w:t>R5-185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85AE40" w14:textId="77777777" w:rsidR="00BC3F82" w:rsidRPr="00040E29" w:rsidRDefault="00BC3F82" w:rsidP="009D4432">
            <w:pPr>
              <w:pStyle w:val="TAC"/>
            </w:pPr>
            <w:r w:rsidRPr="00040E29">
              <w:t>0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96E8"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0AF7"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3D608D" w14:textId="77777777" w:rsidR="00BC3F82" w:rsidRPr="00040E29" w:rsidRDefault="00BC3F82" w:rsidP="009D4432">
            <w:pPr>
              <w:pStyle w:val="TAL"/>
            </w:pPr>
            <w:r w:rsidRPr="00040E29">
              <w:t>Addition of new MAC UL TBS test case with transform precoding configu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DCB40" w14:textId="77777777" w:rsidR="00BC3F82" w:rsidRPr="00040E29" w:rsidRDefault="00BC3F82" w:rsidP="009D4432">
            <w:pPr>
              <w:pStyle w:val="TAC"/>
            </w:pPr>
            <w:r w:rsidRPr="00040E29">
              <w:t>15.1.0</w:t>
            </w:r>
          </w:p>
        </w:tc>
      </w:tr>
      <w:tr w:rsidR="00D13E6E" w:rsidRPr="00040E29" w14:paraId="3824B8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F71581"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00E822"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D613F9" w14:textId="77777777" w:rsidR="00BC3F82" w:rsidRPr="00040E29" w:rsidRDefault="00BC3F82" w:rsidP="009D4432">
            <w:pPr>
              <w:pStyle w:val="TAC"/>
            </w:pPr>
            <w:r w:rsidRPr="00040E29">
              <w:t>R5-185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93D6E" w14:textId="77777777" w:rsidR="00BC3F82" w:rsidRPr="00040E29" w:rsidRDefault="00BC3F82" w:rsidP="009D4432">
            <w:pPr>
              <w:pStyle w:val="TAC"/>
            </w:pPr>
            <w:r w:rsidRPr="00040E29">
              <w:t>0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6761B"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DDF2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67983" w14:textId="77777777" w:rsidR="00BC3F82" w:rsidRPr="00040E29" w:rsidRDefault="00BC3F82" w:rsidP="009D4432">
            <w:pPr>
              <w:pStyle w:val="TAL"/>
            </w:pPr>
            <w:r w:rsidRPr="00040E29">
              <w:t>Correction to default pre-test conditions for UM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008616" w14:textId="77777777" w:rsidR="00BC3F82" w:rsidRPr="00040E29" w:rsidRDefault="00BC3F82" w:rsidP="009D4432">
            <w:pPr>
              <w:pStyle w:val="TAC"/>
            </w:pPr>
            <w:r w:rsidRPr="00040E29">
              <w:t>15.1.0</w:t>
            </w:r>
          </w:p>
        </w:tc>
      </w:tr>
      <w:tr w:rsidR="00D13E6E" w:rsidRPr="00040E29" w14:paraId="4BE8EC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D93A4"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D5E85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3F7C39" w14:textId="77777777" w:rsidR="00BC3F82" w:rsidRPr="00040E29" w:rsidRDefault="00BC3F82" w:rsidP="009D4432">
            <w:pPr>
              <w:pStyle w:val="TAC"/>
            </w:pPr>
            <w:r w:rsidRPr="00040E29">
              <w:t>R5-185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8D3AAD" w14:textId="77777777" w:rsidR="00BC3F82" w:rsidRPr="00040E29" w:rsidRDefault="00BC3F82" w:rsidP="009D4432">
            <w:pPr>
              <w:pStyle w:val="TAC"/>
            </w:pPr>
            <w:r w:rsidRPr="00040E29">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B984"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F6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EC8C8B" w14:textId="77777777" w:rsidR="00BC3F82" w:rsidRPr="00040E29" w:rsidRDefault="00BC3F82" w:rsidP="009D4432">
            <w:pPr>
              <w:pStyle w:val="TAL"/>
            </w:pPr>
            <w:r w:rsidRPr="00040E29">
              <w:t>New NAS test case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8A2C4" w14:textId="77777777" w:rsidR="00BC3F82" w:rsidRPr="00040E29" w:rsidRDefault="00BC3F82" w:rsidP="009D4432">
            <w:pPr>
              <w:pStyle w:val="TAC"/>
            </w:pPr>
            <w:r w:rsidRPr="00040E29">
              <w:t>15.1.0</w:t>
            </w:r>
          </w:p>
        </w:tc>
      </w:tr>
      <w:tr w:rsidR="00D13E6E" w:rsidRPr="00040E29" w14:paraId="42DF2D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D260A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D1C247"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16E3B4" w14:textId="77777777" w:rsidR="00BC3F82" w:rsidRPr="00040E29" w:rsidRDefault="00BC3F82" w:rsidP="009D4432">
            <w:pPr>
              <w:pStyle w:val="TAC"/>
            </w:pPr>
            <w:r w:rsidRPr="00040E29">
              <w:t>R5-185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A35EC" w14:textId="77777777" w:rsidR="00BC3F82" w:rsidRPr="00040E29" w:rsidRDefault="00BC3F82" w:rsidP="009D4432">
            <w:pPr>
              <w:pStyle w:val="TAC"/>
            </w:pPr>
            <w:r w:rsidRPr="00040E29">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8E27"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14BD4"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6DFCE" w14:textId="77777777" w:rsidR="00BC3F82" w:rsidRPr="00040E29" w:rsidRDefault="00BC3F82" w:rsidP="009D4432">
            <w:pPr>
              <w:pStyle w:val="TAL"/>
            </w:pPr>
            <w:r w:rsidRPr="00040E29">
              <w:t>Correction to NR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54A8DE" w14:textId="77777777" w:rsidR="00BC3F82" w:rsidRPr="00040E29" w:rsidRDefault="00BC3F82" w:rsidP="009D4432">
            <w:pPr>
              <w:pStyle w:val="TAC"/>
            </w:pPr>
            <w:r w:rsidRPr="00040E29">
              <w:t>15.1.0</w:t>
            </w:r>
          </w:p>
        </w:tc>
      </w:tr>
      <w:tr w:rsidR="00D13E6E" w:rsidRPr="00040E29" w14:paraId="2FE937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F3CE27"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86B1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0F851" w14:textId="77777777" w:rsidR="00BC3F82" w:rsidRPr="00040E29" w:rsidRDefault="00BC3F82" w:rsidP="009D4432">
            <w:pPr>
              <w:pStyle w:val="TAC"/>
            </w:pPr>
            <w:r w:rsidRPr="00040E29">
              <w:t>R5-185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F326A6" w14:textId="77777777" w:rsidR="00BC3F82" w:rsidRPr="00040E29" w:rsidRDefault="00BC3F82" w:rsidP="009D4432">
            <w:pPr>
              <w:pStyle w:val="TAC"/>
            </w:pPr>
            <w:r w:rsidRPr="00040E29">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855F"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69E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E74F8" w14:textId="77777777" w:rsidR="00BC3F82" w:rsidRPr="00040E29" w:rsidRDefault="00BC3F82" w:rsidP="009D4432">
            <w:pPr>
              <w:pStyle w:val="TAL"/>
            </w:pPr>
            <w:r w:rsidRPr="00040E29">
              <w:t>Correction to NR RLC test case 7.1.2.3.3 and 7.1.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9A34D2" w14:textId="77777777" w:rsidR="00BC3F82" w:rsidRPr="00040E29" w:rsidRDefault="00BC3F82" w:rsidP="009D4432">
            <w:pPr>
              <w:pStyle w:val="TAC"/>
            </w:pPr>
            <w:r w:rsidRPr="00040E29">
              <w:t>15.1.0</w:t>
            </w:r>
          </w:p>
        </w:tc>
      </w:tr>
      <w:tr w:rsidR="00D13E6E" w:rsidRPr="00040E29" w14:paraId="6A3035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97FB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A59E2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0C549" w14:textId="77777777" w:rsidR="00BC3F82" w:rsidRPr="00040E29" w:rsidRDefault="00BC3F82" w:rsidP="009D4432">
            <w:pPr>
              <w:pStyle w:val="TAC"/>
            </w:pPr>
            <w:r w:rsidRPr="00040E29">
              <w:t>R5-185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D652C" w14:textId="77777777" w:rsidR="00BC3F82" w:rsidRPr="00040E29" w:rsidRDefault="00BC3F82" w:rsidP="009D4432">
            <w:pPr>
              <w:pStyle w:val="TAC"/>
            </w:pPr>
            <w:r w:rsidRPr="00040E29">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3926"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063C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30EEF5" w14:textId="77777777" w:rsidR="00BC3F82" w:rsidRPr="00040E29" w:rsidRDefault="00BC3F82" w:rsidP="009D4432">
            <w:pPr>
              <w:pStyle w:val="TAL"/>
            </w:pPr>
            <w:r w:rsidRPr="00040E29">
              <w:t>Corrections to RRC TC - Measurement configuration control and reporting / Inter-RAT measurements / Event B2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4C1E39" w14:textId="77777777" w:rsidR="00BC3F82" w:rsidRPr="00040E29" w:rsidRDefault="00BC3F82" w:rsidP="009D4432">
            <w:pPr>
              <w:pStyle w:val="TAC"/>
            </w:pPr>
            <w:r w:rsidRPr="00040E29">
              <w:t>15.1.0</w:t>
            </w:r>
          </w:p>
        </w:tc>
      </w:tr>
      <w:tr w:rsidR="00D13E6E" w:rsidRPr="00040E29" w14:paraId="540167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8F523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246F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799860" w14:textId="77777777" w:rsidR="00BC3F82" w:rsidRPr="00040E29" w:rsidRDefault="00BC3F82" w:rsidP="009D4432">
            <w:pPr>
              <w:pStyle w:val="TAC"/>
            </w:pPr>
            <w:r w:rsidRPr="00040E29">
              <w:t>R5-185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D74D27" w14:textId="77777777" w:rsidR="00BC3F82" w:rsidRPr="00040E29" w:rsidRDefault="00BC3F82" w:rsidP="009D4432">
            <w:pPr>
              <w:pStyle w:val="TAC"/>
            </w:pPr>
            <w:r w:rsidRPr="00040E29">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A670"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8E549"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1101D" w14:textId="77777777" w:rsidR="00BC3F82" w:rsidRPr="00040E29" w:rsidRDefault="00BC3F82" w:rsidP="009D4432">
            <w:pPr>
              <w:pStyle w:val="TAL"/>
            </w:pPr>
            <w:r w:rsidRPr="00040E29">
              <w:t>CR of AM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40646" w14:textId="77777777" w:rsidR="00BC3F82" w:rsidRPr="00040E29" w:rsidRDefault="00BC3F82" w:rsidP="009D4432">
            <w:pPr>
              <w:pStyle w:val="TAC"/>
            </w:pPr>
            <w:r w:rsidRPr="00040E29">
              <w:t>15.1.0</w:t>
            </w:r>
          </w:p>
        </w:tc>
      </w:tr>
      <w:tr w:rsidR="00D13E6E" w:rsidRPr="00040E29" w14:paraId="184778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F8CC9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C920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A9E43" w14:textId="77777777" w:rsidR="00BC3F82" w:rsidRPr="00040E29" w:rsidRDefault="00BC3F82" w:rsidP="009D4432">
            <w:pPr>
              <w:pStyle w:val="TAC"/>
            </w:pPr>
            <w:r w:rsidRPr="00040E29">
              <w:t>R5-185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663F03" w14:textId="77777777" w:rsidR="00BC3F82" w:rsidRPr="00040E29" w:rsidRDefault="00BC3F82" w:rsidP="009D4432">
            <w:pPr>
              <w:pStyle w:val="TAC"/>
            </w:pPr>
            <w:r w:rsidRPr="00040E29">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4BA7"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F1F48"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9FF04A" w14:textId="77777777" w:rsidR="00BC3F82" w:rsidRPr="00040E29" w:rsidRDefault="00BC3F82" w:rsidP="009D4432">
            <w:pPr>
              <w:pStyle w:val="TAL"/>
            </w:pPr>
            <w:r w:rsidRPr="00040E29">
              <w:t>Update of RRC SCG failure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D20645" w14:textId="77777777" w:rsidR="00BC3F82" w:rsidRPr="00040E29" w:rsidRDefault="00BC3F82" w:rsidP="009D4432">
            <w:pPr>
              <w:pStyle w:val="TAC"/>
            </w:pPr>
            <w:r w:rsidRPr="00040E29">
              <w:t>15.1.0</w:t>
            </w:r>
          </w:p>
        </w:tc>
      </w:tr>
      <w:tr w:rsidR="00D13E6E" w:rsidRPr="00040E29" w14:paraId="3AEC96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E7CFBA"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8CFA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27B7B" w14:textId="77777777" w:rsidR="00BC3F82" w:rsidRPr="00040E29" w:rsidRDefault="00BC3F82" w:rsidP="009D4432">
            <w:pPr>
              <w:pStyle w:val="TAC"/>
            </w:pPr>
            <w:r w:rsidRPr="00040E29">
              <w:t>R5-185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A7DA4E" w14:textId="77777777" w:rsidR="00BC3F82" w:rsidRPr="00040E29" w:rsidRDefault="00BC3F82" w:rsidP="009D4432">
            <w:pPr>
              <w:pStyle w:val="TAC"/>
            </w:pPr>
            <w:r w:rsidRPr="00040E29">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93C9"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881BA"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059224" w14:textId="77777777" w:rsidR="00BC3F82" w:rsidRPr="00040E29" w:rsidRDefault="00BC3F82" w:rsidP="009D4432">
            <w:pPr>
              <w:pStyle w:val="TAL"/>
            </w:pPr>
            <w:r w:rsidRPr="00040E29">
              <w:t>Update of RRC SCG failure TC 8.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C43331" w14:textId="77777777" w:rsidR="00BC3F82" w:rsidRPr="00040E29" w:rsidRDefault="00BC3F82" w:rsidP="009D4432">
            <w:pPr>
              <w:pStyle w:val="TAC"/>
            </w:pPr>
            <w:r w:rsidRPr="00040E29">
              <w:t>15.1.0</w:t>
            </w:r>
          </w:p>
        </w:tc>
      </w:tr>
      <w:tr w:rsidR="00D13E6E" w:rsidRPr="00040E29" w14:paraId="3705C0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585818"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386563"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66A8B" w14:textId="77777777" w:rsidR="00BC3F82" w:rsidRPr="00040E29" w:rsidRDefault="00BC3F82" w:rsidP="009D4432">
            <w:pPr>
              <w:pStyle w:val="TAC"/>
            </w:pPr>
            <w:r w:rsidRPr="00040E29">
              <w:t>R5-185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23FB1" w14:textId="77777777" w:rsidR="00BC3F82" w:rsidRPr="00040E29" w:rsidRDefault="00BC3F82" w:rsidP="009D4432">
            <w:pPr>
              <w:pStyle w:val="TAC"/>
            </w:pPr>
            <w:r w:rsidRPr="00040E29">
              <w:t>0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26A67"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8CA0F"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7C76B7" w14:textId="77777777" w:rsidR="00BC3F82" w:rsidRPr="00040E29" w:rsidRDefault="00BC3F82" w:rsidP="009D4432">
            <w:pPr>
              <w:pStyle w:val="TAL"/>
            </w:pPr>
            <w:r w:rsidRPr="00040E29">
              <w:t>Update of RRC SCG failure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E33F71" w14:textId="77777777" w:rsidR="00BC3F82" w:rsidRPr="00040E29" w:rsidRDefault="00BC3F82" w:rsidP="009D4432">
            <w:pPr>
              <w:pStyle w:val="TAC"/>
            </w:pPr>
            <w:r w:rsidRPr="00040E29">
              <w:t>15.1.0</w:t>
            </w:r>
          </w:p>
        </w:tc>
      </w:tr>
      <w:tr w:rsidR="00D13E6E" w:rsidRPr="00040E29" w14:paraId="3EBC6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BC57AD"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C6A9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27F5F" w14:textId="77777777" w:rsidR="00BC3F82" w:rsidRPr="00040E29" w:rsidRDefault="00BC3F82" w:rsidP="009D4432">
            <w:pPr>
              <w:pStyle w:val="TAC"/>
            </w:pPr>
            <w:r w:rsidRPr="00040E29">
              <w:t>R5-185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D28CB" w14:textId="77777777" w:rsidR="00BC3F82" w:rsidRPr="00040E29" w:rsidRDefault="00BC3F82" w:rsidP="009D4432">
            <w:pPr>
              <w:pStyle w:val="TAC"/>
            </w:pPr>
            <w:r w:rsidRPr="00040E29">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BFF2"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A9CB3"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A6D8C" w14:textId="77777777" w:rsidR="00BC3F82" w:rsidRPr="00040E29" w:rsidRDefault="00BC3F82" w:rsidP="009D4432">
            <w:pPr>
              <w:pStyle w:val="TAL"/>
            </w:pPr>
            <w:r w:rsidRPr="00040E29">
              <w:t>Update of RRC SCG failure TC 8.2.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396AA1" w14:textId="77777777" w:rsidR="00BC3F82" w:rsidRPr="00040E29" w:rsidRDefault="00BC3F82" w:rsidP="009D4432">
            <w:pPr>
              <w:pStyle w:val="TAC"/>
            </w:pPr>
            <w:r w:rsidRPr="00040E29">
              <w:t>15.1.0</w:t>
            </w:r>
          </w:p>
        </w:tc>
      </w:tr>
      <w:tr w:rsidR="00D13E6E" w:rsidRPr="00040E29" w14:paraId="6AD4C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EDFE6"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505FC9"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7764B4" w14:textId="77777777" w:rsidR="00BC3F82" w:rsidRPr="00040E29" w:rsidRDefault="00BC3F82" w:rsidP="009D4432">
            <w:pPr>
              <w:pStyle w:val="TAC"/>
            </w:pPr>
            <w:r w:rsidRPr="00040E29">
              <w:t>R5-185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F408F" w14:textId="77777777" w:rsidR="00BC3F82" w:rsidRPr="00040E29" w:rsidRDefault="00BC3F82" w:rsidP="009D4432">
            <w:pPr>
              <w:pStyle w:val="TAC"/>
            </w:pPr>
            <w:r w:rsidRPr="00040E29">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6865"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B83E"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12134B" w14:textId="77777777" w:rsidR="00BC3F82" w:rsidRPr="00040E29" w:rsidRDefault="00BC3F82" w:rsidP="009D4432">
            <w:pPr>
              <w:pStyle w:val="TAL"/>
            </w:pPr>
            <w:r w:rsidRPr="00040E29">
              <w:t>Addition of 5GS NR SDAP test case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7AE5F6" w14:textId="77777777" w:rsidR="00BC3F82" w:rsidRPr="00040E29" w:rsidRDefault="00BC3F82" w:rsidP="009D4432">
            <w:pPr>
              <w:pStyle w:val="TAC"/>
            </w:pPr>
            <w:r w:rsidRPr="00040E29">
              <w:t>15.1.0</w:t>
            </w:r>
          </w:p>
        </w:tc>
      </w:tr>
      <w:tr w:rsidR="00D13E6E" w:rsidRPr="00040E29" w14:paraId="566169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D5195C"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A80D1"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C93B8" w14:textId="77777777" w:rsidR="00BC3F82" w:rsidRPr="00040E29" w:rsidRDefault="00BC3F82" w:rsidP="009D4432">
            <w:pPr>
              <w:pStyle w:val="TAC"/>
            </w:pPr>
            <w:r w:rsidRPr="00040E29">
              <w:t>R5-185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6BA4E4" w14:textId="77777777" w:rsidR="00BC3F82" w:rsidRPr="00040E29" w:rsidRDefault="00BC3F82" w:rsidP="009D4432">
            <w:pPr>
              <w:pStyle w:val="TAC"/>
            </w:pPr>
            <w:r w:rsidRPr="00040E29">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9302"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1AF10"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5AB8A" w14:textId="77777777" w:rsidR="00BC3F82" w:rsidRPr="00040E29" w:rsidRDefault="00BC3F82" w:rsidP="009D4432">
            <w:pPr>
              <w:pStyle w:val="TAL"/>
            </w:pPr>
            <w:r w:rsidRPr="00040E29">
              <w:t>Update of 5GS NR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C2A5D9" w14:textId="77777777" w:rsidR="00BC3F82" w:rsidRPr="00040E29" w:rsidRDefault="00BC3F82" w:rsidP="009D4432">
            <w:pPr>
              <w:pStyle w:val="TAC"/>
            </w:pPr>
            <w:r w:rsidRPr="00040E29">
              <w:t>15.1.0</w:t>
            </w:r>
          </w:p>
        </w:tc>
      </w:tr>
      <w:tr w:rsidR="00D13E6E" w:rsidRPr="00040E29" w14:paraId="09F6DA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08BF50"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04FD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245EB3" w14:textId="77777777" w:rsidR="00BC3F82" w:rsidRPr="00040E29" w:rsidRDefault="00BC3F82" w:rsidP="009D4432">
            <w:pPr>
              <w:pStyle w:val="TAC"/>
            </w:pPr>
            <w:r w:rsidRPr="00040E29">
              <w:t>R5-185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51C035" w14:textId="77777777" w:rsidR="00BC3F82" w:rsidRPr="00040E29" w:rsidRDefault="00BC3F82" w:rsidP="009D4432">
            <w:pPr>
              <w:pStyle w:val="TAC"/>
            </w:pPr>
            <w:r w:rsidRPr="00040E29">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A085"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047B"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6A765" w14:textId="77777777" w:rsidR="00BC3F82" w:rsidRPr="00040E29" w:rsidRDefault="00BC3F82" w:rsidP="009D4432">
            <w:pPr>
              <w:pStyle w:val="TAL"/>
            </w:pPr>
            <w:r w:rsidRPr="00040E29">
              <w:t>Update of 5GS NR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096D3" w14:textId="77777777" w:rsidR="00BC3F82" w:rsidRPr="00040E29" w:rsidRDefault="00BC3F82" w:rsidP="009D4432">
            <w:pPr>
              <w:pStyle w:val="TAC"/>
            </w:pPr>
            <w:r w:rsidRPr="00040E29">
              <w:t>15.1.0</w:t>
            </w:r>
          </w:p>
        </w:tc>
      </w:tr>
      <w:tr w:rsidR="00D13E6E" w:rsidRPr="00040E29" w14:paraId="2C9C31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9410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80E40A"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93171" w14:textId="77777777" w:rsidR="00BC3F82" w:rsidRPr="00040E29" w:rsidRDefault="00BC3F82" w:rsidP="009D4432">
            <w:pPr>
              <w:pStyle w:val="TAC"/>
            </w:pPr>
            <w:r w:rsidRPr="00040E29">
              <w:t>R5-185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AA5C6" w14:textId="77777777" w:rsidR="00BC3F82" w:rsidRPr="00040E29" w:rsidRDefault="00BC3F82" w:rsidP="009D4432">
            <w:pPr>
              <w:pStyle w:val="TAC"/>
            </w:pPr>
            <w:r w:rsidRPr="00040E29">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8215"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941D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073C7" w14:textId="77777777" w:rsidR="00BC3F82" w:rsidRPr="00040E29" w:rsidRDefault="00BC3F82" w:rsidP="009D4432">
            <w:pPr>
              <w:pStyle w:val="TAL"/>
            </w:pPr>
            <w:r w:rsidRPr="00040E29">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2697D8" w14:textId="77777777" w:rsidR="00BC3F82" w:rsidRPr="00040E29" w:rsidRDefault="00BC3F82" w:rsidP="009D4432">
            <w:pPr>
              <w:pStyle w:val="TAC"/>
            </w:pPr>
            <w:r w:rsidRPr="00040E29">
              <w:t>15.1.0</w:t>
            </w:r>
          </w:p>
        </w:tc>
      </w:tr>
      <w:tr w:rsidR="00D13E6E" w:rsidRPr="00040E29" w14:paraId="085DA1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9BAFE" w14:textId="77777777" w:rsidR="00BC3F82" w:rsidRPr="00040E29" w:rsidRDefault="00BC3F82" w:rsidP="009D4432">
            <w:pPr>
              <w:pStyle w:val="TAC"/>
            </w:pPr>
            <w:r w:rsidRPr="00040E29">
              <w:lastRenderedPageBreak/>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78E9E"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273669" w14:textId="77777777" w:rsidR="00BC3F82" w:rsidRPr="00040E29" w:rsidRDefault="00BC3F82" w:rsidP="009D4432">
            <w:pPr>
              <w:pStyle w:val="TAC"/>
            </w:pPr>
            <w:r w:rsidRPr="00040E29">
              <w:t>R5-1850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F5374" w14:textId="77777777" w:rsidR="00BC3F82" w:rsidRPr="00040E29" w:rsidRDefault="00BC3F82" w:rsidP="009D4432">
            <w:pPr>
              <w:pStyle w:val="TAC"/>
            </w:pPr>
            <w:r w:rsidRPr="00040E29">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65FA"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203AE"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41E93" w14:textId="77777777" w:rsidR="00BC3F82" w:rsidRPr="00040E29" w:rsidRDefault="00BC3F82" w:rsidP="009D4432">
            <w:pPr>
              <w:pStyle w:val="TAL"/>
            </w:pPr>
            <w:r w:rsidRPr="00040E29">
              <w:t>L2 Preamble Parameter Update for Multi-PDN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A5CAB1" w14:textId="77777777" w:rsidR="00BC3F82" w:rsidRPr="00040E29" w:rsidRDefault="00BC3F82" w:rsidP="009D4432">
            <w:pPr>
              <w:pStyle w:val="TAC"/>
            </w:pPr>
            <w:r w:rsidRPr="00040E29">
              <w:t>15.1.0</w:t>
            </w:r>
          </w:p>
        </w:tc>
      </w:tr>
      <w:tr w:rsidR="00D13E6E" w:rsidRPr="00040E29" w14:paraId="67CBDB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FFC987"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2F92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7C9D4A" w14:textId="77777777" w:rsidR="00BC3F82" w:rsidRPr="00040E29" w:rsidRDefault="00BC3F82" w:rsidP="009D4432">
            <w:pPr>
              <w:pStyle w:val="TAC"/>
            </w:pPr>
            <w:r w:rsidRPr="00040E29">
              <w:t>R5-185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AAF71A" w14:textId="77777777" w:rsidR="00BC3F82" w:rsidRPr="00040E29" w:rsidRDefault="00BC3F82" w:rsidP="009D4432">
            <w:pPr>
              <w:pStyle w:val="TAC"/>
            </w:pPr>
            <w:r w:rsidRPr="00040E29">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6467"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6B9F5"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A8AD1F" w14:textId="77777777" w:rsidR="00BC3F82" w:rsidRPr="00040E29" w:rsidRDefault="00BC3F82" w:rsidP="009D4432">
            <w:pPr>
              <w:pStyle w:val="TAL"/>
            </w:pPr>
            <w:r w:rsidRPr="00040E29">
              <w:t>Correction to NR RLC test cases 7.1.2.2.3 and 7.1.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062BD1" w14:textId="77777777" w:rsidR="00BC3F82" w:rsidRPr="00040E29" w:rsidRDefault="00BC3F82" w:rsidP="009D4432">
            <w:pPr>
              <w:pStyle w:val="TAC"/>
            </w:pPr>
            <w:r w:rsidRPr="00040E29">
              <w:t>15.1.0</w:t>
            </w:r>
          </w:p>
        </w:tc>
      </w:tr>
      <w:tr w:rsidR="00D13E6E" w:rsidRPr="00040E29" w14:paraId="2AC3A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275E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21C4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E37ED9" w14:textId="77777777" w:rsidR="00BC3F82" w:rsidRPr="00040E29" w:rsidRDefault="00BC3F82" w:rsidP="009D4432">
            <w:pPr>
              <w:pStyle w:val="TAC"/>
            </w:pPr>
            <w:r w:rsidRPr="00040E29">
              <w:t>R5-185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6275E" w14:textId="77777777" w:rsidR="00BC3F82" w:rsidRPr="00040E29" w:rsidRDefault="00BC3F82" w:rsidP="009D4432">
            <w:pPr>
              <w:pStyle w:val="TAC"/>
            </w:pPr>
            <w:r w:rsidRPr="00040E29">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12781"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537FD"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F19A43" w14:textId="77777777" w:rsidR="00BC3F82" w:rsidRPr="00040E29" w:rsidRDefault="00BC3F82" w:rsidP="009D4432">
            <w:pPr>
              <w:pStyle w:val="TAL"/>
            </w:pPr>
            <w:r w:rsidRPr="00040E29">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7BC68" w14:textId="77777777" w:rsidR="00BC3F82" w:rsidRPr="00040E29" w:rsidRDefault="00BC3F82" w:rsidP="009D4432">
            <w:pPr>
              <w:pStyle w:val="TAC"/>
            </w:pPr>
            <w:r w:rsidRPr="00040E29">
              <w:t>15.1.0</w:t>
            </w:r>
          </w:p>
        </w:tc>
      </w:tr>
      <w:tr w:rsidR="00D13E6E" w:rsidRPr="00040E29" w14:paraId="73AB13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F629B"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694BF"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354552" w14:textId="77777777" w:rsidR="00BC3F82" w:rsidRPr="00040E29" w:rsidRDefault="00BC3F82" w:rsidP="009D4432">
            <w:pPr>
              <w:pStyle w:val="TAC"/>
            </w:pPr>
            <w:r w:rsidRPr="00040E29">
              <w:t>R5-185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B11DC7" w14:textId="77777777" w:rsidR="00BC3F82" w:rsidRPr="00040E29" w:rsidRDefault="00BC3F82" w:rsidP="009D4432">
            <w:pPr>
              <w:pStyle w:val="TAC"/>
            </w:pPr>
            <w:r w:rsidRPr="00040E29">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1D9B"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C93A1"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87CE6" w14:textId="77777777" w:rsidR="00BC3F82" w:rsidRPr="00040E29" w:rsidRDefault="00BC3F82" w:rsidP="009D4432">
            <w:pPr>
              <w:pStyle w:val="TAL"/>
            </w:pPr>
            <w:r w:rsidRPr="00040E29">
              <w:t>Addition of NR CA reconfiguration test case 8.2.4.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C75AB" w14:textId="77777777" w:rsidR="00BC3F82" w:rsidRPr="00040E29" w:rsidRDefault="00BC3F82" w:rsidP="009D4432">
            <w:pPr>
              <w:pStyle w:val="TAC"/>
            </w:pPr>
            <w:r w:rsidRPr="00040E29">
              <w:t>15.1.0</w:t>
            </w:r>
          </w:p>
        </w:tc>
      </w:tr>
      <w:tr w:rsidR="00D13E6E" w:rsidRPr="00040E29" w14:paraId="3E3A96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1676E7"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C3816"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60785D" w14:textId="77777777" w:rsidR="00BC3F82" w:rsidRPr="00040E29" w:rsidRDefault="00BC3F82" w:rsidP="009D4432">
            <w:pPr>
              <w:pStyle w:val="TAC"/>
            </w:pPr>
            <w:r w:rsidRPr="00040E29">
              <w:t>R5-185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64F7E" w14:textId="77777777" w:rsidR="00BC3F82" w:rsidRPr="00040E29" w:rsidRDefault="00BC3F82" w:rsidP="009D4432">
            <w:pPr>
              <w:pStyle w:val="TAC"/>
            </w:pPr>
            <w:r w:rsidRPr="00040E29">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46819"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39F6"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E52A9" w14:textId="77777777" w:rsidR="00BC3F82" w:rsidRPr="00040E29" w:rsidRDefault="00BC3F82" w:rsidP="009D4432">
            <w:pPr>
              <w:pStyle w:val="TAL"/>
            </w:pPr>
            <w:r w:rsidRPr="00040E29">
              <w:t xml:space="preserve">Corrections to RRC TC - </w:t>
            </w:r>
            <w:proofErr w:type="spellStart"/>
            <w:r w:rsidRPr="00040E29">
              <w:t>PSCell</w:t>
            </w:r>
            <w:proofErr w:type="spellEnd"/>
            <w:r w:rsidRPr="00040E29">
              <w:t xml:space="preserve"> addition, modification and release / SCG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5CB07" w14:textId="77777777" w:rsidR="00BC3F82" w:rsidRPr="00040E29" w:rsidRDefault="00BC3F82" w:rsidP="009D4432">
            <w:pPr>
              <w:pStyle w:val="TAC"/>
            </w:pPr>
            <w:r w:rsidRPr="00040E29">
              <w:t>15.1.0</w:t>
            </w:r>
          </w:p>
        </w:tc>
      </w:tr>
      <w:tr w:rsidR="00D13E6E" w:rsidRPr="00040E29" w14:paraId="093C84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B6EB7D"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751824"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BEEFA" w14:textId="77777777" w:rsidR="00BC3F82" w:rsidRPr="00040E29" w:rsidRDefault="00BC3F82" w:rsidP="009D4432">
            <w:pPr>
              <w:pStyle w:val="TAC"/>
            </w:pPr>
            <w:r w:rsidRPr="00040E29">
              <w:t>R5-1851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7BB4C1" w14:textId="77777777" w:rsidR="00BC3F82" w:rsidRPr="00040E29" w:rsidRDefault="00BC3F82" w:rsidP="009D4432">
            <w:pPr>
              <w:pStyle w:val="TAC"/>
            </w:pPr>
            <w:r w:rsidRPr="00040E29">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11FA"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70B3"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84471" w14:textId="77777777" w:rsidR="00BC3F82" w:rsidRPr="00040E29" w:rsidRDefault="00BC3F82" w:rsidP="009D4432">
            <w:pPr>
              <w:pStyle w:val="TAL"/>
            </w:pPr>
            <w:r w:rsidRPr="00040E29">
              <w:t>Corrections to RRC TC - Bearer Modification / Handling for bearer type change with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C66C7B" w14:textId="77777777" w:rsidR="00BC3F82" w:rsidRPr="00040E29" w:rsidRDefault="00BC3F82" w:rsidP="009D4432">
            <w:pPr>
              <w:pStyle w:val="TAC"/>
            </w:pPr>
            <w:r w:rsidRPr="00040E29">
              <w:t>15.1.0</w:t>
            </w:r>
          </w:p>
        </w:tc>
      </w:tr>
      <w:tr w:rsidR="00D13E6E" w:rsidRPr="00040E29" w14:paraId="0F2DE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C059D5"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32FA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7C31A" w14:textId="77777777" w:rsidR="00BC3F82" w:rsidRPr="00040E29" w:rsidRDefault="00BC3F82" w:rsidP="009D4432">
            <w:pPr>
              <w:pStyle w:val="TAC"/>
            </w:pPr>
            <w:r w:rsidRPr="00040E29">
              <w:t>R5-1851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4A786" w14:textId="77777777" w:rsidR="00BC3F82" w:rsidRPr="00040E29" w:rsidRDefault="00BC3F82" w:rsidP="009D4432">
            <w:pPr>
              <w:pStyle w:val="TAC"/>
            </w:pPr>
            <w:r w:rsidRPr="00040E29">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B6273"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C940C"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F858A8" w14:textId="77777777" w:rsidR="00BC3F82" w:rsidRPr="00040E29" w:rsidRDefault="00BC3F82" w:rsidP="009D4432">
            <w:pPr>
              <w:pStyle w:val="TAL"/>
            </w:pPr>
            <w:r w:rsidRPr="00040E29">
              <w:t>Corrections to RRC TC - Bearer Modification / Uplink data path / Split DRB Reconfiguration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6DFA73" w14:textId="77777777" w:rsidR="00BC3F82" w:rsidRPr="00040E29" w:rsidRDefault="00BC3F82" w:rsidP="009D4432">
            <w:pPr>
              <w:pStyle w:val="TAC"/>
            </w:pPr>
            <w:r w:rsidRPr="00040E29">
              <w:t>15.1.0</w:t>
            </w:r>
          </w:p>
        </w:tc>
      </w:tr>
      <w:tr w:rsidR="00D13E6E" w:rsidRPr="00040E29" w14:paraId="3AA225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82E569"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A7F1FF"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B7910" w14:textId="77777777" w:rsidR="00BC3F82" w:rsidRPr="00040E29" w:rsidRDefault="00BC3F82" w:rsidP="009D4432">
            <w:pPr>
              <w:pStyle w:val="TAC"/>
            </w:pPr>
            <w:r w:rsidRPr="00040E29">
              <w:t>R5-1851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021D7" w14:textId="77777777" w:rsidR="00BC3F82" w:rsidRPr="00040E29" w:rsidRDefault="00BC3F82" w:rsidP="009D4432">
            <w:pPr>
              <w:pStyle w:val="TAC"/>
            </w:pPr>
            <w:r w:rsidRPr="00040E29">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CCD"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C5C84"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5F7D6" w14:textId="77777777" w:rsidR="00BC3F82" w:rsidRPr="00040E29" w:rsidRDefault="00BC3F82" w:rsidP="009D4432">
            <w:pPr>
              <w:pStyle w:val="TAL"/>
            </w:pPr>
            <w:r w:rsidRPr="00040E29">
              <w:t>Addition of new MAC test case for Power Headroom re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01BC51" w14:textId="77777777" w:rsidR="00BC3F82" w:rsidRPr="00040E29" w:rsidRDefault="00BC3F82" w:rsidP="009D4432">
            <w:pPr>
              <w:pStyle w:val="TAC"/>
            </w:pPr>
            <w:r w:rsidRPr="00040E29">
              <w:t>15.1.0</w:t>
            </w:r>
          </w:p>
        </w:tc>
      </w:tr>
      <w:tr w:rsidR="00D13E6E" w:rsidRPr="00040E29" w14:paraId="6FC3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DC573"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CC73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4334F7" w14:textId="77777777" w:rsidR="00BC3F82" w:rsidRPr="00040E29" w:rsidRDefault="00BC3F82" w:rsidP="009D4432">
            <w:pPr>
              <w:pStyle w:val="TAC"/>
            </w:pPr>
            <w:r w:rsidRPr="00040E29">
              <w:t>R5-185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3B31B" w14:textId="77777777" w:rsidR="00BC3F82" w:rsidRPr="00040E29" w:rsidRDefault="00BC3F82" w:rsidP="009D4432">
            <w:pPr>
              <w:pStyle w:val="TAC"/>
            </w:pPr>
            <w:r w:rsidRPr="00040E29">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08AB"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87DAF"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DA7C43" w14:textId="77777777" w:rsidR="00BC3F82" w:rsidRPr="00040E29" w:rsidRDefault="00BC3F82" w:rsidP="009D4432">
            <w:pPr>
              <w:pStyle w:val="TAL"/>
            </w:pPr>
            <w:r w:rsidRPr="00040E29">
              <w:t>Addition of RRC Default Pre-test conditions for NS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E0070" w14:textId="77777777" w:rsidR="00BC3F82" w:rsidRPr="00040E29" w:rsidRDefault="00BC3F82" w:rsidP="009D4432">
            <w:pPr>
              <w:pStyle w:val="TAC"/>
            </w:pPr>
            <w:r w:rsidRPr="00040E29">
              <w:t>15.1.0</w:t>
            </w:r>
          </w:p>
        </w:tc>
      </w:tr>
      <w:tr w:rsidR="00D13E6E" w:rsidRPr="00040E29" w14:paraId="073D1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69D944"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0D8A6"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443510" w14:textId="77777777" w:rsidR="00BC3F82" w:rsidRPr="00040E29" w:rsidRDefault="00BC3F82" w:rsidP="009D4432">
            <w:pPr>
              <w:pStyle w:val="TAC"/>
            </w:pPr>
            <w:r w:rsidRPr="00040E29">
              <w:t>R5-1851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B4A211" w14:textId="77777777" w:rsidR="00BC3F82" w:rsidRPr="00040E29" w:rsidRDefault="00BC3F82" w:rsidP="009D4432">
            <w:pPr>
              <w:pStyle w:val="TAC"/>
            </w:pPr>
            <w:r w:rsidRPr="00040E29">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5EBD"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361B"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55B30" w14:textId="77777777" w:rsidR="00BC3F82" w:rsidRPr="00040E29" w:rsidRDefault="00BC3F82" w:rsidP="009D4432">
            <w:pPr>
              <w:pStyle w:val="TAL"/>
            </w:pPr>
            <w:r w:rsidRPr="00040E29">
              <w:t xml:space="preserve">Correction to RRC TC - Measurement configuration control and reporting / Event A1 / Measurement of NR </w:t>
            </w:r>
            <w:proofErr w:type="spellStart"/>
            <w:r w:rsidRPr="00040E29">
              <w:t>PSCell</w:t>
            </w:r>
            <w:proofErr w:type="spellEnd"/>
            <w:r w:rsidRPr="00040E29">
              <w:t xml:space="preserv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80ED1" w14:textId="77777777" w:rsidR="00BC3F82" w:rsidRPr="00040E29" w:rsidRDefault="00BC3F82" w:rsidP="009D4432">
            <w:pPr>
              <w:pStyle w:val="TAC"/>
            </w:pPr>
            <w:r w:rsidRPr="00040E29">
              <w:t>15.1.0</w:t>
            </w:r>
          </w:p>
        </w:tc>
      </w:tr>
      <w:tr w:rsidR="00D13E6E" w:rsidRPr="00040E29" w14:paraId="7D71FD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05A"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65EF5"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85B87E" w14:textId="77777777" w:rsidR="00BC3F82" w:rsidRPr="00040E29" w:rsidRDefault="00BC3F82" w:rsidP="009D4432">
            <w:pPr>
              <w:pStyle w:val="TAC"/>
            </w:pPr>
            <w:r w:rsidRPr="00040E29">
              <w:t>R5-185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038B4D" w14:textId="77777777" w:rsidR="00BC3F82" w:rsidRPr="00040E29" w:rsidRDefault="00BC3F82" w:rsidP="009D4432">
            <w:pPr>
              <w:pStyle w:val="TAC"/>
            </w:pPr>
            <w:r w:rsidRPr="00040E29">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3AE10"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97249"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1FF28" w14:textId="77777777" w:rsidR="00BC3F82" w:rsidRPr="00040E29" w:rsidRDefault="00BC3F82" w:rsidP="009D4432">
            <w:pPr>
              <w:pStyle w:val="TAL"/>
            </w:pPr>
            <w:r w:rsidRPr="00040E29">
              <w:t>Updates to NAS test case 10.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069AEB" w14:textId="77777777" w:rsidR="00BC3F82" w:rsidRPr="00040E29" w:rsidRDefault="00BC3F82" w:rsidP="009D4432">
            <w:pPr>
              <w:pStyle w:val="TAC"/>
            </w:pPr>
            <w:r w:rsidRPr="00040E29">
              <w:t>15.1.0</w:t>
            </w:r>
          </w:p>
        </w:tc>
      </w:tr>
      <w:tr w:rsidR="00D13E6E" w:rsidRPr="00040E29" w14:paraId="4A36F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23099A" w14:textId="77777777" w:rsidR="00BC3F82" w:rsidRPr="00040E29" w:rsidRDefault="00BC3F82" w:rsidP="009D4432">
            <w:pPr>
              <w:pStyle w:val="TAC"/>
            </w:pPr>
            <w:r w:rsidRPr="00040E29">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4284B" w14:textId="77777777" w:rsidR="00BC3F82" w:rsidRPr="00040E29" w:rsidRDefault="00BC3F82" w:rsidP="009D4432">
            <w:pPr>
              <w:pStyle w:val="TAC"/>
            </w:pPr>
            <w:r w:rsidRPr="00040E29">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AACCD" w14:textId="77777777" w:rsidR="00BC3F82" w:rsidRPr="00040E29" w:rsidRDefault="00BC3F82" w:rsidP="009D4432">
            <w:pPr>
              <w:pStyle w:val="TAC"/>
            </w:pPr>
            <w:r w:rsidRPr="00040E29">
              <w:t>R5-185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C3E925" w14:textId="77777777" w:rsidR="00BC3F82" w:rsidRPr="00040E29" w:rsidRDefault="00BC3F82" w:rsidP="009D4432">
            <w:pPr>
              <w:pStyle w:val="TAC"/>
            </w:pPr>
            <w:r w:rsidRPr="00040E29">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24E1" w14:textId="77777777" w:rsidR="00BC3F82" w:rsidRPr="00040E29" w:rsidRDefault="00BC3F82"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B012" w14:textId="77777777" w:rsidR="00BC3F82" w:rsidRPr="00040E29" w:rsidRDefault="00BC3F82"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4A5E56" w14:textId="77777777" w:rsidR="00BC3F82" w:rsidRPr="00040E29" w:rsidRDefault="00BC3F82" w:rsidP="009D4432">
            <w:pPr>
              <w:pStyle w:val="TAL"/>
            </w:pPr>
            <w:r w:rsidRPr="00040E29">
              <w:t>Update to EPS SM Test case for Multi-PD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1BAC5" w14:textId="77777777" w:rsidR="00BC3F82" w:rsidRPr="00040E29" w:rsidRDefault="00BC3F82" w:rsidP="009D4432">
            <w:pPr>
              <w:pStyle w:val="TAC"/>
            </w:pPr>
            <w:r w:rsidRPr="00040E29">
              <w:t>15.1.0</w:t>
            </w:r>
          </w:p>
        </w:tc>
      </w:tr>
      <w:tr w:rsidR="00D13E6E" w:rsidRPr="00040E29" w14:paraId="3F1550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36D030"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DD85ED"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78952" w14:textId="77777777" w:rsidR="00BA0208" w:rsidRPr="00040E29" w:rsidRDefault="00BA0208" w:rsidP="009D4432">
            <w:pPr>
              <w:pStyle w:val="TAC"/>
            </w:pPr>
            <w:r w:rsidRPr="00040E29">
              <w:t>R5-186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0BFFC8" w14:textId="77777777" w:rsidR="00BA0208" w:rsidRPr="00040E29" w:rsidRDefault="00BA0208" w:rsidP="009D4432">
            <w:pPr>
              <w:pStyle w:val="TAC"/>
            </w:pPr>
            <w:r w:rsidRPr="00040E29">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7233"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9E08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F65D66" w14:textId="77777777" w:rsidR="00BA0208" w:rsidRPr="00040E29" w:rsidRDefault="00BA0208" w:rsidP="009D4432">
            <w:pPr>
              <w:pStyle w:val="TAL"/>
            </w:pPr>
            <w:r w:rsidRPr="00040E29">
              <w:t>Correction to NR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9F629" w14:textId="77777777" w:rsidR="00BA0208" w:rsidRPr="00040E29" w:rsidRDefault="00BA0208" w:rsidP="009D4432">
            <w:pPr>
              <w:pStyle w:val="TAC"/>
            </w:pPr>
            <w:r w:rsidRPr="00040E29">
              <w:t>15.2.0</w:t>
            </w:r>
          </w:p>
        </w:tc>
      </w:tr>
      <w:tr w:rsidR="00D13E6E" w:rsidRPr="00040E29" w14:paraId="0E0AAD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B07FB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1FAAD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EA4935" w14:textId="77777777" w:rsidR="00BA0208" w:rsidRPr="00040E29" w:rsidRDefault="00BA0208" w:rsidP="009D4432">
            <w:pPr>
              <w:pStyle w:val="TAC"/>
            </w:pPr>
            <w:r w:rsidRPr="00040E29">
              <w:t>R5-186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075230" w14:textId="77777777" w:rsidR="00BA0208" w:rsidRPr="00040E29" w:rsidRDefault="00BA0208" w:rsidP="009D4432">
            <w:pPr>
              <w:pStyle w:val="TAC"/>
            </w:pPr>
            <w:r w:rsidRPr="00040E29">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F6C5"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FBCC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0B117D" w14:textId="77777777" w:rsidR="00BA0208" w:rsidRPr="00040E29" w:rsidRDefault="00BA0208" w:rsidP="009D4432">
            <w:pPr>
              <w:pStyle w:val="TAL"/>
            </w:pPr>
            <w:r w:rsidRPr="00040E29">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ABC69" w14:textId="77777777" w:rsidR="00BA0208" w:rsidRPr="00040E29" w:rsidRDefault="00BA0208" w:rsidP="009D4432">
            <w:pPr>
              <w:pStyle w:val="TAC"/>
            </w:pPr>
            <w:r w:rsidRPr="00040E29">
              <w:t>15.2.0</w:t>
            </w:r>
          </w:p>
        </w:tc>
      </w:tr>
      <w:tr w:rsidR="00D13E6E" w:rsidRPr="00040E29" w14:paraId="387D6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9C0DA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C4AE09"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57E77" w14:textId="77777777" w:rsidR="00BA0208" w:rsidRPr="00040E29" w:rsidRDefault="00BA0208" w:rsidP="009D4432">
            <w:pPr>
              <w:pStyle w:val="TAC"/>
            </w:pPr>
            <w:r w:rsidRPr="00040E29">
              <w:t>R5-1866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163FC" w14:textId="77777777" w:rsidR="00BA0208" w:rsidRPr="00040E29" w:rsidRDefault="00BA0208" w:rsidP="009D4432">
            <w:pPr>
              <w:pStyle w:val="TAC"/>
            </w:pPr>
            <w:r w:rsidRPr="00040E29">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5A2B2"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72F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926CC" w14:textId="77777777" w:rsidR="00BA0208" w:rsidRPr="00040E29" w:rsidRDefault="00BA0208" w:rsidP="009D4432">
            <w:pPr>
              <w:pStyle w:val="TAL"/>
            </w:pPr>
            <w:r w:rsidRPr="00040E29">
              <w:t>Corrections to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823022" w14:textId="77777777" w:rsidR="00BA0208" w:rsidRPr="00040E29" w:rsidRDefault="00BA0208" w:rsidP="009D4432">
            <w:pPr>
              <w:pStyle w:val="TAC"/>
            </w:pPr>
            <w:r w:rsidRPr="00040E29">
              <w:t>15.2.0</w:t>
            </w:r>
          </w:p>
        </w:tc>
      </w:tr>
      <w:tr w:rsidR="00D13E6E" w:rsidRPr="00040E29" w14:paraId="6C102C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2143F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A2AC9"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82DC0" w14:textId="77777777" w:rsidR="00BA0208" w:rsidRPr="00040E29" w:rsidRDefault="00BA0208" w:rsidP="009D4432">
            <w:pPr>
              <w:pStyle w:val="TAC"/>
            </w:pPr>
            <w:r w:rsidRPr="00040E29">
              <w:t>R5-1867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FD23B" w14:textId="77777777" w:rsidR="00BA0208" w:rsidRPr="00040E29" w:rsidRDefault="00BA0208" w:rsidP="009D4432">
            <w:pPr>
              <w:pStyle w:val="TAC"/>
            </w:pPr>
            <w:r w:rsidRPr="00040E29">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CCBE"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6E6A"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7A6BB" w14:textId="77777777" w:rsidR="00BA0208" w:rsidRPr="00040E29" w:rsidRDefault="00BA0208" w:rsidP="009D4432">
            <w:pPr>
              <w:pStyle w:val="TAL"/>
            </w:pPr>
            <w:r w:rsidRPr="00040E29">
              <w:t>Correction to 5GS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54460C" w14:textId="77777777" w:rsidR="00BA0208" w:rsidRPr="00040E29" w:rsidRDefault="00BA0208" w:rsidP="009D4432">
            <w:pPr>
              <w:pStyle w:val="TAC"/>
            </w:pPr>
            <w:r w:rsidRPr="00040E29">
              <w:t>15.2.0</w:t>
            </w:r>
          </w:p>
        </w:tc>
      </w:tr>
      <w:tr w:rsidR="00D13E6E" w:rsidRPr="00040E29" w14:paraId="3277C7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28FDB"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59BFF"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E84DE" w14:textId="77777777" w:rsidR="00BA0208" w:rsidRPr="00040E29" w:rsidRDefault="00BA0208" w:rsidP="009D4432">
            <w:pPr>
              <w:pStyle w:val="TAC"/>
            </w:pPr>
            <w:r w:rsidRPr="00040E29">
              <w:t>R5-186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BFC76" w14:textId="77777777" w:rsidR="00BA0208" w:rsidRPr="00040E29" w:rsidRDefault="00BA0208" w:rsidP="009D4432">
            <w:pPr>
              <w:pStyle w:val="TAC"/>
            </w:pPr>
            <w:r w:rsidRPr="00040E29">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D1B"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ABE29"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8E246D" w14:textId="77777777" w:rsidR="00BA0208" w:rsidRPr="00040E29" w:rsidRDefault="00BA0208" w:rsidP="009D4432">
            <w:pPr>
              <w:pStyle w:val="TAL"/>
            </w:pPr>
            <w:r w:rsidRPr="00040E29">
              <w:t>Update RRC TC 8.2.2.2.1 - Split SRB Establishment and Releas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185B6A" w14:textId="77777777" w:rsidR="00BA0208" w:rsidRPr="00040E29" w:rsidRDefault="00BA0208" w:rsidP="009D4432">
            <w:pPr>
              <w:pStyle w:val="TAC"/>
            </w:pPr>
            <w:r w:rsidRPr="00040E29">
              <w:t>15.2.0</w:t>
            </w:r>
          </w:p>
        </w:tc>
      </w:tr>
      <w:tr w:rsidR="00D13E6E" w:rsidRPr="00040E29" w14:paraId="7EAFC8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3F8CD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A4DA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52A337" w14:textId="77777777" w:rsidR="00BA0208" w:rsidRPr="00040E29" w:rsidRDefault="00BA0208" w:rsidP="009D4432">
            <w:pPr>
              <w:pStyle w:val="TAC"/>
            </w:pPr>
            <w:r w:rsidRPr="00040E29">
              <w:t>R5-186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4C45D4" w14:textId="77777777" w:rsidR="00BA0208" w:rsidRPr="00040E29" w:rsidRDefault="00BA0208" w:rsidP="009D4432">
            <w:pPr>
              <w:pStyle w:val="TAC"/>
            </w:pPr>
            <w:r w:rsidRPr="00040E29">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AF7B"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D6E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8F3D5F" w14:textId="77777777" w:rsidR="00BA0208" w:rsidRPr="00040E29" w:rsidRDefault="00BA0208" w:rsidP="009D4432">
            <w:pPr>
              <w:pStyle w:val="TAL"/>
            </w:pPr>
            <w:r w:rsidRPr="00040E29">
              <w:t>Update RRC TC 8.2.2.7.1 - Bearer Modification / Handling for bearer type change without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3231DC" w14:textId="77777777" w:rsidR="00BA0208" w:rsidRPr="00040E29" w:rsidRDefault="00BA0208" w:rsidP="009D4432">
            <w:pPr>
              <w:pStyle w:val="TAC"/>
            </w:pPr>
            <w:r w:rsidRPr="00040E29">
              <w:t>15.2.0</w:t>
            </w:r>
          </w:p>
        </w:tc>
      </w:tr>
      <w:tr w:rsidR="00D13E6E" w:rsidRPr="00040E29" w14:paraId="688657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1485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223A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F8269" w14:textId="77777777" w:rsidR="00BA0208" w:rsidRPr="00040E29" w:rsidRDefault="00BA0208" w:rsidP="009D4432">
            <w:pPr>
              <w:pStyle w:val="TAC"/>
            </w:pPr>
            <w:r w:rsidRPr="00040E29">
              <w:t>R5-186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AB277" w14:textId="77777777" w:rsidR="00BA0208" w:rsidRPr="00040E29" w:rsidRDefault="00BA0208" w:rsidP="009D4432">
            <w:pPr>
              <w:pStyle w:val="TAC"/>
            </w:pPr>
            <w:r w:rsidRPr="00040E29">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3B2D"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3ECC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0BBA2" w14:textId="77777777" w:rsidR="00BA0208" w:rsidRPr="00040E29" w:rsidRDefault="00BA0208" w:rsidP="009D4432">
            <w:pPr>
              <w:pStyle w:val="TAL"/>
            </w:pPr>
            <w:r w:rsidRPr="00040E29">
              <w:t>Update RRC TC8.2.3.7.1 - Measurement configuration control and reporting / Event A4 (intra-frequency, inter-frequency and inter-band measurements) / Measurement of Neighbour NR cell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4B0832" w14:textId="77777777" w:rsidR="00BA0208" w:rsidRPr="00040E29" w:rsidRDefault="00BA0208" w:rsidP="009D4432">
            <w:pPr>
              <w:pStyle w:val="TAC"/>
            </w:pPr>
            <w:r w:rsidRPr="00040E29">
              <w:t>15.2.0</w:t>
            </w:r>
          </w:p>
        </w:tc>
      </w:tr>
      <w:tr w:rsidR="00D13E6E" w:rsidRPr="00040E29" w14:paraId="165AF8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E72EC9"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FA7DC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8344E" w14:textId="77777777" w:rsidR="00BA0208" w:rsidRPr="00040E29" w:rsidRDefault="00BA0208" w:rsidP="009D4432">
            <w:pPr>
              <w:pStyle w:val="TAC"/>
            </w:pPr>
            <w:r w:rsidRPr="00040E29">
              <w:t>R5-186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BB5539" w14:textId="77777777" w:rsidR="00BA0208" w:rsidRPr="00040E29" w:rsidRDefault="00BA0208" w:rsidP="009D4432">
            <w:pPr>
              <w:pStyle w:val="TAC"/>
            </w:pPr>
            <w:r w:rsidRPr="00040E29">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5116"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899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BC36F6" w14:textId="77777777" w:rsidR="00BA0208" w:rsidRPr="00040E29" w:rsidRDefault="00BA0208" w:rsidP="009D4432">
            <w:pPr>
              <w:pStyle w:val="TAL"/>
            </w:pPr>
            <w:r w:rsidRPr="00040E29">
              <w:t>Removal of RRC SCG failure TC 8.2.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53690" w14:textId="77777777" w:rsidR="00BA0208" w:rsidRPr="00040E29" w:rsidRDefault="00BA0208" w:rsidP="009D4432">
            <w:pPr>
              <w:pStyle w:val="TAC"/>
            </w:pPr>
            <w:r w:rsidRPr="00040E29">
              <w:t>15.2.0</w:t>
            </w:r>
          </w:p>
        </w:tc>
      </w:tr>
      <w:tr w:rsidR="00D13E6E" w:rsidRPr="00040E29" w14:paraId="5CD430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086735"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6C2AB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AF1C0C" w14:textId="77777777" w:rsidR="00BA0208" w:rsidRPr="00040E29" w:rsidRDefault="00BA0208" w:rsidP="009D4432">
            <w:pPr>
              <w:pStyle w:val="TAC"/>
            </w:pPr>
            <w:r w:rsidRPr="00040E29">
              <w:t>R5-1868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D3DE57" w14:textId="77777777" w:rsidR="00BA0208" w:rsidRPr="00040E29" w:rsidRDefault="00BA0208" w:rsidP="009D4432">
            <w:pPr>
              <w:pStyle w:val="TAC"/>
            </w:pPr>
            <w:r w:rsidRPr="00040E29">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56B53"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3201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225955" w14:textId="77777777" w:rsidR="00BA0208" w:rsidRPr="00040E29" w:rsidRDefault="00BA0208" w:rsidP="009D4432">
            <w:pPr>
              <w:pStyle w:val="TAL"/>
            </w:pPr>
            <w:r w:rsidRPr="00040E29">
              <w:t>Removal of RRC SCG failure TC 8.2.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CA0951" w14:textId="77777777" w:rsidR="00BA0208" w:rsidRPr="00040E29" w:rsidRDefault="00BA0208" w:rsidP="009D4432">
            <w:pPr>
              <w:pStyle w:val="TAC"/>
            </w:pPr>
            <w:r w:rsidRPr="00040E29">
              <w:t>15.2.0</w:t>
            </w:r>
          </w:p>
        </w:tc>
      </w:tr>
      <w:tr w:rsidR="00D13E6E" w:rsidRPr="00040E29" w14:paraId="62AEF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2DB2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E564A"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3116AC" w14:textId="77777777" w:rsidR="00BA0208" w:rsidRPr="00040E29" w:rsidRDefault="00BA0208" w:rsidP="009D4432">
            <w:pPr>
              <w:pStyle w:val="TAC"/>
            </w:pPr>
            <w:r w:rsidRPr="00040E29">
              <w:t>R5-186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3F8A64" w14:textId="77777777" w:rsidR="00BA0208" w:rsidRPr="00040E29" w:rsidRDefault="00BA0208" w:rsidP="009D4432">
            <w:pPr>
              <w:pStyle w:val="TAC"/>
            </w:pPr>
            <w:r w:rsidRPr="00040E29">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0A3A"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E1C2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39D549" w14:textId="77777777" w:rsidR="00BA0208" w:rsidRPr="00040E29" w:rsidRDefault="00BA0208" w:rsidP="009D4432">
            <w:pPr>
              <w:pStyle w:val="TAL"/>
            </w:pPr>
            <w:r w:rsidRPr="00040E29">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B82D4F" w14:textId="77777777" w:rsidR="00BA0208" w:rsidRPr="00040E29" w:rsidRDefault="00BA0208" w:rsidP="009D4432">
            <w:pPr>
              <w:pStyle w:val="TAC"/>
            </w:pPr>
            <w:r w:rsidRPr="00040E29">
              <w:t>15.2.0</w:t>
            </w:r>
          </w:p>
        </w:tc>
      </w:tr>
      <w:tr w:rsidR="00D13E6E" w:rsidRPr="00040E29" w14:paraId="6355F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3C454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3A19A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7988E" w14:textId="77777777" w:rsidR="00BA0208" w:rsidRPr="00040E29" w:rsidRDefault="00BA0208" w:rsidP="009D4432">
            <w:pPr>
              <w:pStyle w:val="TAC"/>
            </w:pPr>
            <w:r w:rsidRPr="00040E29">
              <w:t>R5-186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4347D" w14:textId="77777777" w:rsidR="00BA0208" w:rsidRPr="00040E29" w:rsidRDefault="00BA0208" w:rsidP="009D4432">
            <w:pPr>
              <w:pStyle w:val="TAC"/>
            </w:pPr>
            <w:r w:rsidRPr="00040E29">
              <w:t>0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E5C07"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D505C"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0AEC4" w14:textId="77777777" w:rsidR="00BA0208" w:rsidRPr="00040E29" w:rsidRDefault="00BA0208" w:rsidP="009D4432">
            <w:pPr>
              <w:pStyle w:val="TAL"/>
            </w:pPr>
            <w:r w:rsidRPr="00040E29">
              <w:t xml:space="preserve">Correction to NR RRC test case 8.2.3.13.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DD6AC5" w14:textId="77777777" w:rsidR="00BA0208" w:rsidRPr="00040E29" w:rsidRDefault="00BA0208" w:rsidP="009D4432">
            <w:pPr>
              <w:pStyle w:val="TAC"/>
            </w:pPr>
            <w:r w:rsidRPr="00040E29">
              <w:t>15.2.0</w:t>
            </w:r>
          </w:p>
        </w:tc>
      </w:tr>
      <w:tr w:rsidR="00D13E6E" w:rsidRPr="00040E29" w14:paraId="260B36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3347BD"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542343"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96FB8" w14:textId="77777777" w:rsidR="00BA0208" w:rsidRPr="00040E29" w:rsidRDefault="00BA0208" w:rsidP="009D4432">
            <w:pPr>
              <w:pStyle w:val="TAC"/>
            </w:pPr>
            <w:r w:rsidRPr="00040E29">
              <w:t>R5-186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FD065" w14:textId="77777777" w:rsidR="00BA0208" w:rsidRPr="00040E29" w:rsidRDefault="00BA0208" w:rsidP="009D4432">
            <w:pPr>
              <w:pStyle w:val="TAC"/>
            </w:pPr>
            <w:r w:rsidRPr="00040E29">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A7168"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D7DE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38F3B" w14:textId="77777777" w:rsidR="00BA0208" w:rsidRPr="00040E29" w:rsidRDefault="00BA0208" w:rsidP="009D4432">
            <w:pPr>
              <w:pStyle w:val="TAL"/>
            </w:pPr>
            <w:r w:rsidRPr="00040E29">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AD0DB" w14:textId="77777777" w:rsidR="00BA0208" w:rsidRPr="00040E29" w:rsidRDefault="00BA0208" w:rsidP="009D4432">
            <w:pPr>
              <w:pStyle w:val="TAC"/>
            </w:pPr>
            <w:r w:rsidRPr="00040E29">
              <w:t>15.2.0</w:t>
            </w:r>
          </w:p>
        </w:tc>
      </w:tr>
      <w:tr w:rsidR="00D13E6E" w:rsidRPr="00040E29" w14:paraId="365E95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F1286"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65D66"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9C6CE" w14:textId="77777777" w:rsidR="00BA0208" w:rsidRPr="00040E29" w:rsidRDefault="00BA0208" w:rsidP="009D4432">
            <w:pPr>
              <w:pStyle w:val="TAC"/>
            </w:pPr>
            <w:r w:rsidRPr="00040E29">
              <w:t>R5-186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CA1E2" w14:textId="77777777" w:rsidR="00BA0208" w:rsidRPr="00040E29" w:rsidRDefault="00BA0208" w:rsidP="009D4432">
            <w:pPr>
              <w:pStyle w:val="TAC"/>
            </w:pPr>
            <w:r w:rsidRPr="00040E29">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14CB"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AAB3"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069801" w14:textId="77777777" w:rsidR="00BA0208" w:rsidRPr="00040E29" w:rsidRDefault="00BA0208" w:rsidP="009D4432">
            <w:pPr>
              <w:pStyle w:val="TAL"/>
            </w:pPr>
            <w:r w:rsidRPr="00040E29">
              <w:t xml:space="preserve">CR of test case 8.2.4.2_NR CA </w:t>
            </w:r>
            <w:proofErr w:type="spellStart"/>
            <w:r w:rsidRPr="00040E29">
              <w:t>release_Resubmission</w:t>
            </w:r>
            <w:proofErr w:type="spellEnd"/>
            <w:r w:rsidRPr="00040E29">
              <w:t xml:space="preserve"> of 186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22552" w14:textId="77777777" w:rsidR="00BA0208" w:rsidRPr="00040E29" w:rsidRDefault="00BA0208" w:rsidP="009D4432">
            <w:pPr>
              <w:pStyle w:val="TAC"/>
            </w:pPr>
            <w:r w:rsidRPr="00040E29">
              <w:t>15.2.0</w:t>
            </w:r>
          </w:p>
        </w:tc>
      </w:tr>
      <w:tr w:rsidR="00D13E6E" w:rsidRPr="00040E29" w14:paraId="1F7BC5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CD541"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DE018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D1C29" w14:textId="77777777" w:rsidR="00BA0208" w:rsidRPr="00040E29" w:rsidRDefault="00BA0208" w:rsidP="009D4432">
            <w:pPr>
              <w:pStyle w:val="TAC"/>
            </w:pPr>
            <w:r w:rsidRPr="00040E29">
              <w:t>R5-1871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5E50B9" w14:textId="77777777" w:rsidR="00BA0208" w:rsidRPr="00040E29" w:rsidRDefault="00BA0208" w:rsidP="009D4432">
            <w:pPr>
              <w:pStyle w:val="TAC"/>
            </w:pPr>
            <w:r w:rsidRPr="00040E29">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9E8E"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E5CCB"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0A9BDC" w14:textId="77777777" w:rsidR="00BA0208" w:rsidRPr="00040E29" w:rsidRDefault="00F31BD6" w:rsidP="009D4432">
            <w:pPr>
              <w:pStyle w:val="TAL"/>
            </w:pPr>
            <w:r w:rsidRPr="00040E29">
              <w:t>Correction</w:t>
            </w:r>
            <w:r w:rsidR="00BA0208" w:rsidRPr="00040E29">
              <w:t xml:space="preserve"> to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9FEAB" w14:textId="77777777" w:rsidR="00BA0208" w:rsidRPr="00040E29" w:rsidRDefault="00BA0208" w:rsidP="009D4432">
            <w:pPr>
              <w:pStyle w:val="TAC"/>
            </w:pPr>
            <w:r w:rsidRPr="00040E29">
              <w:t>15.2.0</w:t>
            </w:r>
          </w:p>
        </w:tc>
      </w:tr>
      <w:tr w:rsidR="00D13E6E" w:rsidRPr="00040E29" w14:paraId="21D4D9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F1FBA"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1237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39B671" w14:textId="77777777" w:rsidR="00BA0208" w:rsidRPr="00040E29" w:rsidRDefault="00BA0208" w:rsidP="009D4432">
            <w:pPr>
              <w:pStyle w:val="TAC"/>
            </w:pPr>
            <w:r w:rsidRPr="00040E29">
              <w:t>R5-1871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8C16C" w14:textId="77777777" w:rsidR="00BA0208" w:rsidRPr="00040E29" w:rsidRDefault="00BA0208" w:rsidP="009D4432">
            <w:pPr>
              <w:pStyle w:val="TAC"/>
            </w:pPr>
            <w:r w:rsidRPr="00040E29">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4B2A"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D58B5"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F0F86A" w14:textId="77777777" w:rsidR="00BA0208" w:rsidRPr="00040E29" w:rsidRDefault="00BA0208" w:rsidP="009D4432">
            <w:pPr>
              <w:pStyle w:val="TAL"/>
            </w:pPr>
            <w:r w:rsidRPr="00040E29">
              <w:t>Correction to RLC U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76BA45" w14:textId="77777777" w:rsidR="00BA0208" w:rsidRPr="00040E29" w:rsidRDefault="00BA0208" w:rsidP="009D4432">
            <w:pPr>
              <w:pStyle w:val="TAC"/>
            </w:pPr>
            <w:r w:rsidRPr="00040E29">
              <w:t>15.2.0</w:t>
            </w:r>
          </w:p>
        </w:tc>
      </w:tr>
      <w:tr w:rsidR="00D13E6E" w:rsidRPr="00040E29" w14:paraId="6C3849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9609F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08A28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F89E0" w14:textId="77777777" w:rsidR="00BA0208" w:rsidRPr="00040E29" w:rsidRDefault="00BA0208" w:rsidP="009D4432">
            <w:pPr>
              <w:pStyle w:val="TAC"/>
            </w:pPr>
            <w:r w:rsidRPr="00040E29">
              <w:t>R5-187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69541C" w14:textId="77777777" w:rsidR="00BA0208" w:rsidRPr="00040E29" w:rsidRDefault="00BA0208" w:rsidP="009D4432">
            <w:pPr>
              <w:pStyle w:val="TAC"/>
            </w:pPr>
            <w:r w:rsidRPr="00040E29">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C6F58"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84D25"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47DE6" w14:textId="77777777" w:rsidR="00BA0208" w:rsidRPr="00040E29" w:rsidRDefault="00BA0208" w:rsidP="009D4432">
            <w:pPr>
              <w:pStyle w:val="TAL"/>
            </w:pPr>
            <w:r w:rsidRPr="00040E29">
              <w:t>Correction to RLC A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2ECB41" w14:textId="77777777" w:rsidR="00BA0208" w:rsidRPr="00040E29" w:rsidRDefault="00BA0208" w:rsidP="009D4432">
            <w:pPr>
              <w:pStyle w:val="TAC"/>
            </w:pPr>
            <w:r w:rsidRPr="00040E29">
              <w:t>15.2.0</w:t>
            </w:r>
          </w:p>
        </w:tc>
      </w:tr>
      <w:tr w:rsidR="00D13E6E" w:rsidRPr="00040E29" w14:paraId="49F431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F889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07455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C27EB" w14:textId="77777777" w:rsidR="00BA0208" w:rsidRPr="00040E29" w:rsidRDefault="00BA0208" w:rsidP="009D4432">
            <w:pPr>
              <w:pStyle w:val="TAC"/>
            </w:pPr>
            <w:r w:rsidRPr="00040E29">
              <w:t>R5-1872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94523D" w14:textId="77777777" w:rsidR="00BA0208" w:rsidRPr="00040E29" w:rsidRDefault="00BA0208" w:rsidP="009D4432">
            <w:pPr>
              <w:pStyle w:val="TAC"/>
            </w:pPr>
            <w:r w:rsidRPr="00040E29">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CF44"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34D2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2B444" w14:textId="77777777" w:rsidR="00BA0208" w:rsidRPr="00040E29" w:rsidRDefault="00BA0208" w:rsidP="009D4432">
            <w:pPr>
              <w:pStyle w:val="TAL"/>
            </w:pPr>
            <w:r w:rsidRPr="00040E29">
              <w:t xml:space="preserve">Update RRC TC 8.2.1.2.1 - </w:t>
            </w:r>
            <w:proofErr w:type="spellStart"/>
            <w:r w:rsidRPr="00040E29">
              <w:t>BandwidthPart</w:t>
            </w:r>
            <w:proofErr w:type="spellEnd"/>
            <w:r w:rsidRPr="00040E29">
              <w:t xml:space="preserve"> Configuration / SCG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0A8744" w14:textId="77777777" w:rsidR="00BA0208" w:rsidRPr="00040E29" w:rsidRDefault="00BA0208" w:rsidP="009D4432">
            <w:pPr>
              <w:pStyle w:val="TAC"/>
            </w:pPr>
            <w:r w:rsidRPr="00040E29">
              <w:t>15.2.0</w:t>
            </w:r>
          </w:p>
        </w:tc>
      </w:tr>
      <w:tr w:rsidR="00D13E6E" w:rsidRPr="00040E29" w14:paraId="004A74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1B76E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E5F3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81AF3" w14:textId="77777777" w:rsidR="00BA0208" w:rsidRPr="00040E29" w:rsidRDefault="00BA0208" w:rsidP="009D4432">
            <w:pPr>
              <w:pStyle w:val="TAC"/>
            </w:pPr>
            <w:r w:rsidRPr="00040E29">
              <w:t>R5-1872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E9ED0" w14:textId="77777777" w:rsidR="00BA0208" w:rsidRPr="00040E29" w:rsidRDefault="00BA0208" w:rsidP="009D4432">
            <w:pPr>
              <w:pStyle w:val="TAC"/>
            </w:pPr>
            <w:r w:rsidRPr="00040E29">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76CB"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D0C7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2CB21" w14:textId="77777777" w:rsidR="00BA0208" w:rsidRPr="00040E29" w:rsidRDefault="00BA0208" w:rsidP="009D4432">
            <w:pPr>
              <w:pStyle w:val="TAL"/>
            </w:pPr>
            <w:r w:rsidRPr="00040E29">
              <w:t xml:space="preserve">Update RRC TC 8.2.2.4.1 - </w:t>
            </w:r>
            <w:proofErr w:type="spellStart"/>
            <w:r w:rsidRPr="00040E29">
              <w:t>PSCell</w:t>
            </w:r>
            <w:proofErr w:type="spellEnd"/>
            <w:r w:rsidRPr="00040E29">
              <w:t xml:space="preserve"> addition, modification and release / SCG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6776EF" w14:textId="77777777" w:rsidR="00BA0208" w:rsidRPr="00040E29" w:rsidRDefault="00BA0208" w:rsidP="009D4432">
            <w:pPr>
              <w:pStyle w:val="TAC"/>
            </w:pPr>
            <w:r w:rsidRPr="00040E29">
              <w:t>15.2.0</w:t>
            </w:r>
          </w:p>
        </w:tc>
      </w:tr>
      <w:tr w:rsidR="00D13E6E" w:rsidRPr="00040E29" w14:paraId="75BA7A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51C70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4E677A"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E47568" w14:textId="77777777" w:rsidR="00BA0208" w:rsidRPr="00040E29" w:rsidRDefault="00BA0208" w:rsidP="009D4432">
            <w:pPr>
              <w:pStyle w:val="TAC"/>
            </w:pPr>
            <w:r w:rsidRPr="00040E29">
              <w:t>R5-187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78F891" w14:textId="77777777" w:rsidR="00BA0208" w:rsidRPr="00040E29" w:rsidRDefault="00BA0208" w:rsidP="009D4432">
            <w:pPr>
              <w:pStyle w:val="TAC"/>
            </w:pPr>
            <w:r w:rsidRPr="00040E29">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487B9"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7B51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2C5C46" w14:textId="77777777" w:rsidR="00BA0208" w:rsidRPr="00040E29" w:rsidRDefault="00BA0208" w:rsidP="009D4432">
            <w:pPr>
              <w:pStyle w:val="TAL"/>
            </w:pPr>
            <w:r w:rsidRPr="00040E29">
              <w:t>Update RRC TC 8.2.2.8.1 - Bearer Modification / Handling for bearer type change with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DCC692" w14:textId="77777777" w:rsidR="00BA0208" w:rsidRPr="00040E29" w:rsidRDefault="00BA0208" w:rsidP="009D4432">
            <w:pPr>
              <w:pStyle w:val="TAC"/>
            </w:pPr>
            <w:r w:rsidRPr="00040E29">
              <w:t>15.2.0</w:t>
            </w:r>
          </w:p>
        </w:tc>
      </w:tr>
      <w:tr w:rsidR="00D13E6E" w:rsidRPr="00040E29" w14:paraId="4164DA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E9023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07BCF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E86123" w14:textId="77777777" w:rsidR="00BA0208" w:rsidRPr="00040E29" w:rsidRDefault="00BA0208" w:rsidP="009D4432">
            <w:pPr>
              <w:pStyle w:val="TAC"/>
            </w:pPr>
            <w:r w:rsidRPr="00040E29">
              <w:t>R5-1872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E351A8" w14:textId="77777777" w:rsidR="00BA0208" w:rsidRPr="00040E29" w:rsidRDefault="00BA0208" w:rsidP="009D4432">
            <w:pPr>
              <w:pStyle w:val="TAC"/>
            </w:pPr>
            <w:r w:rsidRPr="00040E29">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80FC"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0D0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FE8CD5" w14:textId="77777777" w:rsidR="00BA0208" w:rsidRPr="00040E29" w:rsidRDefault="00BA0208" w:rsidP="009D4432">
            <w:pPr>
              <w:pStyle w:val="TAL"/>
            </w:pPr>
            <w:r w:rsidRPr="00040E29">
              <w:t>Update RRC TC 8.2.2.9.1 - Bearer Modification / Uplink data path / Split DRB Reconfiguration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6D8A70" w14:textId="77777777" w:rsidR="00BA0208" w:rsidRPr="00040E29" w:rsidRDefault="00BA0208" w:rsidP="009D4432">
            <w:pPr>
              <w:pStyle w:val="TAC"/>
            </w:pPr>
            <w:r w:rsidRPr="00040E29">
              <w:t>15.2.0</w:t>
            </w:r>
          </w:p>
        </w:tc>
      </w:tr>
      <w:tr w:rsidR="00D13E6E" w:rsidRPr="00040E29" w14:paraId="4AA2A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18BB3B"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D3A3CC"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F8906" w14:textId="77777777" w:rsidR="00BA0208" w:rsidRPr="00040E29" w:rsidRDefault="00BA0208" w:rsidP="009D4432">
            <w:pPr>
              <w:pStyle w:val="TAC"/>
            </w:pPr>
            <w:r w:rsidRPr="00040E29">
              <w:t>R5-1872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7882B3" w14:textId="77777777" w:rsidR="00BA0208" w:rsidRPr="00040E29" w:rsidRDefault="00BA0208" w:rsidP="009D4432">
            <w:pPr>
              <w:pStyle w:val="TAC"/>
            </w:pPr>
            <w:r w:rsidRPr="00040E29">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680"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DDC31"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550669" w14:textId="77777777" w:rsidR="00BA0208" w:rsidRPr="00040E29" w:rsidRDefault="00BA0208" w:rsidP="009D4432">
            <w:pPr>
              <w:pStyle w:val="TAL"/>
            </w:pPr>
            <w:r w:rsidRPr="00040E29">
              <w:t>Correction to MAC Test case 7.1.1.1.2 Random access procedure / Successful / C-RNTI Based /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E3D658" w14:textId="77777777" w:rsidR="00BA0208" w:rsidRPr="00040E29" w:rsidRDefault="00BA0208" w:rsidP="009D4432">
            <w:pPr>
              <w:pStyle w:val="TAC"/>
            </w:pPr>
            <w:r w:rsidRPr="00040E29">
              <w:t>15.2.0</w:t>
            </w:r>
          </w:p>
        </w:tc>
      </w:tr>
      <w:tr w:rsidR="00D13E6E" w:rsidRPr="00040E29" w14:paraId="402459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C1D0F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9B13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FD0D6" w14:textId="77777777" w:rsidR="00BA0208" w:rsidRPr="00040E29" w:rsidRDefault="00BA0208" w:rsidP="009D4432">
            <w:pPr>
              <w:pStyle w:val="TAC"/>
            </w:pPr>
            <w:r w:rsidRPr="00040E29">
              <w:t>R5-187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4B7D61" w14:textId="77777777" w:rsidR="00BA0208" w:rsidRPr="00040E29" w:rsidRDefault="00BA0208" w:rsidP="009D4432">
            <w:pPr>
              <w:pStyle w:val="TAC"/>
            </w:pPr>
            <w:r w:rsidRPr="00040E29">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D1B2"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A833C"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99275" w14:textId="77777777" w:rsidR="00BA0208" w:rsidRPr="00040E29" w:rsidRDefault="00BA0208" w:rsidP="009D4432">
            <w:pPr>
              <w:pStyle w:val="TAL"/>
            </w:pPr>
            <w:r w:rsidRPr="00040E29">
              <w:t>Correction to MAC Test case 7.1.1.5.3 DRX operation / Short cycle configured / Parameters configured by RR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E43725" w14:textId="77777777" w:rsidR="00BA0208" w:rsidRPr="00040E29" w:rsidRDefault="00BA0208" w:rsidP="009D4432">
            <w:pPr>
              <w:pStyle w:val="TAC"/>
            </w:pPr>
            <w:r w:rsidRPr="00040E29">
              <w:t>15.2.0</w:t>
            </w:r>
          </w:p>
        </w:tc>
      </w:tr>
      <w:tr w:rsidR="00D13E6E" w:rsidRPr="00040E29" w14:paraId="178F3C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88E799"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29A95C"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2DA8F" w14:textId="77777777" w:rsidR="00BA0208" w:rsidRPr="00040E29" w:rsidRDefault="00BA0208" w:rsidP="009D4432">
            <w:pPr>
              <w:pStyle w:val="TAC"/>
            </w:pPr>
            <w:r w:rsidRPr="00040E29">
              <w:t>R5-187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752E7" w14:textId="77777777" w:rsidR="00BA0208" w:rsidRPr="00040E29" w:rsidRDefault="00BA0208" w:rsidP="009D4432">
            <w:pPr>
              <w:pStyle w:val="TAC"/>
            </w:pPr>
            <w:r w:rsidRPr="00040E29">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42F2C"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139"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FD375" w14:textId="77777777" w:rsidR="00BA0208" w:rsidRPr="00040E29" w:rsidRDefault="00BA0208" w:rsidP="009D4432">
            <w:pPr>
              <w:pStyle w:val="TAL"/>
            </w:pPr>
            <w:r w:rsidRPr="00040E29">
              <w:t>Correction to RLC Test case 7.1.2.3.10 AM RLC / Re-transmission of RLC PDU with and without re-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3021D7" w14:textId="77777777" w:rsidR="00BA0208" w:rsidRPr="00040E29" w:rsidRDefault="00BA0208" w:rsidP="009D4432">
            <w:pPr>
              <w:pStyle w:val="TAC"/>
            </w:pPr>
            <w:r w:rsidRPr="00040E29">
              <w:t>15.2.0</w:t>
            </w:r>
          </w:p>
        </w:tc>
      </w:tr>
      <w:tr w:rsidR="00D13E6E" w:rsidRPr="00040E29" w14:paraId="63ADCD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0B1D49"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6F7C7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7DB17" w14:textId="77777777" w:rsidR="00BA0208" w:rsidRPr="00040E29" w:rsidRDefault="00BA0208" w:rsidP="009D4432">
            <w:pPr>
              <w:pStyle w:val="TAC"/>
            </w:pPr>
            <w:r w:rsidRPr="00040E29">
              <w:t>R5-1872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6D0216" w14:textId="77777777" w:rsidR="00BA0208" w:rsidRPr="00040E29" w:rsidRDefault="00BA0208" w:rsidP="009D4432">
            <w:pPr>
              <w:pStyle w:val="TAC"/>
            </w:pPr>
            <w:r w:rsidRPr="00040E29">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5BBDE"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FE2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60098" w14:textId="77777777" w:rsidR="00BA0208" w:rsidRPr="00040E29" w:rsidRDefault="00BA0208" w:rsidP="009D4432">
            <w:pPr>
              <w:pStyle w:val="TAL"/>
            </w:pPr>
            <w:r w:rsidRPr="00040E29">
              <w:t>Correction to RLC Test case 7.1.2.3.11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51A181" w14:textId="77777777" w:rsidR="00BA0208" w:rsidRPr="00040E29" w:rsidRDefault="00BA0208" w:rsidP="009D4432">
            <w:pPr>
              <w:pStyle w:val="TAC"/>
            </w:pPr>
            <w:r w:rsidRPr="00040E29">
              <w:t>15.2.0</w:t>
            </w:r>
          </w:p>
        </w:tc>
      </w:tr>
      <w:tr w:rsidR="00D13E6E" w:rsidRPr="00040E29" w14:paraId="181BAD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8FF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FFA1C"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EAE129" w14:textId="77777777" w:rsidR="00BA0208" w:rsidRPr="00040E29" w:rsidRDefault="00BA0208" w:rsidP="009D4432">
            <w:pPr>
              <w:pStyle w:val="TAC"/>
            </w:pPr>
            <w:r w:rsidRPr="00040E29">
              <w:t>R5-187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CCA555" w14:textId="77777777" w:rsidR="00BA0208" w:rsidRPr="00040E29" w:rsidRDefault="00BA0208" w:rsidP="009D4432">
            <w:pPr>
              <w:pStyle w:val="TAC"/>
            </w:pPr>
            <w:r w:rsidRPr="00040E29">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F73A4"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22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AA19A4" w14:textId="77777777" w:rsidR="00BA0208" w:rsidRPr="00040E29" w:rsidRDefault="00F31BD6" w:rsidP="009D4432">
            <w:pPr>
              <w:pStyle w:val="TAL"/>
            </w:pPr>
            <w:r w:rsidRPr="00040E29">
              <w:t>Correction to PDCP Test case 7.1.3.4.1 PDCP handover / Lossless handover / PDCP sequence number maintenance / PDCP status report to convey the information on missing or acknowledged PDCP SDUs at handover / In-order delivery and duplicate elimin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A6ABDA" w14:textId="77777777" w:rsidR="00BA0208" w:rsidRPr="00040E29" w:rsidRDefault="00BA0208" w:rsidP="009D4432">
            <w:pPr>
              <w:pStyle w:val="TAC"/>
            </w:pPr>
            <w:r w:rsidRPr="00040E29">
              <w:t>15.2.0</w:t>
            </w:r>
          </w:p>
        </w:tc>
      </w:tr>
      <w:tr w:rsidR="00D13E6E" w:rsidRPr="00040E29" w14:paraId="03A8A1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9AF6B"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B9FD1"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F1030" w14:textId="77777777" w:rsidR="00BA0208" w:rsidRPr="00040E29" w:rsidRDefault="00BA0208" w:rsidP="009D4432">
            <w:pPr>
              <w:pStyle w:val="TAC"/>
            </w:pPr>
            <w:r w:rsidRPr="00040E29">
              <w:t>R5-187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CAD45" w14:textId="77777777" w:rsidR="00BA0208" w:rsidRPr="00040E29" w:rsidRDefault="00BA0208" w:rsidP="009D4432">
            <w:pPr>
              <w:pStyle w:val="TAC"/>
            </w:pPr>
            <w:r w:rsidRPr="00040E29">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13E0"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29C2"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99F7E" w14:textId="77777777" w:rsidR="00BA0208" w:rsidRPr="00040E29" w:rsidRDefault="00BA0208" w:rsidP="009D4432">
            <w:pPr>
              <w:pStyle w:val="TAL"/>
            </w:pPr>
            <w:r w:rsidRPr="00040E29">
              <w:t xml:space="preserve">Update RRC TCs 8.2.4.1.1.1, 8.2.4.1.1.2 and 8.2.4.1.1.3 NR CA / NR </w:t>
            </w:r>
            <w:proofErr w:type="spellStart"/>
            <w:r w:rsidRPr="00040E29">
              <w:t>SCell</w:t>
            </w:r>
            <w:proofErr w:type="spellEnd"/>
            <w:r w:rsidRPr="00040E29">
              <w:t xml:space="preserve"> addition / modification / releas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85819" w14:textId="77777777" w:rsidR="00BA0208" w:rsidRPr="00040E29" w:rsidRDefault="00BA0208" w:rsidP="009D4432">
            <w:pPr>
              <w:pStyle w:val="TAC"/>
            </w:pPr>
            <w:r w:rsidRPr="00040E29">
              <w:t>15.2.0</w:t>
            </w:r>
          </w:p>
        </w:tc>
      </w:tr>
      <w:tr w:rsidR="00D13E6E" w:rsidRPr="00040E29" w14:paraId="60170B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C435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F05471"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46C5C" w14:textId="77777777" w:rsidR="00BA0208" w:rsidRPr="00040E29" w:rsidRDefault="00BA0208" w:rsidP="009D4432">
            <w:pPr>
              <w:pStyle w:val="TAC"/>
            </w:pPr>
            <w:r w:rsidRPr="00040E29">
              <w:t>R5-1872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1DE22F" w14:textId="77777777" w:rsidR="00BA0208" w:rsidRPr="00040E29" w:rsidRDefault="00BA0208" w:rsidP="009D4432">
            <w:pPr>
              <w:pStyle w:val="TAC"/>
            </w:pPr>
            <w:r w:rsidRPr="00040E29">
              <w:t>0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AF9F8"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47137"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827D2" w14:textId="77777777" w:rsidR="00BA0208" w:rsidRPr="00040E29" w:rsidRDefault="00BA0208" w:rsidP="009D4432">
            <w:pPr>
              <w:pStyle w:val="TAL"/>
            </w:pPr>
            <w:r w:rsidRPr="00040E29">
              <w:t>Correction to EN-DC NAS  test case 10.2.1.1 - Default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C58CA" w14:textId="77777777" w:rsidR="00BA0208" w:rsidRPr="00040E29" w:rsidRDefault="00BA0208" w:rsidP="009D4432">
            <w:pPr>
              <w:pStyle w:val="TAC"/>
            </w:pPr>
            <w:r w:rsidRPr="00040E29">
              <w:t>15.2.0</w:t>
            </w:r>
          </w:p>
        </w:tc>
      </w:tr>
      <w:tr w:rsidR="00D13E6E" w:rsidRPr="00040E29" w14:paraId="43CE10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1C8BC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2C82E7"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A6B7C1" w14:textId="77777777" w:rsidR="00BA0208" w:rsidRPr="00040E29" w:rsidRDefault="00BA0208" w:rsidP="009D4432">
            <w:pPr>
              <w:pStyle w:val="TAC"/>
            </w:pPr>
            <w:r w:rsidRPr="00040E29">
              <w:t>R5-187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E426CE" w14:textId="77777777" w:rsidR="00BA0208" w:rsidRPr="00040E29" w:rsidRDefault="00BA0208" w:rsidP="009D4432">
            <w:pPr>
              <w:pStyle w:val="TAC"/>
            </w:pPr>
            <w:r w:rsidRPr="00040E29">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6F72"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549C"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73C99A" w14:textId="77777777" w:rsidR="00BA0208" w:rsidRPr="00040E29" w:rsidRDefault="00BA0208" w:rsidP="009D4432">
            <w:pPr>
              <w:pStyle w:val="TAL"/>
            </w:pPr>
            <w:r w:rsidRPr="00040E29">
              <w:t>Correction to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9E620" w14:textId="77777777" w:rsidR="00BA0208" w:rsidRPr="00040E29" w:rsidRDefault="00BA0208" w:rsidP="009D4432">
            <w:pPr>
              <w:pStyle w:val="TAC"/>
            </w:pPr>
            <w:r w:rsidRPr="00040E29">
              <w:t>15.2.0</w:t>
            </w:r>
          </w:p>
        </w:tc>
      </w:tr>
      <w:tr w:rsidR="00D13E6E" w:rsidRPr="00040E29" w14:paraId="2EE55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DAA2B" w14:textId="77777777" w:rsidR="00BA0208" w:rsidRPr="00040E29" w:rsidRDefault="00BA0208" w:rsidP="009D4432">
            <w:pPr>
              <w:pStyle w:val="TAC"/>
            </w:pPr>
            <w:r w:rsidRPr="00040E29">
              <w:lastRenderedPageBreak/>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60F4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43670" w14:textId="77777777" w:rsidR="00BA0208" w:rsidRPr="00040E29" w:rsidRDefault="00BA0208" w:rsidP="009D4432">
            <w:pPr>
              <w:pStyle w:val="TAC"/>
            </w:pPr>
            <w:r w:rsidRPr="00040E29">
              <w:t>R5-187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F929E6" w14:textId="77777777" w:rsidR="00BA0208" w:rsidRPr="00040E29" w:rsidRDefault="00BA0208" w:rsidP="009D4432">
            <w:pPr>
              <w:pStyle w:val="TAC"/>
            </w:pPr>
            <w:r w:rsidRPr="00040E29">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33C5"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3F6E3"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35914" w14:textId="77777777" w:rsidR="00BA0208" w:rsidRPr="00040E29" w:rsidRDefault="00BA0208" w:rsidP="009D4432">
            <w:pPr>
              <w:pStyle w:val="TAL"/>
            </w:pPr>
            <w:r w:rsidRPr="00040E29">
              <w:t>Update of 5GS NR RRC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6D1C5A" w14:textId="77777777" w:rsidR="00BA0208" w:rsidRPr="00040E29" w:rsidRDefault="00BA0208" w:rsidP="009D4432">
            <w:pPr>
              <w:pStyle w:val="TAC"/>
            </w:pPr>
            <w:r w:rsidRPr="00040E29">
              <w:t>15.2.0</w:t>
            </w:r>
          </w:p>
        </w:tc>
      </w:tr>
      <w:tr w:rsidR="00D13E6E" w:rsidRPr="00040E29" w14:paraId="6479CD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8CA6FD"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F1113"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6EE596" w14:textId="77777777" w:rsidR="00BA0208" w:rsidRPr="00040E29" w:rsidRDefault="00BA0208" w:rsidP="009D4432">
            <w:pPr>
              <w:pStyle w:val="TAC"/>
            </w:pPr>
            <w:r w:rsidRPr="00040E29">
              <w:t>R5-187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A839C" w14:textId="77777777" w:rsidR="00BA0208" w:rsidRPr="00040E29" w:rsidRDefault="00BA0208" w:rsidP="009D4432">
            <w:pPr>
              <w:pStyle w:val="TAC"/>
            </w:pPr>
            <w:r w:rsidRPr="00040E29">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C287"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7A21"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A00999" w14:textId="77777777" w:rsidR="00BA0208" w:rsidRPr="00040E29" w:rsidRDefault="00BA0208" w:rsidP="009D4432">
            <w:pPr>
              <w:pStyle w:val="TAL"/>
            </w:pPr>
            <w:r w:rsidRPr="00040E29">
              <w:t>Addition of 5GS NR MAC test case 7.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9D029B" w14:textId="77777777" w:rsidR="00BA0208" w:rsidRPr="00040E29" w:rsidRDefault="00BA0208" w:rsidP="009D4432">
            <w:pPr>
              <w:pStyle w:val="TAC"/>
            </w:pPr>
            <w:r w:rsidRPr="00040E29">
              <w:t>15.2.0</w:t>
            </w:r>
          </w:p>
        </w:tc>
      </w:tr>
      <w:tr w:rsidR="00D13E6E" w:rsidRPr="00040E29" w14:paraId="639065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AD9F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9CF2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CB189" w14:textId="77777777" w:rsidR="00BA0208" w:rsidRPr="00040E29" w:rsidRDefault="00BA0208" w:rsidP="009D4432">
            <w:pPr>
              <w:pStyle w:val="TAC"/>
            </w:pPr>
            <w:r w:rsidRPr="00040E29">
              <w:t>R5-187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F3883E" w14:textId="77777777" w:rsidR="00BA0208" w:rsidRPr="00040E29" w:rsidRDefault="00BA0208" w:rsidP="009D4432">
            <w:pPr>
              <w:pStyle w:val="TAC"/>
            </w:pPr>
            <w:r w:rsidRPr="00040E29">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AA8E"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2097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2DCA6" w14:textId="77777777" w:rsidR="00BA0208" w:rsidRPr="00040E29" w:rsidRDefault="00BA0208" w:rsidP="009D4432">
            <w:pPr>
              <w:pStyle w:val="TAL"/>
            </w:pPr>
            <w:r w:rsidRPr="00040E29">
              <w:t>Correction to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796C9" w14:textId="77777777" w:rsidR="00BA0208" w:rsidRPr="00040E29" w:rsidRDefault="00BA0208" w:rsidP="009D4432">
            <w:pPr>
              <w:pStyle w:val="TAC"/>
            </w:pPr>
            <w:r w:rsidRPr="00040E29">
              <w:t>15.2.0</w:t>
            </w:r>
          </w:p>
        </w:tc>
      </w:tr>
      <w:tr w:rsidR="00D13E6E" w:rsidRPr="00040E29" w14:paraId="21227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97855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E328C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F5F42" w14:textId="77777777" w:rsidR="00BA0208" w:rsidRPr="00040E29" w:rsidRDefault="00BA0208" w:rsidP="009D4432">
            <w:pPr>
              <w:pStyle w:val="TAC"/>
            </w:pPr>
            <w:r w:rsidRPr="00040E29">
              <w:t>R5-187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65D6F" w14:textId="77777777" w:rsidR="00BA0208" w:rsidRPr="00040E29" w:rsidRDefault="00BA0208" w:rsidP="009D4432">
            <w:pPr>
              <w:pStyle w:val="TAC"/>
            </w:pPr>
            <w:r w:rsidRPr="00040E29">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7245"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A027"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BBEE7" w14:textId="77777777" w:rsidR="00BA0208" w:rsidRPr="00040E29" w:rsidRDefault="00BA0208" w:rsidP="009D4432">
            <w:pPr>
              <w:pStyle w:val="TAL"/>
            </w:pPr>
            <w:r w:rsidRPr="00040E29">
              <w:t>Correction to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C76960" w14:textId="77777777" w:rsidR="00BA0208" w:rsidRPr="00040E29" w:rsidRDefault="00BA0208" w:rsidP="009D4432">
            <w:pPr>
              <w:pStyle w:val="TAC"/>
            </w:pPr>
            <w:r w:rsidRPr="00040E29">
              <w:t>15.2.0</w:t>
            </w:r>
          </w:p>
        </w:tc>
      </w:tr>
      <w:tr w:rsidR="00D13E6E" w:rsidRPr="00040E29" w14:paraId="02303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3C0215"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28C8F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B3077E" w14:textId="77777777" w:rsidR="00BA0208" w:rsidRPr="00040E29" w:rsidRDefault="00BA0208" w:rsidP="009D4432">
            <w:pPr>
              <w:pStyle w:val="TAC"/>
            </w:pPr>
            <w:r w:rsidRPr="00040E29">
              <w:t>R5-1875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36376" w14:textId="77777777" w:rsidR="00BA0208" w:rsidRPr="00040E29" w:rsidRDefault="00BA0208" w:rsidP="009D4432">
            <w:pPr>
              <w:pStyle w:val="TAC"/>
            </w:pPr>
            <w:r w:rsidRPr="00040E29">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B74EA"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270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83E2BA" w14:textId="77777777" w:rsidR="00BA0208" w:rsidRPr="00040E29" w:rsidRDefault="00BA0208" w:rsidP="009D4432">
            <w:pPr>
              <w:pStyle w:val="TAL"/>
            </w:pPr>
            <w:r w:rsidRPr="00040E29">
              <w:t xml:space="preserve">Update to RRC TC - </w:t>
            </w:r>
            <w:proofErr w:type="spellStart"/>
            <w:r w:rsidRPr="00040E29">
              <w:t>PSCell</w:t>
            </w:r>
            <w:proofErr w:type="spellEnd"/>
            <w:r w:rsidRPr="00040E29">
              <w:t xml:space="preserve"> addition, modification and release / Split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9E04F1" w14:textId="77777777" w:rsidR="00BA0208" w:rsidRPr="00040E29" w:rsidRDefault="00BA0208" w:rsidP="009D4432">
            <w:pPr>
              <w:pStyle w:val="TAC"/>
            </w:pPr>
            <w:r w:rsidRPr="00040E29">
              <w:t>15.2.0</w:t>
            </w:r>
          </w:p>
        </w:tc>
      </w:tr>
      <w:tr w:rsidR="00D13E6E" w:rsidRPr="00040E29" w14:paraId="28DDCC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FA790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27AAF"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95454" w14:textId="77777777" w:rsidR="00BA0208" w:rsidRPr="00040E29" w:rsidRDefault="00BA0208" w:rsidP="009D4432">
            <w:pPr>
              <w:pStyle w:val="TAC"/>
            </w:pPr>
            <w:r w:rsidRPr="00040E29">
              <w:t>R5-187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502AB" w14:textId="77777777" w:rsidR="00BA0208" w:rsidRPr="00040E29" w:rsidRDefault="00BA0208" w:rsidP="009D4432">
            <w:pPr>
              <w:pStyle w:val="TAC"/>
            </w:pPr>
            <w:r w:rsidRPr="00040E29">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2007"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D987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DF01B" w14:textId="77777777" w:rsidR="00BA0208" w:rsidRPr="00040E29" w:rsidRDefault="00BA0208" w:rsidP="009D4432">
            <w:pPr>
              <w:pStyle w:val="TAL"/>
            </w:pPr>
            <w:r w:rsidRPr="00040E29">
              <w:t>Update to RRC TC - Measurement configuration control and reporting / Inter-RAT measurements / Event B1 / Measurement of NR cells / RSRQ base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21198A" w14:textId="77777777" w:rsidR="00BA0208" w:rsidRPr="00040E29" w:rsidRDefault="00BA0208" w:rsidP="009D4432">
            <w:pPr>
              <w:pStyle w:val="TAC"/>
            </w:pPr>
            <w:r w:rsidRPr="00040E29">
              <w:t>15.2.0</w:t>
            </w:r>
          </w:p>
        </w:tc>
      </w:tr>
      <w:tr w:rsidR="00D13E6E" w:rsidRPr="00040E29" w14:paraId="38C5EE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19CA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46220"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55831" w14:textId="77777777" w:rsidR="00BA0208" w:rsidRPr="00040E29" w:rsidRDefault="00BA0208" w:rsidP="009D4432">
            <w:pPr>
              <w:pStyle w:val="TAC"/>
            </w:pPr>
            <w:r w:rsidRPr="00040E29">
              <w:t>R5-1875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151F39" w14:textId="77777777" w:rsidR="00BA0208" w:rsidRPr="00040E29" w:rsidRDefault="00BA0208" w:rsidP="009D4432">
            <w:pPr>
              <w:pStyle w:val="TAC"/>
            </w:pPr>
            <w:r w:rsidRPr="00040E29">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BBC3A"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0D3EA"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DE7F7D" w14:textId="77777777" w:rsidR="00BA0208" w:rsidRPr="00040E29" w:rsidRDefault="00BA0208" w:rsidP="009D4432">
            <w:pPr>
              <w:pStyle w:val="TAL"/>
            </w:pPr>
            <w:r w:rsidRPr="00040E29">
              <w:t>Update to RRC TC - Measurement configuration control and reporting / Inter-RAT measurements / Periodic reporting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CDC330" w14:textId="77777777" w:rsidR="00BA0208" w:rsidRPr="00040E29" w:rsidRDefault="00BA0208" w:rsidP="009D4432">
            <w:pPr>
              <w:pStyle w:val="TAC"/>
            </w:pPr>
            <w:r w:rsidRPr="00040E29">
              <w:t>15.2.0</w:t>
            </w:r>
          </w:p>
        </w:tc>
      </w:tr>
      <w:tr w:rsidR="00D13E6E" w:rsidRPr="00040E29" w14:paraId="440D2C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4CBB09"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FC5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09F06" w14:textId="77777777" w:rsidR="00BA0208" w:rsidRPr="00040E29" w:rsidRDefault="00BA0208" w:rsidP="009D4432">
            <w:pPr>
              <w:pStyle w:val="TAC"/>
            </w:pPr>
            <w:r w:rsidRPr="00040E29">
              <w:t>R5-187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187F7" w14:textId="77777777" w:rsidR="00BA0208" w:rsidRPr="00040E29" w:rsidRDefault="00BA0208" w:rsidP="009D4432">
            <w:pPr>
              <w:pStyle w:val="TAC"/>
            </w:pPr>
            <w:r w:rsidRPr="00040E29">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DFF4"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6996"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C6014" w14:textId="77777777" w:rsidR="00BA0208" w:rsidRPr="00040E29" w:rsidRDefault="00BA0208" w:rsidP="009D4432">
            <w:pPr>
              <w:pStyle w:val="TAL"/>
            </w:pPr>
            <w:r w:rsidRPr="00040E29">
              <w:t>Update to 5G-NR RRC TCs for Multi-PDN support and specific message content I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6ECF22" w14:textId="77777777" w:rsidR="00BA0208" w:rsidRPr="00040E29" w:rsidRDefault="00BA0208" w:rsidP="009D4432">
            <w:pPr>
              <w:pStyle w:val="TAC"/>
            </w:pPr>
            <w:r w:rsidRPr="00040E29">
              <w:t>15.2.0</w:t>
            </w:r>
          </w:p>
        </w:tc>
      </w:tr>
      <w:tr w:rsidR="00D13E6E" w:rsidRPr="00040E29" w14:paraId="7C2E12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F6DE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D90CBD"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AA13A" w14:textId="77777777" w:rsidR="00BA0208" w:rsidRPr="00040E29" w:rsidRDefault="00BA0208" w:rsidP="009D4432">
            <w:pPr>
              <w:pStyle w:val="TAC"/>
            </w:pPr>
            <w:r w:rsidRPr="00040E29">
              <w:t>R5-187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97FD92" w14:textId="77777777" w:rsidR="00BA0208" w:rsidRPr="00040E29" w:rsidRDefault="00BA0208" w:rsidP="009D4432">
            <w:pPr>
              <w:pStyle w:val="TAC"/>
            </w:pPr>
            <w:r w:rsidRPr="00040E29">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7992A"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BB2E7"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B2F2B" w14:textId="77777777" w:rsidR="00BA0208" w:rsidRPr="00040E29" w:rsidRDefault="00F31BD6" w:rsidP="009D4432">
            <w:pPr>
              <w:pStyle w:val="TAL"/>
            </w:pPr>
            <w:r w:rsidRPr="00040E29">
              <w:t>Correction</w:t>
            </w:r>
            <w:r w:rsidR="00BA0208" w:rsidRPr="00040E29">
              <w:t xml:space="preserve">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D6A25" w14:textId="77777777" w:rsidR="00BA0208" w:rsidRPr="00040E29" w:rsidRDefault="00BA0208" w:rsidP="009D4432">
            <w:pPr>
              <w:pStyle w:val="TAC"/>
            </w:pPr>
            <w:r w:rsidRPr="00040E29">
              <w:t>15.2.0</w:t>
            </w:r>
          </w:p>
        </w:tc>
      </w:tr>
      <w:tr w:rsidR="00D13E6E" w:rsidRPr="00040E29" w14:paraId="066CC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835C9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4E35A"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12D83F" w14:textId="77777777" w:rsidR="00BA0208" w:rsidRPr="00040E29" w:rsidRDefault="00BA0208" w:rsidP="009D4432">
            <w:pPr>
              <w:pStyle w:val="TAC"/>
            </w:pPr>
            <w:r w:rsidRPr="00040E29">
              <w:t>R5-1876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FEDFF3" w14:textId="77777777" w:rsidR="00BA0208" w:rsidRPr="00040E29" w:rsidRDefault="00BA0208" w:rsidP="009D4432">
            <w:pPr>
              <w:pStyle w:val="TAC"/>
            </w:pPr>
            <w:r w:rsidRPr="00040E29">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38C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A1446"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88850" w14:textId="77777777" w:rsidR="00BA0208" w:rsidRPr="00040E29" w:rsidRDefault="00BA0208" w:rsidP="009D4432">
            <w:pPr>
              <w:pStyle w:val="TAL"/>
            </w:pPr>
            <w:r w:rsidRPr="00040E29">
              <w:t>Adding test case 6.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F23876" w14:textId="77777777" w:rsidR="00BA0208" w:rsidRPr="00040E29" w:rsidRDefault="00BA0208" w:rsidP="009D4432">
            <w:pPr>
              <w:pStyle w:val="TAC"/>
            </w:pPr>
            <w:r w:rsidRPr="00040E29">
              <w:t>15.2.0</w:t>
            </w:r>
          </w:p>
        </w:tc>
      </w:tr>
      <w:tr w:rsidR="00D13E6E" w:rsidRPr="00040E29" w14:paraId="239F55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29E8A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EFCA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0408E" w14:textId="77777777" w:rsidR="00BA0208" w:rsidRPr="00040E29" w:rsidRDefault="00BA0208" w:rsidP="009D4432">
            <w:pPr>
              <w:pStyle w:val="TAC"/>
            </w:pPr>
            <w:r w:rsidRPr="00040E29">
              <w:t>R5-1876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795AE9" w14:textId="77777777" w:rsidR="00BA0208" w:rsidRPr="00040E29" w:rsidRDefault="00BA0208" w:rsidP="009D4432">
            <w:pPr>
              <w:pStyle w:val="TAC"/>
            </w:pPr>
            <w:r w:rsidRPr="00040E29">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4F86"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487F7"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10917" w14:textId="77777777" w:rsidR="00BA0208" w:rsidRPr="00040E29" w:rsidRDefault="00BA0208" w:rsidP="009D4432">
            <w:pPr>
              <w:pStyle w:val="TAL"/>
            </w:pPr>
            <w:r w:rsidRPr="00040E29">
              <w:t>Addition of NR test case 7.1.1.1.3_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1682A9" w14:textId="77777777" w:rsidR="00BA0208" w:rsidRPr="00040E29" w:rsidRDefault="00BA0208" w:rsidP="009D4432">
            <w:pPr>
              <w:pStyle w:val="TAC"/>
            </w:pPr>
            <w:r w:rsidRPr="00040E29">
              <w:t>15.2.0</w:t>
            </w:r>
          </w:p>
        </w:tc>
      </w:tr>
      <w:tr w:rsidR="00D13E6E" w:rsidRPr="00040E29" w14:paraId="423541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B03858"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E5A3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8C0EE" w14:textId="77777777" w:rsidR="00BA0208" w:rsidRPr="00040E29" w:rsidRDefault="00BA0208" w:rsidP="009D4432">
            <w:pPr>
              <w:pStyle w:val="TAC"/>
            </w:pPr>
            <w:r w:rsidRPr="00040E29">
              <w:t>R5-187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E6473" w14:textId="77777777" w:rsidR="00BA0208" w:rsidRPr="00040E29" w:rsidRDefault="00BA0208" w:rsidP="009D4432">
            <w:pPr>
              <w:pStyle w:val="TAC"/>
            </w:pPr>
            <w:r w:rsidRPr="00040E29">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03829"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796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BA372A" w14:textId="77777777" w:rsidR="00BA0208" w:rsidRPr="00040E29" w:rsidRDefault="00BA0208" w:rsidP="009D4432">
            <w:pPr>
              <w:pStyle w:val="TAL"/>
            </w:pPr>
            <w:r w:rsidRPr="00040E29">
              <w:t>Addition of NR test case 7.1.1.1.6_Random a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E34E08" w14:textId="77777777" w:rsidR="00BA0208" w:rsidRPr="00040E29" w:rsidRDefault="00BA0208" w:rsidP="009D4432">
            <w:pPr>
              <w:pStyle w:val="TAC"/>
            </w:pPr>
            <w:r w:rsidRPr="00040E29">
              <w:t>15.2.0</w:t>
            </w:r>
          </w:p>
        </w:tc>
      </w:tr>
      <w:tr w:rsidR="00D13E6E" w:rsidRPr="00040E29" w14:paraId="5EB02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47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07706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F474D" w14:textId="77777777" w:rsidR="00BA0208" w:rsidRPr="00040E29" w:rsidRDefault="00BA0208" w:rsidP="009D4432">
            <w:pPr>
              <w:pStyle w:val="TAC"/>
            </w:pPr>
            <w:r w:rsidRPr="00040E29">
              <w:t>R5-187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F3DCC" w14:textId="77777777" w:rsidR="00BA0208" w:rsidRPr="00040E29" w:rsidRDefault="00BA0208" w:rsidP="009D4432">
            <w:pPr>
              <w:pStyle w:val="TAC"/>
            </w:pPr>
            <w:r w:rsidRPr="00040E29">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29971"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57831"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60B81B" w14:textId="77777777" w:rsidR="00BA0208" w:rsidRPr="00040E29" w:rsidRDefault="00BA0208" w:rsidP="009D4432">
            <w:pPr>
              <w:pStyle w:val="TAL"/>
            </w:pPr>
            <w:r w:rsidRPr="00040E29">
              <w:t>Addition of NR test case 7.1.1.2.3_CCCH HA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83C883" w14:textId="77777777" w:rsidR="00BA0208" w:rsidRPr="00040E29" w:rsidRDefault="00BA0208" w:rsidP="009D4432">
            <w:pPr>
              <w:pStyle w:val="TAC"/>
            </w:pPr>
            <w:r w:rsidRPr="00040E29">
              <w:t>15.2.0</w:t>
            </w:r>
          </w:p>
        </w:tc>
      </w:tr>
      <w:tr w:rsidR="00D13E6E" w:rsidRPr="00040E29" w14:paraId="6F83BA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3FC5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50D3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09E9B9" w14:textId="77777777" w:rsidR="00BA0208" w:rsidRPr="00040E29" w:rsidRDefault="00BA0208" w:rsidP="009D4432">
            <w:pPr>
              <w:pStyle w:val="TAC"/>
            </w:pPr>
            <w:r w:rsidRPr="00040E29">
              <w:t>R5-1876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8551E" w14:textId="77777777" w:rsidR="00BA0208" w:rsidRPr="00040E29" w:rsidRDefault="00BA0208" w:rsidP="009D4432">
            <w:pPr>
              <w:pStyle w:val="TAC"/>
            </w:pPr>
            <w:r w:rsidRPr="00040E29">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3ED"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C7B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83AC8D" w14:textId="77777777" w:rsidR="00BA0208" w:rsidRPr="00040E29" w:rsidRDefault="00BA0208" w:rsidP="009D4432">
            <w:pPr>
              <w:pStyle w:val="TAL"/>
            </w:pPr>
            <w:r w:rsidRPr="00040E29">
              <w:t>CR of NR test case 7.1.2.3.9_RLC Reassemb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7F5F9C" w14:textId="77777777" w:rsidR="00BA0208" w:rsidRPr="00040E29" w:rsidRDefault="00BA0208" w:rsidP="009D4432">
            <w:pPr>
              <w:pStyle w:val="TAC"/>
            </w:pPr>
            <w:r w:rsidRPr="00040E29">
              <w:t>15.2.0</w:t>
            </w:r>
          </w:p>
        </w:tc>
      </w:tr>
      <w:tr w:rsidR="00D13E6E" w:rsidRPr="00040E29" w14:paraId="69D521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86C20"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8CBB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BCC968" w14:textId="77777777" w:rsidR="00BA0208" w:rsidRPr="00040E29" w:rsidRDefault="00BA0208" w:rsidP="009D4432">
            <w:pPr>
              <w:pStyle w:val="TAC"/>
            </w:pPr>
            <w:r w:rsidRPr="00040E29">
              <w:t>R5-1876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77A03" w14:textId="77777777" w:rsidR="00BA0208" w:rsidRPr="00040E29" w:rsidRDefault="00BA0208" w:rsidP="009D4432">
            <w:pPr>
              <w:pStyle w:val="TAC"/>
            </w:pPr>
            <w:r w:rsidRPr="00040E29">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C01F"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748F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78090C" w14:textId="77777777" w:rsidR="00BA0208" w:rsidRPr="00040E29" w:rsidRDefault="00BA0208" w:rsidP="009D4432">
            <w:pPr>
              <w:pStyle w:val="TAL"/>
            </w:pPr>
            <w:r w:rsidRPr="00040E29">
              <w:t>Correction to PDCP Test case 7.1.3.5.4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FFE3DA" w14:textId="77777777" w:rsidR="00BA0208" w:rsidRPr="00040E29" w:rsidRDefault="00BA0208" w:rsidP="009D4432">
            <w:pPr>
              <w:pStyle w:val="TAC"/>
            </w:pPr>
            <w:r w:rsidRPr="00040E29">
              <w:t>15.2.0</w:t>
            </w:r>
          </w:p>
        </w:tc>
      </w:tr>
      <w:tr w:rsidR="00D13E6E" w:rsidRPr="00040E29" w14:paraId="388333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155A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EF7B9"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32662C" w14:textId="77777777" w:rsidR="00BA0208" w:rsidRPr="00040E29" w:rsidRDefault="00BA0208" w:rsidP="009D4432">
            <w:pPr>
              <w:pStyle w:val="TAC"/>
            </w:pPr>
            <w:r w:rsidRPr="00040E29">
              <w:t>R5-1876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868A77" w14:textId="77777777" w:rsidR="00BA0208" w:rsidRPr="00040E29" w:rsidRDefault="00BA0208" w:rsidP="009D4432">
            <w:pPr>
              <w:pStyle w:val="TAC"/>
            </w:pPr>
            <w:r w:rsidRPr="00040E29">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AC109"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4CE2"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2E7968" w14:textId="77777777" w:rsidR="00BA0208" w:rsidRPr="00040E29" w:rsidRDefault="00F31BD6" w:rsidP="009D4432">
            <w:pPr>
              <w:pStyle w:val="TAL"/>
            </w:pPr>
            <w:r w:rsidRPr="00040E29">
              <w:t>Correction</w:t>
            </w:r>
            <w:r w:rsidR="00BA0208" w:rsidRPr="00040E29">
              <w:t xml:space="preserve"> to SDA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F45590" w14:textId="77777777" w:rsidR="00BA0208" w:rsidRPr="00040E29" w:rsidRDefault="00BA0208" w:rsidP="009D4432">
            <w:pPr>
              <w:pStyle w:val="TAC"/>
            </w:pPr>
            <w:r w:rsidRPr="00040E29">
              <w:t>15.2.0</w:t>
            </w:r>
          </w:p>
        </w:tc>
      </w:tr>
      <w:tr w:rsidR="00D13E6E" w:rsidRPr="00040E29" w14:paraId="38D8F4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58CCB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B17D6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5208D" w14:textId="77777777" w:rsidR="00BA0208" w:rsidRPr="00040E29" w:rsidRDefault="00BA0208" w:rsidP="009D4432">
            <w:pPr>
              <w:pStyle w:val="TAC"/>
            </w:pPr>
            <w:r w:rsidRPr="00040E29">
              <w:t>R5-1876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EA149" w14:textId="77777777" w:rsidR="00BA0208" w:rsidRPr="00040E29" w:rsidRDefault="00BA0208" w:rsidP="009D4432">
            <w:pPr>
              <w:pStyle w:val="TAC"/>
            </w:pPr>
            <w:r w:rsidRPr="00040E29">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E1BC1"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B715D"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8C3BF" w14:textId="77777777" w:rsidR="00BA0208" w:rsidRPr="00040E29" w:rsidRDefault="00BA0208" w:rsidP="009D4432">
            <w:pPr>
              <w:pStyle w:val="TAL"/>
            </w:pPr>
            <w:r w:rsidRPr="00040E29">
              <w:t>Addition of 5GS SA RRC TC 8.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A2A63" w14:textId="77777777" w:rsidR="00BA0208" w:rsidRPr="00040E29" w:rsidRDefault="00BA0208" w:rsidP="009D4432">
            <w:pPr>
              <w:pStyle w:val="TAC"/>
            </w:pPr>
            <w:r w:rsidRPr="00040E29">
              <w:t>15.2.0</w:t>
            </w:r>
          </w:p>
        </w:tc>
      </w:tr>
      <w:tr w:rsidR="00D13E6E" w:rsidRPr="00040E29" w14:paraId="5335AF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779A0"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A1E65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E4AC8" w14:textId="77777777" w:rsidR="00BA0208" w:rsidRPr="00040E29" w:rsidRDefault="00BA0208" w:rsidP="009D4432">
            <w:pPr>
              <w:pStyle w:val="TAC"/>
            </w:pPr>
            <w:r w:rsidRPr="00040E29">
              <w:t>R5-187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57B6E6" w14:textId="77777777" w:rsidR="00BA0208" w:rsidRPr="00040E29" w:rsidRDefault="00BA0208" w:rsidP="009D4432">
            <w:pPr>
              <w:pStyle w:val="TAC"/>
            </w:pPr>
            <w:r w:rsidRPr="00040E29">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39AB"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14418"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1E0092" w14:textId="77777777" w:rsidR="00BA0208" w:rsidRPr="00040E29" w:rsidRDefault="00BA0208" w:rsidP="009D4432">
            <w:pPr>
              <w:pStyle w:val="TAL"/>
            </w:pPr>
            <w:r w:rsidRPr="00040E29">
              <w:t>Addition of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08AF30" w14:textId="77777777" w:rsidR="00BA0208" w:rsidRPr="00040E29" w:rsidRDefault="00BA0208" w:rsidP="009D4432">
            <w:pPr>
              <w:pStyle w:val="TAC"/>
            </w:pPr>
            <w:r w:rsidRPr="00040E29">
              <w:t>15.2.0</w:t>
            </w:r>
          </w:p>
        </w:tc>
      </w:tr>
      <w:tr w:rsidR="00D13E6E" w:rsidRPr="00040E29" w14:paraId="51E94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9DDD97"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4ACA5D"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4229D4" w14:textId="77777777" w:rsidR="00BA0208" w:rsidRPr="00040E29" w:rsidRDefault="00BA0208" w:rsidP="009D4432">
            <w:pPr>
              <w:pStyle w:val="TAC"/>
            </w:pPr>
            <w:r w:rsidRPr="00040E29">
              <w:t>R5-187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B6DE7" w14:textId="77777777" w:rsidR="00BA0208" w:rsidRPr="00040E29" w:rsidRDefault="00BA0208" w:rsidP="009D4432">
            <w:pPr>
              <w:pStyle w:val="TAC"/>
            </w:pPr>
            <w:r w:rsidRPr="00040E29">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40020"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590DC"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31B77" w14:textId="77777777" w:rsidR="00BA0208" w:rsidRPr="00040E29" w:rsidRDefault="00BA0208" w:rsidP="009D4432">
            <w:pPr>
              <w:pStyle w:val="TAL"/>
            </w:pPr>
            <w:r w:rsidRPr="00040E29">
              <w:t>Correction to NR RR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D19261" w14:textId="77777777" w:rsidR="00BA0208" w:rsidRPr="00040E29" w:rsidRDefault="00BA0208" w:rsidP="009D4432">
            <w:pPr>
              <w:pStyle w:val="TAC"/>
            </w:pPr>
            <w:r w:rsidRPr="00040E29">
              <w:t>15.2.0</w:t>
            </w:r>
          </w:p>
        </w:tc>
      </w:tr>
      <w:tr w:rsidR="00D13E6E" w:rsidRPr="00040E29" w14:paraId="1B12A7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61AB1D"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7CAF"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216E0" w14:textId="77777777" w:rsidR="00BA0208" w:rsidRPr="00040E29" w:rsidRDefault="00BA0208" w:rsidP="009D4432">
            <w:pPr>
              <w:pStyle w:val="TAC"/>
            </w:pPr>
            <w:r w:rsidRPr="00040E29">
              <w:t>R5-187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445EC" w14:textId="77777777" w:rsidR="00BA0208" w:rsidRPr="00040E29" w:rsidRDefault="00BA0208" w:rsidP="009D4432">
            <w:pPr>
              <w:pStyle w:val="TAC"/>
            </w:pPr>
            <w:r w:rsidRPr="00040E29">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5191"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4F18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3B22D" w14:textId="77777777" w:rsidR="00BA0208" w:rsidRPr="00040E29" w:rsidRDefault="00BA0208" w:rsidP="009D4432">
            <w:pPr>
              <w:pStyle w:val="TAL"/>
            </w:pPr>
            <w:r w:rsidRPr="00040E29">
              <w:t>Correction to NR RRC test case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716CE" w14:textId="77777777" w:rsidR="00BA0208" w:rsidRPr="00040E29" w:rsidRDefault="00BA0208" w:rsidP="009D4432">
            <w:pPr>
              <w:pStyle w:val="TAC"/>
            </w:pPr>
            <w:r w:rsidRPr="00040E29">
              <w:t>15.2.0</w:t>
            </w:r>
          </w:p>
        </w:tc>
      </w:tr>
      <w:tr w:rsidR="00D13E6E" w:rsidRPr="00040E29" w14:paraId="6E9EB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375DE"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DA123"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6B8D3D" w14:textId="77777777" w:rsidR="00BA0208" w:rsidRPr="00040E29" w:rsidRDefault="00BA0208" w:rsidP="009D4432">
            <w:pPr>
              <w:pStyle w:val="TAC"/>
            </w:pPr>
            <w:r w:rsidRPr="00040E29">
              <w:t>R5-1877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6289E" w14:textId="77777777" w:rsidR="00BA0208" w:rsidRPr="00040E29" w:rsidRDefault="00BA0208" w:rsidP="009D4432">
            <w:pPr>
              <w:pStyle w:val="TAC"/>
            </w:pPr>
            <w:r w:rsidRPr="00040E29">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0E580"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150D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5827AB" w14:textId="77777777" w:rsidR="00BA0208" w:rsidRPr="00040E29" w:rsidRDefault="00BA0208" w:rsidP="009D4432">
            <w:pPr>
              <w:pStyle w:val="TAL"/>
            </w:pPr>
            <w:r w:rsidRPr="00040E29">
              <w:t>Update RRC TC 8.2.3.1.1 - Measurement configuration control and reporting / Inter-RAT measurements / Event B1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6AEDB" w14:textId="77777777" w:rsidR="00BA0208" w:rsidRPr="00040E29" w:rsidRDefault="00BA0208" w:rsidP="009D4432">
            <w:pPr>
              <w:pStyle w:val="TAC"/>
            </w:pPr>
            <w:r w:rsidRPr="00040E29">
              <w:t>15.2.0</w:t>
            </w:r>
          </w:p>
        </w:tc>
      </w:tr>
      <w:tr w:rsidR="00D13E6E" w:rsidRPr="00040E29" w14:paraId="08E78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212976"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40693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11230" w14:textId="77777777" w:rsidR="00BA0208" w:rsidRPr="00040E29" w:rsidRDefault="00BA0208" w:rsidP="009D4432">
            <w:pPr>
              <w:pStyle w:val="TAC"/>
            </w:pPr>
            <w:r w:rsidRPr="00040E29">
              <w:t>R5-187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F37F8C" w14:textId="77777777" w:rsidR="00BA0208" w:rsidRPr="00040E29" w:rsidRDefault="00BA0208" w:rsidP="009D4432">
            <w:pPr>
              <w:pStyle w:val="TAC"/>
            </w:pPr>
            <w:r w:rsidRPr="00040E29">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FBF8"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385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0C32F" w14:textId="77777777" w:rsidR="00BA0208" w:rsidRPr="00040E29" w:rsidRDefault="00BA0208" w:rsidP="009D4432">
            <w:pPr>
              <w:pStyle w:val="TAL"/>
            </w:pPr>
            <w:r w:rsidRPr="00040E29">
              <w:t>Update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6CC5A8" w14:textId="77777777" w:rsidR="00BA0208" w:rsidRPr="00040E29" w:rsidRDefault="00BA0208" w:rsidP="009D4432">
            <w:pPr>
              <w:pStyle w:val="TAC"/>
            </w:pPr>
            <w:r w:rsidRPr="00040E29">
              <w:t>15.2.0</w:t>
            </w:r>
          </w:p>
        </w:tc>
      </w:tr>
      <w:tr w:rsidR="00D13E6E" w:rsidRPr="00040E29" w14:paraId="20EAFE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79F6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BA718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23CB5" w14:textId="77777777" w:rsidR="00BA0208" w:rsidRPr="00040E29" w:rsidRDefault="00BA0208" w:rsidP="009D4432">
            <w:pPr>
              <w:pStyle w:val="TAC"/>
            </w:pPr>
            <w:r w:rsidRPr="00040E29">
              <w:t>R5-1877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FFBE79" w14:textId="77777777" w:rsidR="00BA0208" w:rsidRPr="00040E29" w:rsidRDefault="00BA0208" w:rsidP="009D4432">
            <w:pPr>
              <w:pStyle w:val="TAC"/>
            </w:pPr>
            <w:r w:rsidRPr="00040E29">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162D"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E9DA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3F42E" w14:textId="77777777" w:rsidR="00BA0208" w:rsidRPr="00040E29" w:rsidRDefault="00BA0208" w:rsidP="009D4432">
            <w:pPr>
              <w:pStyle w:val="TAL"/>
            </w:pPr>
            <w:r w:rsidRPr="00040E29">
              <w:t>Update of 5GS NR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B45A0" w14:textId="77777777" w:rsidR="00BA0208" w:rsidRPr="00040E29" w:rsidRDefault="00BA0208" w:rsidP="009D4432">
            <w:pPr>
              <w:pStyle w:val="TAC"/>
            </w:pPr>
            <w:r w:rsidRPr="00040E29">
              <w:t>15.2.0</w:t>
            </w:r>
          </w:p>
        </w:tc>
      </w:tr>
      <w:tr w:rsidR="00D13E6E" w:rsidRPr="00040E29" w14:paraId="10FFD9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E5CC8"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A6216"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1C287" w14:textId="77777777" w:rsidR="00BA0208" w:rsidRPr="00040E29" w:rsidRDefault="00BA0208" w:rsidP="009D4432">
            <w:pPr>
              <w:pStyle w:val="TAC"/>
            </w:pPr>
            <w:r w:rsidRPr="00040E29">
              <w:t>R5-187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09B65" w14:textId="77777777" w:rsidR="00BA0208" w:rsidRPr="00040E29" w:rsidRDefault="00BA0208" w:rsidP="009D4432">
            <w:pPr>
              <w:pStyle w:val="TAC"/>
            </w:pPr>
            <w:r w:rsidRPr="00040E29">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502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EAA0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BEE7E0" w14:textId="77777777" w:rsidR="00BA0208" w:rsidRPr="00040E29" w:rsidRDefault="00BA0208" w:rsidP="009D4432">
            <w:pPr>
              <w:pStyle w:val="TAL"/>
            </w:pPr>
            <w:r w:rsidRPr="00040E29">
              <w:t>Update of 5GS NR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D261D4" w14:textId="77777777" w:rsidR="00BA0208" w:rsidRPr="00040E29" w:rsidRDefault="00BA0208" w:rsidP="009D4432">
            <w:pPr>
              <w:pStyle w:val="TAC"/>
            </w:pPr>
            <w:r w:rsidRPr="00040E29">
              <w:t>15.2.0</w:t>
            </w:r>
          </w:p>
        </w:tc>
      </w:tr>
      <w:tr w:rsidR="00D13E6E" w:rsidRPr="00040E29" w14:paraId="5C4A4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4BF61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D721A"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F38CC" w14:textId="77777777" w:rsidR="00BA0208" w:rsidRPr="00040E29" w:rsidRDefault="00BA0208" w:rsidP="009D4432">
            <w:pPr>
              <w:pStyle w:val="TAC"/>
            </w:pPr>
            <w:r w:rsidRPr="00040E29">
              <w:t>R5-1877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2AC93" w14:textId="77777777" w:rsidR="00BA0208" w:rsidRPr="00040E29" w:rsidRDefault="00BA0208" w:rsidP="009D4432">
            <w:pPr>
              <w:pStyle w:val="TAC"/>
            </w:pPr>
            <w:r w:rsidRPr="00040E29">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B4D"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BFC7"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82815" w14:textId="77777777" w:rsidR="00BA0208" w:rsidRPr="00040E29" w:rsidRDefault="00BA0208" w:rsidP="009D4432">
            <w:pPr>
              <w:pStyle w:val="TAL"/>
            </w:pPr>
            <w:r w:rsidRPr="00040E29">
              <w:t xml:space="preserve">Update to RRC TC - Measurement configuration control and reporting / Event A1 / Measurement of NR </w:t>
            </w:r>
            <w:proofErr w:type="spellStart"/>
            <w:r w:rsidRPr="00040E29">
              <w:t>PSCell</w:t>
            </w:r>
            <w:proofErr w:type="spellEnd"/>
            <w:r w:rsidRPr="00040E29">
              <w:t xml:space="preserv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F691F6" w14:textId="77777777" w:rsidR="00BA0208" w:rsidRPr="00040E29" w:rsidRDefault="00BA0208" w:rsidP="009D4432">
            <w:pPr>
              <w:pStyle w:val="TAC"/>
            </w:pPr>
            <w:r w:rsidRPr="00040E29">
              <w:t>15.2.0</w:t>
            </w:r>
          </w:p>
        </w:tc>
      </w:tr>
      <w:tr w:rsidR="00D13E6E" w:rsidRPr="00040E29" w14:paraId="25883C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754AA8"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BDE739"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5C4788" w14:textId="77777777" w:rsidR="00BA0208" w:rsidRPr="00040E29" w:rsidRDefault="00BA0208" w:rsidP="009D4432">
            <w:pPr>
              <w:pStyle w:val="TAC"/>
            </w:pPr>
            <w:r w:rsidRPr="00040E29">
              <w:t>R5-1877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30ED5F" w14:textId="77777777" w:rsidR="00BA0208" w:rsidRPr="00040E29" w:rsidRDefault="00BA0208" w:rsidP="009D4432">
            <w:pPr>
              <w:pStyle w:val="TAC"/>
            </w:pPr>
            <w:r w:rsidRPr="00040E29">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1B7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A3A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F88F83" w14:textId="77777777" w:rsidR="00BA0208" w:rsidRPr="00040E29" w:rsidRDefault="00BA0208" w:rsidP="009D4432">
            <w:pPr>
              <w:pStyle w:val="TAL"/>
            </w:pPr>
            <w:r w:rsidRPr="00040E29">
              <w:t>Update to 5G-NR RRC measurement report TCs for FR1/FR2 cell power leve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729F" w14:textId="77777777" w:rsidR="00BA0208" w:rsidRPr="00040E29" w:rsidRDefault="00BA0208" w:rsidP="009D4432">
            <w:pPr>
              <w:pStyle w:val="TAC"/>
            </w:pPr>
            <w:r w:rsidRPr="00040E29">
              <w:t>15.2.0</w:t>
            </w:r>
          </w:p>
        </w:tc>
      </w:tr>
      <w:tr w:rsidR="00D13E6E" w:rsidRPr="00040E29" w14:paraId="2FBA7E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81A144"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49ED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EA919" w14:textId="77777777" w:rsidR="00BA0208" w:rsidRPr="00040E29" w:rsidRDefault="00BA0208" w:rsidP="009D4432">
            <w:pPr>
              <w:pStyle w:val="TAC"/>
            </w:pPr>
            <w:r w:rsidRPr="00040E29">
              <w:t>R5-1877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9FBBF" w14:textId="77777777" w:rsidR="00BA0208" w:rsidRPr="00040E29" w:rsidRDefault="00BA0208" w:rsidP="009D4432">
            <w:pPr>
              <w:pStyle w:val="TAC"/>
            </w:pPr>
            <w:r w:rsidRPr="00040E29">
              <w:t>0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BC27"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E286B"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15B46" w14:textId="77777777" w:rsidR="00BA0208" w:rsidRPr="00040E29" w:rsidRDefault="00BA0208" w:rsidP="009D4432">
            <w:pPr>
              <w:pStyle w:val="TAL"/>
            </w:pPr>
            <w:r w:rsidRPr="00040E29">
              <w:t>Updates to EN-DC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77746F" w14:textId="77777777" w:rsidR="00BA0208" w:rsidRPr="00040E29" w:rsidRDefault="00BA0208" w:rsidP="009D4432">
            <w:pPr>
              <w:pStyle w:val="TAC"/>
            </w:pPr>
            <w:r w:rsidRPr="00040E29">
              <w:t>15.2.0</w:t>
            </w:r>
          </w:p>
        </w:tc>
      </w:tr>
      <w:tr w:rsidR="00D13E6E" w:rsidRPr="00040E29" w14:paraId="56907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BF76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E5946"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D390C5" w14:textId="77777777" w:rsidR="00BA0208" w:rsidRPr="00040E29" w:rsidRDefault="00BA0208" w:rsidP="009D4432">
            <w:pPr>
              <w:pStyle w:val="TAC"/>
            </w:pPr>
            <w:r w:rsidRPr="00040E29">
              <w:t>R5-1877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5B434" w14:textId="77777777" w:rsidR="00BA0208" w:rsidRPr="00040E29" w:rsidRDefault="00BA0208" w:rsidP="009D4432">
            <w:pPr>
              <w:pStyle w:val="TAC"/>
            </w:pPr>
            <w:r w:rsidRPr="00040E29">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F22D"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D8688"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FEF59C" w14:textId="77777777" w:rsidR="00BA0208" w:rsidRPr="00040E29" w:rsidRDefault="00BA0208" w:rsidP="009D4432">
            <w:pPr>
              <w:pStyle w:val="TAL"/>
            </w:pPr>
            <w:r w:rsidRPr="00040E29">
              <w:t>Corrections to NAS test 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213239" w14:textId="77777777" w:rsidR="00BA0208" w:rsidRPr="00040E29" w:rsidRDefault="00BA0208" w:rsidP="009D4432">
            <w:pPr>
              <w:pStyle w:val="TAC"/>
            </w:pPr>
            <w:r w:rsidRPr="00040E29">
              <w:t>15.2.0</w:t>
            </w:r>
          </w:p>
        </w:tc>
      </w:tr>
      <w:tr w:rsidR="00D13E6E" w:rsidRPr="00040E29" w14:paraId="2DADC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7DB349"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3E40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5F47E5" w14:textId="77777777" w:rsidR="00BA0208" w:rsidRPr="00040E29" w:rsidRDefault="00BA0208" w:rsidP="009D4432">
            <w:pPr>
              <w:pStyle w:val="TAC"/>
            </w:pPr>
            <w:r w:rsidRPr="00040E29">
              <w:t>R5-187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5D8E2" w14:textId="77777777" w:rsidR="00BA0208" w:rsidRPr="00040E29" w:rsidRDefault="00BA0208" w:rsidP="009D4432">
            <w:pPr>
              <w:pStyle w:val="TAC"/>
            </w:pPr>
            <w:r w:rsidRPr="00040E29">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34E2"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FB9A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36AE2" w14:textId="77777777" w:rsidR="00BA0208" w:rsidRPr="00040E29" w:rsidRDefault="00BA0208" w:rsidP="009D4432">
            <w:pPr>
              <w:pStyle w:val="TAL"/>
            </w:pPr>
            <w:r w:rsidRPr="00040E29">
              <w:t>Adding test case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1820C3" w14:textId="77777777" w:rsidR="00BA0208" w:rsidRPr="00040E29" w:rsidRDefault="00BA0208" w:rsidP="009D4432">
            <w:pPr>
              <w:pStyle w:val="TAC"/>
            </w:pPr>
            <w:r w:rsidRPr="00040E29">
              <w:t>15.2.0</w:t>
            </w:r>
          </w:p>
        </w:tc>
      </w:tr>
      <w:tr w:rsidR="00D13E6E" w:rsidRPr="00040E29" w14:paraId="43E624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04FCFD"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A20E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7DBB41" w14:textId="77777777" w:rsidR="00BA0208" w:rsidRPr="00040E29" w:rsidRDefault="00BA0208" w:rsidP="009D4432">
            <w:pPr>
              <w:pStyle w:val="TAC"/>
            </w:pPr>
            <w:r w:rsidRPr="00040E29">
              <w:t>R5-187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8572D2" w14:textId="77777777" w:rsidR="00BA0208" w:rsidRPr="00040E29" w:rsidRDefault="00BA0208" w:rsidP="009D4432">
            <w:pPr>
              <w:pStyle w:val="TAC"/>
            </w:pPr>
            <w:r w:rsidRPr="00040E29">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C3B2"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A629A"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5566BE" w14:textId="77777777" w:rsidR="00BA0208" w:rsidRPr="00040E29" w:rsidRDefault="00BA0208" w:rsidP="009D4432">
            <w:pPr>
              <w:pStyle w:val="TAL"/>
            </w:pPr>
            <w:r w:rsidRPr="00040E29">
              <w:t>Addition of NR test case 7.1.1.1.4_Beam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354BA" w14:textId="77777777" w:rsidR="00BA0208" w:rsidRPr="00040E29" w:rsidRDefault="00BA0208" w:rsidP="009D4432">
            <w:pPr>
              <w:pStyle w:val="TAC"/>
            </w:pPr>
            <w:r w:rsidRPr="00040E29">
              <w:t>15.2.0</w:t>
            </w:r>
          </w:p>
        </w:tc>
      </w:tr>
      <w:tr w:rsidR="00D13E6E" w:rsidRPr="00040E29" w14:paraId="48F749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22C11A"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70712"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B7047F" w14:textId="77777777" w:rsidR="00BA0208" w:rsidRPr="00040E29" w:rsidRDefault="00BA0208" w:rsidP="009D4432">
            <w:pPr>
              <w:pStyle w:val="TAC"/>
            </w:pPr>
            <w:r w:rsidRPr="00040E29">
              <w:t>R5-1877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34567F" w14:textId="77777777" w:rsidR="00BA0208" w:rsidRPr="00040E29" w:rsidRDefault="00BA0208" w:rsidP="009D4432">
            <w:pPr>
              <w:pStyle w:val="TAC"/>
            </w:pPr>
            <w:r w:rsidRPr="00040E29">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4897"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88579"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854AC6" w14:textId="77777777" w:rsidR="00BA0208" w:rsidRPr="00040E29" w:rsidRDefault="00BA0208" w:rsidP="009D4432">
            <w:pPr>
              <w:pStyle w:val="TAL"/>
            </w:pPr>
            <w:r w:rsidRPr="00040E29">
              <w:t>Addition of NR test case 7.1.1.1.5 S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926346" w14:textId="77777777" w:rsidR="00BA0208" w:rsidRPr="00040E29" w:rsidRDefault="00BA0208" w:rsidP="009D4432">
            <w:pPr>
              <w:pStyle w:val="TAC"/>
            </w:pPr>
            <w:r w:rsidRPr="00040E29">
              <w:t>15.2.0</w:t>
            </w:r>
          </w:p>
        </w:tc>
      </w:tr>
      <w:tr w:rsidR="00D13E6E" w:rsidRPr="00040E29" w14:paraId="24638B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DEA61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975E48"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08CF63" w14:textId="77777777" w:rsidR="00BA0208" w:rsidRPr="00040E29" w:rsidRDefault="00BA0208" w:rsidP="009D4432">
            <w:pPr>
              <w:pStyle w:val="TAC"/>
            </w:pPr>
            <w:r w:rsidRPr="00040E29">
              <w:t>R5-1877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090400" w14:textId="77777777" w:rsidR="00BA0208" w:rsidRPr="00040E29" w:rsidRDefault="00BA0208" w:rsidP="009D4432">
            <w:pPr>
              <w:pStyle w:val="TAC"/>
            </w:pPr>
            <w:r w:rsidRPr="00040E29">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15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1B3EB"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0373A" w14:textId="77777777" w:rsidR="00BA0208" w:rsidRPr="00040E29" w:rsidRDefault="00BA0208" w:rsidP="009D4432">
            <w:pPr>
              <w:pStyle w:val="TAL"/>
            </w:pPr>
            <w:r w:rsidRPr="00040E29">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83ABD3" w14:textId="77777777" w:rsidR="00BA0208" w:rsidRPr="00040E29" w:rsidRDefault="00BA0208" w:rsidP="009D4432">
            <w:pPr>
              <w:pStyle w:val="TAC"/>
            </w:pPr>
            <w:r w:rsidRPr="00040E29">
              <w:t>15.2.0</w:t>
            </w:r>
          </w:p>
        </w:tc>
      </w:tr>
      <w:tr w:rsidR="00D13E6E" w:rsidRPr="00040E29" w14:paraId="31631B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FCE25D"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84D1A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6B61D6" w14:textId="77777777" w:rsidR="00BA0208" w:rsidRPr="00040E29" w:rsidRDefault="00BA0208" w:rsidP="009D4432">
            <w:pPr>
              <w:pStyle w:val="TAC"/>
            </w:pPr>
            <w:r w:rsidRPr="00040E29">
              <w:t>R5-187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951FBD" w14:textId="77777777" w:rsidR="00BA0208" w:rsidRPr="00040E29" w:rsidRDefault="00BA0208" w:rsidP="009D4432">
            <w:pPr>
              <w:pStyle w:val="TAC"/>
            </w:pPr>
            <w:r w:rsidRPr="00040E29">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7D10"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9BC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D7695" w14:textId="77777777" w:rsidR="00BA0208" w:rsidRPr="00040E29" w:rsidRDefault="00BA0208" w:rsidP="009D4432">
            <w:pPr>
              <w:pStyle w:val="TAL"/>
            </w:pPr>
            <w:r w:rsidRPr="00040E29">
              <w:t>Addition of 5GS NR MAC test 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B1DCE" w14:textId="77777777" w:rsidR="00BA0208" w:rsidRPr="00040E29" w:rsidRDefault="00BA0208" w:rsidP="009D4432">
            <w:pPr>
              <w:pStyle w:val="TAC"/>
            </w:pPr>
            <w:r w:rsidRPr="00040E29">
              <w:t>15.2.0</w:t>
            </w:r>
          </w:p>
        </w:tc>
      </w:tr>
      <w:tr w:rsidR="00D13E6E" w:rsidRPr="00040E29" w14:paraId="5EE45B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357C9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F8C7B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1215FD" w14:textId="77777777" w:rsidR="00BA0208" w:rsidRPr="00040E29" w:rsidRDefault="00BA0208" w:rsidP="009D4432">
            <w:pPr>
              <w:pStyle w:val="TAC"/>
            </w:pPr>
            <w:r w:rsidRPr="00040E29">
              <w:t>R5-187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E25D55" w14:textId="77777777" w:rsidR="00BA0208" w:rsidRPr="00040E29" w:rsidRDefault="00BA0208" w:rsidP="009D4432">
            <w:pPr>
              <w:pStyle w:val="TAC"/>
            </w:pPr>
            <w:r w:rsidRPr="00040E29">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3583A"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7473"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C2F47" w14:textId="77777777" w:rsidR="00BA0208" w:rsidRPr="00040E29" w:rsidRDefault="00BA0208" w:rsidP="009D4432">
            <w:pPr>
              <w:pStyle w:val="TAL"/>
            </w:pPr>
            <w:r w:rsidRPr="00040E29">
              <w:t>Correction to the default Pre-Test Conditions for AM and UM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7E85EB" w14:textId="77777777" w:rsidR="00BA0208" w:rsidRPr="00040E29" w:rsidRDefault="00BA0208" w:rsidP="009D4432">
            <w:pPr>
              <w:pStyle w:val="TAC"/>
            </w:pPr>
            <w:r w:rsidRPr="00040E29">
              <w:t>15.2.0</w:t>
            </w:r>
          </w:p>
        </w:tc>
      </w:tr>
      <w:tr w:rsidR="00D13E6E" w:rsidRPr="00040E29" w14:paraId="55D2AE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848FB3"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9D1C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14343" w14:textId="77777777" w:rsidR="00BA0208" w:rsidRPr="00040E29" w:rsidRDefault="00BA0208" w:rsidP="009D4432">
            <w:pPr>
              <w:pStyle w:val="TAC"/>
            </w:pPr>
            <w:r w:rsidRPr="00040E29">
              <w:t>R5-187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E534E" w14:textId="77777777" w:rsidR="00BA0208" w:rsidRPr="00040E29" w:rsidRDefault="00BA0208" w:rsidP="009D4432">
            <w:pPr>
              <w:pStyle w:val="TAC"/>
            </w:pPr>
            <w:r w:rsidRPr="00040E29">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EBBB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2AC9"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734CA" w14:textId="77777777" w:rsidR="00BA0208" w:rsidRPr="00040E29" w:rsidRDefault="00BA0208" w:rsidP="009D4432">
            <w:pPr>
              <w:pStyle w:val="TAL"/>
            </w:pPr>
            <w:r w:rsidRPr="00040E29">
              <w:t>Correction to PDCP Cipher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810612" w14:textId="77777777" w:rsidR="00BA0208" w:rsidRPr="00040E29" w:rsidRDefault="00BA0208" w:rsidP="009D4432">
            <w:pPr>
              <w:pStyle w:val="TAC"/>
            </w:pPr>
            <w:r w:rsidRPr="00040E29">
              <w:t>15.2.0</w:t>
            </w:r>
          </w:p>
        </w:tc>
      </w:tr>
      <w:tr w:rsidR="00D13E6E" w:rsidRPr="00040E29" w14:paraId="5665FE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BE17A"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85BB6B"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3D741" w14:textId="77777777" w:rsidR="00BA0208" w:rsidRPr="00040E29" w:rsidRDefault="00BA0208" w:rsidP="009D4432">
            <w:pPr>
              <w:pStyle w:val="TAC"/>
            </w:pPr>
            <w:r w:rsidRPr="00040E29">
              <w:t>R5-187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5BB37" w14:textId="77777777" w:rsidR="00BA0208" w:rsidRPr="00040E29" w:rsidRDefault="00BA0208" w:rsidP="009D4432">
            <w:pPr>
              <w:pStyle w:val="TAC"/>
            </w:pPr>
            <w:r w:rsidRPr="00040E29">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2EA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7B33B"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83DF77" w14:textId="77777777" w:rsidR="00BA0208" w:rsidRPr="00040E29" w:rsidRDefault="00F31BD6" w:rsidP="009D4432">
            <w:pPr>
              <w:pStyle w:val="TAL"/>
            </w:pPr>
            <w:r w:rsidRPr="00040E29">
              <w:t>Correction</w:t>
            </w:r>
            <w:r w:rsidR="00BA0208" w:rsidRPr="00040E29">
              <w:t xml:space="preserve"> to PDCP Integrity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20839E" w14:textId="77777777" w:rsidR="00BA0208" w:rsidRPr="00040E29" w:rsidRDefault="00BA0208" w:rsidP="009D4432">
            <w:pPr>
              <w:pStyle w:val="TAC"/>
            </w:pPr>
            <w:r w:rsidRPr="00040E29">
              <w:t>15.2.0</w:t>
            </w:r>
          </w:p>
        </w:tc>
      </w:tr>
      <w:tr w:rsidR="00D13E6E" w:rsidRPr="00040E29" w14:paraId="0767DA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DD32CC"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F2883D"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1549E" w14:textId="77777777" w:rsidR="00BA0208" w:rsidRPr="00040E29" w:rsidRDefault="00BA0208" w:rsidP="009D4432">
            <w:pPr>
              <w:pStyle w:val="TAC"/>
            </w:pPr>
            <w:r w:rsidRPr="00040E29">
              <w:t>R5-187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F7FDAD" w14:textId="77777777" w:rsidR="00BA0208" w:rsidRPr="00040E29" w:rsidRDefault="00BA0208" w:rsidP="009D4432">
            <w:pPr>
              <w:pStyle w:val="TAC"/>
            </w:pPr>
            <w:r w:rsidRPr="00040E29">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AC3E"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B8A9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1F6717" w14:textId="77777777" w:rsidR="00BA0208" w:rsidRPr="00040E29" w:rsidRDefault="00BA0208" w:rsidP="009D4432">
            <w:pPr>
              <w:pStyle w:val="TAL"/>
            </w:pPr>
            <w:r w:rsidRPr="00040E29">
              <w:t>Addition of NR test case 8.1.1.2.3_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C2C0B5" w14:textId="77777777" w:rsidR="00BA0208" w:rsidRPr="00040E29" w:rsidRDefault="00BA0208" w:rsidP="009D4432">
            <w:pPr>
              <w:pStyle w:val="TAC"/>
            </w:pPr>
            <w:r w:rsidRPr="00040E29">
              <w:t>15.2.0</w:t>
            </w:r>
          </w:p>
        </w:tc>
      </w:tr>
      <w:tr w:rsidR="00D13E6E" w:rsidRPr="00040E29" w14:paraId="4145D8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32D53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2BA95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0BD461" w14:textId="77777777" w:rsidR="00BA0208" w:rsidRPr="00040E29" w:rsidRDefault="00BA0208" w:rsidP="009D4432">
            <w:pPr>
              <w:pStyle w:val="TAC"/>
            </w:pPr>
            <w:r w:rsidRPr="00040E29">
              <w:t>R5-1877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DF7769" w14:textId="77777777" w:rsidR="00BA0208" w:rsidRPr="00040E29" w:rsidRDefault="00BA0208" w:rsidP="009D4432">
            <w:pPr>
              <w:pStyle w:val="TAC"/>
            </w:pPr>
            <w:r w:rsidRPr="00040E29">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4DFC0"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6BB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8A2B33" w14:textId="77777777" w:rsidR="00BA0208" w:rsidRPr="00040E29" w:rsidRDefault="00BA0208" w:rsidP="009D4432">
            <w:pPr>
              <w:pStyle w:val="TAL"/>
            </w:pPr>
            <w:r w:rsidRPr="00040E29">
              <w:t>Addition of 5GS SA RRC TC 8.1.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A7F3EF" w14:textId="77777777" w:rsidR="00BA0208" w:rsidRPr="00040E29" w:rsidRDefault="00BA0208" w:rsidP="009D4432">
            <w:pPr>
              <w:pStyle w:val="TAC"/>
            </w:pPr>
            <w:r w:rsidRPr="00040E29">
              <w:t>15.2.0</w:t>
            </w:r>
          </w:p>
        </w:tc>
      </w:tr>
      <w:tr w:rsidR="00D13E6E" w:rsidRPr="00040E29" w14:paraId="26A2B5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894425"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07FE4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B3DF64" w14:textId="77777777" w:rsidR="00BA0208" w:rsidRPr="00040E29" w:rsidRDefault="00BA0208" w:rsidP="009D4432">
            <w:pPr>
              <w:pStyle w:val="TAC"/>
            </w:pPr>
            <w:r w:rsidRPr="00040E29">
              <w:t>R5-1877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8DA5C4" w14:textId="77777777" w:rsidR="00BA0208" w:rsidRPr="00040E29" w:rsidRDefault="00BA0208" w:rsidP="009D4432">
            <w:pPr>
              <w:pStyle w:val="TAC"/>
            </w:pPr>
            <w:r w:rsidRPr="00040E29">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102"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E0DA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8E266B" w14:textId="77777777" w:rsidR="00BA0208" w:rsidRPr="00040E29" w:rsidRDefault="00BA0208" w:rsidP="009D4432">
            <w:pPr>
              <w:pStyle w:val="TAL"/>
            </w:pPr>
            <w:r w:rsidRPr="00040E29">
              <w:t>Addition of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64A88A" w14:textId="77777777" w:rsidR="00BA0208" w:rsidRPr="00040E29" w:rsidRDefault="00BA0208" w:rsidP="009D4432">
            <w:pPr>
              <w:pStyle w:val="TAC"/>
            </w:pPr>
            <w:r w:rsidRPr="00040E29">
              <w:t>15.2.0</w:t>
            </w:r>
          </w:p>
        </w:tc>
      </w:tr>
      <w:tr w:rsidR="00D13E6E" w:rsidRPr="00040E29" w14:paraId="6DA2CA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2893C4"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998EC"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2C83F4" w14:textId="77777777" w:rsidR="00BA0208" w:rsidRPr="00040E29" w:rsidRDefault="00BA0208" w:rsidP="009D4432">
            <w:pPr>
              <w:pStyle w:val="TAC"/>
            </w:pPr>
            <w:r w:rsidRPr="00040E29">
              <w:t>R5-1877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F08FA" w14:textId="77777777" w:rsidR="00BA0208" w:rsidRPr="00040E29" w:rsidRDefault="00BA0208" w:rsidP="009D4432">
            <w:pPr>
              <w:pStyle w:val="TAC"/>
            </w:pPr>
            <w:r w:rsidRPr="00040E29">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8106C"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AE284"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90AF47" w14:textId="77777777" w:rsidR="00BA0208" w:rsidRPr="00040E29" w:rsidRDefault="00BA0208" w:rsidP="009D4432">
            <w:pPr>
              <w:pStyle w:val="TAL"/>
            </w:pPr>
            <w:r w:rsidRPr="00040E29">
              <w:t>Addition of NR test case 8.2.3.11.1_gap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12205" w14:textId="77777777" w:rsidR="00BA0208" w:rsidRPr="00040E29" w:rsidRDefault="00BA0208" w:rsidP="009D4432">
            <w:pPr>
              <w:pStyle w:val="TAC"/>
            </w:pPr>
            <w:r w:rsidRPr="00040E29">
              <w:t>15.2.0</w:t>
            </w:r>
          </w:p>
        </w:tc>
      </w:tr>
      <w:tr w:rsidR="00D13E6E" w:rsidRPr="00040E29" w14:paraId="00DDD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CB5"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FCDE1"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8A1E6E" w14:textId="77777777" w:rsidR="00BA0208" w:rsidRPr="00040E29" w:rsidRDefault="00BA0208" w:rsidP="009D4432">
            <w:pPr>
              <w:pStyle w:val="TAC"/>
            </w:pPr>
            <w:r w:rsidRPr="00040E29">
              <w:t>R5-1877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BE5F2A" w14:textId="77777777" w:rsidR="00BA0208" w:rsidRPr="00040E29" w:rsidRDefault="00BA0208" w:rsidP="009D4432">
            <w:pPr>
              <w:pStyle w:val="TAC"/>
            </w:pPr>
            <w:r w:rsidRPr="00040E29">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5BC1B"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E166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4D2E0D" w14:textId="77777777" w:rsidR="00BA0208" w:rsidRPr="00040E29" w:rsidRDefault="00BA0208" w:rsidP="009D4432">
            <w:pPr>
              <w:pStyle w:val="TAL"/>
            </w:pPr>
            <w:r w:rsidRPr="00040E29">
              <w:t>Addition of NR test case 8.1.5.3.1_PWS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EC8603" w14:textId="77777777" w:rsidR="00BA0208" w:rsidRPr="00040E29" w:rsidRDefault="00BA0208" w:rsidP="009D4432">
            <w:pPr>
              <w:pStyle w:val="TAC"/>
            </w:pPr>
            <w:r w:rsidRPr="00040E29">
              <w:t>15.2.0</w:t>
            </w:r>
          </w:p>
        </w:tc>
      </w:tr>
      <w:tr w:rsidR="00D13E6E" w:rsidRPr="00040E29" w14:paraId="5FFAC7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6E8"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32B1BE"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994B3" w14:textId="77777777" w:rsidR="00BA0208" w:rsidRPr="00040E29" w:rsidRDefault="00BA0208" w:rsidP="009D4432">
            <w:pPr>
              <w:pStyle w:val="TAC"/>
            </w:pPr>
            <w:r w:rsidRPr="00040E29">
              <w:t>R5-1877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2A6639" w14:textId="77777777" w:rsidR="00BA0208" w:rsidRPr="00040E29" w:rsidRDefault="00BA0208" w:rsidP="009D4432">
            <w:pPr>
              <w:pStyle w:val="TAC"/>
            </w:pPr>
            <w:r w:rsidRPr="00040E29">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98AF"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E54B5"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D46338" w14:textId="77777777" w:rsidR="00BA0208" w:rsidRPr="00040E29" w:rsidRDefault="00BA0208" w:rsidP="009D4432">
            <w:pPr>
              <w:pStyle w:val="TAL"/>
            </w:pPr>
            <w:r w:rsidRPr="00040E29">
              <w:t>Update RRC SCG failure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EF2F6A" w14:textId="77777777" w:rsidR="00BA0208" w:rsidRPr="00040E29" w:rsidRDefault="00BA0208" w:rsidP="009D4432">
            <w:pPr>
              <w:pStyle w:val="TAC"/>
            </w:pPr>
            <w:r w:rsidRPr="00040E29">
              <w:t>15.2.0</w:t>
            </w:r>
          </w:p>
        </w:tc>
      </w:tr>
      <w:tr w:rsidR="00D13E6E" w:rsidRPr="00040E29" w14:paraId="69B7B2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CC2832"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2EDDE7"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03DBA7" w14:textId="77777777" w:rsidR="00BA0208" w:rsidRPr="00040E29" w:rsidRDefault="00BA0208" w:rsidP="009D4432">
            <w:pPr>
              <w:pStyle w:val="TAC"/>
            </w:pPr>
            <w:r w:rsidRPr="00040E29">
              <w:t>R5-187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0E95B9" w14:textId="77777777" w:rsidR="00BA0208" w:rsidRPr="00040E29" w:rsidRDefault="00BA0208" w:rsidP="009D4432">
            <w:pPr>
              <w:pStyle w:val="TAC"/>
            </w:pPr>
            <w:r w:rsidRPr="00040E29">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29DF2" w14:textId="77777777" w:rsidR="00BA0208" w:rsidRPr="00040E29" w:rsidRDefault="00BA020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2082E"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C0C08D" w14:textId="77777777" w:rsidR="00BA0208" w:rsidRPr="00040E29" w:rsidRDefault="00BA0208" w:rsidP="009D4432">
            <w:pPr>
              <w:pStyle w:val="TAL"/>
            </w:pPr>
            <w:r w:rsidRPr="00040E29">
              <w:t>Addition of new 5GC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7B42C" w14:textId="77777777" w:rsidR="00BA0208" w:rsidRPr="00040E29" w:rsidRDefault="00BA0208" w:rsidP="009D4432">
            <w:pPr>
              <w:pStyle w:val="TAC"/>
            </w:pPr>
            <w:r w:rsidRPr="00040E29">
              <w:t>15.2.0</w:t>
            </w:r>
          </w:p>
        </w:tc>
      </w:tr>
      <w:tr w:rsidR="00D13E6E" w:rsidRPr="00040E29" w14:paraId="04717A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432E7F"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5B9041"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A10D1" w14:textId="77777777" w:rsidR="00BA0208" w:rsidRPr="00040E29" w:rsidRDefault="00BA0208" w:rsidP="009D4432">
            <w:pPr>
              <w:pStyle w:val="TAC"/>
            </w:pPr>
            <w:r w:rsidRPr="00040E29">
              <w:t>R5-188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23D781" w14:textId="77777777" w:rsidR="00BA0208" w:rsidRPr="00040E29" w:rsidRDefault="00BA0208" w:rsidP="009D4432">
            <w:pPr>
              <w:pStyle w:val="TAC"/>
            </w:pPr>
            <w:r w:rsidRPr="00040E29">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1E78" w14:textId="77777777" w:rsidR="00BA0208" w:rsidRPr="00040E29" w:rsidRDefault="00BA020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0BAB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6A44A" w14:textId="77777777" w:rsidR="00BA0208" w:rsidRPr="00040E29" w:rsidRDefault="00BA0208" w:rsidP="009D4432">
            <w:pPr>
              <w:pStyle w:val="TAL"/>
            </w:pPr>
            <w:r w:rsidRPr="00040E29">
              <w:t>Addition of NR test case 9.1.5.1.1_Registration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69871E" w14:textId="77777777" w:rsidR="00BA0208" w:rsidRPr="00040E29" w:rsidRDefault="00BA0208" w:rsidP="009D4432">
            <w:pPr>
              <w:pStyle w:val="TAC"/>
            </w:pPr>
            <w:r w:rsidRPr="00040E29">
              <w:t>15.2.0</w:t>
            </w:r>
          </w:p>
        </w:tc>
      </w:tr>
      <w:tr w:rsidR="00D13E6E" w:rsidRPr="00040E29" w14:paraId="09E341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E93C8"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82171"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27D852" w14:textId="77777777" w:rsidR="00BA0208" w:rsidRPr="00040E29" w:rsidRDefault="00BA0208" w:rsidP="009D4432">
            <w:pPr>
              <w:pStyle w:val="TAC"/>
            </w:pPr>
            <w:r w:rsidRPr="00040E29">
              <w:t>R5-188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A2ADAF" w14:textId="77777777" w:rsidR="00BA0208" w:rsidRPr="00040E29" w:rsidRDefault="00BA0208" w:rsidP="009D4432">
            <w:pPr>
              <w:pStyle w:val="TAC"/>
            </w:pPr>
            <w:r w:rsidRPr="00040E29">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1FE" w14:textId="77777777" w:rsidR="00BA0208" w:rsidRPr="00040E29" w:rsidRDefault="00BA020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F4AEF"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7A8E9C" w14:textId="77777777" w:rsidR="00BA0208" w:rsidRPr="00040E29" w:rsidRDefault="00BA0208" w:rsidP="009D4432">
            <w:pPr>
              <w:pStyle w:val="TAL"/>
            </w:pPr>
            <w:r w:rsidRPr="00040E29">
              <w:t>Correction to NR MAC DRX test cases 7.1.1.5.1 and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DE411" w14:textId="77777777" w:rsidR="00BA0208" w:rsidRPr="00040E29" w:rsidRDefault="00BA0208" w:rsidP="009D4432">
            <w:pPr>
              <w:pStyle w:val="TAC"/>
            </w:pPr>
            <w:r w:rsidRPr="00040E29">
              <w:t>15.2.0</w:t>
            </w:r>
          </w:p>
        </w:tc>
      </w:tr>
      <w:tr w:rsidR="00D13E6E" w:rsidRPr="00040E29" w14:paraId="4EA0A8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54F031"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8F6B15"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0BD207" w14:textId="77777777" w:rsidR="00BA0208" w:rsidRPr="00040E29" w:rsidRDefault="00BA0208" w:rsidP="009D4432">
            <w:pPr>
              <w:pStyle w:val="TAC"/>
            </w:pPr>
            <w:r w:rsidRPr="00040E29">
              <w:t>R5-188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548BC" w14:textId="77777777" w:rsidR="00BA0208" w:rsidRPr="00040E29" w:rsidRDefault="00BA0208" w:rsidP="009D4432">
            <w:pPr>
              <w:pStyle w:val="TAC"/>
            </w:pPr>
            <w:r w:rsidRPr="00040E29">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273F" w14:textId="77777777" w:rsidR="00BA0208" w:rsidRPr="00040E29" w:rsidRDefault="00BA020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5249"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B8F6A" w14:textId="77777777" w:rsidR="00BA0208" w:rsidRPr="00040E29" w:rsidRDefault="00BA0208" w:rsidP="009D4432">
            <w:pPr>
              <w:pStyle w:val="TAL"/>
            </w:pPr>
            <w:r w:rsidRPr="00040E29">
              <w:t>Addition of NR test case 8.1.1.3.1_Redirection to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F9A7A1" w14:textId="77777777" w:rsidR="00BA0208" w:rsidRPr="00040E29" w:rsidRDefault="00BA0208" w:rsidP="009D4432">
            <w:pPr>
              <w:pStyle w:val="TAC"/>
            </w:pPr>
            <w:r w:rsidRPr="00040E29">
              <w:t>15.2.0</w:t>
            </w:r>
          </w:p>
        </w:tc>
      </w:tr>
      <w:tr w:rsidR="00D13E6E" w:rsidRPr="00040E29" w14:paraId="5CACE1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65405" w14:textId="77777777" w:rsidR="00BA0208" w:rsidRPr="00040E29" w:rsidRDefault="00BA0208" w:rsidP="009D4432">
            <w:pPr>
              <w:pStyle w:val="TAC"/>
            </w:pPr>
            <w:r w:rsidRPr="00040E29">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B1EB74" w14:textId="77777777" w:rsidR="00BA0208" w:rsidRPr="00040E29" w:rsidRDefault="00BA020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A29E5B" w14:textId="77777777" w:rsidR="00BA0208" w:rsidRPr="00040E29" w:rsidRDefault="00BA0208" w:rsidP="009D4432">
            <w:pPr>
              <w:pStyle w:val="TAC"/>
            </w:pPr>
            <w:r w:rsidRPr="00040E29">
              <w:t>R5-188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A1BB09" w14:textId="77777777" w:rsidR="00BA0208" w:rsidRPr="00040E29" w:rsidRDefault="00BA0208" w:rsidP="009D4432">
            <w:pPr>
              <w:pStyle w:val="TAC"/>
            </w:pPr>
            <w:r w:rsidRPr="00040E29">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2808" w14:textId="77777777" w:rsidR="00BA0208" w:rsidRPr="00040E29" w:rsidRDefault="00BA020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73A0" w14:textId="77777777" w:rsidR="00BA0208" w:rsidRPr="00040E29" w:rsidRDefault="00BA020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95AE39" w14:textId="77777777" w:rsidR="00BA0208" w:rsidRPr="00040E29" w:rsidRDefault="00BA0208" w:rsidP="009D4432">
            <w:pPr>
              <w:pStyle w:val="TAL"/>
            </w:pPr>
            <w:r w:rsidRPr="00040E29">
              <w:t>Addition of NR test case 8.2.3.11.2_gap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49862A" w14:textId="77777777" w:rsidR="00BA0208" w:rsidRPr="00040E29" w:rsidRDefault="00BA0208" w:rsidP="009D4432">
            <w:pPr>
              <w:pStyle w:val="TAC"/>
            </w:pPr>
            <w:r w:rsidRPr="00040E29">
              <w:t>15.2.0</w:t>
            </w:r>
          </w:p>
        </w:tc>
      </w:tr>
      <w:tr w:rsidR="00D13E6E" w:rsidRPr="00040E29" w14:paraId="521AE0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5BBE88" w14:textId="77777777" w:rsidR="00BE6138" w:rsidRPr="00040E29" w:rsidRDefault="00BE6138" w:rsidP="009D4432">
            <w:pPr>
              <w:pStyle w:val="TAC"/>
            </w:pPr>
            <w:r w:rsidRPr="00040E29">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A9692F" w14:textId="77777777" w:rsidR="00BE6138" w:rsidRPr="00040E29" w:rsidRDefault="00BE613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734FAA0" w14:textId="77777777" w:rsidR="00BE6138" w:rsidRPr="00040E29" w:rsidRDefault="00BE6138" w:rsidP="009D4432">
            <w:pPr>
              <w:pStyle w:val="TAC"/>
            </w:pPr>
            <w:r w:rsidRPr="00040E29">
              <w:t>R5-188192</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267FC210" w14:textId="77777777" w:rsidR="00BE6138" w:rsidRPr="00040E29" w:rsidRDefault="00BE6138" w:rsidP="009D4432">
            <w:pPr>
              <w:pStyle w:val="TAC"/>
            </w:pPr>
            <w:r w:rsidRPr="00040E29">
              <w:t>020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E44B5E9" w14:textId="77777777" w:rsidR="00BE6138" w:rsidRPr="00040E29" w:rsidRDefault="00BE613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53CD" w14:textId="77777777" w:rsidR="00BE6138" w:rsidRPr="00040E29" w:rsidRDefault="00BE613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3B2ED77" w14:textId="77777777" w:rsidR="00BE6138" w:rsidRPr="00040E29" w:rsidRDefault="00BE6138" w:rsidP="009D4432">
            <w:pPr>
              <w:pStyle w:val="TAL"/>
            </w:pPr>
            <w:r w:rsidRPr="00040E29">
              <w:t>Addition of NR test case 7.1.1.2.4_BCCH HA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4CA9CD" w14:textId="77777777" w:rsidR="00BE6138" w:rsidRPr="00040E29" w:rsidRDefault="00BE6138" w:rsidP="009D4432">
            <w:pPr>
              <w:pStyle w:val="TAC"/>
            </w:pPr>
            <w:r w:rsidRPr="00040E29">
              <w:t>15.2.1</w:t>
            </w:r>
          </w:p>
        </w:tc>
      </w:tr>
      <w:tr w:rsidR="00D13E6E" w:rsidRPr="00040E29" w14:paraId="7DDF69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21D12E" w14:textId="77777777" w:rsidR="00BE6138" w:rsidRPr="00040E29" w:rsidRDefault="00BE6138" w:rsidP="009D4432">
            <w:pPr>
              <w:pStyle w:val="TAC"/>
            </w:pPr>
            <w:r w:rsidRPr="00040E29">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62B909" w14:textId="77777777" w:rsidR="00BE6138" w:rsidRPr="00040E29" w:rsidRDefault="00BE613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E617AB1" w14:textId="77777777" w:rsidR="00BE6138" w:rsidRPr="00040E29" w:rsidRDefault="00BE6138" w:rsidP="009D4432">
            <w:pPr>
              <w:pStyle w:val="TAC"/>
            </w:pPr>
            <w:r w:rsidRPr="00040E29">
              <w:t>R5-188193</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6CACABC5" w14:textId="77777777" w:rsidR="00BE6138" w:rsidRPr="00040E29" w:rsidRDefault="00BE6138" w:rsidP="009D4432">
            <w:pPr>
              <w:pStyle w:val="TAC"/>
            </w:pPr>
            <w:r w:rsidRPr="00040E29">
              <w:t>029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7468BBE" w14:textId="77777777" w:rsidR="00BE6138" w:rsidRPr="00040E29" w:rsidRDefault="00BE613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D683" w14:textId="77777777" w:rsidR="00BE6138" w:rsidRPr="00040E29" w:rsidRDefault="00BE613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4C1114F0" w14:textId="77777777" w:rsidR="00BE6138" w:rsidRPr="00040E29" w:rsidRDefault="00BE6138" w:rsidP="009D4432">
            <w:pPr>
              <w:pStyle w:val="TAL"/>
            </w:pPr>
            <w:r w:rsidRPr="00040E29">
              <w:t>Correct</w:t>
            </w:r>
            <w:r w:rsidR="0047085B" w:rsidRPr="00040E29">
              <w:t>i</w:t>
            </w:r>
            <w:r w:rsidRPr="00040E29">
              <w:t>on to Layer 2 Pre 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5D219D" w14:textId="77777777" w:rsidR="00BE6138" w:rsidRPr="00040E29" w:rsidRDefault="00BE6138" w:rsidP="009D4432">
            <w:pPr>
              <w:pStyle w:val="TAC"/>
            </w:pPr>
            <w:r w:rsidRPr="00040E29">
              <w:t>15.2.1</w:t>
            </w:r>
          </w:p>
        </w:tc>
      </w:tr>
      <w:tr w:rsidR="00D13E6E" w:rsidRPr="00040E29" w14:paraId="10C565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DEB7FF" w14:textId="77777777" w:rsidR="00BE6138" w:rsidRPr="00040E29" w:rsidRDefault="00BE6138" w:rsidP="009D4432">
            <w:pPr>
              <w:pStyle w:val="TAC"/>
            </w:pPr>
            <w:r w:rsidRPr="00040E29">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45BEE0" w14:textId="77777777" w:rsidR="00BE6138" w:rsidRPr="00040E29" w:rsidRDefault="00BE613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B8805A" w14:textId="77777777" w:rsidR="00BE6138" w:rsidRPr="00040E29" w:rsidRDefault="00BE6138" w:rsidP="009D4432">
            <w:pPr>
              <w:pStyle w:val="TAC"/>
            </w:pPr>
            <w:r w:rsidRPr="00040E29">
              <w:t>R5-188194</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6020C287" w14:textId="77777777" w:rsidR="00BE6138" w:rsidRPr="00040E29" w:rsidRDefault="00BE6138" w:rsidP="009D4432">
            <w:pPr>
              <w:pStyle w:val="TAC"/>
            </w:pPr>
            <w:r w:rsidRPr="00040E29">
              <w:t>02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3D399F8" w14:textId="77777777" w:rsidR="00BE6138" w:rsidRPr="00040E29" w:rsidRDefault="00BE613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B2A2" w14:textId="77777777" w:rsidR="00BE6138" w:rsidRPr="00040E29" w:rsidRDefault="00BE613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2CBFCE24" w14:textId="77777777" w:rsidR="00BE6138" w:rsidRPr="00040E29" w:rsidRDefault="00BE6138" w:rsidP="009D4432">
            <w:pPr>
              <w:pStyle w:val="TAL"/>
            </w:pPr>
            <w:r w:rsidRPr="00040E29">
              <w:t>Addition of NR test case 8.1.3.1.1_Event A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53F406" w14:textId="77777777" w:rsidR="00BE6138" w:rsidRPr="00040E29" w:rsidRDefault="00BE6138" w:rsidP="009D4432">
            <w:pPr>
              <w:pStyle w:val="TAC"/>
            </w:pPr>
            <w:r w:rsidRPr="00040E29">
              <w:t>15.2.1</w:t>
            </w:r>
          </w:p>
        </w:tc>
      </w:tr>
      <w:tr w:rsidR="00D13E6E" w:rsidRPr="00040E29" w14:paraId="568A0E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DFE261" w14:textId="77777777" w:rsidR="00BE6138" w:rsidRPr="00040E29" w:rsidRDefault="00BE6138" w:rsidP="009D4432">
            <w:pPr>
              <w:pStyle w:val="TAC"/>
            </w:pPr>
            <w:r w:rsidRPr="00040E29">
              <w:lastRenderedPageBreak/>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CB32D" w14:textId="77777777" w:rsidR="00BE6138" w:rsidRPr="00040E29" w:rsidRDefault="00BE613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B729CA3" w14:textId="77777777" w:rsidR="00BE6138" w:rsidRPr="00040E29" w:rsidRDefault="00BE6138" w:rsidP="009D4432">
            <w:pPr>
              <w:pStyle w:val="TAC"/>
            </w:pPr>
            <w:r w:rsidRPr="00040E29">
              <w:t>R5-188195</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56F00A81" w14:textId="77777777" w:rsidR="00BE6138" w:rsidRPr="00040E29" w:rsidRDefault="00BE6138" w:rsidP="009D4432">
            <w:pPr>
              <w:pStyle w:val="TAC"/>
            </w:pPr>
            <w:r w:rsidRPr="00040E29">
              <w:t>018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1CFE947" w14:textId="77777777" w:rsidR="00BE6138" w:rsidRPr="00040E29" w:rsidRDefault="00BE613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530A5" w14:textId="77777777" w:rsidR="00BE6138" w:rsidRPr="00040E29" w:rsidRDefault="00BE613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397FA58" w14:textId="77777777" w:rsidR="00BE6138" w:rsidRPr="00040E29" w:rsidRDefault="00BE6138" w:rsidP="009D4432">
            <w:pPr>
              <w:pStyle w:val="TAL"/>
            </w:pPr>
            <w:r w:rsidRPr="00040E29">
              <w:t>Update to 5G TC TA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BB19F" w14:textId="77777777" w:rsidR="00BE6138" w:rsidRPr="00040E29" w:rsidRDefault="00BE6138" w:rsidP="009D4432">
            <w:pPr>
              <w:pStyle w:val="TAC"/>
            </w:pPr>
            <w:r w:rsidRPr="00040E29">
              <w:t>15.2.1</w:t>
            </w:r>
          </w:p>
        </w:tc>
      </w:tr>
      <w:tr w:rsidR="00D13E6E" w:rsidRPr="00040E29" w14:paraId="00DE17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621509" w14:textId="77777777" w:rsidR="00BE6138" w:rsidRPr="00040E29" w:rsidRDefault="00BE6138" w:rsidP="009D4432">
            <w:pPr>
              <w:pStyle w:val="TAC"/>
            </w:pPr>
            <w:r w:rsidRPr="00040E29">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CDBC5C" w14:textId="77777777" w:rsidR="00BE6138" w:rsidRPr="00040E29" w:rsidRDefault="00BE6138" w:rsidP="009D4432">
            <w:pPr>
              <w:pStyle w:val="TAC"/>
            </w:pPr>
            <w:r w:rsidRPr="00040E29">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9BFD0D6" w14:textId="77777777" w:rsidR="00BE6138" w:rsidRPr="00040E29" w:rsidRDefault="00BE6138" w:rsidP="009D4432">
            <w:pPr>
              <w:pStyle w:val="TAC"/>
            </w:pPr>
            <w:r w:rsidRPr="00040E29">
              <w:t>R5-188202</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4EBBA384" w14:textId="77777777" w:rsidR="00BE6138" w:rsidRPr="00040E29" w:rsidRDefault="00BE6138" w:rsidP="009D4432">
            <w:pPr>
              <w:pStyle w:val="TAC"/>
            </w:pPr>
            <w:r w:rsidRPr="00040E29">
              <w:t>028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F7CEFE0" w14:textId="77777777" w:rsidR="00BE6138" w:rsidRPr="00040E29" w:rsidRDefault="00BE6138"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B0D96" w14:textId="77777777" w:rsidR="00BE6138" w:rsidRPr="00040E29" w:rsidRDefault="00BE613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E150997" w14:textId="77777777" w:rsidR="00BE6138" w:rsidRPr="00040E29" w:rsidRDefault="00BE6138" w:rsidP="009D4432">
            <w:pPr>
              <w:pStyle w:val="TAL"/>
            </w:pPr>
            <w:r w:rsidRPr="00040E29">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D8E04" w14:textId="77777777" w:rsidR="00BE6138" w:rsidRPr="00040E29" w:rsidRDefault="00BE6138" w:rsidP="009D4432">
            <w:pPr>
              <w:pStyle w:val="TAC"/>
            </w:pPr>
            <w:r w:rsidRPr="00040E29">
              <w:t>15.2.1</w:t>
            </w:r>
          </w:p>
        </w:tc>
      </w:tr>
      <w:tr w:rsidR="00D13E6E" w:rsidRPr="00040E29" w14:paraId="56E835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283C1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753A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70B2D6" w14:textId="77777777" w:rsidR="00FE752D" w:rsidRPr="00040E29" w:rsidRDefault="00FE752D" w:rsidP="009D4432">
            <w:pPr>
              <w:pStyle w:val="TAC"/>
            </w:pPr>
            <w:r w:rsidRPr="00040E29">
              <w:t>R5-191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89AA09" w14:textId="77777777" w:rsidR="00FE752D" w:rsidRPr="00040E29" w:rsidRDefault="00FE752D" w:rsidP="009D4432">
            <w:pPr>
              <w:pStyle w:val="TAC"/>
            </w:pPr>
            <w:r w:rsidRPr="00040E29">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038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BEC0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EA16DF" w14:textId="77777777" w:rsidR="00FE752D" w:rsidRPr="00040E29" w:rsidRDefault="00FE752D" w:rsidP="009D4432">
            <w:pPr>
              <w:pStyle w:val="TAL"/>
            </w:pPr>
            <w:r w:rsidRPr="00040E29">
              <w:t>Correction to 5GS RLC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7C0C13" w14:textId="77777777" w:rsidR="00FE752D" w:rsidRPr="00040E29" w:rsidRDefault="00FE752D" w:rsidP="009D4432">
            <w:pPr>
              <w:pStyle w:val="TAC"/>
            </w:pPr>
            <w:r w:rsidRPr="00040E29">
              <w:t>15.3.0</w:t>
            </w:r>
          </w:p>
        </w:tc>
      </w:tr>
      <w:tr w:rsidR="00D13E6E" w:rsidRPr="00040E29" w14:paraId="634810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55B4F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C4DE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69A5F" w14:textId="77777777" w:rsidR="00FE752D" w:rsidRPr="00040E29" w:rsidRDefault="00FE752D" w:rsidP="009D4432">
            <w:pPr>
              <w:pStyle w:val="TAC"/>
            </w:pPr>
            <w:r w:rsidRPr="00040E29">
              <w:t>R5-191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2D1277" w14:textId="77777777" w:rsidR="00FE752D" w:rsidRPr="00040E29" w:rsidRDefault="00FE752D" w:rsidP="009D4432">
            <w:pPr>
              <w:pStyle w:val="TAC"/>
            </w:pPr>
            <w:r w:rsidRPr="00040E29">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44E8"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64C7"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0100BB" w14:textId="77777777" w:rsidR="00FE752D" w:rsidRPr="00040E29" w:rsidRDefault="00FE752D" w:rsidP="009D4432">
            <w:pPr>
              <w:pStyle w:val="TAL"/>
            </w:pPr>
            <w:r w:rsidRPr="00040E29">
              <w:t>Correction to 5GS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5E8FE" w14:textId="77777777" w:rsidR="00FE752D" w:rsidRPr="00040E29" w:rsidRDefault="00FE752D" w:rsidP="009D4432">
            <w:pPr>
              <w:pStyle w:val="TAC"/>
            </w:pPr>
            <w:r w:rsidRPr="00040E29">
              <w:t>15.3.0</w:t>
            </w:r>
          </w:p>
        </w:tc>
      </w:tr>
      <w:tr w:rsidR="00D13E6E" w:rsidRPr="00040E29" w14:paraId="4FFD4E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B54DE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9D36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B023BC" w14:textId="77777777" w:rsidR="00FE752D" w:rsidRPr="00040E29" w:rsidRDefault="00FE752D" w:rsidP="009D4432">
            <w:pPr>
              <w:pStyle w:val="TAC"/>
            </w:pPr>
            <w:r w:rsidRPr="00040E29">
              <w:t>R5-191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7ACF4" w14:textId="77777777" w:rsidR="00FE752D" w:rsidRPr="00040E29" w:rsidRDefault="00FE752D" w:rsidP="009D4432">
            <w:pPr>
              <w:pStyle w:val="TAC"/>
            </w:pPr>
            <w:r w:rsidRPr="00040E29">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D553"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E8BF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1C997D" w14:textId="77777777" w:rsidR="00FE752D" w:rsidRPr="00040E29" w:rsidRDefault="00FE752D" w:rsidP="009D4432">
            <w:pPr>
              <w:pStyle w:val="TAL"/>
            </w:pPr>
            <w:r w:rsidRPr="00040E29">
              <w:t>Correction to 5GS RLC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91591" w14:textId="77777777" w:rsidR="00FE752D" w:rsidRPr="00040E29" w:rsidRDefault="00FE752D" w:rsidP="009D4432">
            <w:pPr>
              <w:pStyle w:val="TAC"/>
            </w:pPr>
            <w:r w:rsidRPr="00040E29">
              <w:t>15.3.0</w:t>
            </w:r>
          </w:p>
        </w:tc>
      </w:tr>
      <w:tr w:rsidR="00D13E6E" w:rsidRPr="00040E29" w14:paraId="54D469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DCF4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696E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975B1B" w14:textId="77777777" w:rsidR="00FE752D" w:rsidRPr="00040E29" w:rsidRDefault="00FE752D" w:rsidP="009D4432">
            <w:pPr>
              <w:pStyle w:val="TAC"/>
            </w:pPr>
            <w:r w:rsidRPr="00040E29">
              <w:t>R5-191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EF014" w14:textId="77777777" w:rsidR="00FE752D" w:rsidRPr="00040E29" w:rsidRDefault="00FE752D" w:rsidP="009D4432">
            <w:pPr>
              <w:pStyle w:val="TAC"/>
            </w:pPr>
            <w:r w:rsidRPr="00040E29">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FDD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3F5E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C967A" w14:textId="77777777" w:rsidR="00FE752D" w:rsidRPr="00040E29" w:rsidRDefault="00FE752D" w:rsidP="009D4432">
            <w:pPr>
              <w:pStyle w:val="TAL"/>
            </w:pPr>
            <w:r w:rsidRPr="00040E29">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82B6" w14:textId="77777777" w:rsidR="00FE752D" w:rsidRPr="00040E29" w:rsidRDefault="00FE752D" w:rsidP="009D4432">
            <w:pPr>
              <w:pStyle w:val="TAC"/>
            </w:pPr>
            <w:r w:rsidRPr="00040E29">
              <w:t>15.3.0</w:t>
            </w:r>
          </w:p>
        </w:tc>
      </w:tr>
      <w:tr w:rsidR="00D13E6E" w:rsidRPr="00040E29" w14:paraId="677203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DC030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D44B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1EF3B" w14:textId="77777777" w:rsidR="00FE752D" w:rsidRPr="00040E29" w:rsidRDefault="00FE752D" w:rsidP="009D4432">
            <w:pPr>
              <w:pStyle w:val="TAC"/>
            </w:pPr>
            <w:r w:rsidRPr="00040E29">
              <w:t>R5-19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3809A" w14:textId="77777777" w:rsidR="00FE752D" w:rsidRPr="00040E29" w:rsidRDefault="00FE752D" w:rsidP="009D4432">
            <w:pPr>
              <w:pStyle w:val="TAC"/>
            </w:pPr>
            <w:r w:rsidRPr="00040E29">
              <w:t>0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697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ED13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DC2707" w14:textId="77777777" w:rsidR="00FE752D" w:rsidRPr="00040E29" w:rsidRDefault="00FE752D" w:rsidP="009D4432">
            <w:pPr>
              <w:pStyle w:val="TAL"/>
            </w:pPr>
            <w:r w:rsidRPr="00040E29">
              <w:t>Correction to 5GS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D23CC4" w14:textId="77777777" w:rsidR="00FE752D" w:rsidRPr="00040E29" w:rsidRDefault="00FE752D" w:rsidP="009D4432">
            <w:pPr>
              <w:pStyle w:val="TAC"/>
            </w:pPr>
            <w:r w:rsidRPr="00040E29">
              <w:t>15.3.0</w:t>
            </w:r>
          </w:p>
        </w:tc>
      </w:tr>
      <w:tr w:rsidR="00D13E6E" w:rsidRPr="00040E29" w14:paraId="779CC3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ECB4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85BB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2A8C2" w14:textId="77777777" w:rsidR="00FE752D" w:rsidRPr="00040E29" w:rsidRDefault="00FE752D" w:rsidP="009D4432">
            <w:pPr>
              <w:pStyle w:val="TAC"/>
            </w:pPr>
            <w:r w:rsidRPr="00040E29">
              <w:t>R5-191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C1064D" w14:textId="77777777" w:rsidR="00FE752D" w:rsidRPr="00040E29" w:rsidRDefault="00FE752D" w:rsidP="009D4432">
            <w:pPr>
              <w:pStyle w:val="TAC"/>
            </w:pPr>
            <w:r w:rsidRPr="00040E29">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7A0F"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733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F79EB" w14:textId="77777777" w:rsidR="00FE752D" w:rsidRPr="00040E29" w:rsidRDefault="00FE752D" w:rsidP="009D4432">
            <w:pPr>
              <w:pStyle w:val="TAL"/>
            </w:pPr>
            <w:r w:rsidRPr="00040E29">
              <w:t>Correction to EN-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952441" w14:textId="77777777" w:rsidR="00FE752D" w:rsidRPr="00040E29" w:rsidRDefault="00FE752D" w:rsidP="009D4432">
            <w:pPr>
              <w:pStyle w:val="TAC"/>
            </w:pPr>
            <w:r w:rsidRPr="00040E29">
              <w:t>15.3.0</w:t>
            </w:r>
          </w:p>
        </w:tc>
      </w:tr>
      <w:tr w:rsidR="00D13E6E" w:rsidRPr="00040E29" w14:paraId="68054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02296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C2C1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5357D" w14:textId="77777777" w:rsidR="00FE752D" w:rsidRPr="00040E29" w:rsidRDefault="00FE752D" w:rsidP="009D4432">
            <w:pPr>
              <w:pStyle w:val="TAC"/>
            </w:pPr>
            <w:r w:rsidRPr="00040E29">
              <w:t>R5-191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51FE68" w14:textId="77777777" w:rsidR="00FE752D" w:rsidRPr="00040E29" w:rsidRDefault="00FE752D" w:rsidP="009D4432">
            <w:pPr>
              <w:pStyle w:val="TAC"/>
            </w:pPr>
            <w:r w:rsidRPr="00040E29">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9E1AE"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39A7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9A14C" w14:textId="77777777" w:rsidR="00FE752D" w:rsidRPr="00040E29" w:rsidRDefault="00FE752D" w:rsidP="009D4432">
            <w:pPr>
              <w:pStyle w:val="TAL"/>
            </w:pPr>
            <w:r w:rsidRPr="00040E29">
              <w:t>Correcting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ADA0F8" w14:textId="77777777" w:rsidR="00FE752D" w:rsidRPr="00040E29" w:rsidRDefault="00FE752D" w:rsidP="009D4432">
            <w:pPr>
              <w:pStyle w:val="TAC"/>
            </w:pPr>
            <w:r w:rsidRPr="00040E29">
              <w:t>15.3.0</w:t>
            </w:r>
          </w:p>
        </w:tc>
      </w:tr>
      <w:tr w:rsidR="00D13E6E" w:rsidRPr="00040E29" w14:paraId="1A3771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2B355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AA32E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FC21F" w14:textId="77777777" w:rsidR="00FE752D" w:rsidRPr="00040E29" w:rsidRDefault="00FE752D" w:rsidP="009D4432">
            <w:pPr>
              <w:pStyle w:val="TAC"/>
            </w:pPr>
            <w:r w:rsidRPr="00040E29">
              <w:t>R5-191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772948" w14:textId="77777777" w:rsidR="00FE752D" w:rsidRPr="00040E29" w:rsidRDefault="00FE752D" w:rsidP="009D4432">
            <w:pPr>
              <w:pStyle w:val="TAC"/>
            </w:pPr>
            <w:r w:rsidRPr="00040E29">
              <w:t>0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7791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E0BB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C4AF45" w14:textId="77777777" w:rsidR="00FE752D" w:rsidRPr="00040E29" w:rsidRDefault="00FE752D" w:rsidP="009D4432">
            <w:pPr>
              <w:pStyle w:val="TAL"/>
            </w:pPr>
            <w:r w:rsidRPr="00040E29">
              <w:t>Correction to NR test case 7.1.1.1.6-Random access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84B598" w14:textId="77777777" w:rsidR="00FE752D" w:rsidRPr="00040E29" w:rsidRDefault="00FE752D" w:rsidP="009D4432">
            <w:pPr>
              <w:pStyle w:val="TAC"/>
            </w:pPr>
            <w:r w:rsidRPr="00040E29">
              <w:t>15.3.0</w:t>
            </w:r>
          </w:p>
        </w:tc>
      </w:tr>
      <w:tr w:rsidR="00D13E6E" w:rsidRPr="00040E29" w14:paraId="028FA3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CE11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54668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EF33B2" w14:textId="77777777" w:rsidR="00FE752D" w:rsidRPr="00040E29" w:rsidRDefault="00FE752D" w:rsidP="009D4432">
            <w:pPr>
              <w:pStyle w:val="TAC"/>
            </w:pPr>
            <w:r w:rsidRPr="00040E29">
              <w:t>R5-191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F12E5" w14:textId="77777777" w:rsidR="00FE752D" w:rsidRPr="00040E29" w:rsidRDefault="00FE752D" w:rsidP="009D4432">
            <w:pPr>
              <w:pStyle w:val="TAC"/>
            </w:pPr>
            <w:r w:rsidRPr="00040E29">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D639"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B2C7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A49577" w14:textId="77777777" w:rsidR="00FE752D" w:rsidRPr="00040E29" w:rsidRDefault="00FE752D" w:rsidP="009D4432">
            <w:pPr>
              <w:pStyle w:val="TAL"/>
            </w:pPr>
            <w:r w:rsidRPr="00040E29">
              <w:t>Correction to NR test case 7.1.2.3.9-RLC Reassemb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06A25C" w14:textId="77777777" w:rsidR="00FE752D" w:rsidRPr="00040E29" w:rsidRDefault="00FE752D" w:rsidP="009D4432">
            <w:pPr>
              <w:pStyle w:val="TAC"/>
            </w:pPr>
            <w:r w:rsidRPr="00040E29">
              <w:t>15.3.0</w:t>
            </w:r>
          </w:p>
        </w:tc>
      </w:tr>
      <w:tr w:rsidR="00D13E6E" w:rsidRPr="00040E29" w14:paraId="36281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70E3B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C404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A534F" w14:textId="77777777" w:rsidR="00FE752D" w:rsidRPr="00040E29" w:rsidRDefault="00FE752D" w:rsidP="009D4432">
            <w:pPr>
              <w:pStyle w:val="TAC"/>
            </w:pPr>
            <w:r w:rsidRPr="00040E29">
              <w:t>R5-191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AD90A" w14:textId="77777777" w:rsidR="00FE752D" w:rsidRPr="00040E29" w:rsidRDefault="00FE752D" w:rsidP="009D4432">
            <w:pPr>
              <w:pStyle w:val="TAC"/>
            </w:pPr>
            <w:r w:rsidRPr="00040E29">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1838"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F00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AB855A" w14:textId="77777777" w:rsidR="00FE752D" w:rsidRPr="00040E29" w:rsidRDefault="00FE752D" w:rsidP="009D4432">
            <w:pPr>
              <w:pStyle w:val="TAL"/>
            </w:pPr>
            <w:r w:rsidRPr="00040E29">
              <w:t>Correction to NR test case 8.1.3.1.1-Event A1 and A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79FBE" w14:textId="77777777" w:rsidR="00FE752D" w:rsidRPr="00040E29" w:rsidRDefault="00FE752D" w:rsidP="009D4432">
            <w:pPr>
              <w:pStyle w:val="TAC"/>
            </w:pPr>
            <w:r w:rsidRPr="00040E29">
              <w:t>15.3.0</w:t>
            </w:r>
          </w:p>
        </w:tc>
      </w:tr>
      <w:tr w:rsidR="00D13E6E" w:rsidRPr="00040E29" w14:paraId="7CFC9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4337D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C0F43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4B62B" w14:textId="77777777" w:rsidR="00FE752D" w:rsidRPr="00040E29" w:rsidRDefault="00FE752D" w:rsidP="009D4432">
            <w:pPr>
              <w:pStyle w:val="TAC"/>
            </w:pPr>
            <w:r w:rsidRPr="00040E29">
              <w:t>R5-19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D7C90" w14:textId="77777777" w:rsidR="00FE752D" w:rsidRPr="00040E29" w:rsidRDefault="00FE752D" w:rsidP="009D4432">
            <w:pPr>
              <w:pStyle w:val="TAC"/>
            </w:pPr>
            <w:r w:rsidRPr="00040E29">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A48F"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5F2B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3D3E8E" w14:textId="77777777" w:rsidR="00FE752D" w:rsidRPr="00040E29" w:rsidRDefault="00FE752D" w:rsidP="009D4432">
            <w:pPr>
              <w:pStyle w:val="TAL"/>
            </w:pPr>
            <w:r w:rsidRPr="00040E29">
              <w:t>Correction to NR test case 8.2.3.11.2-ENDC measurement gap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95B2E4" w14:textId="77777777" w:rsidR="00FE752D" w:rsidRPr="00040E29" w:rsidRDefault="00FE752D" w:rsidP="009D4432">
            <w:pPr>
              <w:pStyle w:val="TAC"/>
            </w:pPr>
            <w:r w:rsidRPr="00040E29">
              <w:t>15.3.0</w:t>
            </w:r>
          </w:p>
        </w:tc>
      </w:tr>
      <w:tr w:rsidR="00D13E6E" w:rsidRPr="00040E29" w14:paraId="791B35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58C3B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997E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550E2" w14:textId="77777777" w:rsidR="00FE752D" w:rsidRPr="00040E29" w:rsidRDefault="00FE752D" w:rsidP="009D4432">
            <w:pPr>
              <w:pStyle w:val="TAC"/>
            </w:pPr>
            <w:r w:rsidRPr="00040E29">
              <w:t>R5-191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CE862" w14:textId="77777777" w:rsidR="00FE752D" w:rsidRPr="00040E29" w:rsidRDefault="00FE752D" w:rsidP="009D4432">
            <w:pPr>
              <w:pStyle w:val="TAC"/>
            </w:pPr>
            <w:r w:rsidRPr="00040E29">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E23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90C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28131A" w14:textId="77777777" w:rsidR="00FE752D" w:rsidRPr="00040E29" w:rsidRDefault="00FE752D" w:rsidP="009D4432">
            <w:pPr>
              <w:pStyle w:val="TAL"/>
            </w:pPr>
            <w:r w:rsidRPr="00040E29">
              <w:t>Addition of TC 8.1.3.2.3-inter-RAT measurement B2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71C83B" w14:textId="77777777" w:rsidR="00FE752D" w:rsidRPr="00040E29" w:rsidRDefault="00FE752D" w:rsidP="009D4432">
            <w:pPr>
              <w:pStyle w:val="TAC"/>
            </w:pPr>
            <w:r w:rsidRPr="00040E29">
              <w:t>15.3.0</w:t>
            </w:r>
          </w:p>
        </w:tc>
      </w:tr>
      <w:tr w:rsidR="00D13E6E" w:rsidRPr="00040E29" w14:paraId="45B20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E461A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36F0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74931" w14:textId="77777777" w:rsidR="00FE752D" w:rsidRPr="00040E29" w:rsidRDefault="00FE752D" w:rsidP="009D4432">
            <w:pPr>
              <w:pStyle w:val="TAC"/>
            </w:pPr>
            <w:r w:rsidRPr="00040E29">
              <w:t>R5-191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CFBAFC" w14:textId="77777777" w:rsidR="00FE752D" w:rsidRPr="00040E29" w:rsidRDefault="00FE752D" w:rsidP="009D4432">
            <w:pPr>
              <w:pStyle w:val="TAC"/>
            </w:pPr>
            <w:r w:rsidRPr="00040E29">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3BBF"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2054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6218A4" w14:textId="77777777" w:rsidR="00FE752D" w:rsidRPr="00040E29" w:rsidRDefault="00FE752D" w:rsidP="009D4432">
            <w:pPr>
              <w:pStyle w:val="TAL"/>
            </w:pPr>
            <w:r w:rsidRPr="00040E29">
              <w:t xml:space="preserve">Addition of NR test case 6.1.2.4-Cell Reselection for </w:t>
            </w:r>
            <w:proofErr w:type="spellStart"/>
            <w:r w:rsidRPr="00040E29">
              <w:t>interband</w:t>
            </w:r>
            <w:proofErr w:type="spellEnd"/>
            <w:r w:rsidRPr="00040E29">
              <w:t xml:space="preserve"> ope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5811DC" w14:textId="77777777" w:rsidR="00FE752D" w:rsidRPr="00040E29" w:rsidRDefault="00FE752D" w:rsidP="009D4432">
            <w:pPr>
              <w:pStyle w:val="TAC"/>
            </w:pPr>
            <w:r w:rsidRPr="00040E29">
              <w:t>15.3.0</w:t>
            </w:r>
          </w:p>
        </w:tc>
      </w:tr>
      <w:tr w:rsidR="00D13E6E" w:rsidRPr="00040E29" w14:paraId="1249FB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4F76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84C9C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D54BE" w14:textId="77777777" w:rsidR="00FE752D" w:rsidRPr="00040E29" w:rsidRDefault="00FE752D" w:rsidP="009D4432">
            <w:pPr>
              <w:pStyle w:val="TAC"/>
            </w:pPr>
            <w:r w:rsidRPr="00040E29">
              <w:t>R5-191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E8F6A2" w14:textId="77777777" w:rsidR="00FE752D" w:rsidRPr="00040E29" w:rsidRDefault="00FE752D" w:rsidP="009D4432">
            <w:pPr>
              <w:pStyle w:val="TAC"/>
            </w:pPr>
            <w:r w:rsidRPr="00040E29">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772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8CB0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1EBE5" w14:textId="77777777" w:rsidR="00FE752D" w:rsidRPr="00040E29" w:rsidRDefault="00FE752D" w:rsidP="009D4432">
            <w:pPr>
              <w:pStyle w:val="TAL"/>
            </w:pPr>
            <w:r w:rsidRPr="00040E29">
              <w:t xml:space="preserve">Addition of NR test case 6.1.2.5-Cell Reselection for </w:t>
            </w:r>
            <w:proofErr w:type="spellStart"/>
            <w:r w:rsidRPr="00040E29">
              <w:t>interband</w:t>
            </w:r>
            <w:proofErr w:type="spellEnd"/>
            <w:r w:rsidRPr="00040E29">
              <w:t xml:space="preserve"> operation using </w:t>
            </w:r>
            <w:proofErr w:type="spellStart"/>
            <w:r w:rsidRPr="00040E29">
              <w:t>Pcompensation</w:t>
            </w:r>
            <w:proofErr w:type="spellEnd"/>
            <w:r w:rsidRPr="00040E29">
              <w:t xml:space="preserve"> Between FDD and TD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35894" w14:textId="77777777" w:rsidR="00FE752D" w:rsidRPr="00040E29" w:rsidRDefault="00FE752D" w:rsidP="009D4432">
            <w:pPr>
              <w:pStyle w:val="TAC"/>
            </w:pPr>
            <w:r w:rsidRPr="00040E29">
              <w:t>15.3.0</w:t>
            </w:r>
          </w:p>
        </w:tc>
      </w:tr>
      <w:tr w:rsidR="00D13E6E" w:rsidRPr="00040E29" w14:paraId="2A414B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52D55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E67E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5F7B1" w14:textId="77777777" w:rsidR="00FE752D" w:rsidRPr="00040E29" w:rsidRDefault="00FE752D" w:rsidP="009D4432">
            <w:pPr>
              <w:pStyle w:val="TAC"/>
            </w:pPr>
            <w:r w:rsidRPr="00040E29">
              <w:t>R5-191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C203C" w14:textId="77777777" w:rsidR="00FE752D" w:rsidRPr="00040E29" w:rsidRDefault="00FE752D" w:rsidP="009D4432">
            <w:pPr>
              <w:pStyle w:val="TAC"/>
            </w:pPr>
            <w:r w:rsidRPr="00040E29">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D7CF4"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F90B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AF3117" w14:textId="77777777" w:rsidR="00FE752D" w:rsidRPr="00040E29" w:rsidRDefault="00FE752D" w:rsidP="009D4432">
            <w:pPr>
              <w:pStyle w:val="TAL"/>
            </w:pPr>
            <w:r w:rsidRPr="00040E29">
              <w:t xml:space="preserve">Addition of NR test case 6.1.2.21-Cell </w:t>
            </w:r>
            <w:proofErr w:type="spellStart"/>
            <w:r w:rsidRPr="00040E29">
              <w:t>reselection,SIntra</w:t>
            </w:r>
            <w:proofErr w:type="spellEnd"/>
            <w:r w:rsidRPr="00040E29">
              <w:t xml:space="preserve"> </w:t>
            </w:r>
            <w:proofErr w:type="spellStart"/>
            <w:r w:rsidRPr="00040E29">
              <w:t>SearchQ</w:t>
            </w:r>
            <w:proofErr w:type="spellEnd"/>
            <w:r w:rsidRPr="00040E29">
              <w:t xml:space="preserve"> and </w:t>
            </w:r>
            <w:proofErr w:type="spellStart"/>
            <w:r w:rsidRPr="00040E29">
              <w:t>SnonIntraSeqrch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FB282E" w14:textId="77777777" w:rsidR="00FE752D" w:rsidRPr="00040E29" w:rsidRDefault="00FE752D" w:rsidP="009D4432">
            <w:pPr>
              <w:pStyle w:val="TAC"/>
            </w:pPr>
            <w:r w:rsidRPr="00040E29">
              <w:t>15.3.0</w:t>
            </w:r>
          </w:p>
        </w:tc>
      </w:tr>
      <w:tr w:rsidR="00D13E6E" w:rsidRPr="00040E29" w14:paraId="50346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E8D92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DEDC0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B9085" w14:textId="77777777" w:rsidR="00FE752D" w:rsidRPr="00040E29" w:rsidRDefault="00FE752D" w:rsidP="009D4432">
            <w:pPr>
              <w:pStyle w:val="TAC"/>
            </w:pPr>
            <w:r w:rsidRPr="00040E29">
              <w:t>R5-191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41CF3" w14:textId="77777777" w:rsidR="00FE752D" w:rsidRPr="00040E29" w:rsidRDefault="00FE752D" w:rsidP="009D4432">
            <w:pPr>
              <w:pStyle w:val="TAC"/>
            </w:pPr>
            <w:r w:rsidRPr="00040E29">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7FEE"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3854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D015B" w14:textId="77777777" w:rsidR="00FE752D" w:rsidRPr="00040E29" w:rsidRDefault="00FE752D" w:rsidP="009D4432">
            <w:pPr>
              <w:pStyle w:val="TAL"/>
            </w:pPr>
            <w:r w:rsidRPr="00040E29">
              <w:t xml:space="preserve">Addition of NR test case 6.1.2.22-Inter-frequency cell reselection with parameters </w:t>
            </w:r>
            <w:proofErr w:type="spellStart"/>
            <w:r w:rsidRPr="00040E29">
              <w:t>ThreshX</w:t>
            </w:r>
            <w:proofErr w:type="spellEnd"/>
            <w:r w:rsidRPr="00040E29">
              <w:t xml:space="preserve">, HighQ, </w:t>
            </w:r>
            <w:proofErr w:type="spellStart"/>
            <w:r w:rsidRPr="00040E29">
              <w:t>ThreshX</w:t>
            </w:r>
            <w:proofErr w:type="spellEnd"/>
            <w:r w:rsidRPr="00040E29">
              <w:t xml:space="preserve">, </w:t>
            </w:r>
            <w:proofErr w:type="spellStart"/>
            <w:r w:rsidRPr="00040E29">
              <w:t>LowQ</w:t>
            </w:r>
            <w:proofErr w:type="spellEnd"/>
            <w:r w:rsidRPr="00040E29">
              <w:t xml:space="preserve"> and </w:t>
            </w:r>
            <w:proofErr w:type="spellStart"/>
            <w:r w:rsidRPr="00040E29">
              <w:t>ThreshServing</w:t>
            </w:r>
            <w:proofErr w:type="spellEnd"/>
            <w:r w:rsidRPr="00040E29">
              <w:t xml:space="preserve">, </w:t>
            </w:r>
            <w:proofErr w:type="spellStart"/>
            <w:r w:rsidRPr="00040E29">
              <w:t>Low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9F6F8" w14:textId="77777777" w:rsidR="00FE752D" w:rsidRPr="00040E29" w:rsidRDefault="00FE752D" w:rsidP="009D4432">
            <w:pPr>
              <w:pStyle w:val="TAC"/>
            </w:pPr>
            <w:r w:rsidRPr="00040E29">
              <w:t>15.3.0</w:t>
            </w:r>
          </w:p>
        </w:tc>
      </w:tr>
      <w:tr w:rsidR="00D13E6E" w:rsidRPr="00040E29" w14:paraId="4AFA09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21EE0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B5BBC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F128A3" w14:textId="77777777" w:rsidR="00FE752D" w:rsidRPr="00040E29" w:rsidRDefault="00FE752D" w:rsidP="009D4432">
            <w:pPr>
              <w:pStyle w:val="TAC"/>
            </w:pPr>
            <w:r w:rsidRPr="00040E29">
              <w:t>R5-19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B0FEA2" w14:textId="77777777" w:rsidR="00FE752D" w:rsidRPr="00040E29" w:rsidRDefault="00FE752D" w:rsidP="009D4432">
            <w:pPr>
              <w:pStyle w:val="TAC"/>
            </w:pPr>
            <w:r w:rsidRPr="00040E29">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6BC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4DD2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FB6A" w14:textId="77777777" w:rsidR="00FE752D" w:rsidRPr="00040E29" w:rsidRDefault="00FE752D" w:rsidP="009D4432">
            <w:pPr>
              <w:pStyle w:val="TAL"/>
            </w:pPr>
            <w:r w:rsidRPr="00040E29">
              <w:t>Correction to NR test case 7.1.1.3.7-Power Headroom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4AE9D9" w14:textId="77777777" w:rsidR="00FE752D" w:rsidRPr="00040E29" w:rsidRDefault="00FE752D" w:rsidP="009D4432">
            <w:pPr>
              <w:pStyle w:val="TAC"/>
            </w:pPr>
            <w:r w:rsidRPr="00040E29">
              <w:t>15.3.0</w:t>
            </w:r>
          </w:p>
        </w:tc>
      </w:tr>
      <w:tr w:rsidR="00D13E6E" w:rsidRPr="00040E29" w14:paraId="2CC7F5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4EC51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EBD80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B41E9" w14:textId="77777777" w:rsidR="00FE752D" w:rsidRPr="00040E29" w:rsidRDefault="00FE752D" w:rsidP="009D4432">
            <w:pPr>
              <w:pStyle w:val="TAC"/>
            </w:pPr>
            <w:r w:rsidRPr="00040E29">
              <w:t>R5-191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C586A" w14:textId="77777777" w:rsidR="00FE752D" w:rsidRPr="00040E29" w:rsidRDefault="00FE752D" w:rsidP="009D4432">
            <w:pPr>
              <w:pStyle w:val="TAC"/>
            </w:pPr>
            <w:r w:rsidRPr="00040E29">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D35E"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1968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8FA5C" w14:textId="77777777" w:rsidR="00FE752D" w:rsidRPr="00040E29" w:rsidRDefault="00FE752D" w:rsidP="009D4432">
            <w:pPr>
              <w:pStyle w:val="TAL"/>
            </w:pPr>
            <w:r w:rsidRPr="00040E29">
              <w:t>Correction to NR test case 7.1.1.6.1-Correct handling of DL assignment Semi persist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09672D" w14:textId="77777777" w:rsidR="00FE752D" w:rsidRPr="00040E29" w:rsidRDefault="00FE752D" w:rsidP="009D4432">
            <w:pPr>
              <w:pStyle w:val="TAC"/>
            </w:pPr>
            <w:r w:rsidRPr="00040E29">
              <w:t>15.3.0</w:t>
            </w:r>
          </w:p>
        </w:tc>
      </w:tr>
      <w:tr w:rsidR="00D13E6E" w:rsidRPr="00040E29" w14:paraId="28274D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B520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6F7C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CD606" w14:textId="77777777" w:rsidR="00FE752D" w:rsidRPr="00040E29" w:rsidRDefault="00FE752D" w:rsidP="009D4432">
            <w:pPr>
              <w:pStyle w:val="TAC"/>
            </w:pPr>
            <w:r w:rsidRPr="00040E29">
              <w:t>R5-191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AB959F" w14:textId="77777777" w:rsidR="00FE752D" w:rsidRPr="00040E29" w:rsidRDefault="00FE752D" w:rsidP="009D4432">
            <w:pPr>
              <w:pStyle w:val="TAC"/>
            </w:pPr>
            <w:r w:rsidRPr="00040E29">
              <w:t>0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CEE7"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93B1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8D1D5A" w14:textId="77777777" w:rsidR="00FE752D" w:rsidRPr="00040E29" w:rsidRDefault="00FE752D" w:rsidP="009D4432">
            <w:pPr>
              <w:pStyle w:val="TAL"/>
            </w:pPr>
            <w:r w:rsidRPr="00040E29">
              <w:t>Addition of NR test case 8.1.1.1.2-Pag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ABD56C" w14:textId="77777777" w:rsidR="00FE752D" w:rsidRPr="00040E29" w:rsidRDefault="00FE752D" w:rsidP="009D4432">
            <w:pPr>
              <w:pStyle w:val="TAC"/>
            </w:pPr>
            <w:r w:rsidRPr="00040E29">
              <w:t>15.3.0</w:t>
            </w:r>
          </w:p>
        </w:tc>
      </w:tr>
      <w:tr w:rsidR="00D13E6E" w:rsidRPr="00040E29" w14:paraId="50775B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45D3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855E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459BB" w14:textId="77777777" w:rsidR="00FE752D" w:rsidRPr="00040E29" w:rsidRDefault="00FE752D" w:rsidP="009D4432">
            <w:pPr>
              <w:pStyle w:val="TAC"/>
            </w:pPr>
            <w:r w:rsidRPr="00040E29">
              <w:t>R5-191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33A79" w14:textId="77777777" w:rsidR="00FE752D" w:rsidRPr="00040E29" w:rsidRDefault="00FE752D" w:rsidP="009D4432">
            <w:pPr>
              <w:pStyle w:val="TAC"/>
            </w:pPr>
            <w:r w:rsidRPr="00040E29">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6EEC7"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3125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2BF4F" w14:textId="77777777" w:rsidR="00FE752D" w:rsidRPr="00040E29" w:rsidRDefault="00FE752D" w:rsidP="009D4432">
            <w:pPr>
              <w:pStyle w:val="TAL"/>
            </w:pPr>
            <w:r w:rsidRPr="00040E29">
              <w:t>Correction to NR test case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22CA4" w14:textId="77777777" w:rsidR="00FE752D" w:rsidRPr="00040E29" w:rsidRDefault="00FE752D" w:rsidP="009D4432">
            <w:pPr>
              <w:pStyle w:val="TAC"/>
            </w:pPr>
            <w:r w:rsidRPr="00040E29">
              <w:t>15.3.0</w:t>
            </w:r>
          </w:p>
        </w:tc>
      </w:tr>
      <w:tr w:rsidR="00D13E6E" w:rsidRPr="00040E29" w14:paraId="3C2AC5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FD579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6613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9C9CFA" w14:textId="77777777" w:rsidR="00FE752D" w:rsidRPr="00040E29" w:rsidRDefault="00FE752D" w:rsidP="009D4432">
            <w:pPr>
              <w:pStyle w:val="TAC"/>
            </w:pPr>
            <w:r w:rsidRPr="00040E29">
              <w:t>R5-191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EF16B" w14:textId="77777777" w:rsidR="00FE752D" w:rsidRPr="00040E29" w:rsidRDefault="00FE752D" w:rsidP="009D4432">
            <w:pPr>
              <w:pStyle w:val="TAC"/>
            </w:pPr>
            <w:r w:rsidRPr="00040E29">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08477"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A6F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0347D" w14:textId="77777777" w:rsidR="00FE752D" w:rsidRPr="00040E29" w:rsidRDefault="00FE752D" w:rsidP="009D4432">
            <w:pPr>
              <w:pStyle w:val="TAL"/>
            </w:pPr>
            <w:r w:rsidRPr="00040E29">
              <w:t>Addition of NR test case 8.1.5.3.3-PWS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CA6253" w14:textId="77777777" w:rsidR="00FE752D" w:rsidRPr="00040E29" w:rsidRDefault="00FE752D" w:rsidP="009D4432">
            <w:pPr>
              <w:pStyle w:val="TAC"/>
            </w:pPr>
            <w:r w:rsidRPr="00040E29">
              <w:t>15.3.0</w:t>
            </w:r>
          </w:p>
        </w:tc>
      </w:tr>
      <w:tr w:rsidR="00D13E6E" w:rsidRPr="00040E29" w14:paraId="24CCB0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E76D9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63BBC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89D0A" w14:textId="77777777" w:rsidR="00FE752D" w:rsidRPr="00040E29" w:rsidRDefault="00FE752D" w:rsidP="009D4432">
            <w:pPr>
              <w:pStyle w:val="TAC"/>
            </w:pPr>
            <w:r w:rsidRPr="00040E29">
              <w:t>R5-191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D3BF5" w14:textId="77777777" w:rsidR="00FE752D" w:rsidRPr="00040E29" w:rsidRDefault="00FE752D" w:rsidP="009D4432">
            <w:pPr>
              <w:pStyle w:val="TAC"/>
            </w:pPr>
            <w:r w:rsidRPr="00040E29">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101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0971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30A7BD" w14:textId="77777777" w:rsidR="00FE752D" w:rsidRPr="00040E29" w:rsidRDefault="00FE752D" w:rsidP="009D4432">
            <w:pPr>
              <w:pStyle w:val="TAL"/>
            </w:pPr>
            <w:r w:rsidRPr="00040E29">
              <w:t>Correction to NR test case 9.1.5.1.1-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9FF6D2" w14:textId="77777777" w:rsidR="00FE752D" w:rsidRPr="00040E29" w:rsidRDefault="00FE752D" w:rsidP="009D4432">
            <w:pPr>
              <w:pStyle w:val="TAC"/>
            </w:pPr>
            <w:r w:rsidRPr="00040E29">
              <w:t>15.3.0</w:t>
            </w:r>
          </w:p>
        </w:tc>
      </w:tr>
      <w:tr w:rsidR="00D13E6E" w:rsidRPr="00040E29" w14:paraId="19C23D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9EF2E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D8AF2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35576" w14:textId="77777777" w:rsidR="00FE752D" w:rsidRPr="00040E29" w:rsidRDefault="00FE752D" w:rsidP="009D4432">
            <w:pPr>
              <w:pStyle w:val="TAC"/>
            </w:pPr>
            <w:r w:rsidRPr="00040E29">
              <w:t>R5-191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26D00" w14:textId="77777777" w:rsidR="00FE752D" w:rsidRPr="00040E29" w:rsidRDefault="00FE752D" w:rsidP="009D4432">
            <w:pPr>
              <w:pStyle w:val="TAC"/>
            </w:pPr>
            <w:r w:rsidRPr="00040E29">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C90B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9602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8B7D0F" w14:textId="77777777" w:rsidR="00FE752D" w:rsidRPr="00040E29" w:rsidRDefault="00FE752D" w:rsidP="009D4432">
            <w:pPr>
              <w:pStyle w:val="TAL"/>
            </w:pPr>
            <w:r w:rsidRPr="00040E29">
              <w:t>Addition of NR test case 8.1.3.1.5-Two event A3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4972B5" w14:textId="77777777" w:rsidR="00FE752D" w:rsidRPr="00040E29" w:rsidRDefault="00FE752D" w:rsidP="009D4432">
            <w:pPr>
              <w:pStyle w:val="TAC"/>
            </w:pPr>
            <w:r w:rsidRPr="00040E29">
              <w:t>15.3.0</w:t>
            </w:r>
          </w:p>
        </w:tc>
      </w:tr>
      <w:tr w:rsidR="00D13E6E" w:rsidRPr="00040E29" w14:paraId="32ADA7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BC71B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36CD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54765C" w14:textId="77777777" w:rsidR="00FE752D" w:rsidRPr="00040E29" w:rsidRDefault="00FE752D" w:rsidP="009D4432">
            <w:pPr>
              <w:pStyle w:val="TAC"/>
            </w:pPr>
            <w:r w:rsidRPr="00040E29">
              <w:t>R5-191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4D8EF9" w14:textId="77777777" w:rsidR="00FE752D" w:rsidRPr="00040E29" w:rsidRDefault="00FE752D" w:rsidP="009D4432">
            <w:pPr>
              <w:pStyle w:val="TAC"/>
            </w:pPr>
            <w:r w:rsidRPr="00040E29">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C158"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0337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36F04" w14:textId="77777777" w:rsidR="00FE752D" w:rsidRPr="00040E29" w:rsidRDefault="00FE752D" w:rsidP="009D4432">
            <w:pPr>
              <w:pStyle w:val="TAL"/>
            </w:pPr>
            <w:r w:rsidRPr="00040E29">
              <w:t>Addition of NR test case 8.1.3.1.6_Two event A5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76BFEC" w14:textId="77777777" w:rsidR="00FE752D" w:rsidRPr="00040E29" w:rsidRDefault="00FE752D" w:rsidP="009D4432">
            <w:pPr>
              <w:pStyle w:val="TAC"/>
            </w:pPr>
            <w:r w:rsidRPr="00040E29">
              <w:t>15.3.0</w:t>
            </w:r>
          </w:p>
        </w:tc>
      </w:tr>
      <w:tr w:rsidR="00D13E6E" w:rsidRPr="00040E29" w14:paraId="2B55AC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0F740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411D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CDC91" w14:textId="77777777" w:rsidR="00FE752D" w:rsidRPr="00040E29" w:rsidRDefault="00FE752D" w:rsidP="009D4432">
            <w:pPr>
              <w:pStyle w:val="TAC"/>
            </w:pPr>
            <w:r w:rsidRPr="00040E29">
              <w:t>R5-191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F66564" w14:textId="77777777" w:rsidR="00FE752D" w:rsidRPr="00040E29" w:rsidRDefault="00FE752D" w:rsidP="009D4432">
            <w:pPr>
              <w:pStyle w:val="TAC"/>
            </w:pPr>
            <w:r w:rsidRPr="00040E29">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887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2C1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4774DB" w14:textId="77777777" w:rsidR="00FE752D" w:rsidRPr="00040E29" w:rsidRDefault="00FE752D" w:rsidP="009D4432">
            <w:pPr>
              <w:pStyle w:val="TAL"/>
            </w:pPr>
            <w:r w:rsidRPr="00040E29">
              <w:t>Correction to NR test case 8.1.5.3.1-ETW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5AAAC2" w14:textId="77777777" w:rsidR="00FE752D" w:rsidRPr="00040E29" w:rsidRDefault="00FE752D" w:rsidP="009D4432">
            <w:pPr>
              <w:pStyle w:val="TAC"/>
            </w:pPr>
            <w:r w:rsidRPr="00040E29">
              <w:t>15.3.0</w:t>
            </w:r>
          </w:p>
        </w:tc>
      </w:tr>
      <w:tr w:rsidR="00D13E6E" w:rsidRPr="00040E29" w14:paraId="6CE27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D96D6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7C57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6E4788" w14:textId="77777777" w:rsidR="00FE752D" w:rsidRPr="00040E29" w:rsidRDefault="00FE752D" w:rsidP="009D4432">
            <w:pPr>
              <w:pStyle w:val="TAC"/>
            </w:pPr>
            <w:r w:rsidRPr="00040E29">
              <w:t>R5-1915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B1131" w14:textId="77777777" w:rsidR="00FE752D" w:rsidRPr="00040E29" w:rsidRDefault="00FE752D" w:rsidP="009D4432">
            <w:pPr>
              <w:pStyle w:val="TAC"/>
            </w:pPr>
            <w:r w:rsidRPr="00040E29">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2C1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A428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F7BB71" w14:textId="77777777" w:rsidR="00FE752D" w:rsidRPr="00040E29" w:rsidRDefault="00FE752D" w:rsidP="009D4432">
            <w:pPr>
              <w:pStyle w:val="TAL"/>
            </w:pPr>
            <w:r w:rsidRPr="00040E29">
              <w:t>Addition of new RRC TC 8.1.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DEBC16" w14:textId="77777777" w:rsidR="00FE752D" w:rsidRPr="00040E29" w:rsidRDefault="00FE752D" w:rsidP="009D4432">
            <w:pPr>
              <w:pStyle w:val="TAC"/>
            </w:pPr>
            <w:r w:rsidRPr="00040E29">
              <w:t>15.3.0</w:t>
            </w:r>
          </w:p>
        </w:tc>
      </w:tr>
      <w:tr w:rsidR="00D13E6E" w:rsidRPr="00040E29" w14:paraId="457BB2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F96CC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CE7E7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7285F" w14:textId="77777777" w:rsidR="00FE752D" w:rsidRPr="00040E29" w:rsidRDefault="00FE752D" w:rsidP="009D4432">
            <w:pPr>
              <w:pStyle w:val="TAC"/>
            </w:pPr>
            <w:r w:rsidRPr="00040E29">
              <w:t>R5-191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34AFBC" w14:textId="77777777" w:rsidR="00FE752D" w:rsidRPr="00040E29" w:rsidRDefault="00FE752D" w:rsidP="009D4432">
            <w:pPr>
              <w:pStyle w:val="TAC"/>
            </w:pPr>
            <w:r w:rsidRPr="00040E29">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965C"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34A2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415279" w14:textId="77777777" w:rsidR="00FE752D" w:rsidRPr="00040E29" w:rsidRDefault="00FE752D" w:rsidP="009D4432">
            <w:pPr>
              <w:pStyle w:val="TAL"/>
            </w:pPr>
            <w:r w:rsidRPr="00040E29">
              <w:t>Update of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5D9A7" w14:textId="77777777" w:rsidR="00FE752D" w:rsidRPr="00040E29" w:rsidRDefault="00FE752D" w:rsidP="009D4432">
            <w:pPr>
              <w:pStyle w:val="TAC"/>
            </w:pPr>
            <w:r w:rsidRPr="00040E29">
              <w:t>15.3.0</w:t>
            </w:r>
          </w:p>
        </w:tc>
      </w:tr>
      <w:tr w:rsidR="00D13E6E" w:rsidRPr="00040E29" w14:paraId="550932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7C131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47E5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ECF08" w14:textId="77777777" w:rsidR="00FE752D" w:rsidRPr="00040E29" w:rsidRDefault="00FE752D" w:rsidP="009D4432">
            <w:pPr>
              <w:pStyle w:val="TAC"/>
            </w:pPr>
            <w:r w:rsidRPr="00040E29">
              <w:t>R5-191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792512" w14:textId="77777777" w:rsidR="00FE752D" w:rsidRPr="00040E29" w:rsidRDefault="00FE752D" w:rsidP="009D4432">
            <w:pPr>
              <w:pStyle w:val="TAC"/>
            </w:pPr>
            <w:r w:rsidRPr="00040E29">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021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D5BC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A62A26" w14:textId="77777777" w:rsidR="00FE752D" w:rsidRPr="00040E29" w:rsidRDefault="00FE752D" w:rsidP="009D4432">
            <w:pPr>
              <w:pStyle w:val="TAL"/>
            </w:pPr>
            <w:r w:rsidRPr="00040E29">
              <w:t>Updates to 5GS SA RRC TC - RRC / Paging for connection / Multiple paging record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ABB346" w14:textId="77777777" w:rsidR="00FE752D" w:rsidRPr="00040E29" w:rsidRDefault="00FE752D" w:rsidP="009D4432">
            <w:pPr>
              <w:pStyle w:val="TAC"/>
            </w:pPr>
            <w:r w:rsidRPr="00040E29">
              <w:t>15.3.0</w:t>
            </w:r>
          </w:p>
        </w:tc>
      </w:tr>
      <w:tr w:rsidR="00D13E6E" w:rsidRPr="00040E29" w14:paraId="1DF12D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53AE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1E07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4C7385" w14:textId="77777777" w:rsidR="00FE752D" w:rsidRPr="00040E29" w:rsidRDefault="00FE752D" w:rsidP="009D4432">
            <w:pPr>
              <w:pStyle w:val="TAC"/>
            </w:pPr>
            <w:r w:rsidRPr="00040E29">
              <w:t>R5-191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F883C3" w14:textId="77777777" w:rsidR="00FE752D" w:rsidRPr="00040E29" w:rsidRDefault="00FE752D" w:rsidP="009D4432">
            <w:pPr>
              <w:pStyle w:val="TAC"/>
            </w:pPr>
            <w:r w:rsidRPr="00040E29">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D6DB"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9C0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D6861" w14:textId="77777777" w:rsidR="00FE752D" w:rsidRPr="00040E29" w:rsidRDefault="00FE752D" w:rsidP="009D4432">
            <w:pPr>
              <w:pStyle w:val="TAL"/>
            </w:pPr>
            <w:r w:rsidRPr="00040E29">
              <w:t>Updates to 5GS SA RRC TC - RRC connection establishment / RRC Reject with wait ti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EA19EB" w14:textId="77777777" w:rsidR="00FE752D" w:rsidRPr="00040E29" w:rsidRDefault="00FE752D" w:rsidP="009D4432">
            <w:pPr>
              <w:pStyle w:val="TAC"/>
            </w:pPr>
            <w:r w:rsidRPr="00040E29">
              <w:t>15.3.0</w:t>
            </w:r>
          </w:p>
        </w:tc>
      </w:tr>
      <w:tr w:rsidR="00D13E6E" w:rsidRPr="00040E29" w14:paraId="08845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D6A9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9FF48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75DE87" w14:textId="77777777" w:rsidR="00FE752D" w:rsidRPr="00040E29" w:rsidRDefault="00FE752D" w:rsidP="009D4432">
            <w:pPr>
              <w:pStyle w:val="TAC"/>
            </w:pPr>
            <w:r w:rsidRPr="00040E29">
              <w:t>R5-191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E6ACF3" w14:textId="77777777" w:rsidR="00FE752D" w:rsidRPr="00040E29" w:rsidRDefault="00FE752D" w:rsidP="009D4432">
            <w:pPr>
              <w:pStyle w:val="TAC"/>
            </w:pPr>
            <w:r w:rsidRPr="00040E29">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99D5"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32A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32C4D" w14:textId="77777777" w:rsidR="00FE752D" w:rsidRPr="00040E29" w:rsidRDefault="00FE752D" w:rsidP="009D4432">
            <w:pPr>
              <w:pStyle w:val="TAL"/>
            </w:pPr>
            <w:r w:rsidRPr="00040E29">
              <w:t>Updates to 5GS SA RRC TC - SI change / Notification of BCCH modification / Short message for SI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475492" w14:textId="77777777" w:rsidR="00FE752D" w:rsidRPr="00040E29" w:rsidRDefault="00FE752D" w:rsidP="009D4432">
            <w:pPr>
              <w:pStyle w:val="TAC"/>
            </w:pPr>
            <w:r w:rsidRPr="00040E29">
              <w:t>15.3.0</w:t>
            </w:r>
          </w:p>
        </w:tc>
      </w:tr>
      <w:tr w:rsidR="00D13E6E" w:rsidRPr="00040E29" w14:paraId="1E45E0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894B9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59C3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80629" w14:textId="77777777" w:rsidR="00FE752D" w:rsidRPr="00040E29" w:rsidRDefault="00FE752D" w:rsidP="009D4432">
            <w:pPr>
              <w:pStyle w:val="TAC"/>
            </w:pPr>
            <w:r w:rsidRPr="00040E29">
              <w:t>R5-191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1349A" w14:textId="77777777" w:rsidR="00FE752D" w:rsidRPr="00040E29" w:rsidRDefault="00FE752D" w:rsidP="009D4432">
            <w:pPr>
              <w:pStyle w:val="TAC"/>
            </w:pPr>
            <w:r w:rsidRPr="00040E29">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CC65"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E70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A6E091" w14:textId="77777777" w:rsidR="00FE752D" w:rsidRPr="00040E29" w:rsidRDefault="00FE752D" w:rsidP="009D4432">
            <w:pPr>
              <w:pStyle w:val="TAL"/>
            </w:pPr>
            <w:r w:rsidRPr="00040E29">
              <w:t>Update EN-DC RRC TC 8.2.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01CDED" w14:textId="77777777" w:rsidR="00FE752D" w:rsidRPr="00040E29" w:rsidRDefault="00FE752D" w:rsidP="009D4432">
            <w:pPr>
              <w:pStyle w:val="TAC"/>
            </w:pPr>
            <w:r w:rsidRPr="00040E29">
              <w:t>15.3.0</w:t>
            </w:r>
          </w:p>
        </w:tc>
      </w:tr>
      <w:tr w:rsidR="00D13E6E" w:rsidRPr="00040E29" w14:paraId="2B04A2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7F6D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4C9C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CC781" w14:textId="77777777" w:rsidR="00FE752D" w:rsidRPr="00040E29" w:rsidRDefault="00FE752D" w:rsidP="009D4432">
            <w:pPr>
              <w:pStyle w:val="TAC"/>
            </w:pPr>
            <w:r w:rsidRPr="00040E29">
              <w:t>R5-191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BE8A42" w14:textId="77777777" w:rsidR="00FE752D" w:rsidRPr="00040E29" w:rsidRDefault="00FE752D" w:rsidP="009D4432">
            <w:pPr>
              <w:pStyle w:val="TAC"/>
            </w:pPr>
            <w:r w:rsidRPr="00040E29">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B037C"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1691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A58CD" w14:textId="77777777" w:rsidR="00FE752D" w:rsidRPr="00040E29" w:rsidRDefault="00FE752D" w:rsidP="009D4432">
            <w:pPr>
              <w:pStyle w:val="TAL"/>
            </w:pPr>
            <w:r w:rsidRPr="00040E29">
              <w:t>Update EN-DC RRC TC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D6D3E" w14:textId="77777777" w:rsidR="00FE752D" w:rsidRPr="00040E29" w:rsidRDefault="00FE752D" w:rsidP="009D4432">
            <w:pPr>
              <w:pStyle w:val="TAC"/>
            </w:pPr>
            <w:r w:rsidRPr="00040E29">
              <w:t>15.3.0</w:t>
            </w:r>
          </w:p>
        </w:tc>
      </w:tr>
      <w:tr w:rsidR="00D13E6E" w:rsidRPr="00040E29" w14:paraId="6B8AEF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EAB81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5E07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A1FED7" w14:textId="77777777" w:rsidR="00FE752D" w:rsidRPr="00040E29" w:rsidRDefault="00FE752D" w:rsidP="009D4432">
            <w:pPr>
              <w:pStyle w:val="TAC"/>
            </w:pPr>
            <w:r w:rsidRPr="00040E29">
              <w:t>R5-191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A595F" w14:textId="77777777" w:rsidR="00FE752D" w:rsidRPr="00040E29" w:rsidRDefault="00FE752D" w:rsidP="009D4432">
            <w:pPr>
              <w:pStyle w:val="TAC"/>
            </w:pPr>
            <w:r w:rsidRPr="00040E29">
              <w:t>0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E21"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91FC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A5F72D" w14:textId="77777777" w:rsidR="00FE752D" w:rsidRPr="00040E29" w:rsidRDefault="00FE752D" w:rsidP="009D4432">
            <w:pPr>
              <w:pStyle w:val="TAL"/>
            </w:pPr>
            <w:r w:rsidRPr="00040E29">
              <w:t>Update EN-DC RRC TC 8.2.2.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08755A" w14:textId="77777777" w:rsidR="00FE752D" w:rsidRPr="00040E29" w:rsidRDefault="00FE752D" w:rsidP="009D4432">
            <w:pPr>
              <w:pStyle w:val="TAC"/>
            </w:pPr>
            <w:r w:rsidRPr="00040E29">
              <w:t>15.3.0</w:t>
            </w:r>
          </w:p>
        </w:tc>
      </w:tr>
      <w:tr w:rsidR="00D13E6E" w:rsidRPr="00040E29" w14:paraId="3E2923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04EBD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D8F7D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A7DCCC" w14:textId="77777777" w:rsidR="00FE752D" w:rsidRPr="00040E29" w:rsidRDefault="00FE752D" w:rsidP="009D4432">
            <w:pPr>
              <w:pStyle w:val="TAC"/>
            </w:pPr>
            <w:r w:rsidRPr="00040E29">
              <w:t>R5-1916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CE7039" w14:textId="77777777" w:rsidR="00FE752D" w:rsidRPr="00040E29" w:rsidRDefault="00FE752D" w:rsidP="009D4432">
            <w:pPr>
              <w:pStyle w:val="TAC"/>
            </w:pPr>
            <w:r w:rsidRPr="00040E29">
              <w:t>05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42D0C"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066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CF0CC8" w14:textId="77777777" w:rsidR="00FE752D" w:rsidRPr="00040E29" w:rsidRDefault="00FE752D" w:rsidP="009D4432">
            <w:pPr>
              <w:pStyle w:val="TAL"/>
            </w:pPr>
            <w:r w:rsidRPr="00040E29">
              <w:t>Update EN-DC RRC TC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A486C" w14:textId="77777777" w:rsidR="00FE752D" w:rsidRPr="00040E29" w:rsidRDefault="00FE752D" w:rsidP="009D4432">
            <w:pPr>
              <w:pStyle w:val="TAC"/>
            </w:pPr>
            <w:r w:rsidRPr="00040E29">
              <w:t>15.3.0</w:t>
            </w:r>
          </w:p>
        </w:tc>
      </w:tr>
      <w:tr w:rsidR="00D13E6E" w:rsidRPr="00040E29" w14:paraId="278DE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32EFC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24C23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C730E" w14:textId="77777777" w:rsidR="00FE752D" w:rsidRPr="00040E29" w:rsidRDefault="00FE752D" w:rsidP="009D4432">
            <w:pPr>
              <w:pStyle w:val="TAC"/>
            </w:pPr>
            <w:r w:rsidRPr="00040E29">
              <w:t>R5-191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6B249" w14:textId="77777777" w:rsidR="00FE752D" w:rsidRPr="00040E29" w:rsidRDefault="00FE752D" w:rsidP="009D4432">
            <w:pPr>
              <w:pStyle w:val="TAC"/>
            </w:pPr>
            <w:r w:rsidRPr="00040E29">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57F5"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501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CF109F" w14:textId="77777777" w:rsidR="00FE752D" w:rsidRPr="00040E29" w:rsidRDefault="00FE752D" w:rsidP="009D4432">
            <w:pPr>
              <w:pStyle w:val="TAL"/>
            </w:pPr>
            <w:r w:rsidRPr="00040E29">
              <w:t>Update EN-DC RRC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D846B" w14:textId="77777777" w:rsidR="00FE752D" w:rsidRPr="00040E29" w:rsidRDefault="00FE752D" w:rsidP="009D4432">
            <w:pPr>
              <w:pStyle w:val="TAC"/>
            </w:pPr>
            <w:r w:rsidRPr="00040E29">
              <w:t>15.3.0</w:t>
            </w:r>
          </w:p>
        </w:tc>
      </w:tr>
      <w:tr w:rsidR="00D13E6E" w:rsidRPr="00040E29" w14:paraId="321484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A409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C55D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95FE6A" w14:textId="77777777" w:rsidR="00FE752D" w:rsidRPr="00040E29" w:rsidRDefault="00FE752D" w:rsidP="009D4432">
            <w:pPr>
              <w:pStyle w:val="TAC"/>
            </w:pPr>
            <w:r w:rsidRPr="00040E29">
              <w:t>R5-1916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DCBCC" w14:textId="77777777" w:rsidR="00FE752D" w:rsidRPr="00040E29" w:rsidRDefault="00FE752D" w:rsidP="009D4432">
            <w:pPr>
              <w:pStyle w:val="TAC"/>
            </w:pPr>
            <w:r w:rsidRPr="00040E29">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4BA8"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3358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19A9E1" w14:textId="77777777" w:rsidR="00FE752D" w:rsidRPr="00040E29" w:rsidRDefault="00FE752D" w:rsidP="009D4432">
            <w:pPr>
              <w:pStyle w:val="TAL"/>
            </w:pPr>
            <w:r w:rsidRPr="00040E29">
              <w:t>Addition of 5GC TC- PDU session authentication and authorization / during the UE-requested PDU sess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96DFCD" w14:textId="77777777" w:rsidR="00FE752D" w:rsidRPr="00040E29" w:rsidRDefault="00FE752D" w:rsidP="009D4432">
            <w:pPr>
              <w:pStyle w:val="TAC"/>
            </w:pPr>
            <w:r w:rsidRPr="00040E29">
              <w:t>15.3.0</w:t>
            </w:r>
          </w:p>
        </w:tc>
      </w:tr>
      <w:tr w:rsidR="00D13E6E" w:rsidRPr="00040E29" w14:paraId="1C833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35AC5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206ED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9695A" w14:textId="77777777" w:rsidR="00FE752D" w:rsidRPr="00040E29" w:rsidRDefault="00FE752D" w:rsidP="009D4432">
            <w:pPr>
              <w:pStyle w:val="TAC"/>
            </w:pPr>
            <w:r w:rsidRPr="00040E29">
              <w:t>R5-191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B7876" w14:textId="77777777" w:rsidR="00FE752D" w:rsidRPr="00040E29" w:rsidRDefault="00FE752D" w:rsidP="009D4432">
            <w:pPr>
              <w:pStyle w:val="TAC"/>
            </w:pPr>
            <w:r w:rsidRPr="00040E29">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2DBF"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CBAE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BD4F6" w14:textId="77777777" w:rsidR="00FE752D" w:rsidRPr="00040E29" w:rsidRDefault="00FE752D" w:rsidP="009D4432">
            <w:pPr>
              <w:pStyle w:val="TAL"/>
            </w:pPr>
            <w:r w:rsidRPr="00040E29">
              <w:t>Addition of Idle Mode TC  -  Steering of UE in roaming during registration/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95CA6A" w14:textId="77777777" w:rsidR="00FE752D" w:rsidRPr="00040E29" w:rsidRDefault="00FE752D" w:rsidP="009D4432">
            <w:pPr>
              <w:pStyle w:val="TAC"/>
            </w:pPr>
            <w:r w:rsidRPr="00040E29">
              <w:t>15.3.0</w:t>
            </w:r>
          </w:p>
        </w:tc>
      </w:tr>
      <w:tr w:rsidR="00D13E6E" w:rsidRPr="00040E29" w14:paraId="70BC4F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01620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1AB89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27E05A" w14:textId="77777777" w:rsidR="00FE752D" w:rsidRPr="00040E29" w:rsidRDefault="00FE752D" w:rsidP="009D4432">
            <w:pPr>
              <w:pStyle w:val="TAC"/>
            </w:pPr>
            <w:r w:rsidRPr="00040E29">
              <w:t>R5-191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D6CDB0" w14:textId="77777777" w:rsidR="00FE752D" w:rsidRPr="00040E29" w:rsidRDefault="00FE752D" w:rsidP="009D4432">
            <w:pPr>
              <w:pStyle w:val="TAC"/>
            </w:pPr>
            <w:r w:rsidRPr="00040E29">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DAF7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1D3A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01A2EE" w14:textId="77777777" w:rsidR="00FE752D" w:rsidRPr="00040E29" w:rsidRDefault="00FE752D" w:rsidP="009D4432">
            <w:pPr>
              <w:pStyle w:val="TAL"/>
            </w:pPr>
            <w:r w:rsidRPr="00040E29">
              <w:t>Addition of Idle mode Test Case - PLMN selection of RPLMN, HPLMN/EHPLMN, UPLMN and OPLMN /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D46890" w14:textId="77777777" w:rsidR="00FE752D" w:rsidRPr="00040E29" w:rsidRDefault="00FE752D" w:rsidP="009D4432">
            <w:pPr>
              <w:pStyle w:val="TAC"/>
            </w:pPr>
            <w:r w:rsidRPr="00040E29">
              <w:t>15.3.0</w:t>
            </w:r>
          </w:p>
        </w:tc>
      </w:tr>
      <w:tr w:rsidR="00D13E6E" w:rsidRPr="00040E29" w14:paraId="5C0F54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531B6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5006D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2D1E0" w14:textId="77777777" w:rsidR="00FE752D" w:rsidRPr="00040E29" w:rsidRDefault="00FE752D" w:rsidP="009D4432">
            <w:pPr>
              <w:pStyle w:val="TAC"/>
            </w:pPr>
            <w:r w:rsidRPr="00040E29">
              <w:t>R5-1917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A6D92" w14:textId="77777777" w:rsidR="00FE752D" w:rsidRPr="00040E29" w:rsidRDefault="00FE752D" w:rsidP="009D4432">
            <w:pPr>
              <w:pStyle w:val="TAC"/>
            </w:pPr>
            <w:r w:rsidRPr="00040E29">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42C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4DE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A6369E" w14:textId="77777777" w:rsidR="00FE752D" w:rsidRPr="00040E29" w:rsidRDefault="00FE752D" w:rsidP="009D4432">
            <w:pPr>
              <w:pStyle w:val="TAL"/>
            </w:pPr>
            <w:r w:rsidRPr="00040E29">
              <w:t>Update RRC TC 8.2.2.1.1 - SRB3 Establishment, Reconfiguration and Release / NR addition, modification and releas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89F882" w14:textId="77777777" w:rsidR="00FE752D" w:rsidRPr="00040E29" w:rsidRDefault="00FE752D" w:rsidP="009D4432">
            <w:pPr>
              <w:pStyle w:val="TAC"/>
            </w:pPr>
            <w:r w:rsidRPr="00040E29">
              <w:t>15.3.0</w:t>
            </w:r>
          </w:p>
        </w:tc>
      </w:tr>
      <w:tr w:rsidR="00D13E6E" w:rsidRPr="00040E29" w14:paraId="471EE7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17E20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794B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20136" w14:textId="77777777" w:rsidR="00FE752D" w:rsidRPr="00040E29" w:rsidRDefault="00FE752D" w:rsidP="009D4432">
            <w:pPr>
              <w:pStyle w:val="TAC"/>
            </w:pPr>
            <w:r w:rsidRPr="00040E29">
              <w:t>R5-191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53356" w14:textId="77777777" w:rsidR="00FE752D" w:rsidRPr="00040E29" w:rsidRDefault="00FE752D" w:rsidP="009D4432">
            <w:pPr>
              <w:pStyle w:val="TAC"/>
            </w:pPr>
            <w:r w:rsidRPr="00040E29">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F1EF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4CB5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8C27B" w14:textId="77777777" w:rsidR="00FE752D" w:rsidRPr="00040E29" w:rsidRDefault="00FE752D" w:rsidP="009D4432">
            <w:pPr>
              <w:pStyle w:val="TAL"/>
            </w:pPr>
            <w:r w:rsidRPr="00040E29">
              <w:t>Addition of new TC 8.2.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79E3A5" w14:textId="77777777" w:rsidR="00FE752D" w:rsidRPr="00040E29" w:rsidRDefault="00FE752D" w:rsidP="009D4432">
            <w:pPr>
              <w:pStyle w:val="TAC"/>
            </w:pPr>
            <w:r w:rsidRPr="00040E29">
              <w:t>15.3.0</w:t>
            </w:r>
          </w:p>
        </w:tc>
      </w:tr>
      <w:tr w:rsidR="00D13E6E" w:rsidRPr="00040E29" w14:paraId="06527E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AE9A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019BB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C03166" w14:textId="77777777" w:rsidR="00FE752D" w:rsidRPr="00040E29" w:rsidRDefault="00FE752D" w:rsidP="009D4432">
            <w:pPr>
              <w:pStyle w:val="TAC"/>
            </w:pPr>
            <w:r w:rsidRPr="00040E29">
              <w:t>R5-1918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3CF13" w14:textId="77777777" w:rsidR="00FE752D" w:rsidRPr="00040E29" w:rsidRDefault="00FE752D" w:rsidP="009D4432">
            <w:pPr>
              <w:pStyle w:val="TAC"/>
            </w:pPr>
            <w:r w:rsidRPr="00040E29">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EE83"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9CC9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99A43" w14:textId="77777777" w:rsidR="00FE752D" w:rsidRPr="00040E29" w:rsidRDefault="00FE752D" w:rsidP="009D4432">
            <w:pPr>
              <w:pStyle w:val="TAL"/>
            </w:pPr>
            <w:r w:rsidRPr="00040E29">
              <w:t>Title correction to MAC TC 7.1.1.7.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2FD030" w14:textId="77777777" w:rsidR="00FE752D" w:rsidRPr="00040E29" w:rsidRDefault="00FE752D" w:rsidP="009D4432">
            <w:pPr>
              <w:pStyle w:val="TAC"/>
            </w:pPr>
            <w:r w:rsidRPr="00040E29">
              <w:t>15.3.0</w:t>
            </w:r>
          </w:p>
        </w:tc>
      </w:tr>
      <w:tr w:rsidR="00D13E6E" w:rsidRPr="00040E29" w14:paraId="62D6DD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D495B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14A4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0B5EBB" w14:textId="77777777" w:rsidR="00FE752D" w:rsidRPr="00040E29" w:rsidRDefault="00FE752D" w:rsidP="009D4432">
            <w:pPr>
              <w:pStyle w:val="TAC"/>
            </w:pPr>
            <w:r w:rsidRPr="00040E29">
              <w:t>R5-191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E1D13" w14:textId="77777777" w:rsidR="00FE752D" w:rsidRPr="00040E29" w:rsidRDefault="00FE752D" w:rsidP="009D4432">
            <w:pPr>
              <w:pStyle w:val="TAC"/>
            </w:pPr>
            <w:r w:rsidRPr="00040E29">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4662"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EE75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D7788" w14:textId="77777777" w:rsidR="00FE752D" w:rsidRPr="00040E29" w:rsidRDefault="00FE752D" w:rsidP="009D4432">
            <w:pPr>
              <w:pStyle w:val="TAL"/>
            </w:pPr>
            <w:r w:rsidRPr="00040E29">
              <w:t>Addition of new RRC TC 8.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6F532D" w14:textId="77777777" w:rsidR="00FE752D" w:rsidRPr="00040E29" w:rsidRDefault="00FE752D" w:rsidP="009D4432">
            <w:pPr>
              <w:pStyle w:val="TAC"/>
            </w:pPr>
            <w:r w:rsidRPr="00040E29">
              <w:t>15.3.0</w:t>
            </w:r>
          </w:p>
        </w:tc>
      </w:tr>
      <w:tr w:rsidR="00D13E6E" w:rsidRPr="00040E29" w14:paraId="1A41EF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EC52A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2BE3A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A4C39" w14:textId="77777777" w:rsidR="00FE752D" w:rsidRPr="00040E29" w:rsidRDefault="00FE752D" w:rsidP="009D4432">
            <w:pPr>
              <w:pStyle w:val="TAC"/>
            </w:pPr>
            <w:r w:rsidRPr="00040E29">
              <w:t>R5-191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DB0199" w14:textId="77777777" w:rsidR="00FE752D" w:rsidRPr="00040E29" w:rsidRDefault="00FE752D" w:rsidP="009D4432">
            <w:pPr>
              <w:pStyle w:val="TAC"/>
            </w:pPr>
            <w:r w:rsidRPr="00040E29">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0AB9"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D214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72012C" w14:textId="77777777" w:rsidR="00FE752D" w:rsidRPr="00040E29" w:rsidRDefault="00FE752D" w:rsidP="009D4432">
            <w:pPr>
              <w:pStyle w:val="TAL"/>
            </w:pPr>
            <w:r w:rsidRPr="00040E29">
              <w:t>Addition of new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A3DC2A" w14:textId="77777777" w:rsidR="00FE752D" w:rsidRPr="00040E29" w:rsidRDefault="00FE752D" w:rsidP="009D4432">
            <w:pPr>
              <w:pStyle w:val="TAC"/>
            </w:pPr>
            <w:r w:rsidRPr="00040E29">
              <w:t>15.3.0</w:t>
            </w:r>
          </w:p>
        </w:tc>
      </w:tr>
      <w:tr w:rsidR="00D13E6E" w:rsidRPr="00040E29" w14:paraId="5A5386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8937F3" w14:textId="77777777" w:rsidR="00FE752D" w:rsidRPr="00040E29" w:rsidRDefault="00FE752D" w:rsidP="009D4432">
            <w:pPr>
              <w:pStyle w:val="TAC"/>
            </w:pPr>
            <w:r w:rsidRPr="00040E29">
              <w:lastRenderedPageBreak/>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344BB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491DEA" w14:textId="77777777" w:rsidR="00FE752D" w:rsidRPr="00040E29" w:rsidRDefault="00FE752D" w:rsidP="009D4432">
            <w:pPr>
              <w:pStyle w:val="TAC"/>
            </w:pPr>
            <w:r w:rsidRPr="00040E29">
              <w:t>R5-191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D9EEF" w14:textId="77777777" w:rsidR="00FE752D" w:rsidRPr="00040E29" w:rsidRDefault="00FE752D" w:rsidP="009D4432">
            <w:pPr>
              <w:pStyle w:val="TAC"/>
            </w:pPr>
            <w:r w:rsidRPr="00040E29">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F34A"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04E2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C1FF35" w14:textId="77777777" w:rsidR="00FE752D" w:rsidRPr="00040E29" w:rsidRDefault="00FE752D" w:rsidP="009D4432">
            <w:pPr>
              <w:pStyle w:val="TAL"/>
            </w:pPr>
            <w:r w:rsidRPr="00040E29">
              <w:t>Addition of new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88F70" w14:textId="77777777" w:rsidR="00FE752D" w:rsidRPr="00040E29" w:rsidRDefault="00FE752D" w:rsidP="009D4432">
            <w:pPr>
              <w:pStyle w:val="TAC"/>
            </w:pPr>
            <w:r w:rsidRPr="00040E29">
              <w:t>15.3.0</w:t>
            </w:r>
          </w:p>
        </w:tc>
      </w:tr>
      <w:tr w:rsidR="00D13E6E" w:rsidRPr="00040E29" w14:paraId="1D1EA9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68C71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A98C4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8377E" w14:textId="77777777" w:rsidR="00FE752D" w:rsidRPr="00040E29" w:rsidRDefault="00FE752D" w:rsidP="009D4432">
            <w:pPr>
              <w:pStyle w:val="TAC"/>
            </w:pPr>
            <w:r w:rsidRPr="00040E29">
              <w:t>R5-1918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5CE98" w14:textId="77777777" w:rsidR="00FE752D" w:rsidRPr="00040E29" w:rsidRDefault="00FE752D" w:rsidP="009D4432">
            <w:pPr>
              <w:pStyle w:val="TAC"/>
            </w:pPr>
            <w:r w:rsidRPr="00040E29">
              <w:t>0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4D65"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D140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61F71" w14:textId="77777777" w:rsidR="00FE752D" w:rsidRPr="00040E29" w:rsidRDefault="00FE752D" w:rsidP="009D4432">
            <w:pPr>
              <w:pStyle w:val="TAL"/>
            </w:pPr>
            <w:r w:rsidRPr="00040E29">
              <w:t>Addition of new RRC TC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E1163A" w14:textId="77777777" w:rsidR="00FE752D" w:rsidRPr="00040E29" w:rsidRDefault="00FE752D" w:rsidP="009D4432">
            <w:pPr>
              <w:pStyle w:val="TAC"/>
            </w:pPr>
            <w:r w:rsidRPr="00040E29">
              <w:t>15.3.0</w:t>
            </w:r>
          </w:p>
        </w:tc>
      </w:tr>
      <w:tr w:rsidR="00D13E6E" w:rsidRPr="00040E29" w14:paraId="2F4892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5F4BC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BD30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0BD8C3" w14:textId="77777777" w:rsidR="00FE752D" w:rsidRPr="00040E29" w:rsidRDefault="00FE752D" w:rsidP="009D4432">
            <w:pPr>
              <w:pStyle w:val="TAC"/>
            </w:pPr>
            <w:r w:rsidRPr="00040E29">
              <w:t>R5-1918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7782B" w14:textId="77777777" w:rsidR="00FE752D" w:rsidRPr="00040E29" w:rsidRDefault="00FE752D" w:rsidP="009D4432">
            <w:pPr>
              <w:pStyle w:val="TAC"/>
            </w:pPr>
            <w:r w:rsidRPr="00040E29">
              <w:t>0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A06D4"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A7F"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37EEB" w14:textId="77777777" w:rsidR="00FE752D" w:rsidRPr="00040E29" w:rsidRDefault="00FE752D" w:rsidP="009D4432">
            <w:pPr>
              <w:pStyle w:val="TAL"/>
            </w:pPr>
            <w:r w:rsidRPr="00040E29">
              <w:t>Addition of new 5G-NR Idle Mode TC 6.1.1.6 - PLMN selection / Periodic reselection / MinimumPeriodicSearch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58BC9C" w14:textId="77777777" w:rsidR="00FE752D" w:rsidRPr="00040E29" w:rsidRDefault="00FE752D" w:rsidP="009D4432">
            <w:pPr>
              <w:pStyle w:val="TAC"/>
            </w:pPr>
            <w:r w:rsidRPr="00040E29">
              <w:t>15.3.0</w:t>
            </w:r>
          </w:p>
        </w:tc>
      </w:tr>
      <w:tr w:rsidR="00D13E6E" w:rsidRPr="00040E29" w14:paraId="09DB1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D8D17"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A67A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813CA" w14:textId="77777777" w:rsidR="00FE752D" w:rsidRPr="00040E29" w:rsidRDefault="00FE752D" w:rsidP="009D4432">
            <w:pPr>
              <w:pStyle w:val="TAC"/>
            </w:pPr>
            <w:r w:rsidRPr="00040E29">
              <w:t>R5-191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8C1236" w14:textId="77777777" w:rsidR="00FE752D" w:rsidRPr="00040E29" w:rsidRDefault="00FE752D" w:rsidP="009D4432">
            <w:pPr>
              <w:pStyle w:val="TAC"/>
            </w:pPr>
            <w:r w:rsidRPr="00040E29">
              <w:t>0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75C3"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9930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B96D0D" w14:textId="77777777" w:rsidR="00FE752D" w:rsidRPr="00040E29" w:rsidRDefault="00FE752D" w:rsidP="009D4432">
            <w:pPr>
              <w:pStyle w:val="TAL"/>
            </w:pPr>
            <w:r w:rsidRPr="00040E29">
              <w:t>Update to 5G-NR RRC Measurement configuration and reporting TC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93D8C" w14:textId="77777777" w:rsidR="00FE752D" w:rsidRPr="00040E29" w:rsidRDefault="00FE752D" w:rsidP="009D4432">
            <w:pPr>
              <w:pStyle w:val="TAC"/>
            </w:pPr>
            <w:r w:rsidRPr="00040E29">
              <w:t>15.3.0</w:t>
            </w:r>
          </w:p>
        </w:tc>
      </w:tr>
      <w:tr w:rsidR="00D13E6E" w:rsidRPr="00040E29" w14:paraId="0FC03C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FB95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056B2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BEA37" w14:textId="77777777" w:rsidR="00FE752D" w:rsidRPr="00040E29" w:rsidRDefault="00FE752D" w:rsidP="009D4432">
            <w:pPr>
              <w:pStyle w:val="TAC"/>
            </w:pPr>
            <w:r w:rsidRPr="00040E29">
              <w:t>R5-191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852B5B" w14:textId="77777777" w:rsidR="00FE752D" w:rsidRPr="00040E29" w:rsidRDefault="00FE752D" w:rsidP="009D4432">
            <w:pPr>
              <w:pStyle w:val="TAC"/>
            </w:pPr>
            <w:r w:rsidRPr="00040E29">
              <w:t>0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00B3"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0A72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CA1C27" w14:textId="77777777" w:rsidR="00FE752D" w:rsidRPr="00040E29" w:rsidRDefault="00FE752D" w:rsidP="009D4432">
            <w:pPr>
              <w:pStyle w:val="TAL"/>
            </w:pPr>
            <w:r w:rsidRPr="00040E29">
              <w:t>Update to 5G-NR RRC Measurement configuration and reporting TC 8.2.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A6BD7D" w14:textId="77777777" w:rsidR="00FE752D" w:rsidRPr="00040E29" w:rsidRDefault="00FE752D" w:rsidP="009D4432">
            <w:pPr>
              <w:pStyle w:val="TAC"/>
            </w:pPr>
            <w:r w:rsidRPr="00040E29">
              <w:t>15.3.0</w:t>
            </w:r>
          </w:p>
        </w:tc>
      </w:tr>
      <w:tr w:rsidR="00D13E6E" w:rsidRPr="00040E29" w14:paraId="30599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ED1E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2729A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53E2F" w14:textId="77777777" w:rsidR="00FE752D" w:rsidRPr="00040E29" w:rsidRDefault="00FE752D" w:rsidP="009D4432">
            <w:pPr>
              <w:pStyle w:val="TAC"/>
            </w:pPr>
            <w:r w:rsidRPr="00040E29">
              <w:t>R5-191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DF878A" w14:textId="77777777" w:rsidR="00FE752D" w:rsidRPr="00040E29" w:rsidRDefault="00FE752D" w:rsidP="009D4432">
            <w:pPr>
              <w:pStyle w:val="TAC"/>
            </w:pPr>
            <w:r w:rsidRPr="00040E29">
              <w:t>0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F7347"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642D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ECFA1" w14:textId="77777777" w:rsidR="00FE752D" w:rsidRPr="00040E29" w:rsidRDefault="00FE752D" w:rsidP="009D4432">
            <w:pPr>
              <w:pStyle w:val="TAL"/>
            </w:pPr>
            <w:r w:rsidRPr="00040E29">
              <w:t>Update to TC 8.2.5.4.1 SCG change failur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01CB1" w14:textId="77777777" w:rsidR="00FE752D" w:rsidRPr="00040E29" w:rsidRDefault="00FE752D" w:rsidP="009D4432">
            <w:pPr>
              <w:pStyle w:val="TAC"/>
            </w:pPr>
            <w:r w:rsidRPr="00040E29">
              <w:t>15.3.0</w:t>
            </w:r>
          </w:p>
        </w:tc>
      </w:tr>
      <w:tr w:rsidR="00D13E6E" w:rsidRPr="00040E29" w14:paraId="4F809D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0B541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6313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B5881" w14:textId="77777777" w:rsidR="00FE752D" w:rsidRPr="00040E29" w:rsidRDefault="00FE752D" w:rsidP="009D4432">
            <w:pPr>
              <w:pStyle w:val="TAC"/>
            </w:pPr>
            <w:r w:rsidRPr="00040E29">
              <w:t>R5-191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F5648" w14:textId="77777777" w:rsidR="00FE752D" w:rsidRPr="00040E29" w:rsidRDefault="00FE752D" w:rsidP="009D4432">
            <w:pPr>
              <w:pStyle w:val="TAC"/>
            </w:pPr>
            <w:r w:rsidRPr="00040E29">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DE718"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73C8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D961A8" w14:textId="77777777" w:rsidR="00FE752D" w:rsidRPr="00040E29" w:rsidRDefault="00FE752D" w:rsidP="009D4432">
            <w:pPr>
              <w:pStyle w:val="TAL"/>
            </w:pPr>
            <w:r w:rsidRPr="00040E29">
              <w:t>Editorial update to TC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842B5F" w14:textId="77777777" w:rsidR="00FE752D" w:rsidRPr="00040E29" w:rsidRDefault="00FE752D" w:rsidP="009D4432">
            <w:pPr>
              <w:pStyle w:val="TAC"/>
            </w:pPr>
            <w:r w:rsidRPr="00040E29">
              <w:t>15.3.0</w:t>
            </w:r>
          </w:p>
        </w:tc>
      </w:tr>
      <w:tr w:rsidR="00D13E6E" w:rsidRPr="00040E29" w14:paraId="10211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3937B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1B54A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8B5719" w14:textId="77777777" w:rsidR="00FE752D" w:rsidRPr="00040E29" w:rsidRDefault="00FE752D" w:rsidP="009D4432">
            <w:pPr>
              <w:pStyle w:val="TAC"/>
            </w:pPr>
            <w:r w:rsidRPr="00040E29">
              <w:t>R5-1919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9180D" w14:textId="77777777" w:rsidR="00FE752D" w:rsidRPr="00040E29" w:rsidRDefault="00FE752D" w:rsidP="009D4432">
            <w:pPr>
              <w:pStyle w:val="TAC"/>
            </w:pPr>
            <w:r w:rsidRPr="00040E29">
              <w:t>0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6684"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ADD7"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5B13C8" w14:textId="77777777" w:rsidR="00FE752D" w:rsidRPr="00040E29" w:rsidRDefault="004F4B11" w:rsidP="009D4432">
            <w:pPr>
              <w:pStyle w:val="TAL"/>
            </w:pPr>
            <w:r w:rsidRPr="00040E29">
              <w:t>Correction</w:t>
            </w:r>
            <w:r w:rsidR="00FE752D" w:rsidRPr="00040E29">
              <w:t xml:space="preserve">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2B11A" w14:textId="77777777" w:rsidR="00FE752D" w:rsidRPr="00040E29" w:rsidRDefault="00FE752D" w:rsidP="009D4432">
            <w:pPr>
              <w:pStyle w:val="TAC"/>
            </w:pPr>
            <w:r w:rsidRPr="00040E29">
              <w:t>15.3.0</w:t>
            </w:r>
          </w:p>
        </w:tc>
      </w:tr>
      <w:tr w:rsidR="00D13E6E" w:rsidRPr="00040E29" w14:paraId="08E3FB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6DA0D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FFC5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19F0D" w14:textId="77777777" w:rsidR="00FE752D" w:rsidRPr="00040E29" w:rsidRDefault="00FE752D" w:rsidP="009D4432">
            <w:pPr>
              <w:pStyle w:val="TAC"/>
            </w:pPr>
            <w:r w:rsidRPr="00040E29">
              <w:t>R5-191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FAE0E" w14:textId="77777777" w:rsidR="00FE752D" w:rsidRPr="00040E29" w:rsidRDefault="00FE752D" w:rsidP="009D4432">
            <w:pPr>
              <w:pStyle w:val="TAC"/>
            </w:pPr>
            <w:r w:rsidRPr="00040E29">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448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AE4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66BF98" w14:textId="77777777" w:rsidR="00FE752D" w:rsidRPr="00040E29" w:rsidRDefault="00FE752D" w:rsidP="009D4432">
            <w:pPr>
              <w:pStyle w:val="TAL"/>
            </w:pPr>
            <w:r w:rsidRPr="00040E29">
              <w:t>Introduction of 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0E4BD" w14:textId="77777777" w:rsidR="00FE752D" w:rsidRPr="00040E29" w:rsidRDefault="00FE752D" w:rsidP="009D4432">
            <w:pPr>
              <w:pStyle w:val="TAC"/>
            </w:pPr>
            <w:r w:rsidRPr="00040E29">
              <w:t>15.3.0</w:t>
            </w:r>
          </w:p>
        </w:tc>
      </w:tr>
      <w:tr w:rsidR="00D13E6E" w:rsidRPr="00040E29" w14:paraId="21AF20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27E95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30132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5AFFB5" w14:textId="77777777" w:rsidR="00FE752D" w:rsidRPr="00040E29" w:rsidRDefault="00FE752D" w:rsidP="009D4432">
            <w:pPr>
              <w:pStyle w:val="TAC"/>
            </w:pPr>
            <w:r w:rsidRPr="00040E29">
              <w:t>R5-192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07C14" w14:textId="77777777" w:rsidR="00FE752D" w:rsidRPr="00040E29" w:rsidRDefault="00FE752D" w:rsidP="009D4432">
            <w:pPr>
              <w:pStyle w:val="TAC"/>
            </w:pPr>
            <w:r w:rsidRPr="00040E29">
              <w:t>0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BD05"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33A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BF1291" w14:textId="77777777" w:rsidR="00FE752D" w:rsidRPr="00040E29" w:rsidRDefault="00FE752D" w:rsidP="009D4432">
            <w:pPr>
              <w:pStyle w:val="TAL"/>
            </w:pPr>
            <w:r w:rsidRPr="00040E29">
              <w:t xml:space="preserve">Update to 5G-NR RRC Measurement configuration and reporting TCs 8.2.3.x.x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3830A5" w14:textId="77777777" w:rsidR="00FE752D" w:rsidRPr="00040E29" w:rsidRDefault="00FE752D" w:rsidP="009D4432">
            <w:pPr>
              <w:pStyle w:val="TAC"/>
            </w:pPr>
            <w:r w:rsidRPr="00040E29">
              <w:t>15.3.0</w:t>
            </w:r>
          </w:p>
        </w:tc>
      </w:tr>
      <w:tr w:rsidR="00D13E6E" w:rsidRPr="00040E29" w14:paraId="70893E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78100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CC53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F7EBC3" w14:textId="77777777" w:rsidR="00FE752D" w:rsidRPr="00040E29" w:rsidRDefault="00FE752D" w:rsidP="009D4432">
            <w:pPr>
              <w:pStyle w:val="TAC"/>
            </w:pPr>
            <w:r w:rsidRPr="00040E29">
              <w:t>R5-1922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1C6492" w14:textId="77777777" w:rsidR="00FE752D" w:rsidRPr="00040E29" w:rsidRDefault="00FE752D" w:rsidP="009D4432">
            <w:pPr>
              <w:pStyle w:val="TAC"/>
            </w:pPr>
            <w:r w:rsidRPr="00040E29">
              <w:t>0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AE884"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6E1A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A9084" w14:textId="77777777" w:rsidR="00FE752D" w:rsidRPr="00040E29" w:rsidRDefault="00FE752D" w:rsidP="009D4432">
            <w:pPr>
              <w:pStyle w:val="TAL"/>
            </w:pPr>
            <w:r w:rsidRPr="00040E29">
              <w:t>Correction to NR RR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16E62E" w14:textId="77777777" w:rsidR="00FE752D" w:rsidRPr="00040E29" w:rsidRDefault="00FE752D" w:rsidP="009D4432">
            <w:pPr>
              <w:pStyle w:val="TAC"/>
            </w:pPr>
            <w:r w:rsidRPr="00040E29">
              <w:t>15.3.0</w:t>
            </w:r>
          </w:p>
        </w:tc>
      </w:tr>
      <w:tr w:rsidR="00D13E6E" w:rsidRPr="00040E29" w14:paraId="10ED23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E273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A2FD4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BBBFA" w14:textId="77777777" w:rsidR="00FE752D" w:rsidRPr="00040E29" w:rsidRDefault="00FE752D" w:rsidP="009D4432">
            <w:pPr>
              <w:pStyle w:val="TAC"/>
            </w:pPr>
            <w:r w:rsidRPr="00040E29">
              <w:t>R5-192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7335F" w14:textId="77777777" w:rsidR="00FE752D" w:rsidRPr="00040E29" w:rsidRDefault="00FE752D" w:rsidP="009D4432">
            <w:pPr>
              <w:pStyle w:val="TAC"/>
            </w:pPr>
            <w:r w:rsidRPr="00040E29">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9D4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0777F"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520A6" w14:textId="77777777" w:rsidR="00FE752D" w:rsidRPr="00040E29" w:rsidRDefault="00FE752D" w:rsidP="009D4432">
            <w:pPr>
              <w:pStyle w:val="TAL"/>
            </w:pPr>
            <w:r w:rsidRPr="00040E29">
              <w:t>Addition of new 5G-NR Idle Mode TC 6.1.2.19 - 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24E27" w14:textId="77777777" w:rsidR="00FE752D" w:rsidRPr="00040E29" w:rsidRDefault="00FE752D" w:rsidP="009D4432">
            <w:pPr>
              <w:pStyle w:val="TAC"/>
            </w:pPr>
            <w:r w:rsidRPr="00040E29">
              <w:t>15.3.0</w:t>
            </w:r>
          </w:p>
        </w:tc>
      </w:tr>
      <w:tr w:rsidR="00D13E6E" w:rsidRPr="00040E29" w14:paraId="286B4E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83766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62C5E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4E2EDD" w14:textId="77777777" w:rsidR="00FE752D" w:rsidRPr="00040E29" w:rsidRDefault="00FE752D" w:rsidP="009D4432">
            <w:pPr>
              <w:pStyle w:val="TAC"/>
            </w:pPr>
            <w:r w:rsidRPr="00040E29">
              <w:t>R5-192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8C44E" w14:textId="77777777" w:rsidR="00FE752D" w:rsidRPr="00040E29" w:rsidRDefault="00FE752D" w:rsidP="009D4432">
            <w:pPr>
              <w:pStyle w:val="TAC"/>
            </w:pPr>
            <w:r w:rsidRPr="00040E29">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AD0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D53A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DE5E53" w14:textId="77777777" w:rsidR="00FE752D" w:rsidRPr="00040E29" w:rsidRDefault="00FE752D" w:rsidP="009D4432">
            <w:pPr>
              <w:pStyle w:val="TAL"/>
            </w:pPr>
            <w:r w:rsidRPr="00040E29">
              <w:t>Addition of NR test case 6.1.2.15-Cell re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D53BFD" w14:textId="77777777" w:rsidR="00FE752D" w:rsidRPr="00040E29" w:rsidRDefault="00FE752D" w:rsidP="009D4432">
            <w:pPr>
              <w:pStyle w:val="TAC"/>
            </w:pPr>
            <w:r w:rsidRPr="00040E29">
              <w:t>15.3.0</w:t>
            </w:r>
          </w:p>
        </w:tc>
      </w:tr>
      <w:tr w:rsidR="00D13E6E" w:rsidRPr="00040E29" w14:paraId="68E34C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B6FCB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0A1AE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7C825" w14:textId="77777777" w:rsidR="00FE752D" w:rsidRPr="00040E29" w:rsidRDefault="00FE752D" w:rsidP="009D4432">
            <w:pPr>
              <w:pStyle w:val="TAC"/>
            </w:pPr>
            <w:r w:rsidRPr="00040E29">
              <w:t>R5-1922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860950" w14:textId="77777777" w:rsidR="00FE752D" w:rsidRPr="00040E29" w:rsidRDefault="00FE752D" w:rsidP="009D4432">
            <w:pPr>
              <w:pStyle w:val="TAC"/>
            </w:pPr>
            <w:r w:rsidRPr="00040E29">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012B0"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9AE7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281FB2" w14:textId="77777777" w:rsidR="00FE752D" w:rsidRPr="00040E29" w:rsidRDefault="00FE752D" w:rsidP="009D4432">
            <w:pPr>
              <w:pStyle w:val="TAL"/>
            </w:pPr>
            <w:r w:rsidRPr="00040E29">
              <w:t>Addition of NR test case 6.1.2.17-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4B652" w14:textId="77777777" w:rsidR="00FE752D" w:rsidRPr="00040E29" w:rsidRDefault="00FE752D" w:rsidP="009D4432">
            <w:pPr>
              <w:pStyle w:val="TAC"/>
            </w:pPr>
            <w:r w:rsidRPr="00040E29">
              <w:t>15.3.0</w:t>
            </w:r>
          </w:p>
        </w:tc>
      </w:tr>
      <w:tr w:rsidR="00D13E6E" w:rsidRPr="00040E29" w14:paraId="38BCE4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01C2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4BF3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68598C" w14:textId="77777777" w:rsidR="00FE752D" w:rsidRPr="00040E29" w:rsidRDefault="00FE752D" w:rsidP="009D4432">
            <w:pPr>
              <w:pStyle w:val="TAC"/>
            </w:pPr>
            <w:r w:rsidRPr="00040E29">
              <w:t>R5-192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05562" w14:textId="77777777" w:rsidR="00FE752D" w:rsidRPr="00040E29" w:rsidRDefault="00FE752D" w:rsidP="009D4432">
            <w:pPr>
              <w:pStyle w:val="TAC"/>
            </w:pPr>
            <w:r w:rsidRPr="00040E29">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85E7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C576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E25E3E" w14:textId="77777777" w:rsidR="00FE752D" w:rsidRPr="00040E29" w:rsidRDefault="00FE752D" w:rsidP="009D4432">
            <w:pPr>
              <w:pStyle w:val="TAL"/>
            </w:pPr>
            <w:r w:rsidRPr="00040E29">
              <w:t>Addition of Idle mode Test Case 6.1.2.7: Cell reselection / Equivalent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46371A" w14:textId="77777777" w:rsidR="00FE752D" w:rsidRPr="00040E29" w:rsidRDefault="00FE752D" w:rsidP="009D4432">
            <w:pPr>
              <w:pStyle w:val="TAC"/>
            </w:pPr>
            <w:r w:rsidRPr="00040E29">
              <w:t>15.3.0</w:t>
            </w:r>
          </w:p>
        </w:tc>
      </w:tr>
      <w:tr w:rsidR="00D13E6E" w:rsidRPr="00040E29" w14:paraId="127CE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9E4B1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2B32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0A3AF" w14:textId="77777777" w:rsidR="00FE752D" w:rsidRPr="00040E29" w:rsidRDefault="00FE752D" w:rsidP="009D4432">
            <w:pPr>
              <w:pStyle w:val="TAC"/>
            </w:pPr>
            <w:r w:rsidRPr="00040E29">
              <w:t>R5-192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E43E6D" w14:textId="77777777" w:rsidR="00FE752D" w:rsidRPr="00040E29" w:rsidRDefault="00FE752D" w:rsidP="009D4432">
            <w:pPr>
              <w:pStyle w:val="TAC"/>
            </w:pPr>
            <w:r w:rsidRPr="00040E29">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AAD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70D9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715F3B" w14:textId="77777777" w:rsidR="00FE752D" w:rsidRPr="00040E29" w:rsidRDefault="00FE752D" w:rsidP="009D4432">
            <w:pPr>
              <w:pStyle w:val="TAL"/>
            </w:pPr>
            <w:r w:rsidRPr="00040E29">
              <w:t>Correction to NR test case 7.1.1.5.4-CDR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5F1A33" w14:textId="77777777" w:rsidR="00FE752D" w:rsidRPr="00040E29" w:rsidRDefault="00FE752D" w:rsidP="009D4432">
            <w:pPr>
              <w:pStyle w:val="TAC"/>
            </w:pPr>
            <w:r w:rsidRPr="00040E29">
              <w:t>15.3.0</w:t>
            </w:r>
          </w:p>
        </w:tc>
      </w:tr>
      <w:tr w:rsidR="00D13E6E" w:rsidRPr="00040E29" w14:paraId="07140F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E53E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4EA6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16171" w14:textId="77777777" w:rsidR="00FE752D" w:rsidRPr="00040E29" w:rsidRDefault="00FE752D" w:rsidP="009D4432">
            <w:pPr>
              <w:pStyle w:val="TAC"/>
            </w:pPr>
            <w:r w:rsidRPr="00040E29">
              <w:t>R5-192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73CE5E" w14:textId="77777777" w:rsidR="00FE752D" w:rsidRPr="00040E29" w:rsidRDefault="00FE752D" w:rsidP="009D4432">
            <w:pPr>
              <w:pStyle w:val="TAC"/>
            </w:pPr>
            <w:r w:rsidRPr="00040E29">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CD5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1FFE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1352CF" w14:textId="77777777" w:rsidR="00FE752D" w:rsidRPr="00040E29" w:rsidRDefault="00FE752D" w:rsidP="009D4432">
            <w:pPr>
              <w:pStyle w:val="TAL"/>
            </w:pPr>
            <w:r w:rsidRPr="00040E29">
              <w:t>Correction to NR test case 7.1.1.6.2-Configured gran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C757D" w14:textId="77777777" w:rsidR="00FE752D" w:rsidRPr="00040E29" w:rsidRDefault="00FE752D" w:rsidP="009D4432">
            <w:pPr>
              <w:pStyle w:val="TAC"/>
            </w:pPr>
            <w:r w:rsidRPr="00040E29">
              <w:t>15.3.0</w:t>
            </w:r>
          </w:p>
        </w:tc>
      </w:tr>
      <w:tr w:rsidR="00D13E6E" w:rsidRPr="00040E29" w14:paraId="60EC3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9B12F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2CD4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FA87FE" w14:textId="77777777" w:rsidR="00FE752D" w:rsidRPr="00040E29" w:rsidRDefault="00FE752D" w:rsidP="009D4432">
            <w:pPr>
              <w:pStyle w:val="TAC"/>
            </w:pPr>
            <w:r w:rsidRPr="00040E29">
              <w:t>R5-192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3FFBA1" w14:textId="77777777" w:rsidR="00FE752D" w:rsidRPr="00040E29" w:rsidRDefault="00FE752D" w:rsidP="009D4432">
            <w:pPr>
              <w:pStyle w:val="TAC"/>
            </w:pPr>
            <w:r w:rsidRPr="00040E29">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56F6"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DE6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32EB3D" w14:textId="77777777" w:rsidR="00FE752D" w:rsidRPr="00040E29" w:rsidRDefault="00FE752D" w:rsidP="009D4432">
            <w:pPr>
              <w:pStyle w:val="TAL"/>
            </w:pPr>
            <w:r w:rsidRPr="00040E29">
              <w:t>Correction to NR test case 7.1.1.6.3-Configured grant Type 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7775B9" w14:textId="77777777" w:rsidR="00FE752D" w:rsidRPr="00040E29" w:rsidRDefault="00FE752D" w:rsidP="009D4432">
            <w:pPr>
              <w:pStyle w:val="TAC"/>
            </w:pPr>
            <w:r w:rsidRPr="00040E29">
              <w:t>15.3.0</w:t>
            </w:r>
          </w:p>
        </w:tc>
      </w:tr>
      <w:tr w:rsidR="00D13E6E" w:rsidRPr="00040E29" w14:paraId="1C89F5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CF1B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D2B947"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A9590" w14:textId="77777777" w:rsidR="00FE752D" w:rsidRPr="00040E29" w:rsidRDefault="00FE752D" w:rsidP="009D4432">
            <w:pPr>
              <w:pStyle w:val="TAC"/>
            </w:pPr>
            <w:r w:rsidRPr="00040E29">
              <w:t>R5-192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E874B4" w14:textId="77777777" w:rsidR="00FE752D" w:rsidRPr="00040E29" w:rsidRDefault="00FE752D" w:rsidP="009D4432">
            <w:pPr>
              <w:pStyle w:val="TAC"/>
            </w:pPr>
            <w:r w:rsidRPr="00040E29">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1EA7E"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C87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01715" w14:textId="77777777" w:rsidR="00FE752D" w:rsidRPr="00040E29" w:rsidRDefault="00FE752D" w:rsidP="009D4432">
            <w:pPr>
              <w:pStyle w:val="TAL"/>
            </w:pPr>
            <w:r w:rsidRPr="00040E29">
              <w:t>Addition of a new test purpose to TC 7.1.1.2.1 and TC 7.1.1.3.1 for a TDD-UL-DL-</w:t>
            </w:r>
            <w:proofErr w:type="spellStart"/>
            <w:r w:rsidRPr="00040E29">
              <w:t>ConfigCommon</w:t>
            </w:r>
            <w:proofErr w:type="spellEnd"/>
            <w:r w:rsidRPr="00040E29">
              <w:t xml:space="preserve"> including pattern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A24DA7" w14:textId="77777777" w:rsidR="00FE752D" w:rsidRPr="00040E29" w:rsidRDefault="00FE752D" w:rsidP="009D4432">
            <w:pPr>
              <w:pStyle w:val="TAC"/>
            </w:pPr>
            <w:r w:rsidRPr="00040E29">
              <w:t>15.3.0</w:t>
            </w:r>
          </w:p>
        </w:tc>
      </w:tr>
      <w:tr w:rsidR="00D13E6E" w:rsidRPr="00040E29" w14:paraId="0C9440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9771D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80D2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1D009C" w14:textId="77777777" w:rsidR="00FE752D" w:rsidRPr="00040E29" w:rsidRDefault="00FE752D" w:rsidP="009D4432">
            <w:pPr>
              <w:pStyle w:val="TAC"/>
            </w:pPr>
            <w:r w:rsidRPr="00040E29">
              <w:t>R5-192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D350B" w14:textId="77777777" w:rsidR="00FE752D" w:rsidRPr="00040E29" w:rsidRDefault="00FE752D" w:rsidP="009D4432">
            <w:pPr>
              <w:pStyle w:val="TAC"/>
            </w:pPr>
            <w:r w:rsidRPr="00040E29">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AEB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02B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7BD95B" w14:textId="77777777" w:rsidR="00FE752D" w:rsidRPr="00040E29" w:rsidRDefault="00FE752D" w:rsidP="009D4432">
            <w:pPr>
              <w:pStyle w:val="TAL"/>
            </w:pPr>
            <w:r w:rsidRPr="00040E29">
              <w:t>Reduction of loops in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4E5EB6" w14:textId="77777777" w:rsidR="00FE752D" w:rsidRPr="00040E29" w:rsidRDefault="00FE752D" w:rsidP="009D4432">
            <w:pPr>
              <w:pStyle w:val="TAC"/>
            </w:pPr>
            <w:r w:rsidRPr="00040E29">
              <w:t>15.3.0</w:t>
            </w:r>
          </w:p>
        </w:tc>
      </w:tr>
      <w:tr w:rsidR="00D13E6E" w:rsidRPr="00040E29" w14:paraId="756268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C63C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3C17C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689193" w14:textId="77777777" w:rsidR="00FE752D" w:rsidRPr="00040E29" w:rsidRDefault="00FE752D" w:rsidP="009D4432">
            <w:pPr>
              <w:pStyle w:val="TAC"/>
            </w:pPr>
            <w:r w:rsidRPr="00040E29">
              <w:t>R5-192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A55FF0" w14:textId="77777777" w:rsidR="00FE752D" w:rsidRPr="00040E29" w:rsidRDefault="00FE752D" w:rsidP="009D4432">
            <w:pPr>
              <w:pStyle w:val="TAC"/>
            </w:pPr>
            <w:r w:rsidRPr="00040E29">
              <w:t>0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E421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B611F"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69D580" w14:textId="77777777" w:rsidR="00FE752D" w:rsidRPr="00040E29" w:rsidRDefault="00FE752D" w:rsidP="009D4432">
            <w:pPr>
              <w:pStyle w:val="TAL"/>
            </w:pPr>
            <w:r w:rsidRPr="00040E29">
              <w:t>Correction to 5GS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0776E" w14:textId="77777777" w:rsidR="00FE752D" w:rsidRPr="00040E29" w:rsidRDefault="00FE752D" w:rsidP="009D4432">
            <w:pPr>
              <w:pStyle w:val="TAC"/>
            </w:pPr>
            <w:r w:rsidRPr="00040E29">
              <w:t>15.3.0</w:t>
            </w:r>
          </w:p>
        </w:tc>
      </w:tr>
      <w:tr w:rsidR="00D13E6E" w:rsidRPr="00040E29" w14:paraId="229C6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3E208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1A96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C2178" w14:textId="77777777" w:rsidR="00FE752D" w:rsidRPr="00040E29" w:rsidRDefault="00FE752D" w:rsidP="009D4432">
            <w:pPr>
              <w:pStyle w:val="TAC"/>
            </w:pPr>
            <w:r w:rsidRPr="00040E29">
              <w:t>R5-192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CBEA6" w14:textId="77777777" w:rsidR="00FE752D" w:rsidRPr="00040E29" w:rsidRDefault="00FE752D" w:rsidP="009D4432">
            <w:pPr>
              <w:pStyle w:val="TAC"/>
            </w:pPr>
            <w:r w:rsidRPr="00040E29">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E02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5860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419FB" w14:textId="77777777" w:rsidR="00FE752D" w:rsidRPr="00040E29" w:rsidRDefault="00FE752D" w:rsidP="009D4432">
            <w:pPr>
              <w:pStyle w:val="TAL"/>
            </w:pPr>
            <w:r w:rsidRPr="00040E29">
              <w:t xml:space="preserve">Correction to PDCP Test case 7.1.3.4.1 PDCP handover / Lossless handover / PDCP sequence number maintenance / PDCP status report to convey the information on missing or acknowledged PDCP SDUs at handover / In-order delivery and duplicate elimination in </w:t>
            </w:r>
            <w:proofErr w:type="spellStart"/>
            <w:r w:rsidRPr="00040E29">
              <w:t>t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9595B0" w14:textId="77777777" w:rsidR="00FE752D" w:rsidRPr="00040E29" w:rsidRDefault="00FE752D" w:rsidP="009D4432">
            <w:pPr>
              <w:pStyle w:val="TAC"/>
            </w:pPr>
            <w:r w:rsidRPr="00040E29">
              <w:t>15.3.0</w:t>
            </w:r>
          </w:p>
        </w:tc>
      </w:tr>
      <w:tr w:rsidR="00D13E6E" w:rsidRPr="00040E29" w14:paraId="655345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95477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E411E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E9032" w14:textId="77777777" w:rsidR="00FE752D" w:rsidRPr="00040E29" w:rsidRDefault="00FE752D" w:rsidP="009D4432">
            <w:pPr>
              <w:pStyle w:val="TAC"/>
            </w:pPr>
            <w:r w:rsidRPr="00040E29">
              <w:t>R5-192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3EB57E" w14:textId="77777777" w:rsidR="00FE752D" w:rsidRPr="00040E29" w:rsidRDefault="00FE752D" w:rsidP="009D4432">
            <w:pPr>
              <w:pStyle w:val="TAC"/>
            </w:pPr>
            <w:r w:rsidRPr="00040E29">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68C2"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0A6F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22B01F" w14:textId="77777777" w:rsidR="00FE752D" w:rsidRPr="00040E29" w:rsidRDefault="00FE752D" w:rsidP="009D4432">
            <w:pPr>
              <w:pStyle w:val="TAL"/>
            </w:pPr>
            <w:r w:rsidRPr="00040E29">
              <w:t>Correction to SDA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B4CEE" w14:textId="77777777" w:rsidR="00FE752D" w:rsidRPr="00040E29" w:rsidRDefault="00FE752D" w:rsidP="009D4432">
            <w:pPr>
              <w:pStyle w:val="TAC"/>
            </w:pPr>
            <w:r w:rsidRPr="00040E29">
              <w:t>15.3.0</w:t>
            </w:r>
          </w:p>
        </w:tc>
      </w:tr>
      <w:tr w:rsidR="00D13E6E" w:rsidRPr="00040E29" w14:paraId="3F891B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E5C4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779A6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AAC72" w14:textId="77777777" w:rsidR="00FE752D" w:rsidRPr="00040E29" w:rsidRDefault="00FE752D" w:rsidP="009D4432">
            <w:pPr>
              <w:pStyle w:val="TAC"/>
            </w:pPr>
            <w:r w:rsidRPr="00040E29">
              <w:t>R5-192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665B24" w14:textId="77777777" w:rsidR="00FE752D" w:rsidRPr="00040E29" w:rsidRDefault="00FE752D" w:rsidP="009D4432">
            <w:pPr>
              <w:pStyle w:val="TAC"/>
            </w:pPr>
            <w:r w:rsidRPr="00040E29">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36A1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9D17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76A025" w14:textId="77777777" w:rsidR="00FE752D" w:rsidRPr="00040E29" w:rsidRDefault="00FE752D" w:rsidP="009D4432">
            <w:pPr>
              <w:pStyle w:val="TAL"/>
            </w:pPr>
            <w:r w:rsidRPr="00040E29">
              <w:t>Addition of NR test case 8.1.1.3.4-RRCRelease with priority information of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A8F53" w14:textId="77777777" w:rsidR="00FE752D" w:rsidRPr="00040E29" w:rsidRDefault="00FE752D" w:rsidP="009D4432">
            <w:pPr>
              <w:pStyle w:val="TAC"/>
            </w:pPr>
            <w:r w:rsidRPr="00040E29">
              <w:t>15.3.0</w:t>
            </w:r>
          </w:p>
        </w:tc>
      </w:tr>
      <w:tr w:rsidR="00D13E6E" w:rsidRPr="00040E29" w14:paraId="49860E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F0C7C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2C112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BD1ED" w14:textId="77777777" w:rsidR="00FE752D" w:rsidRPr="00040E29" w:rsidRDefault="00FE752D" w:rsidP="009D4432">
            <w:pPr>
              <w:pStyle w:val="TAC"/>
            </w:pPr>
            <w:r w:rsidRPr="00040E29">
              <w:t>R5-192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13E34" w14:textId="77777777" w:rsidR="00FE752D" w:rsidRPr="00040E29" w:rsidRDefault="00FE752D" w:rsidP="009D4432">
            <w:pPr>
              <w:pStyle w:val="TAC"/>
            </w:pPr>
            <w:r w:rsidRPr="00040E29">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00D9"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941E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F1EFD3" w14:textId="77777777" w:rsidR="00FE752D" w:rsidRPr="00040E29" w:rsidRDefault="00FE752D" w:rsidP="009D4432">
            <w:pPr>
              <w:pStyle w:val="TAL"/>
            </w:pPr>
            <w:r w:rsidRPr="00040E29">
              <w:t>Addition of 5GS SA RRC TC - RRC connection release / With priority information / T32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8A164B" w14:textId="77777777" w:rsidR="00FE752D" w:rsidRPr="00040E29" w:rsidRDefault="00FE752D" w:rsidP="009D4432">
            <w:pPr>
              <w:pStyle w:val="TAC"/>
            </w:pPr>
            <w:r w:rsidRPr="00040E29">
              <w:t>15.3.0</w:t>
            </w:r>
          </w:p>
        </w:tc>
      </w:tr>
      <w:tr w:rsidR="00D13E6E" w:rsidRPr="00040E29" w14:paraId="13B851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E2A6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EB51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65294" w14:textId="77777777" w:rsidR="00FE752D" w:rsidRPr="00040E29" w:rsidRDefault="00FE752D" w:rsidP="009D4432">
            <w:pPr>
              <w:pStyle w:val="TAC"/>
            </w:pPr>
            <w:r w:rsidRPr="00040E29">
              <w:t>R5-192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DAD114" w14:textId="77777777" w:rsidR="00FE752D" w:rsidRPr="00040E29" w:rsidRDefault="00FE752D" w:rsidP="009D4432">
            <w:pPr>
              <w:pStyle w:val="TAC"/>
            </w:pPr>
            <w:r w:rsidRPr="00040E29">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3D9E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AA96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21A15" w14:textId="77777777" w:rsidR="00FE752D" w:rsidRPr="00040E29" w:rsidRDefault="00FE752D" w:rsidP="009D4432">
            <w:pPr>
              <w:pStyle w:val="TAL"/>
            </w:pPr>
            <w:r w:rsidRPr="00040E29">
              <w:t>Addition of 5GS SA RRC TC - RRC connection release / With priority information / T320 expiry /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F518D" w14:textId="77777777" w:rsidR="00FE752D" w:rsidRPr="00040E29" w:rsidRDefault="00FE752D" w:rsidP="009D4432">
            <w:pPr>
              <w:pStyle w:val="TAC"/>
            </w:pPr>
            <w:r w:rsidRPr="00040E29">
              <w:t>15.3.0</w:t>
            </w:r>
          </w:p>
        </w:tc>
      </w:tr>
      <w:tr w:rsidR="00D13E6E" w:rsidRPr="00040E29" w14:paraId="707BA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1606A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0ABC9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F0D679" w14:textId="77777777" w:rsidR="00FE752D" w:rsidRPr="00040E29" w:rsidRDefault="00FE752D" w:rsidP="009D4432">
            <w:pPr>
              <w:pStyle w:val="TAC"/>
            </w:pPr>
            <w:r w:rsidRPr="00040E29">
              <w:t>R5-192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60CAF5" w14:textId="77777777" w:rsidR="00FE752D" w:rsidRPr="00040E29" w:rsidRDefault="00FE752D" w:rsidP="009D4432">
            <w:pPr>
              <w:pStyle w:val="TAC"/>
            </w:pPr>
            <w:r w:rsidRPr="00040E29">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DB2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2C30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FFB05" w14:textId="77777777" w:rsidR="00FE752D" w:rsidRPr="00040E29" w:rsidRDefault="00FE752D" w:rsidP="009D4432">
            <w:pPr>
              <w:pStyle w:val="TAL"/>
            </w:pPr>
            <w:r w:rsidRPr="00040E29">
              <w:t>Addition of 5GS SA RRC TC - RRC resume / Suspend-Resum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6DB9BF" w14:textId="77777777" w:rsidR="00FE752D" w:rsidRPr="00040E29" w:rsidRDefault="00FE752D" w:rsidP="009D4432">
            <w:pPr>
              <w:pStyle w:val="TAC"/>
            </w:pPr>
            <w:r w:rsidRPr="00040E29">
              <w:t>15.3.0</w:t>
            </w:r>
          </w:p>
        </w:tc>
      </w:tr>
      <w:tr w:rsidR="00D13E6E" w:rsidRPr="00040E29" w14:paraId="5A6083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C6D08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3B0EA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F0D2B" w14:textId="77777777" w:rsidR="00FE752D" w:rsidRPr="00040E29" w:rsidRDefault="00FE752D" w:rsidP="009D4432">
            <w:pPr>
              <w:pStyle w:val="TAC"/>
            </w:pPr>
            <w:r w:rsidRPr="00040E29">
              <w:t>R5-192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98E9F0" w14:textId="77777777" w:rsidR="00FE752D" w:rsidRPr="00040E29" w:rsidRDefault="00FE752D" w:rsidP="009D4432">
            <w:pPr>
              <w:pStyle w:val="TAC"/>
            </w:pPr>
            <w:r w:rsidRPr="00040E29">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625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BE3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19A33" w14:textId="77777777" w:rsidR="00FE752D" w:rsidRPr="00040E29" w:rsidRDefault="00FE752D" w:rsidP="009D4432">
            <w:pPr>
              <w:pStyle w:val="TAL"/>
            </w:pPr>
            <w:r w:rsidRPr="00040E29">
              <w:t>Addition of 5GS SA RRC TC -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57C5C" w14:textId="77777777" w:rsidR="00FE752D" w:rsidRPr="00040E29" w:rsidRDefault="00FE752D" w:rsidP="009D4432">
            <w:pPr>
              <w:pStyle w:val="TAC"/>
            </w:pPr>
            <w:r w:rsidRPr="00040E29">
              <w:t>15.3.0</w:t>
            </w:r>
          </w:p>
        </w:tc>
      </w:tr>
      <w:tr w:rsidR="00D13E6E" w:rsidRPr="00040E29" w14:paraId="1BCF3C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35B2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DFDE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A1787B" w14:textId="77777777" w:rsidR="00FE752D" w:rsidRPr="00040E29" w:rsidRDefault="00FE752D" w:rsidP="009D4432">
            <w:pPr>
              <w:pStyle w:val="TAC"/>
            </w:pPr>
            <w:r w:rsidRPr="00040E29">
              <w:t>R5-192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97D50F" w14:textId="77777777" w:rsidR="00FE752D" w:rsidRPr="00040E29" w:rsidRDefault="00FE752D" w:rsidP="009D4432">
            <w:pPr>
              <w:pStyle w:val="TAC"/>
            </w:pPr>
            <w:r w:rsidRPr="00040E29">
              <w:t>0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7A2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B7AD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35F32" w14:textId="77777777" w:rsidR="00FE752D" w:rsidRPr="00040E29" w:rsidRDefault="00FE752D" w:rsidP="009D4432">
            <w:pPr>
              <w:pStyle w:val="TAL"/>
            </w:pPr>
            <w:r w:rsidRPr="00040E29">
              <w:t>Addition of 5GS SA RRC TC -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47CEA4" w14:textId="77777777" w:rsidR="00FE752D" w:rsidRPr="00040E29" w:rsidRDefault="00FE752D" w:rsidP="009D4432">
            <w:pPr>
              <w:pStyle w:val="TAC"/>
            </w:pPr>
            <w:r w:rsidRPr="00040E29">
              <w:t>15.3.0</w:t>
            </w:r>
          </w:p>
        </w:tc>
      </w:tr>
      <w:tr w:rsidR="00D13E6E" w:rsidRPr="00040E29" w14:paraId="6EDEC3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4BFDB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0992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0B1B5" w14:textId="77777777" w:rsidR="00FE752D" w:rsidRPr="00040E29" w:rsidRDefault="00FE752D" w:rsidP="009D4432">
            <w:pPr>
              <w:pStyle w:val="TAC"/>
            </w:pPr>
            <w:r w:rsidRPr="00040E29">
              <w:t>R5-192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7E313C" w14:textId="77777777" w:rsidR="00FE752D" w:rsidRPr="00040E29" w:rsidRDefault="00FE752D" w:rsidP="009D4432">
            <w:pPr>
              <w:pStyle w:val="TAC"/>
            </w:pPr>
            <w:r w:rsidRPr="00040E29">
              <w:t>0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3CBC0"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4F7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0F2A6" w14:textId="77777777" w:rsidR="00FE752D" w:rsidRPr="00040E29" w:rsidRDefault="00FE752D" w:rsidP="009D4432">
            <w:pPr>
              <w:pStyle w:val="TAL"/>
            </w:pPr>
            <w:r w:rsidRPr="00040E29">
              <w:t>Addition of 5GS SA RRC TC - 8.1.5.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09BE84" w14:textId="77777777" w:rsidR="00FE752D" w:rsidRPr="00040E29" w:rsidRDefault="00FE752D" w:rsidP="009D4432">
            <w:pPr>
              <w:pStyle w:val="TAC"/>
            </w:pPr>
            <w:r w:rsidRPr="00040E29">
              <w:t>15.3.0</w:t>
            </w:r>
          </w:p>
        </w:tc>
      </w:tr>
      <w:tr w:rsidR="00D13E6E" w:rsidRPr="00040E29" w14:paraId="33D75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2589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D5F8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160984" w14:textId="77777777" w:rsidR="00FE752D" w:rsidRPr="00040E29" w:rsidRDefault="00FE752D" w:rsidP="009D4432">
            <w:pPr>
              <w:pStyle w:val="TAC"/>
            </w:pPr>
            <w:r w:rsidRPr="00040E29">
              <w:t>R5-192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8007E" w14:textId="77777777" w:rsidR="00FE752D" w:rsidRPr="00040E29" w:rsidRDefault="00FE752D" w:rsidP="009D4432">
            <w:pPr>
              <w:pStyle w:val="TAC"/>
            </w:pPr>
            <w:r w:rsidRPr="00040E29">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BF10"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981C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63CB1E" w14:textId="77777777" w:rsidR="00FE752D" w:rsidRPr="00040E29" w:rsidRDefault="00FE752D" w:rsidP="009D4432">
            <w:pPr>
              <w:pStyle w:val="TAL"/>
            </w:pPr>
            <w:r w:rsidRPr="00040E29">
              <w:t>Update ENDC TC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3F6FF" w14:textId="77777777" w:rsidR="00FE752D" w:rsidRPr="00040E29" w:rsidRDefault="00FE752D" w:rsidP="009D4432">
            <w:pPr>
              <w:pStyle w:val="TAC"/>
            </w:pPr>
            <w:r w:rsidRPr="00040E29">
              <w:t>15.3.0</w:t>
            </w:r>
          </w:p>
        </w:tc>
      </w:tr>
      <w:tr w:rsidR="00D13E6E" w:rsidRPr="00040E29" w14:paraId="5F5A7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51F70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7F71A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916C0" w14:textId="77777777" w:rsidR="00FE752D" w:rsidRPr="00040E29" w:rsidRDefault="00FE752D" w:rsidP="009D4432">
            <w:pPr>
              <w:pStyle w:val="TAC"/>
            </w:pPr>
            <w:r w:rsidRPr="00040E29">
              <w:t>R5-192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A84DD" w14:textId="77777777" w:rsidR="00FE752D" w:rsidRPr="00040E29" w:rsidRDefault="00FE752D" w:rsidP="009D4432">
            <w:pPr>
              <w:pStyle w:val="TAC"/>
            </w:pPr>
            <w:r w:rsidRPr="00040E29">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63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7438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35E4A3" w14:textId="77777777" w:rsidR="00FE752D" w:rsidRPr="00040E29" w:rsidRDefault="00FE752D" w:rsidP="009D4432">
            <w:pPr>
              <w:pStyle w:val="TAL"/>
            </w:pPr>
            <w:r w:rsidRPr="00040E29">
              <w:t>Update to 5G-NR RRC Measurement configuration and reporting TC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911835" w14:textId="77777777" w:rsidR="00FE752D" w:rsidRPr="00040E29" w:rsidRDefault="00FE752D" w:rsidP="009D4432">
            <w:pPr>
              <w:pStyle w:val="TAC"/>
            </w:pPr>
            <w:r w:rsidRPr="00040E29">
              <w:t>15.3.0</w:t>
            </w:r>
          </w:p>
        </w:tc>
      </w:tr>
      <w:tr w:rsidR="00D13E6E" w:rsidRPr="00040E29" w14:paraId="038677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A690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BCB2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E0F1B" w14:textId="77777777" w:rsidR="00FE752D" w:rsidRPr="00040E29" w:rsidRDefault="00FE752D" w:rsidP="009D4432">
            <w:pPr>
              <w:pStyle w:val="TAC"/>
            </w:pPr>
            <w:r w:rsidRPr="00040E29">
              <w:t>R5-192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E65A86" w14:textId="77777777" w:rsidR="00FE752D" w:rsidRPr="00040E29" w:rsidRDefault="00FE752D" w:rsidP="009D4432">
            <w:pPr>
              <w:pStyle w:val="TAC"/>
            </w:pPr>
            <w:r w:rsidRPr="00040E29">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86B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0C7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347BEA" w14:textId="77777777" w:rsidR="00FE752D" w:rsidRPr="00040E29" w:rsidRDefault="00FE752D" w:rsidP="009D4432">
            <w:pPr>
              <w:pStyle w:val="TAL"/>
            </w:pPr>
            <w:r w:rsidRPr="00040E29">
              <w:t>Correction to NR test case 8.2.3.11.1-ENDC measurement gap 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828073" w14:textId="77777777" w:rsidR="00FE752D" w:rsidRPr="00040E29" w:rsidRDefault="00FE752D" w:rsidP="009D4432">
            <w:pPr>
              <w:pStyle w:val="TAC"/>
            </w:pPr>
            <w:r w:rsidRPr="00040E29">
              <w:t>15.3.0</w:t>
            </w:r>
          </w:p>
        </w:tc>
      </w:tr>
      <w:tr w:rsidR="00D13E6E" w:rsidRPr="00040E29" w14:paraId="0B1682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9D545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8901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7D05C6" w14:textId="77777777" w:rsidR="00FE752D" w:rsidRPr="00040E29" w:rsidRDefault="00FE752D" w:rsidP="009D4432">
            <w:pPr>
              <w:pStyle w:val="TAC"/>
            </w:pPr>
            <w:r w:rsidRPr="00040E29">
              <w:t>R5-192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3259F" w14:textId="77777777" w:rsidR="00FE752D" w:rsidRPr="00040E29" w:rsidRDefault="00FE752D" w:rsidP="009D4432">
            <w:pPr>
              <w:pStyle w:val="TAC"/>
            </w:pPr>
            <w:r w:rsidRPr="00040E29">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EA1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EC64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69506F" w14:textId="77777777" w:rsidR="00FE752D" w:rsidRPr="00040E29" w:rsidRDefault="00FE752D" w:rsidP="009D4432">
            <w:pPr>
              <w:pStyle w:val="TAL"/>
            </w:pPr>
            <w:r w:rsidRPr="00040E29">
              <w:t>Correction to NR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F8677" w14:textId="77777777" w:rsidR="00FE752D" w:rsidRPr="00040E29" w:rsidRDefault="00FE752D" w:rsidP="009D4432">
            <w:pPr>
              <w:pStyle w:val="TAC"/>
            </w:pPr>
            <w:r w:rsidRPr="00040E29">
              <w:t>15.3.0</w:t>
            </w:r>
          </w:p>
        </w:tc>
      </w:tr>
      <w:tr w:rsidR="00D13E6E" w:rsidRPr="00040E29" w14:paraId="2374197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A32C2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1F90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AB2F2" w14:textId="77777777" w:rsidR="00FE752D" w:rsidRPr="00040E29" w:rsidRDefault="00FE752D" w:rsidP="009D4432">
            <w:pPr>
              <w:pStyle w:val="TAC"/>
            </w:pPr>
            <w:r w:rsidRPr="00040E29">
              <w:t>R5-192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4FB300" w14:textId="77777777" w:rsidR="00FE752D" w:rsidRPr="00040E29" w:rsidRDefault="00FE752D" w:rsidP="009D4432">
            <w:pPr>
              <w:pStyle w:val="TAC"/>
            </w:pPr>
            <w:r w:rsidRPr="00040E29">
              <w:t>0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CC9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4CB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4B2235" w14:textId="77777777" w:rsidR="00FE752D" w:rsidRPr="00040E29" w:rsidRDefault="00FE752D" w:rsidP="009D4432">
            <w:pPr>
              <w:pStyle w:val="TAL"/>
            </w:pPr>
            <w:r w:rsidRPr="00040E29">
              <w:t>Correction to NR RRC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6C0121" w14:textId="77777777" w:rsidR="00FE752D" w:rsidRPr="00040E29" w:rsidRDefault="00FE752D" w:rsidP="009D4432">
            <w:pPr>
              <w:pStyle w:val="TAC"/>
            </w:pPr>
            <w:r w:rsidRPr="00040E29">
              <w:t>15.3.0</w:t>
            </w:r>
          </w:p>
        </w:tc>
      </w:tr>
      <w:tr w:rsidR="00D13E6E" w:rsidRPr="00040E29" w14:paraId="532D6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01D93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F653B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76E2D" w14:textId="77777777" w:rsidR="00FE752D" w:rsidRPr="00040E29" w:rsidRDefault="00FE752D" w:rsidP="009D4432">
            <w:pPr>
              <w:pStyle w:val="TAC"/>
            </w:pPr>
            <w:r w:rsidRPr="00040E29">
              <w:t>R5-192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A7921" w14:textId="77777777" w:rsidR="00FE752D" w:rsidRPr="00040E29" w:rsidRDefault="00FE752D" w:rsidP="009D4432">
            <w:pPr>
              <w:pStyle w:val="TAC"/>
            </w:pPr>
            <w:r w:rsidRPr="00040E29">
              <w:t>0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DD7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54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3798F" w14:textId="77777777" w:rsidR="00FE752D" w:rsidRPr="00040E29" w:rsidRDefault="00FE752D" w:rsidP="009D4432">
            <w:pPr>
              <w:pStyle w:val="TAL"/>
            </w:pPr>
            <w:r w:rsidRPr="00040E29">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DB4D33" w14:textId="77777777" w:rsidR="00FE752D" w:rsidRPr="00040E29" w:rsidRDefault="00FE752D" w:rsidP="009D4432">
            <w:pPr>
              <w:pStyle w:val="TAC"/>
            </w:pPr>
            <w:r w:rsidRPr="00040E29">
              <w:t>15.3.0</w:t>
            </w:r>
          </w:p>
        </w:tc>
      </w:tr>
      <w:tr w:rsidR="00D13E6E" w:rsidRPr="00040E29" w14:paraId="4CCBAC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8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B9D7F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9E736B" w14:textId="77777777" w:rsidR="00FE752D" w:rsidRPr="00040E29" w:rsidRDefault="00FE752D" w:rsidP="009D4432">
            <w:pPr>
              <w:pStyle w:val="TAC"/>
            </w:pPr>
            <w:r w:rsidRPr="00040E29">
              <w:t>R5-192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ED0AB" w14:textId="77777777" w:rsidR="00FE752D" w:rsidRPr="00040E29" w:rsidRDefault="00FE752D" w:rsidP="009D4432">
            <w:pPr>
              <w:pStyle w:val="TAC"/>
            </w:pPr>
            <w:r w:rsidRPr="00040E29">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83989"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421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876568" w14:textId="77777777" w:rsidR="00FE752D" w:rsidRPr="00040E29" w:rsidRDefault="00FE752D" w:rsidP="009D4432">
            <w:pPr>
              <w:pStyle w:val="TAL"/>
            </w:pPr>
            <w:r w:rsidRPr="00040E29">
              <w:t>Correction to NR RRC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4A41D0" w14:textId="77777777" w:rsidR="00FE752D" w:rsidRPr="00040E29" w:rsidRDefault="00FE752D" w:rsidP="009D4432">
            <w:pPr>
              <w:pStyle w:val="TAC"/>
            </w:pPr>
            <w:r w:rsidRPr="00040E29">
              <w:t>15.3.0</w:t>
            </w:r>
          </w:p>
        </w:tc>
      </w:tr>
      <w:tr w:rsidR="00D13E6E" w:rsidRPr="00040E29" w14:paraId="02449E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7CA47"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7E08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D99F9" w14:textId="77777777" w:rsidR="00FE752D" w:rsidRPr="00040E29" w:rsidRDefault="00FE752D" w:rsidP="009D4432">
            <w:pPr>
              <w:pStyle w:val="TAC"/>
            </w:pPr>
            <w:r w:rsidRPr="00040E29">
              <w:t>R5-192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8B3C2" w14:textId="77777777" w:rsidR="00FE752D" w:rsidRPr="00040E29" w:rsidRDefault="00FE752D" w:rsidP="009D4432">
            <w:pPr>
              <w:pStyle w:val="TAC"/>
            </w:pPr>
            <w:r w:rsidRPr="00040E29">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EC32"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6286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818DC" w14:textId="77777777" w:rsidR="00FE752D" w:rsidRPr="00040E29" w:rsidRDefault="00FE752D" w:rsidP="009D4432">
            <w:pPr>
              <w:pStyle w:val="TAL"/>
            </w:pPr>
            <w:r w:rsidRPr="00040E29">
              <w:t>Correction to NR RRC test case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1E80EB" w14:textId="77777777" w:rsidR="00FE752D" w:rsidRPr="00040E29" w:rsidRDefault="00FE752D" w:rsidP="009D4432">
            <w:pPr>
              <w:pStyle w:val="TAC"/>
            </w:pPr>
            <w:r w:rsidRPr="00040E29">
              <w:t>15.3.0</w:t>
            </w:r>
          </w:p>
        </w:tc>
      </w:tr>
      <w:tr w:rsidR="00D13E6E" w:rsidRPr="00040E29" w14:paraId="268E24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8BDEE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F24C7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6D0D5B" w14:textId="77777777" w:rsidR="00FE752D" w:rsidRPr="00040E29" w:rsidRDefault="00FE752D" w:rsidP="009D4432">
            <w:pPr>
              <w:pStyle w:val="TAC"/>
            </w:pPr>
            <w:r w:rsidRPr="00040E29">
              <w:t>R5-192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A653DF" w14:textId="77777777" w:rsidR="00FE752D" w:rsidRPr="00040E29" w:rsidRDefault="00FE752D" w:rsidP="009D4432">
            <w:pPr>
              <w:pStyle w:val="TAC"/>
            </w:pPr>
            <w:r w:rsidRPr="00040E29">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69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2009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DB416" w14:textId="77777777" w:rsidR="00FE752D" w:rsidRPr="00040E29" w:rsidRDefault="00FE752D" w:rsidP="009D4432">
            <w:pPr>
              <w:pStyle w:val="TAL"/>
            </w:pPr>
            <w:r w:rsidRPr="00040E29">
              <w:t>Update EN-DC RRC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2AD46" w14:textId="77777777" w:rsidR="00FE752D" w:rsidRPr="00040E29" w:rsidRDefault="00FE752D" w:rsidP="009D4432">
            <w:pPr>
              <w:pStyle w:val="TAC"/>
            </w:pPr>
            <w:r w:rsidRPr="00040E29">
              <w:t>15.3.0</w:t>
            </w:r>
          </w:p>
        </w:tc>
      </w:tr>
      <w:tr w:rsidR="00D13E6E" w:rsidRPr="00040E29" w14:paraId="476A7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29AC6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C784A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97621" w14:textId="77777777" w:rsidR="00FE752D" w:rsidRPr="00040E29" w:rsidRDefault="00FE752D" w:rsidP="009D4432">
            <w:pPr>
              <w:pStyle w:val="TAC"/>
            </w:pPr>
            <w:r w:rsidRPr="00040E29">
              <w:t>R5-192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599F2" w14:textId="77777777" w:rsidR="00FE752D" w:rsidRPr="00040E29" w:rsidRDefault="00FE752D" w:rsidP="009D4432">
            <w:pPr>
              <w:pStyle w:val="TAC"/>
            </w:pPr>
            <w:r w:rsidRPr="00040E29">
              <w:t>0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F971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B78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B0C1C2" w14:textId="77777777" w:rsidR="00FE752D" w:rsidRPr="00040E29" w:rsidRDefault="00FE752D" w:rsidP="009D4432">
            <w:pPr>
              <w:pStyle w:val="TAL"/>
            </w:pPr>
            <w:r w:rsidRPr="00040E29">
              <w:t xml:space="preserve">Update to 5G testcase 9.1.5.1.1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5E68C" w14:textId="77777777" w:rsidR="00FE752D" w:rsidRPr="00040E29" w:rsidRDefault="00FE752D" w:rsidP="009D4432">
            <w:pPr>
              <w:pStyle w:val="TAC"/>
            </w:pPr>
            <w:r w:rsidRPr="00040E29">
              <w:t>15.3.0</w:t>
            </w:r>
          </w:p>
        </w:tc>
      </w:tr>
      <w:tr w:rsidR="00D13E6E" w:rsidRPr="00040E29" w14:paraId="556341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1D43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6CC6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C220C" w14:textId="77777777" w:rsidR="00FE752D" w:rsidRPr="00040E29" w:rsidRDefault="00FE752D" w:rsidP="009D4432">
            <w:pPr>
              <w:pStyle w:val="TAC"/>
            </w:pPr>
            <w:r w:rsidRPr="00040E29">
              <w:t>R5-192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02FAA7" w14:textId="77777777" w:rsidR="00FE752D" w:rsidRPr="00040E29" w:rsidRDefault="00FE752D" w:rsidP="009D4432">
            <w:pPr>
              <w:pStyle w:val="TAC"/>
            </w:pPr>
            <w:r w:rsidRPr="00040E29">
              <w:t>0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BFC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7C00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5DE598" w14:textId="77777777" w:rsidR="00FE752D" w:rsidRPr="00040E29" w:rsidRDefault="00FE752D" w:rsidP="009D4432">
            <w:pPr>
              <w:pStyle w:val="TAL"/>
            </w:pPr>
            <w:r w:rsidRPr="00040E29">
              <w:t>Update to 5G TC 9.1.5.2.1 TA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3DBC07" w14:textId="77777777" w:rsidR="00FE752D" w:rsidRPr="00040E29" w:rsidRDefault="00FE752D" w:rsidP="009D4432">
            <w:pPr>
              <w:pStyle w:val="TAC"/>
            </w:pPr>
            <w:r w:rsidRPr="00040E29">
              <w:t>15.3.0</w:t>
            </w:r>
          </w:p>
        </w:tc>
      </w:tr>
      <w:tr w:rsidR="00D13E6E" w:rsidRPr="00040E29" w14:paraId="6BB8BB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C6F1C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36F247"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F97F76" w14:textId="77777777" w:rsidR="00FE752D" w:rsidRPr="00040E29" w:rsidRDefault="00FE752D" w:rsidP="009D4432">
            <w:pPr>
              <w:pStyle w:val="TAC"/>
            </w:pPr>
            <w:r w:rsidRPr="00040E29">
              <w:t>R5-192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9B9A7A" w14:textId="77777777" w:rsidR="00FE752D" w:rsidRPr="00040E29" w:rsidRDefault="00FE752D" w:rsidP="009D4432">
            <w:pPr>
              <w:pStyle w:val="TAC"/>
            </w:pPr>
            <w:r w:rsidRPr="00040E29">
              <w:t>0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EE2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ADC2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FBEF80" w14:textId="77777777" w:rsidR="00FE752D" w:rsidRPr="00040E29" w:rsidRDefault="00FE752D" w:rsidP="009D4432">
            <w:pPr>
              <w:pStyle w:val="TAL"/>
            </w:pPr>
            <w:r w:rsidRPr="00040E29">
              <w:t>Correction to EN-DC NAS  test case 10.2.1.1 - Default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FD198" w14:textId="77777777" w:rsidR="00FE752D" w:rsidRPr="00040E29" w:rsidRDefault="00FE752D" w:rsidP="009D4432">
            <w:pPr>
              <w:pStyle w:val="TAC"/>
            </w:pPr>
            <w:r w:rsidRPr="00040E29">
              <w:t>15.3.0</w:t>
            </w:r>
          </w:p>
        </w:tc>
      </w:tr>
      <w:tr w:rsidR="00D13E6E" w:rsidRPr="00040E29" w14:paraId="10FD4D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EE396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1CC20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4BE3A1" w14:textId="77777777" w:rsidR="00FE752D" w:rsidRPr="00040E29" w:rsidRDefault="00FE752D" w:rsidP="009D4432">
            <w:pPr>
              <w:pStyle w:val="TAC"/>
            </w:pPr>
            <w:r w:rsidRPr="00040E29">
              <w:t>R5-192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8589B" w14:textId="77777777" w:rsidR="00FE752D" w:rsidRPr="00040E29" w:rsidRDefault="00FE752D" w:rsidP="009D4432">
            <w:pPr>
              <w:pStyle w:val="TAC"/>
            </w:pPr>
            <w:r w:rsidRPr="00040E29">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DFD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80BE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9DC655" w14:textId="77777777" w:rsidR="00FE752D" w:rsidRPr="00040E29" w:rsidRDefault="00FE752D" w:rsidP="009D4432">
            <w:pPr>
              <w:pStyle w:val="TAL"/>
            </w:pPr>
            <w:r w:rsidRPr="00040E29">
              <w:t>Addition of 5GC TC SMS over NAS servi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CE78CE" w14:textId="77777777" w:rsidR="00FE752D" w:rsidRPr="00040E29" w:rsidRDefault="00FE752D" w:rsidP="009D4432">
            <w:pPr>
              <w:pStyle w:val="TAC"/>
            </w:pPr>
            <w:r w:rsidRPr="00040E29">
              <w:t>15.3.0</w:t>
            </w:r>
          </w:p>
        </w:tc>
      </w:tr>
      <w:tr w:rsidR="00D13E6E" w:rsidRPr="00040E29" w14:paraId="26AE1A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82D4B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27C2F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6EED40" w14:textId="77777777" w:rsidR="00FE752D" w:rsidRPr="00040E29" w:rsidRDefault="00FE752D" w:rsidP="009D4432">
            <w:pPr>
              <w:pStyle w:val="TAC"/>
            </w:pPr>
            <w:r w:rsidRPr="00040E29">
              <w:t>R5-192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906539" w14:textId="77777777" w:rsidR="00FE752D" w:rsidRPr="00040E29" w:rsidRDefault="00FE752D" w:rsidP="009D4432">
            <w:pPr>
              <w:pStyle w:val="TAC"/>
            </w:pPr>
            <w:r w:rsidRPr="00040E29">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25A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971B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2CC249" w14:textId="77777777" w:rsidR="00FE752D" w:rsidRPr="00040E29" w:rsidRDefault="00FE752D" w:rsidP="009D4432">
            <w:pPr>
              <w:pStyle w:val="TAL"/>
            </w:pPr>
            <w:r w:rsidRPr="00040E29">
              <w:t>Addition of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2662EE" w14:textId="77777777" w:rsidR="00FE752D" w:rsidRPr="00040E29" w:rsidRDefault="00FE752D" w:rsidP="009D4432">
            <w:pPr>
              <w:pStyle w:val="TAC"/>
            </w:pPr>
            <w:r w:rsidRPr="00040E29">
              <w:t>15.3.0</w:t>
            </w:r>
          </w:p>
        </w:tc>
      </w:tr>
      <w:tr w:rsidR="00D13E6E" w:rsidRPr="00040E29" w14:paraId="641CB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34E881" w14:textId="77777777" w:rsidR="00FE752D" w:rsidRPr="00040E29" w:rsidRDefault="00FE752D" w:rsidP="009D4432">
            <w:pPr>
              <w:pStyle w:val="TAC"/>
            </w:pPr>
            <w:r w:rsidRPr="00040E29">
              <w:lastRenderedPageBreak/>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8442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EA605D" w14:textId="77777777" w:rsidR="00FE752D" w:rsidRPr="00040E29" w:rsidRDefault="00FE752D" w:rsidP="009D4432">
            <w:pPr>
              <w:pStyle w:val="TAC"/>
            </w:pPr>
            <w:r w:rsidRPr="00040E29">
              <w:t>R5-192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7F7E62" w14:textId="77777777" w:rsidR="00FE752D" w:rsidRPr="00040E29" w:rsidRDefault="00FE752D" w:rsidP="009D4432">
            <w:pPr>
              <w:pStyle w:val="TAC"/>
            </w:pPr>
            <w:r w:rsidRPr="00040E29">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3F6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635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63CB6" w14:textId="77777777" w:rsidR="00FE752D" w:rsidRPr="00040E29" w:rsidRDefault="00FE752D" w:rsidP="009D4432">
            <w:pPr>
              <w:pStyle w:val="TAL"/>
            </w:pPr>
            <w:r w:rsidRPr="00040E29">
              <w:t>Addition of new 5GC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73FF7A" w14:textId="77777777" w:rsidR="00FE752D" w:rsidRPr="00040E29" w:rsidRDefault="00FE752D" w:rsidP="009D4432">
            <w:pPr>
              <w:pStyle w:val="TAC"/>
            </w:pPr>
            <w:r w:rsidRPr="00040E29">
              <w:t>15.3.0</w:t>
            </w:r>
          </w:p>
        </w:tc>
      </w:tr>
      <w:tr w:rsidR="00D13E6E" w:rsidRPr="00040E29" w14:paraId="2E72C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D01D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BBA74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0C843E" w14:textId="77777777" w:rsidR="00FE752D" w:rsidRPr="00040E29" w:rsidRDefault="00FE752D" w:rsidP="009D4432">
            <w:pPr>
              <w:pStyle w:val="TAC"/>
            </w:pPr>
            <w:r w:rsidRPr="00040E29">
              <w:t>R5-192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39FC44" w14:textId="77777777" w:rsidR="00FE752D" w:rsidRPr="00040E29" w:rsidRDefault="00FE752D" w:rsidP="009D4432">
            <w:pPr>
              <w:pStyle w:val="TAC"/>
            </w:pPr>
            <w:r w:rsidRPr="00040E29">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89F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9E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35E162" w14:textId="77777777" w:rsidR="00FE752D" w:rsidRPr="00040E29" w:rsidRDefault="00FE752D" w:rsidP="009D4432">
            <w:pPr>
              <w:pStyle w:val="TAL"/>
            </w:pPr>
            <w:r w:rsidRPr="00040E29">
              <w:t>Addition of new 5GC TC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142240" w14:textId="77777777" w:rsidR="00FE752D" w:rsidRPr="00040E29" w:rsidRDefault="00FE752D" w:rsidP="009D4432">
            <w:pPr>
              <w:pStyle w:val="TAC"/>
            </w:pPr>
            <w:r w:rsidRPr="00040E29">
              <w:t>15.3.0</w:t>
            </w:r>
          </w:p>
        </w:tc>
      </w:tr>
      <w:tr w:rsidR="00D13E6E" w:rsidRPr="00040E29" w14:paraId="094EE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367F6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C291E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62F0BA" w14:textId="77777777" w:rsidR="00FE752D" w:rsidRPr="00040E29" w:rsidRDefault="00FE752D" w:rsidP="009D4432">
            <w:pPr>
              <w:pStyle w:val="TAC"/>
            </w:pPr>
            <w:r w:rsidRPr="00040E29">
              <w:t>R5-192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9EBD0" w14:textId="77777777" w:rsidR="00FE752D" w:rsidRPr="00040E29" w:rsidRDefault="00FE752D" w:rsidP="009D4432">
            <w:pPr>
              <w:pStyle w:val="TAC"/>
            </w:pPr>
            <w:r w:rsidRPr="00040E29">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2EA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391D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DD938" w14:textId="77777777" w:rsidR="00FE752D" w:rsidRPr="00040E29" w:rsidRDefault="00FE752D" w:rsidP="009D4432">
            <w:pPr>
              <w:pStyle w:val="TAL"/>
            </w:pPr>
            <w:r w:rsidRPr="00040E29">
              <w:t>Addition of new 5GC TC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C2E81A" w14:textId="77777777" w:rsidR="00FE752D" w:rsidRPr="00040E29" w:rsidRDefault="00FE752D" w:rsidP="009D4432">
            <w:pPr>
              <w:pStyle w:val="TAC"/>
            </w:pPr>
            <w:r w:rsidRPr="00040E29">
              <w:t>15.3.0</w:t>
            </w:r>
          </w:p>
        </w:tc>
      </w:tr>
      <w:tr w:rsidR="00D13E6E" w:rsidRPr="00040E29" w14:paraId="0BB545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178A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4E2EE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6B23E5" w14:textId="77777777" w:rsidR="00FE752D" w:rsidRPr="00040E29" w:rsidRDefault="00FE752D" w:rsidP="009D4432">
            <w:pPr>
              <w:pStyle w:val="TAC"/>
            </w:pPr>
            <w:r w:rsidRPr="00040E29">
              <w:t>R5-192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4CF450" w14:textId="77777777" w:rsidR="00FE752D" w:rsidRPr="00040E29" w:rsidRDefault="00FE752D" w:rsidP="009D4432">
            <w:pPr>
              <w:pStyle w:val="TAC"/>
            </w:pPr>
            <w:r w:rsidRPr="00040E29">
              <w:t>0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7F0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DA7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98574E" w14:textId="77777777" w:rsidR="00FE752D" w:rsidRPr="00040E29" w:rsidRDefault="00FE752D" w:rsidP="009D4432">
            <w:pPr>
              <w:pStyle w:val="TAL"/>
            </w:pPr>
            <w:r w:rsidRPr="00040E29">
              <w:t>Addition of 5G test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5A3522" w14:textId="77777777" w:rsidR="00FE752D" w:rsidRPr="00040E29" w:rsidRDefault="00FE752D" w:rsidP="009D4432">
            <w:pPr>
              <w:pStyle w:val="TAC"/>
            </w:pPr>
            <w:r w:rsidRPr="00040E29">
              <w:t>15.3.0</w:t>
            </w:r>
          </w:p>
        </w:tc>
      </w:tr>
      <w:tr w:rsidR="00D13E6E" w:rsidRPr="00040E29" w14:paraId="30F5AF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3710E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0D8A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D4F508" w14:textId="77777777" w:rsidR="00FE752D" w:rsidRPr="00040E29" w:rsidRDefault="00FE752D" w:rsidP="009D4432">
            <w:pPr>
              <w:pStyle w:val="TAC"/>
            </w:pPr>
            <w:r w:rsidRPr="00040E29">
              <w:t>R5-192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916BC" w14:textId="77777777" w:rsidR="00FE752D" w:rsidRPr="00040E29" w:rsidRDefault="00FE752D" w:rsidP="009D4432">
            <w:pPr>
              <w:pStyle w:val="TAC"/>
            </w:pPr>
            <w:r w:rsidRPr="00040E29">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1A8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8FDD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01068" w14:textId="77777777" w:rsidR="00FE752D" w:rsidRPr="00040E29" w:rsidRDefault="00FE752D" w:rsidP="009D4432">
            <w:pPr>
              <w:pStyle w:val="TAL"/>
            </w:pPr>
            <w:r w:rsidRPr="00040E29">
              <w:t>Addition of 5G test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5228D7" w14:textId="77777777" w:rsidR="00FE752D" w:rsidRPr="00040E29" w:rsidRDefault="00FE752D" w:rsidP="009D4432">
            <w:pPr>
              <w:pStyle w:val="TAC"/>
            </w:pPr>
            <w:r w:rsidRPr="00040E29">
              <w:t>15.3.0</w:t>
            </w:r>
          </w:p>
        </w:tc>
      </w:tr>
      <w:tr w:rsidR="00D13E6E" w:rsidRPr="00040E29" w14:paraId="34B601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64251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033C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004C1E" w14:textId="77777777" w:rsidR="00FE752D" w:rsidRPr="00040E29" w:rsidRDefault="00FE752D" w:rsidP="009D4432">
            <w:pPr>
              <w:pStyle w:val="TAC"/>
            </w:pPr>
            <w:r w:rsidRPr="00040E29">
              <w:t>R5-192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74CC0D" w14:textId="77777777" w:rsidR="00FE752D" w:rsidRPr="00040E29" w:rsidRDefault="00FE752D" w:rsidP="009D4432">
            <w:pPr>
              <w:pStyle w:val="TAC"/>
            </w:pPr>
            <w:r w:rsidRPr="00040E29">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EE8E"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0BAA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50590" w14:textId="77777777" w:rsidR="00FE752D" w:rsidRPr="00040E29" w:rsidRDefault="00FE752D" w:rsidP="009D4432">
            <w:pPr>
              <w:pStyle w:val="TAL"/>
            </w:pPr>
            <w:r w:rsidRPr="00040E29">
              <w:t>Addition of 5GC TC - Initial registration / 5GS services / NSSAI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B332F0" w14:textId="77777777" w:rsidR="00FE752D" w:rsidRPr="00040E29" w:rsidRDefault="00FE752D" w:rsidP="009D4432">
            <w:pPr>
              <w:pStyle w:val="TAC"/>
            </w:pPr>
            <w:r w:rsidRPr="00040E29">
              <w:t>15.3.0</w:t>
            </w:r>
          </w:p>
        </w:tc>
      </w:tr>
      <w:tr w:rsidR="00D13E6E" w:rsidRPr="00040E29" w14:paraId="7F3162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74815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91DE5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0A6D63" w14:textId="77777777" w:rsidR="00FE752D" w:rsidRPr="00040E29" w:rsidRDefault="00FE752D" w:rsidP="009D4432">
            <w:pPr>
              <w:pStyle w:val="TAC"/>
            </w:pPr>
            <w:r w:rsidRPr="00040E29">
              <w:t>R5-192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13765C" w14:textId="77777777" w:rsidR="00FE752D" w:rsidRPr="00040E29" w:rsidRDefault="00FE752D" w:rsidP="009D4432">
            <w:pPr>
              <w:pStyle w:val="TAC"/>
            </w:pPr>
            <w:r w:rsidRPr="00040E29">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89F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92A0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BD7CCB" w14:textId="77777777" w:rsidR="00FE752D" w:rsidRPr="00040E29" w:rsidRDefault="00FE752D" w:rsidP="009D4432">
            <w:pPr>
              <w:pStyle w:val="TAL"/>
            </w:pPr>
            <w:r w:rsidRPr="00040E29">
              <w:t>Addition of new 5GC TC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69716F" w14:textId="77777777" w:rsidR="00FE752D" w:rsidRPr="00040E29" w:rsidRDefault="00FE752D" w:rsidP="009D4432">
            <w:pPr>
              <w:pStyle w:val="TAC"/>
            </w:pPr>
            <w:r w:rsidRPr="00040E29">
              <w:t>15.3.0</w:t>
            </w:r>
          </w:p>
        </w:tc>
      </w:tr>
      <w:tr w:rsidR="00D13E6E" w:rsidRPr="00040E29" w14:paraId="28202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91252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4C29D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E8FB9" w14:textId="77777777" w:rsidR="00FE752D" w:rsidRPr="00040E29" w:rsidRDefault="00FE752D" w:rsidP="009D4432">
            <w:pPr>
              <w:pStyle w:val="TAC"/>
            </w:pPr>
            <w:r w:rsidRPr="00040E29">
              <w:t>R5-192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C8C0A" w14:textId="77777777" w:rsidR="00FE752D" w:rsidRPr="00040E29" w:rsidRDefault="00FE752D" w:rsidP="009D4432">
            <w:pPr>
              <w:pStyle w:val="TAC"/>
            </w:pPr>
            <w:r w:rsidRPr="00040E29">
              <w:t>0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1A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5BFB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809CD" w14:textId="77777777" w:rsidR="00FE752D" w:rsidRPr="00040E29" w:rsidRDefault="00FE752D" w:rsidP="009D4432">
            <w:pPr>
              <w:pStyle w:val="TAL"/>
            </w:pPr>
            <w:r w:rsidRPr="00040E29">
              <w:t>Introduction of TC 9.1.1.1 EAP based primary authentication and key agre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CCB3F2" w14:textId="77777777" w:rsidR="00FE752D" w:rsidRPr="00040E29" w:rsidRDefault="00FE752D" w:rsidP="009D4432">
            <w:pPr>
              <w:pStyle w:val="TAC"/>
            </w:pPr>
            <w:r w:rsidRPr="00040E29">
              <w:t>15.3.0</w:t>
            </w:r>
          </w:p>
        </w:tc>
      </w:tr>
      <w:tr w:rsidR="00D13E6E" w:rsidRPr="00040E29" w14:paraId="4C7686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7C79C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7DCA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B97A31" w14:textId="77777777" w:rsidR="00FE752D" w:rsidRPr="00040E29" w:rsidRDefault="00FE752D" w:rsidP="009D4432">
            <w:pPr>
              <w:pStyle w:val="TAC"/>
            </w:pPr>
            <w:r w:rsidRPr="00040E29">
              <w:t>R5-19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17D20" w14:textId="77777777" w:rsidR="00FE752D" w:rsidRPr="00040E29" w:rsidRDefault="00FE752D" w:rsidP="009D4432">
            <w:pPr>
              <w:pStyle w:val="TAC"/>
            </w:pPr>
            <w:r w:rsidRPr="00040E29">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78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30026"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19AC29" w14:textId="77777777" w:rsidR="00FE752D" w:rsidRPr="00040E29" w:rsidRDefault="00FE752D" w:rsidP="009D4432">
            <w:pPr>
              <w:pStyle w:val="TAL"/>
            </w:pPr>
            <w:r w:rsidRPr="00040E29">
              <w:t xml:space="preserve">Introduction of TC 9.1.1.3 EAP based primary authentication and key agreement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E927D" w14:textId="77777777" w:rsidR="00FE752D" w:rsidRPr="00040E29" w:rsidRDefault="00FE752D" w:rsidP="009D4432">
            <w:pPr>
              <w:pStyle w:val="TAC"/>
            </w:pPr>
            <w:r w:rsidRPr="00040E29">
              <w:t>15.3.0</w:t>
            </w:r>
          </w:p>
        </w:tc>
      </w:tr>
      <w:tr w:rsidR="00D13E6E" w:rsidRPr="00040E29" w14:paraId="5BAA0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24D5D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BD18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2D63B" w14:textId="77777777" w:rsidR="00FE752D" w:rsidRPr="00040E29" w:rsidRDefault="00FE752D" w:rsidP="009D4432">
            <w:pPr>
              <w:pStyle w:val="TAC"/>
            </w:pPr>
            <w:r w:rsidRPr="00040E29">
              <w:t>R5-192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15E56" w14:textId="77777777" w:rsidR="00FE752D" w:rsidRPr="00040E29" w:rsidRDefault="00FE752D" w:rsidP="009D4432">
            <w:pPr>
              <w:pStyle w:val="TAC"/>
            </w:pPr>
            <w:r w:rsidRPr="00040E29">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FF5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C1D8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64A25" w14:textId="77777777" w:rsidR="00FE752D" w:rsidRPr="00040E29" w:rsidRDefault="00FE752D" w:rsidP="009D4432">
            <w:pPr>
              <w:pStyle w:val="TAL"/>
            </w:pPr>
            <w:r w:rsidRPr="00040E29">
              <w:t>Addition of new 5GC TC 9.1.5.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72F9B" w14:textId="77777777" w:rsidR="00FE752D" w:rsidRPr="00040E29" w:rsidRDefault="00FE752D" w:rsidP="009D4432">
            <w:pPr>
              <w:pStyle w:val="TAC"/>
            </w:pPr>
            <w:r w:rsidRPr="00040E29">
              <w:t>15.3.0</w:t>
            </w:r>
          </w:p>
        </w:tc>
      </w:tr>
      <w:tr w:rsidR="00D13E6E" w:rsidRPr="00040E29" w14:paraId="20D70C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28F6F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6DFF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199FE1" w14:textId="77777777" w:rsidR="00FE752D" w:rsidRPr="00040E29" w:rsidRDefault="00FE752D" w:rsidP="009D4432">
            <w:pPr>
              <w:pStyle w:val="TAC"/>
            </w:pPr>
            <w:r w:rsidRPr="00040E29">
              <w:t>R5-192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173C39" w14:textId="77777777" w:rsidR="00FE752D" w:rsidRPr="00040E29" w:rsidRDefault="00FE752D" w:rsidP="009D4432">
            <w:pPr>
              <w:pStyle w:val="TAC"/>
            </w:pPr>
            <w:r w:rsidRPr="00040E29">
              <w:t>0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4D7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ECA9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CFB097" w14:textId="77777777" w:rsidR="00FE752D" w:rsidRPr="00040E29" w:rsidRDefault="00FE752D" w:rsidP="009D4432">
            <w:pPr>
              <w:pStyle w:val="TAL"/>
            </w:pPr>
            <w:r w:rsidRPr="00040E29">
              <w:t>Addition of new 5GC TC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67C9B" w14:textId="77777777" w:rsidR="00FE752D" w:rsidRPr="00040E29" w:rsidRDefault="00FE752D" w:rsidP="009D4432">
            <w:pPr>
              <w:pStyle w:val="TAC"/>
            </w:pPr>
            <w:r w:rsidRPr="00040E29">
              <w:t>15.3.0</w:t>
            </w:r>
          </w:p>
        </w:tc>
      </w:tr>
      <w:tr w:rsidR="00D13E6E" w:rsidRPr="00040E29" w14:paraId="26F012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664B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28AC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4083C" w14:textId="77777777" w:rsidR="00FE752D" w:rsidRPr="00040E29" w:rsidRDefault="00FE752D" w:rsidP="009D4432">
            <w:pPr>
              <w:pStyle w:val="TAC"/>
            </w:pPr>
            <w:r w:rsidRPr="00040E29">
              <w:t>R5-192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2CA1F6" w14:textId="77777777" w:rsidR="00FE752D" w:rsidRPr="00040E29" w:rsidRDefault="00FE752D" w:rsidP="009D4432">
            <w:pPr>
              <w:pStyle w:val="TAC"/>
            </w:pPr>
            <w:r w:rsidRPr="00040E29">
              <w:t>0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51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A53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8699A8" w14:textId="77777777" w:rsidR="00FE752D" w:rsidRPr="00040E29" w:rsidRDefault="00FE752D" w:rsidP="009D4432">
            <w:pPr>
              <w:pStyle w:val="TAL"/>
            </w:pPr>
            <w:r w:rsidRPr="00040E29">
              <w:t>Update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C197FA" w14:textId="77777777" w:rsidR="00FE752D" w:rsidRPr="00040E29" w:rsidRDefault="00FE752D" w:rsidP="009D4432">
            <w:pPr>
              <w:pStyle w:val="TAC"/>
            </w:pPr>
            <w:r w:rsidRPr="00040E29">
              <w:t>15.3.0</w:t>
            </w:r>
          </w:p>
        </w:tc>
      </w:tr>
      <w:tr w:rsidR="00D13E6E" w:rsidRPr="00040E29" w14:paraId="25F9B5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FF0FA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8346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CF8991" w14:textId="77777777" w:rsidR="00FE752D" w:rsidRPr="00040E29" w:rsidRDefault="00FE752D" w:rsidP="009D4432">
            <w:pPr>
              <w:pStyle w:val="TAC"/>
            </w:pPr>
            <w:r w:rsidRPr="00040E29">
              <w:t>R5-192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D6F64" w14:textId="77777777" w:rsidR="00FE752D" w:rsidRPr="00040E29" w:rsidRDefault="00FE752D" w:rsidP="009D4432">
            <w:pPr>
              <w:pStyle w:val="TAC"/>
            </w:pPr>
            <w:r w:rsidRPr="00040E29">
              <w:t>0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8D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11B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4C5621" w14:textId="77777777" w:rsidR="00FE752D" w:rsidRPr="00040E29" w:rsidRDefault="00FE752D" w:rsidP="009D4432">
            <w:pPr>
              <w:pStyle w:val="TAL"/>
            </w:pPr>
            <w:r w:rsidRPr="00040E29">
              <w:t>Introduction of TC 9.1.5.2.4 Mobility registration update / The lower layer requests NAS signalling connection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90FAFF" w14:textId="77777777" w:rsidR="00FE752D" w:rsidRPr="00040E29" w:rsidRDefault="00FE752D" w:rsidP="009D4432">
            <w:pPr>
              <w:pStyle w:val="TAC"/>
            </w:pPr>
            <w:r w:rsidRPr="00040E29">
              <w:t>15.3.0</w:t>
            </w:r>
          </w:p>
        </w:tc>
      </w:tr>
      <w:tr w:rsidR="00D13E6E" w:rsidRPr="00040E29" w14:paraId="6508E6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ACE1F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66049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B0DDD" w14:textId="77777777" w:rsidR="00FE752D" w:rsidRPr="00040E29" w:rsidRDefault="00FE752D" w:rsidP="009D4432">
            <w:pPr>
              <w:pStyle w:val="TAC"/>
            </w:pPr>
            <w:r w:rsidRPr="00040E29">
              <w:t>R5-192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DFBE8A" w14:textId="77777777" w:rsidR="00FE752D" w:rsidRPr="00040E29" w:rsidRDefault="00FE752D" w:rsidP="009D4432">
            <w:pPr>
              <w:pStyle w:val="TAC"/>
            </w:pPr>
            <w:r w:rsidRPr="00040E29">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D734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D092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5994C" w14:textId="77777777" w:rsidR="00FE752D" w:rsidRPr="00040E29" w:rsidRDefault="00FE752D" w:rsidP="009D4432">
            <w:pPr>
              <w:pStyle w:val="TAL"/>
            </w:pPr>
            <w:r w:rsidRPr="00040E29">
              <w:t>New 5GC test case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70147" w14:textId="77777777" w:rsidR="00FE752D" w:rsidRPr="00040E29" w:rsidRDefault="00FE752D" w:rsidP="009D4432">
            <w:pPr>
              <w:pStyle w:val="TAC"/>
            </w:pPr>
            <w:r w:rsidRPr="00040E29">
              <w:t>15.3.0</w:t>
            </w:r>
          </w:p>
        </w:tc>
      </w:tr>
      <w:tr w:rsidR="00D13E6E" w:rsidRPr="00040E29" w14:paraId="1F1711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8435D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1FE9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03136" w14:textId="77777777" w:rsidR="00FE752D" w:rsidRPr="00040E29" w:rsidRDefault="00FE752D" w:rsidP="009D4432">
            <w:pPr>
              <w:pStyle w:val="TAC"/>
            </w:pPr>
            <w:r w:rsidRPr="00040E29">
              <w:t>R5-1927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C95FF" w14:textId="77777777" w:rsidR="00FE752D" w:rsidRPr="00040E29" w:rsidRDefault="00FE752D" w:rsidP="009D4432">
            <w:pPr>
              <w:pStyle w:val="TAC"/>
            </w:pPr>
            <w:r w:rsidRPr="00040E29">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3260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61AC7"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E2E65" w14:textId="77777777" w:rsidR="00FE752D" w:rsidRPr="00040E29" w:rsidRDefault="00FE752D" w:rsidP="009D4432">
            <w:pPr>
              <w:pStyle w:val="TAL"/>
            </w:pPr>
            <w:r w:rsidRPr="00040E29">
              <w:t>Addition of new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7693F6" w14:textId="77777777" w:rsidR="00FE752D" w:rsidRPr="00040E29" w:rsidRDefault="00FE752D" w:rsidP="009D4432">
            <w:pPr>
              <w:pStyle w:val="TAC"/>
            </w:pPr>
            <w:r w:rsidRPr="00040E29">
              <w:t>15.3.0</w:t>
            </w:r>
          </w:p>
        </w:tc>
      </w:tr>
      <w:tr w:rsidR="00D13E6E" w:rsidRPr="00040E29" w14:paraId="3AB3C2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145E4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12587"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9892E" w14:textId="77777777" w:rsidR="00FE752D" w:rsidRPr="00040E29" w:rsidRDefault="00FE752D" w:rsidP="009D4432">
            <w:pPr>
              <w:pStyle w:val="TAC"/>
            </w:pPr>
            <w:r w:rsidRPr="00040E29">
              <w:t>R5-192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07B15" w14:textId="77777777" w:rsidR="00FE752D" w:rsidRPr="00040E29" w:rsidRDefault="00FE752D" w:rsidP="009D4432">
            <w:pPr>
              <w:pStyle w:val="TAC"/>
            </w:pPr>
            <w:r w:rsidRPr="00040E29">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EB88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931F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D8E71" w14:textId="77777777" w:rsidR="00FE752D" w:rsidRPr="00040E29" w:rsidRDefault="00FE752D" w:rsidP="009D4432">
            <w:pPr>
              <w:pStyle w:val="TAL"/>
            </w:pPr>
            <w:r w:rsidRPr="00040E29">
              <w:t>Addition of new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9E5F1E" w14:textId="77777777" w:rsidR="00FE752D" w:rsidRPr="00040E29" w:rsidRDefault="00FE752D" w:rsidP="009D4432">
            <w:pPr>
              <w:pStyle w:val="TAC"/>
            </w:pPr>
            <w:r w:rsidRPr="00040E29">
              <w:t>15.3.0</w:t>
            </w:r>
          </w:p>
        </w:tc>
      </w:tr>
      <w:tr w:rsidR="00D13E6E" w:rsidRPr="00040E29" w14:paraId="0EA4A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2A9F9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826A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008F3" w14:textId="77777777" w:rsidR="00FE752D" w:rsidRPr="00040E29" w:rsidRDefault="00FE752D" w:rsidP="009D4432">
            <w:pPr>
              <w:pStyle w:val="TAC"/>
            </w:pPr>
            <w:r w:rsidRPr="00040E29">
              <w:t>R5-1927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D406CE" w14:textId="77777777" w:rsidR="00FE752D" w:rsidRPr="00040E29" w:rsidRDefault="00FE752D" w:rsidP="009D4432">
            <w:pPr>
              <w:pStyle w:val="TAC"/>
            </w:pPr>
            <w:r w:rsidRPr="00040E29">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5CCF9"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558E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F8336" w14:textId="77777777" w:rsidR="00FE752D" w:rsidRPr="00040E29" w:rsidRDefault="00FE752D" w:rsidP="009D4432">
            <w:pPr>
              <w:pStyle w:val="TAL"/>
            </w:pPr>
            <w:r w:rsidRPr="00040E29">
              <w:t>Addition of new 5GC TC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296F6E" w14:textId="77777777" w:rsidR="00FE752D" w:rsidRPr="00040E29" w:rsidRDefault="00FE752D" w:rsidP="009D4432">
            <w:pPr>
              <w:pStyle w:val="TAC"/>
            </w:pPr>
            <w:r w:rsidRPr="00040E29">
              <w:t>15.3.0</w:t>
            </w:r>
          </w:p>
        </w:tc>
      </w:tr>
      <w:tr w:rsidR="00D13E6E" w:rsidRPr="00040E29" w14:paraId="23AD31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9BEA4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76AA2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6ACBF9" w14:textId="77777777" w:rsidR="00FE752D" w:rsidRPr="00040E29" w:rsidRDefault="00FE752D" w:rsidP="009D4432">
            <w:pPr>
              <w:pStyle w:val="TAC"/>
            </w:pPr>
            <w:r w:rsidRPr="00040E29">
              <w:t>R5-192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1FEA92" w14:textId="77777777" w:rsidR="00FE752D" w:rsidRPr="00040E29" w:rsidRDefault="00FE752D" w:rsidP="009D4432">
            <w:pPr>
              <w:pStyle w:val="TAC"/>
            </w:pPr>
            <w:r w:rsidRPr="00040E29">
              <w:t>0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B81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0DDB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57D87" w14:textId="77777777" w:rsidR="00FE752D" w:rsidRPr="00040E29" w:rsidRDefault="00FE752D" w:rsidP="009D4432">
            <w:pPr>
              <w:pStyle w:val="TAL"/>
            </w:pPr>
            <w:r w:rsidRPr="00040E29">
              <w:t>Addition of new 5GC TC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DA704" w14:textId="77777777" w:rsidR="00FE752D" w:rsidRPr="00040E29" w:rsidRDefault="00FE752D" w:rsidP="009D4432">
            <w:pPr>
              <w:pStyle w:val="TAC"/>
            </w:pPr>
            <w:r w:rsidRPr="00040E29">
              <w:t>15.3.0</w:t>
            </w:r>
          </w:p>
        </w:tc>
      </w:tr>
      <w:tr w:rsidR="00D13E6E" w:rsidRPr="00040E29" w14:paraId="075752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B534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97405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8BDFC9" w14:textId="77777777" w:rsidR="00FE752D" w:rsidRPr="00040E29" w:rsidRDefault="00FE752D" w:rsidP="009D4432">
            <w:pPr>
              <w:pStyle w:val="TAC"/>
            </w:pPr>
            <w:r w:rsidRPr="00040E29">
              <w:t>R5-1927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14F2DF" w14:textId="77777777" w:rsidR="00FE752D" w:rsidRPr="00040E29" w:rsidRDefault="00FE752D" w:rsidP="009D4432">
            <w:pPr>
              <w:pStyle w:val="TAC"/>
            </w:pPr>
            <w:r w:rsidRPr="00040E29">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081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15B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86E91" w14:textId="77777777" w:rsidR="00FE752D" w:rsidRPr="00040E29" w:rsidRDefault="00FE752D" w:rsidP="009D4432">
            <w:pPr>
              <w:pStyle w:val="TAL"/>
            </w:pPr>
            <w:r w:rsidRPr="00040E29">
              <w:t xml:space="preserve">Addition of NR test case 6.1.2.2-Cell selection based on </w:t>
            </w:r>
            <w:proofErr w:type="spellStart"/>
            <w:r w:rsidRPr="00040E29">
              <w:t>Qqualmi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67D07" w14:textId="77777777" w:rsidR="00FE752D" w:rsidRPr="00040E29" w:rsidRDefault="00FE752D" w:rsidP="009D4432">
            <w:pPr>
              <w:pStyle w:val="TAC"/>
            </w:pPr>
            <w:r w:rsidRPr="00040E29">
              <w:t>15.3.0</w:t>
            </w:r>
          </w:p>
        </w:tc>
      </w:tr>
      <w:tr w:rsidR="00D13E6E" w:rsidRPr="00040E29" w14:paraId="3D5914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144E3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08ABAD"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AF120B" w14:textId="77777777" w:rsidR="00FE752D" w:rsidRPr="00040E29" w:rsidRDefault="00FE752D" w:rsidP="009D4432">
            <w:pPr>
              <w:pStyle w:val="TAC"/>
            </w:pPr>
            <w:r w:rsidRPr="00040E29">
              <w:t>R5-1927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541620" w14:textId="77777777" w:rsidR="00FE752D" w:rsidRPr="00040E29" w:rsidRDefault="00FE752D" w:rsidP="009D4432">
            <w:pPr>
              <w:pStyle w:val="TAC"/>
            </w:pPr>
            <w:r w:rsidRPr="00040E29">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1933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919F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C5FE09" w14:textId="77777777" w:rsidR="00FE752D" w:rsidRPr="00040E29" w:rsidRDefault="00FE752D" w:rsidP="009D4432">
            <w:pPr>
              <w:pStyle w:val="TAL"/>
            </w:pPr>
            <w:r w:rsidRPr="00040E29">
              <w:t>Correcting test case 6.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F68ED" w14:textId="77777777" w:rsidR="00FE752D" w:rsidRPr="00040E29" w:rsidRDefault="00FE752D" w:rsidP="009D4432">
            <w:pPr>
              <w:pStyle w:val="TAC"/>
            </w:pPr>
            <w:r w:rsidRPr="00040E29">
              <w:t>15.3.0</w:t>
            </w:r>
          </w:p>
        </w:tc>
      </w:tr>
      <w:tr w:rsidR="00D13E6E" w:rsidRPr="00040E29" w14:paraId="02E151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EF77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8CD5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ABADB" w14:textId="77777777" w:rsidR="00FE752D" w:rsidRPr="00040E29" w:rsidRDefault="00FE752D" w:rsidP="009D4432">
            <w:pPr>
              <w:pStyle w:val="TAC"/>
            </w:pPr>
            <w:r w:rsidRPr="00040E29">
              <w:t>R5-1927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F3022" w14:textId="77777777" w:rsidR="00FE752D" w:rsidRPr="00040E29" w:rsidRDefault="00FE752D" w:rsidP="009D4432">
            <w:pPr>
              <w:pStyle w:val="TAC"/>
            </w:pPr>
            <w:r w:rsidRPr="00040E29">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7A9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D94F"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EFAAB4" w14:textId="77777777" w:rsidR="00FE752D" w:rsidRPr="00040E29" w:rsidRDefault="00FE752D" w:rsidP="009D4432">
            <w:pPr>
              <w:pStyle w:val="TAL"/>
            </w:pPr>
            <w:r w:rsidRPr="00040E29">
              <w:t>Updating test case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7490BC" w14:textId="77777777" w:rsidR="00FE752D" w:rsidRPr="00040E29" w:rsidRDefault="00FE752D" w:rsidP="009D4432">
            <w:pPr>
              <w:pStyle w:val="TAC"/>
            </w:pPr>
            <w:r w:rsidRPr="00040E29">
              <w:t>15.3.0</w:t>
            </w:r>
          </w:p>
        </w:tc>
      </w:tr>
      <w:tr w:rsidR="00D13E6E" w:rsidRPr="00040E29" w14:paraId="17FD1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0E75C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C8719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A7DBA" w14:textId="77777777" w:rsidR="00FE752D" w:rsidRPr="00040E29" w:rsidRDefault="00FE752D" w:rsidP="009D4432">
            <w:pPr>
              <w:pStyle w:val="TAC"/>
            </w:pPr>
            <w:r w:rsidRPr="00040E29">
              <w:t>R5-1927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763A89" w14:textId="77777777" w:rsidR="00FE752D" w:rsidRPr="00040E29" w:rsidRDefault="00FE752D" w:rsidP="009D4432">
            <w:pPr>
              <w:pStyle w:val="TAC"/>
            </w:pPr>
            <w:r w:rsidRPr="00040E29">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7E2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5471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E5D0F2" w14:textId="77777777" w:rsidR="00FE752D" w:rsidRPr="00040E29" w:rsidRDefault="00FE752D" w:rsidP="009D4432">
            <w:pPr>
              <w:pStyle w:val="TAL"/>
            </w:pPr>
            <w:r w:rsidRPr="00040E29">
              <w:t>Addition of NR test case 6.1.2.1-Cell selection based on Qrxlevmin and Cell Reselection for Intra 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D8A3C" w14:textId="77777777" w:rsidR="00FE752D" w:rsidRPr="00040E29" w:rsidRDefault="00FE752D" w:rsidP="009D4432">
            <w:pPr>
              <w:pStyle w:val="TAC"/>
            </w:pPr>
            <w:r w:rsidRPr="00040E29">
              <w:t>15.3.0</w:t>
            </w:r>
          </w:p>
        </w:tc>
      </w:tr>
      <w:tr w:rsidR="00D13E6E" w:rsidRPr="00040E29" w14:paraId="129937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F8663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6E84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B90B5C" w14:textId="77777777" w:rsidR="00FE752D" w:rsidRPr="00040E29" w:rsidRDefault="00FE752D" w:rsidP="009D4432">
            <w:pPr>
              <w:pStyle w:val="TAC"/>
            </w:pPr>
            <w:r w:rsidRPr="00040E29">
              <w:t>R5-1927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F5AB1A" w14:textId="77777777" w:rsidR="00FE752D" w:rsidRPr="00040E29" w:rsidRDefault="00FE752D" w:rsidP="009D4432">
            <w:pPr>
              <w:pStyle w:val="TAC"/>
            </w:pPr>
            <w:r w:rsidRPr="00040E29">
              <w:t>0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E6C0"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E399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23B6D6" w14:textId="77777777" w:rsidR="00FE752D" w:rsidRPr="00040E29" w:rsidRDefault="00FE752D" w:rsidP="009D4432">
            <w:pPr>
              <w:pStyle w:val="TAL"/>
            </w:pPr>
            <w:r w:rsidRPr="00040E29">
              <w:t>Addition of NR test case 6.1.2.3-Cell selection-Serving cell ba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2A01F1" w14:textId="77777777" w:rsidR="00FE752D" w:rsidRPr="00040E29" w:rsidRDefault="00FE752D" w:rsidP="009D4432">
            <w:pPr>
              <w:pStyle w:val="TAC"/>
            </w:pPr>
            <w:r w:rsidRPr="00040E29">
              <w:t>15.3.0</w:t>
            </w:r>
          </w:p>
        </w:tc>
      </w:tr>
      <w:tr w:rsidR="00D13E6E" w:rsidRPr="00040E29" w14:paraId="65FC31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05E30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E2DED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8B44B4" w14:textId="77777777" w:rsidR="00FE752D" w:rsidRPr="00040E29" w:rsidRDefault="00FE752D" w:rsidP="009D4432">
            <w:pPr>
              <w:pStyle w:val="TAC"/>
            </w:pPr>
            <w:r w:rsidRPr="00040E29">
              <w:t>R5-192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7977D" w14:textId="77777777" w:rsidR="00FE752D" w:rsidRPr="00040E29" w:rsidRDefault="00FE752D" w:rsidP="009D4432">
            <w:pPr>
              <w:pStyle w:val="TAC"/>
            </w:pPr>
            <w:r w:rsidRPr="00040E29">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780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90B7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59F3C1" w14:textId="77777777" w:rsidR="00FE752D" w:rsidRPr="00040E29" w:rsidRDefault="00FE752D" w:rsidP="009D4432">
            <w:pPr>
              <w:pStyle w:val="TAL"/>
            </w:pPr>
            <w:r w:rsidRPr="00040E29">
              <w:t>Addition of NR test case 6.1.1.2- PLMN selection of Other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901F0" w14:textId="77777777" w:rsidR="00FE752D" w:rsidRPr="00040E29" w:rsidRDefault="00FE752D" w:rsidP="009D4432">
            <w:pPr>
              <w:pStyle w:val="TAC"/>
            </w:pPr>
            <w:r w:rsidRPr="00040E29">
              <w:t>15.3.0</w:t>
            </w:r>
          </w:p>
        </w:tc>
      </w:tr>
      <w:tr w:rsidR="00D13E6E" w:rsidRPr="00040E29" w14:paraId="5C2F84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FD0E87"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230E9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262A9" w14:textId="77777777" w:rsidR="00FE752D" w:rsidRPr="00040E29" w:rsidRDefault="00FE752D" w:rsidP="009D4432">
            <w:pPr>
              <w:pStyle w:val="TAC"/>
            </w:pPr>
            <w:r w:rsidRPr="00040E29">
              <w:t>R5-1927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BFB7A5" w14:textId="77777777" w:rsidR="00FE752D" w:rsidRPr="00040E29" w:rsidRDefault="00FE752D" w:rsidP="009D4432">
            <w:pPr>
              <w:pStyle w:val="TAC"/>
            </w:pPr>
            <w:r w:rsidRPr="00040E29">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355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D3DB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05D5AD" w14:textId="77777777" w:rsidR="00FE752D" w:rsidRPr="00040E29" w:rsidRDefault="00FE752D" w:rsidP="009D4432">
            <w:pPr>
              <w:pStyle w:val="TAL"/>
            </w:pPr>
            <w:r w:rsidRPr="00040E29">
              <w:t xml:space="preserve">Addition of NR test case 6.1.1.3-Cell reselection of </w:t>
            </w:r>
            <w:proofErr w:type="spellStart"/>
            <w:r w:rsidRPr="00040E29">
              <w:t>ePLM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E2FDCD" w14:textId="77777777" w:rsidR="00FE752D" w:rsidRPr="00040E29" w:rsidRDefault="00FE752D" w:rsidP="009D4432">
            <w:pPr>
              <w:pStyle w:val="TAC"/>
            </w:pPr>
            <w:r w:rsidRPr="00040E29">
              <w:t>15.3.0</w:t>
            </w:r>
          </w:p>
        </w:tc>
      </w:tr>
      <w:tr w:rsidR="00D13E6E" w:rsidRPr="00040E29" w14:paraId="68DB47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0A6D2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B60B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93E1E" w14:textId="77777777" w:rsidR="00FE752D" w:rsidRPr="00040E29" w:rsidRDefault="00FE752D" w:rsidP="009D4432">
            <w:pPr>
              <w:pStyle w:val="TAC"/>
            </w:pPr>
            <w:r w:rsidRPr="00040E29">
              <w:t>R5-192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20DA3D" w14:textId="77777777" w:rsidR="00FE752D" w:rsidRPr="00040E29" w:rsidRDefault="00FE752D" w:rsidP="009D4432">
            <w:pPr>
              <w:pStyle w:val="TAC"/>
            </w:pPr>
            <w:r w:rsidRPr="00040E29">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521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26D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97121" w14:textId="77777777" w:rsidR="00FE752D" w:rsidRPr="00040E29" w:rsidRDefault="00FE752D" w:rsidP="009D4432">
            <w:pPr>
              <w:pStyle w:val="TAL"/>
            </w:pPr>
            <w:r w:rsidRPr="00040E29">
              <w:t>Addition of NR test case 6.1.1.5-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35B7DC" w14:textId="77777777" w:rsidR="00FE752D" w:rsidRPr="00040E29" w:rsidRDefault="00FE752D" w:rsidP="009D4432">
            <w:pPr>
              <w:pStyle w:val="TAC"/>
            </w:pPr>
            <w:r w:rsidRPr="00040E29">
              <w:t>15.3.0</w:t>
            </w:r>
          </w:p>
        </w:tc>
      </w:tr>
      <w:tr w:rsidR="00D13E6E" w:rsidRPr="00040E29" w14:paraId="05285E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564F6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23E8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95756B" w14:textId="77777777" w:rsidR="00FE752D" w:rsidRPr="00040E29" w:rsidRDefault="00FE752D" w:rsidP="009D4432">
            <w:pPr>
              <w:pStyle w:val="TAC"/>
            </w:pPr>
            <w:r w:rsidRPr="00040E29">
              <w:t>R5-1927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66282" w14:textId="77777777" w:rsidR="00FE752D" w:rsidRPr="00040E29" w:rsidRDefault="00FE752D" w:rsidP="009D4432">
            <w:pPr>
              <w:pStyle w:val="TAC"/>
            </w:pPr>
            <w:r w:rsidRPr="00040E29">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E10D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96A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61AA8" w14:textId="77777777" w:rsidR="00FE752D" w:rsidRPr="00040E29" w:rsidRDefault="00FE752D" w:rsidP="009D4432">
            <w:pPr>
              <w:pStyle w:val="TAL"/>
            </w:pPr>
            <w:r w:rsidRPr="00040E29">
              <w:t xml:space="preserve">Addition of NR test case 6.1.2.9-Cell Reselection using </w:t>
            </w:r>
            <w:proofErr w:type="spellStart"/>
            <w:r w:rsidRPr="00040E29">
              <w:t>Qhyst</w:t>
            </w:r>
            <w:proofErr w:type="spellEnd"/>
            <w:r w:rsidRPr="00040E29">
              <w:t xml:space="preserve">, </w:t>
            </w:r>
            <w:proofErr w:type="spellStart"/>
            <w:r w:rsidRPr="00040E29">
              <w:t>Qoffset</w:t>
            </w:r>
            <w:proofErr w:type="spellEnd"/>
            <w:r w:rsidRPr="00040E29">
              <w:t xml:space="preserve"> and </w:t>
            </w:r>
            <w:proofErr w:type="spellStart"/>
            <w:r w:rsidRPr="00040E29">
              <w:t>Treselectio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A94E2A" w14:textId="77777777" w:rsidR="00FE752D" w:rsidRPr="00040E29" w:rsidRDefault="00FE752D" w:rsidP="009D4432">
            <w:pPr>
              <w:pStyle w:val="TAC"/>
            </w:pPr>
            <w:r w:rsidRPr="00040E29">
              <w:t>15.3.0</w:t>
            </w:r>
          </w:p>
        </w:tc>
      </w:tr>
      <w:tr w:rsidR="00D13E6E" w:rsidRPr="00040E29" w14:paraId="2BB19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A514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CD3C6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22D94" w14:textId="77777777" w:rsidR="00FE752D" w:rsidRPr="00040E29" w:rsidRDefault="00FE752D" w:rsidP="009D4432">
            <w:pPr>
              <w:pStyle w:val="TAC"/>
            </w:pPr>
            <w:r w:rsidRPr="00040E29">
              <w:t>R5-192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B6685" w14:textId="77777777" w:rsidR="00FE752D" w:rsidRPr="00040E29" w:rsidRDefault="00FE752D" w:rsidP="009D4432">
            <w:pPr>
              <w:pStyle w:val="TAC"/>
            </w:pPr>
            <w:r w:rsidRPr="00040E29">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01C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5830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8FD698" w14:textId="77777777" w:rsidR="00FE752D" w:rsidRPr="00040E29" w:rsidRDefault="00FE752D" w:rsidP="009D4432">
            <w:pPr>
              <w:pStyle w:val="TAL"/>
            </w:pPr>
            <w:r w:rsidRPr="00040E29">
              <w:t>Addition of NR test case 6.1.2.20-Inter-frequency cell reselection according to prio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284A27" w14:textId="77777777" w:rsidR="00FE752D" w:rsidRPr="00040E29" w:rsidRDefault="00FE752D" w:rsidP="009D4432">
            <w:pPr>
              <w:pStyle w:val="TAC"/>
            </w:pPr>
            <w:r w:rsidRPr="00040E29">
              <w:t>15.3.0</w:t>
            </w:r>
          </w:p>
        </w:tc>
      </w:tr>
      <w:tr w:rsidR="00D13E6E" w:rsidRPr="00040E29" w14:paraId="1B5F84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8DB2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C665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E3AFF" w14:textId="77777777" w:rsidR="00FE752D" w:rsidRPr="00040E29" w:rsidRDefault="00FE752D" w:rsidP="009D4432">
            <w:pPr>
              <w:pStyle w:val="TAC"/>
            </w:pPr>
            <w:r w:rsidRPr="00040E29">
              <w:t>R5-1927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4A0EFE" w14:textId="77777777" w:rsidR="00FE752D" w:rsidRPr="00040E29" w:rsidRDefault="00FE752D" w:rsidP="009D4432">
            <w:pPr>
              <w:pStyle w:val="TAC"/>
            </w:pPr>
            <w:r w:rsidRPr="00040E29">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159E"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0251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9BC343" w14:textId="77777777" w:rsidR="00FE752D" w:rsidRPr="00040E29" w:rsidRDefault="00FE752D" w:rsidP="009D4432">
            <w:pPr>
              <w:pStyle w:val="TAL"/>
            </w:pPr>
            <w:r w:rsidRPr="00040E29">
              <w:t>Adding test case 6.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ECE5C" w14:textId="77777777" w:rsidR="00FE752D" w:rsidRPr="00040E29" w:rsidRDefault="00FE752D" w:rsidP="009D4432">
            <w:pPr>
              <w:pStyle w:val="TAC"/>
            </w:pPr>
            <w:r w:rsidRPr="00040E29">
              <w:t>15.3.0</w:t>
            </w:r>
          </w:p>
        </w:tc>
      </w:tr>
      <w:tr w:rsidR="00D13E6E" w:rsidRPr="00040E29" w14:paraId="10933F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653DD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03714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E4FEA" w14:textId="77777777" w:rsidR="00FE752D" w:rsidRPr="00040E29" w:rsidRDefault="00FE752D" w:rsidP="009D4432">
            <w:pPr>
              <w:pStyle w:val="TAC"/>
            </w:pPr>
            <w:r w:rsidRPr="00040E29">
              <w:t>R5-192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CC602" w14:textId="77777777" w:rsidR="00FE752D" w:rsidRPr="00040E29" w:rsidRDefault="00FE752D" w:rsidP="009D4432">
            <w:pPr>
              <w:pStyle w:val="TAC"/>
            </w:pPr>
            <w:r w:rsidRPr="00040E29">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1A4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D468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72F6A" w14:textId="77777777" w:rsidR="00FE752D" w:rsidRPr="00040E29" w:rsidRDefault="00FE752D" w:rsidP="009D4432">
            <w:pPr>
              <w:pStyle w:val="TAL"/>
            </w:pPr>
            <w:r w:rsidRPr="00040E29">
              <w:t>Adding test case 6.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2B9EC" w14:textId="77777777" w:rsidR="00FE752D" w:rsidRPr="00040E29" w:rsidRDefault="00FE752D" w:rsidP="009D4432">
            <w:pPr>
              <w:pStyle w:val="TAC"/>
            </w:pPr>
            <w:r w:rsidRPr="00040E29">
              <w:t>15.3.0</w:t>
            </w:r>
          </w:p>
        </w:tc>
      </w:tr>
      <w:tr w:rsidR="00D13E6E" w:rsidRPr="00040E29" w14:paraId="406FE1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0AC20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2365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C9FB" w14:textId="77777777" w:rsidR="00FE752D" w:rsidRPr="00040E29" w:rsidRDefault="00FE752D" w:rsidP="009D4432">
            <w:pPr>
              <w:pStyle w:val="TAC"/>
            </w:pPr>
            <w:r w:rsidRPr="00040E29">
              <w:t>R5-192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046E6" w14:textId="77777777" w:rsidR="00FE752D" w:rsidRPr="00040E29" w:rsidRDefault="00FE752D" w:rsidP="009D4432">
            <w:pPr>
              <w:pStyle w:val="TAC"/>
            </w:pPr>
            <w:r w:rsidRPr="00040E29">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CBF8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D171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DC37F5" w14:textId="77777777" w:rsidR="00FE752D" w:rsidRPr="00040E29" w:rsidRDefault="00FE752D" w:rsidP="009D4432">
            <w:pPr>
              <w:pStyle w:val="TAL"/>
            </w:pPr>
            <w:r w:rsidRPr="00040E29">
              <w:t>Adding test case 6.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B80FB" w14:textId="77777777" w:rsidR="00FE752D" w:rsidRPr="00040E29" w:rsidRDefault="00FE752D" w:rsidP="009D4432">
            <w:pPr>
              <w:pStyle w:val="TAC"/>
            </w:pPr>
            <w:r w:rsidRPr="00040E29">
              <w:t>15.3.0</w:t>
            </w:r>
          </w:p>
        </w:tc>
      </w:tr>
      <w:tr w:rsidR="00D13E6E" w:rsidRPr="00040E29" w14:paraId="571E04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39D75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6496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B6589" w14:textId="77777777" w:rsidR="00FE752D" w:rsidRPr="00040E29" w:rsidRDefault="00FE752D" w:rsidP="009D4432">
            <w:pPr>
              <w:pStyle w:val="TAC"/>
            </w:pPr>
            <w:r w:rsidRPr="00040E29">
              <w:t>R5-1927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32689" w14:textId="77777777" w:rsidR="00FE752D" w:rsidRPr="00040E29" w:rsidRDefault="00FE752D" w:rsidP="009D4432">
            <w:pPr>
              <w:pStyle w:val="TAC"/>
            </w:pPr>
            <w:r w:rsidRPr="00040E29">
              <w:t>0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59F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95C4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15CE94" w14:textId="77777777" w:rsidR="00FE752D" w:rsidRPr="00040E29" w:rsidRDefault="00FE752D" w:rsidP="009D4432">
            <w:pPr>
              <w:pStyle w:val="TAL"/>
            </w:pPr>
            <w:r w:rsidRPr="00040E29">
              <w:t>Adding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A30C5C" w14:textId="77777777" w:rsidR="00FE752D" w:rsidRPr="00040E29" w:rsidRDefault="00FE752D" w:rsidP="009D4432">
            <w:pPr>
              <w:pStyle w:val="TAC"/>
            </w:pPr>
            <w:r w:rsidRPr="00040E29">
              <w:t>15.3.0</w:t>
            </w:r>
          </w:p>
        </w:tc>
      </w:tr>
      <w:tr w:rsidR="00D13E6E" w:rsidRPr="00040E29" w14:paraId="62D71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99F63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87900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DDDB2" w14:textId="77777777" w:rsidR="00FE752D" w:rsidRPr="00040E29" w:rsidRDefault="00FE752D" w:rsidP="009D4432">
            <w:pPr>
              <w:pStyle w:val="TAC"/>
            </w:pPr>
            <w:r w:rsidRPr="00040E29">
              <w:t>R5-1927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EDE7D" w14:textId="77777777" w:rsidR="00FE752D" w:rsidRPr="00040E29" w:rsidRDefault="00FE752D" w:rsidP="009D4432">
            <w:pPr>
              <w:pStyle w:val="TAC"/>
            </w:pPr>
            <w:r w:rsidRPr="00040E29">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3FA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9704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5B9AD" w14:textId="77777777" w:rsidR="00FE752D" w:rsidRPr="00040E29" w:rsidRDefault="00FE752D" w:rsidP="009D4432">
            <w:pPr>
              <w:pStyle w:val="TAL"/>
            </w:pPr>
            <w:r w:rsidRPr="00040E29">
              <w:t>Adding test case 6.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40DFD0" w14:textId="77777777" w:rsidR="00FE752D" w:rsidRPr="00040E29" w:rsidRDefault="00FE752D" w:rsidP="009D4432">
            <w:pPr>
              <w:pStyle w:val="TAC"/>
            </w:pPr>
            <w:r w:rsidRPr="00040E29">
              <w:t>15.3.0</w:t>
            </w:r>
          </w:p>
        </w:tc>
      </w:tr>
      <w:tr w:rsidR="00D13E6E" w:rsidRPr="00040E29" w14:paraId="5056EE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A93AB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3F1A9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ECA41E" w14:textId="77777777" w:rsidR="00FE752D" w:rsidRPr="00040E29" w:rsidRDefault="00FE752D" w:rsidP="009D4432">
            <w:pPr>
              <w:pStyle w:val="TAC"/>
            </w:pPr>
            <w:r w:rsidRPr="00040E29">
              <w:t>R5-192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60FDC0" w14:textId="77777777" w:rsidR="00FE752D" w:rsidRPr="00040E29" w:rsidRDefault="00FE752D" w:rsidP="009D4432">
            <w:pPr>
              <w:pStyle w:val="TAC"/>
            </w:pPr>
            <w:r w:rsidRPr="00040E29">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632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E9B3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47519" w14:textId="77777777" w:rsidR="00FE752D" w:rsidRPr="00040E29" w:rsidRDefault="00FE752D" w:rsidP="009D4432">
            <w:pPr>
              <w:pStyle w:val="TAL"/>
            </w:pPr>
            <w:r w:rsidRPr="00040E29">
              <w:t>Addition of Idle Mode test case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0D392C" w14:textId="77777777" w:rsidR="00FE752D" w:rsidRPr="00040E29" w:rsidRDefault="00FE752D" w:rsidP="009D4432">
            <w:pPr>
              <w:pStyle w:val="TAC"/>
            </w:pPr>
            <w:r w:rsidRPr="00040E29">
              <w:t>15.3.0</w:t>
            </w:r>
          </w:p>
        </w:tc>
      </w:tr>
      <w:tr w:rsidR="00D13E6E" w:rsidRPr="00040E29" w14:paraId="1A2E4B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79F9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1D8C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5B58A" w14:textId="77777777" w:rsidR="00FE752D" w:rsidRPr="00040E29" w:rsidRDefault="00FE752D" w:rsidP="009D4432">
            <w:pPr>
              <w:pStyle w:val="TAC"/>
            </w:pPr>
            <w:r w:rsidRPr="00040E29">
              <w:t>R5-1927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23CE9" w14:textId="77777777" w:rsidR="00FE752D" w:rsidRPr="00040E29" w:rsidRDefault="00FE752D" w:rsidP="009D4432">
            <w:pPr>
              <w:pStyle w:val="TAC"/>
            </w:pPr>
            <w:r w:rsidRPr="00040E29">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7EF2"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14F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7BFD1" w14:textId="77777777" w:rsidR="00FE752D" w:rsidRPr="00040E29" w:rsidRDefault="00FE752D" w:rsidP="009D4432">
            <w:pPr>
              <w:pStyle w:val="TAL"/>
            </w:pPr>
            <w:r w:rsidRPr="00040E29">
              <w:t>Addition of NR test case 6.1.1.4-PLMN 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69E94" w14:textId="77777777" w:rsidR="00FE752D" w:rsidRPr="00040E29" w:rsidRDefault="00FE752D" w:rsidP="009D4432">
            <w:pPr>
              <w:pStyle w:val="TAC"/>
            </w:pPr>
            <w:r w:rsidRPr="00040E29">
              <w:t>15.3.0</w:t>
            </w:r>
          </w:p>
        </w:tc>
      </w:tr>
      <w:tr w:rsidR="00D13E6E" w:rsidRPr="00040E29" w14:paraId="5B5B51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169FB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9403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13BA5" w14:textId="77777777" w:rsidR="00FE752D" w:rsidRPr="00040E29" w:rsidRDefault="00FE752D" w:rsidP="009D4432">
            <w:pPr>
              <w:pStyle w:val="TAC"/>
            </w:pPr>
            <w:r w:rsidRPr="00040E29">
              <w:t>R5-192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FA1596" w14:textId="77777777" w:rsidR="00FE752D" w:rsidRPr="00040E29" w:rsidRDefault="00FE752D" w:rsidP="009D4432">
            <w:pPr>
              <w:pStyle w:val="TAC"/>
            </w:pPr>
            <w:r w:rsidRPr="00040E29">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3D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0368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E90C45" w14:textId="77777777" w:rsidR="00FE752D" w:rsidRPr="00040E29" w:rsidRDefault="00FE752D" w:rsidP="009D4432">
            <w:pPr>
              <w:pStyle w:val="TAL"/>
            </w:pPr>
            <w:r w:rsidRPr="00040E29">
              <w:t>Correction to NR test case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89F7C" w14:textId="77777777" w:rsidR="00FE752D" w:rsidRPr="00040E29" w:rsidRDefault="00FE752D" w:rsidP="009D4432">
            <w:pPr>
              <w:pStyle w:val="TAC"/>
            </w:pPr>
            <w:r w:rsidRPr="00040E29">
              <w:t>15.3.0</w:t>
            </w:r>
          </w:p>
        </w:tc>
      </w:tr>
      <w:tr w:rsidR="00D13E6E" w:rsidRPr="00040E29" w14:paraId="5BF0BD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10C1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8AE28"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DE2765" w14:textId="77777777" w:rsidR="00FE752D" w:rsidRPr="00040E29" w:rsidRDefault="00FE752D" w:rsidP="009D4432">
            <w:pPr>
              <w:pStyle w:val="TAC"/>
            </w:pPr>
            <w:r w:rsidRPr="00040E29">
              <w:t>R5-1927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9A3910" w14:textId="77777777" w:rsidR="00FE752D" w:rsidRPr="00040E29" w:rsidRDefault="00FE752D" w:rsidP="009D4432">
            <w:pPr>
              <w:pStyle w:val="TAC"/>
            </w:pPr>
            <w:r w:rsidRPr="00040E29">
              <w:t>0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FFE4"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4A90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4DA77" w14:textId="77777777" w:rsidR="00FE752D" w:rsidRPr="00040E29" w:rsidRDefault="00FE752D" w:rsidP="009D4432">
            <w:pPr>
              <w:pStyle w:val="TAL"/>
            </w:pPr>
            <w:r w:rsidRPr="00040E29">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ADE32B" w14:textId="77777777" w:rsidR="00FE752D" w:rsidRPr="00040E29" w:rsidRDefault="00FE752D" w:rsidP="009D4432">
            <w:pPr>
              <w:pStyle w:val="TAC"/>
            </w:pPr>
            <w:r w:rsidRPr="00040E29">
              <w:t>15.3.0</w:t>
            </w:r>
          </w:p>
        </w:tc>
      </w:tr>
      <w:tr w:rsidR="00D13E6E" w:rsidRPr="00040E29" w14:paraId="6832BD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A622F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776A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EDABA" w14:textId="77777777" w:rsidR="00FE752D" w:rsidRPr="00040E29" w:rsidRDefault="00FE752D" w:rsidP="009D4432">
            <w:pPr>
              <w:pStyle w:val="TAC"/>
            </w:pPr>
            <w:r w:rsidRPr="00040E29">
              <w:t>R5-1927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9DC0C" w14:textId="77777777" w:rsidR="00FE752D" w:rsidRPr="00040E29" w:rsidRDefault="00FE752D" w:rsidP="009D4432">
            <w:pPr>
              <w:pStyle w:val="TAC"/>
            </w:pPr>
            <w:r w:rsidRPr="00040E29">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A75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1BCF"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A82F4" w14:textId="77777777" w:rsidR="00FE752D" w:rsidRPr="00040E29" w:rsidRDefault="00FE752D" w:rsidP="009D4432">
            <w:pPr>
              <w:pStyle w:val="TAL"/>
            </w:pPr>
            <w:r w:rsidRPr="00040E29">
              <w:t>Correction to 5GS PDCP Test case 7.1.3.5.3 PDCP Data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3EB1AC" w14:textId="77777777" w:rsidR="00FE752D" w:rsidRPr="00040E29" w:rsidRDefault="00FE752D" w:rsidP="009D4432">
            <w:pPr>
              <w:pStyle w:val="TAC"/>
            </w:pPr>
            <w:r w:rsidRPr="00040E29">
              <w:t>15.3.0</w:t>
            </w:r>
          </w:p>
        </w:tc>
      </w:tr>
      <w:tr w:rsidR="00D13E6E" w:rsidRPr="00040E29" w14:paraId="279935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A04D34"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BEADB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A250E" w14:textId="77777777" w:rsidR="00FE752D" w:rsidRPr="00040E29" w:rsidRDefault="00FE752D" w:rsidP="009D4432">
            <w:pPr>
              <w:pStyle w:val="TAC"/>
            </w:pPr>
            <w:r w:rsidRPr="00040E29">
              <w:t>R5-192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0C8E69" w14:textId="77777777" w:rsidR="00FE752D" w:rsidRPr="00040E29" w:rsidRDefault="00FE752D" w:rsidP="009D4432">
            <w:pPr>
              <w:pStyle w:val="TAC"/>
            </w:pPr>
            <w:r w:rsidRPr="00040E29">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239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242B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65CE21" w14:textId="77777777" w:rsidR="00FE752D" w:rsidRPr="00040E29" w:rsidRDefault="00FE752D" w:rsidP="009D4432">
            <w:pPr>
              <w:pStyle w:val="TAL"/>
            </w:pPr>
            <w:r w:rsidRPr="00040E29">
              <w:t>Addition of NR test case 8.1.1.3.3-RRC connection release-Success-With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A1A08D" w14:textId="77777777" w:rsidR="00FE752D" w:rsidRPr="00040E29" w:rsidRDefault="00FE752D" w:rsidP="009D4432">
            <w:pPr>
              <w:pStyle w:val="TAC"/>
            </w:pPr>
            <w:r w:rsidRPr="00040E29">
              <w:t>15.3.0</w:t>
            </w:r>
          </w:p>
        </w:tc>
      </w:tr>
      <w:tr w:rsidR="00D13E6E" w:rsidRPr="00040E29" w14:paraId="1701FD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B5183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DB14C"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376B80" w14:textId="77777777" w:rsidR="00FE752D" w:rsidRPr="00040E29" w:rsidRDefault="00FE752D" w:rsidP="009D4432">
            <w:pPr>
              <w:pStyle w:val="TAC"/>
            </w:pPr>
            <w:r w:rsidRPr="00040E29">
              <w:t>R5-1927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404DC" w14:textId="77777777" w:rsidR="00FE752D" w:rsidRPr="00040E29" w:rsidRDefault="00FE752D" w:rsidP="009D4432">
            <w:pPr>
              <w:pStyle w:val="TAC"/>
            </w:pPr>
            <w:r w:rsidRPr="00040E29">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B5353"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641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52830" w14:textId="77777777" w:rsidR="00FE752D" w:rsidRPr="00040E29" w:rsidRDefault="00FE752D" w:rsidP="009D4432">
            <w:pPr>
              <w:pStyle w:val="TAL"/>
            </w:pPr>
            <w:r w:rsidRPr="00040E29">
              <w:t>Addition of NR test case 8.1.4.2.2.1-L2NR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3A51B" w14:textId="77777777" w:rsidR="00FE752D" w:rsidRPr="00040E29" w:rsidRDefault="00FE752D" w:rsidP="009D4432">
            <w:pPr>
              <w:pStyle w:val="TAC"/>
            </w:pPr>
            <w:r w:rsidRPr="00040E29">
              <w:t>15.3.0</w:t>
            </w:r>
          </w:p>
        </w:tc>
      </w:tr>
      <w:tr w:rsidR="00D13E6E" w:rsidRPr="00040E29" w14:paraId="276BD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E0C9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E6244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9567C" w14:textId="77777777" w:rsidR="00FE752D" w:rsidRPr="00040E29" w:rsidRDefault="00FE752D" w:rsidP="009D4432">
            <w:pPr>
              <w:pStyle w:val="TAC"/>
            </w:pPr>
            <w:r w:rsidRPr="00040E29">
              <w:t>R5-192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7A577" w14:textId="77777777" w:rsidR="00FE752D" w:rsidRPr="00040E29" w:rsidRDefault="00FE752D" w:rsidP="009D4432">
            <w:pPr>
              <w:pStyle w:val="TAC"/>
            </w:pPr>
            <w:r w:rsidRPr="00040E29">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3BEF0"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0EEEE"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AEFF5" w14:textId="77777777" w:rsidR="00FE752D" w:rsidRPr="00040E29" w:rsidRDefault="00FE752D" w:rsidP="009D4432">
            <w:pPr>
              <w:pStyle w:val="TAL"/>
            </w:pPr>
            <w:r w:rsidRPr="00040E29">
              <w:t>Addition of TC 8.1.3.2.1-Event B1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147F7E" w14:textId="77777777" w:rsidR="00FE752D" w:rsidRPr="00040E29" w:rsidRDefault="00FE752D" w:rsidP="009D4432">
            <w:pPr>
              <w:pStyle w:val="TAC"/>
            </w:pPr>
            <w:r w:rsidRPr="00040E29">
              <w:t>15.3.0</w:t>
            </w:r>
          </w:p>
        </w:tc>
      </w:tr>
      <w:tr w:rsidR="00D13E6E" w:rsidRPr="00040E29" w14:paraId="7E1E51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340B1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9B89A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C2946" w14:textId="77777777" w:rsidR="00FE752D" w:rsidRPr="00040E29" w:rsidRDefault="00FE752D" w:rsidP="009D4432">
            <w:pPr>
              <w:pStyle w:val="TAC"/>
            </w:pPr>
            <w:r w:rsidRPr="00040E29">
              <w:t>R5-192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85453" w14:textId="77777777" w:rsidR="00FE752D" w:rsidRPr="00040E29" w:rsidRDefault="00FE752D" w:rsidP="009D4432">
            <w:pPr>
              <w:pStyle w:val="TAC"/>
            </w:pPr>
            <w:r w:rsidRPr="00040E29">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B3A"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96F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BE209" w14:textId="77777777" w:rsidR="00FE752D" w:rsidRPr="00040E29" w:rsidRDefault="00FE752D" w:rsidP="009D4432">
            <w:pPr>
              <w:pStyle w:val="TAL"/>
            </w:pPr>
            <w:r w:rsidRPr="00040E29">
              <w:t>Addition of TC 8.1.3.2.2-Event B2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DB537A" w14:textId="77777777" w:rsidR="00FE752D" w:rsidRPr="00040E29" w:rsidRDefault="00FE752D" w:rsidP="009D4432">
            <w:pPr>
              <w:pStyle w:val="TAC"/>
            </w:pPr>
            <w:r w:rsidRPr="00040E29">
              <w:t>15.3.0</w:t>
            </w:r>
          </w:p>
        </w:tc>
      </w:tr>
      <w:tr w:rsidR="00D13E6E" w:rsidRPr="00040E29" w14:paraId="33A826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6EC9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1E3E8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51C8BD" w14:textId="77777777" w:rsidR="00FE752D" w:rsidRPr="00040E29" w:rsidRDefault="00FE752D" w:rsidP="009D4432">
            <w:pPr>
              <w:pStyle w:val="TAC"/>
            </w:pPr>
            <w:r w:rsidRPr="00040E29">
              <w:t>R5-192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8ED2A0" w14:textId="77777777" w:rsidR="00FE752D" w:rsidRPr="00040E29" w:rsidRDefault="00FE752D" w:rsidP="009D4432">
            <w:pPr>
              <w:pStyle w:val="TAC"/>
            </w:pPr>
            <w:r w:rsidRPr="00040E29">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276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B8E1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78D08" w14:textId="77777777" w:rsidR="00FE752D" w:rsidRPr="00040E29" w:rsidRDefault="00FE752D" w:rsidP="009D4432">
            <w:pPr>
              <w:pStyle w:val="TAL"/>
            </w:pPr>
            <w:r w:rsidRPr="00040E29">
              <w:t>Addition of NR test case 8.1.3.1.11.1_intra-band Contiguous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BA42F8" w14:textId="77777777" w:rsidR="00FE752D" w:rsidRPr="00040E29" w:rsidRDefault="00FE752D" w:rsidP="009D4432">
            <w:pPr>
              <w:pStyle w:val="TAC"/>
            </w:pPr>
            <w:r w:rsidRPr="00040E29">
              <w:t>15.3.0</w:t>
            </w:r>
          </w:p>
        </w:tc>
      </w:tr>
      <w:tr w:rsidR="00D13E6E" w:rsidRPr="00040E29" w14:paraId="4C973B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704F5"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B618B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DE61DF" w14:textId="77777777" w:rsidR="00FE752D" w:rsidRPr="00040E29" w:rsidRDefault="00FE752D" w:rsidP="009D4432">
            <w:pPr>
              <w:pStyle w:val="TAC"/>
            </w:pPr>
            <w:r w:rsidRPr="00040E29">
              <w:t>R5-192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5D6F7F" w14:textId="77777777" w:rsidR="00FE752D" w:rsidRPr="00040E29" w:rsidRDefault="00FE752D" w:rsidP="009D4432">
            <w:pPr>
              <w:pStyle w:val="TAC"/>
            </w:pPr>
            <w:r w:rsidRPr="00040E29">
              <w:t>0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198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01BD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8532E" w14:textId="77777777" w:rsidR="00FE752D" w:rsidRPr="00040E29" w:rsidRDefault="00FE752D" w:rsidP="009D4432">
            <w:pPr>
              <w:pStyle w:val="TAL"/>
            </w:pPr>
            <w:r w:rsidRPr="00040E29">
              <w:t>Addition of NR test case 8.1.3.1.11.2_inter-band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BEA46" w14:textId="77777777" w:rsidR="00FE752D" w:rsidRPr="00040E29" w:rsidRDefault="00FE752D" w:rsidP="009D4432">
            <w:pPr>
              <w:pStyle w:val="TAC"/>
            </w:pPr>
            <w:r w:rsidRPr="00040E29">
              <w:t>15.3.0</w:t>
            </w:r>
          </w:p>
        </w:tc>
      </w:tr>
      <w:tr w:rsidR="00D13E6E" w:rsidRPr="00040E29" w14:paraId="7840B5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BF0B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AD9C2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B720F" w14:textId="77777777" w:rsidR="00FE752D" w:rsidRPr="00040E29" w:rsidRDefault="00FE752D" w:rsidP="009D4432">
            <w:pPr>
              <w:pStyle w:val="TAC"/>
            </w:pPr>
            <w:r w:rsidRPr="00040E29">
              <w:t>R5-192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37BCC" w14:textId="77777777" w:rsidR="00FE752D" w:rsidRPr="00040E29" w:rsidRDefault="00FE752D" w:rsidP="009D4432">
            <w:pPr>
              <w:pStyle w:val="TAC"/>
            </w:pPr>
            <w:r w:rsidRPr="00040E29">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0C7D"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E6E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F47C6" w14:textId="77777777" w:rsidR="00FE752D" w:rsidRPr="00040E29" w:rsidRDefault="00FE752D" w:rsidP="009D4432">
            <w:pPr>
              <w:pStyle w:val="TAL"/>
            </w:pPr>
            <w:r w:rsidRPr="00040E29">
              <w:t>Addition of NR test case 8.1.3.1.11.3_intra-band non Contiguous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D12336" w14:textId="77777777" w:rsidR="00FE752D" w:rsidRPr="00040E29" w:rsidRDefault="00FE752D" w:rsidP="009D4432">
            <w:pPr>
              <w:pStyle w:val="TAC"/>
            </w:pPr>
            <w:r w:rsidRPr="00040E29">
              <w:t>15.3.0</w:t>
            </w:r>
          </w:p>
        </w:tc>
      </w:tr>
      <w:tr w:rsidR="00D13E6E" w:rsidRPr="00040E29" w14:paraId="493CB3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DEB06"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7E3C3E"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D9E20D" w14:textId="77777777" w:rsidR="00FE752D" w:rsidRPr="00040E29" w:rsidRDefault="00FE752D" w:rsidP="009D4432">
            <w:pPr>
              <w:pStyle w:val="TAC"/>
            </w:pPr>
            <w:r w:rsidRPr="00040E29">
              <w:t>R5-192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1EA29" w14:textId="77777777" w:rsidR="00FE752D" w:rsidRPr="00040E29" w:rsidRDefault="00FE752D" w:rsidP="009D4432">
            <w:pPr>
              <w:pStyle w:val="TAC"/>
            </w:pPr>
            <w:r w:rsidRPr="00040E29">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EDC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EBEB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164625" w14:textId="77777777" w:rsidR="00FE752D" w:rsidRPr="00040E29" w:rsidRDefault="00FE752D" w:rsidP="009D4432">
            <w:pPr>
              <w:pStyle w:val="TAL"/>
            </w:pPr>
            <w:r w:rsidRPr="00040E29">
              <w:t>Addition of NR test case 8.1.3.1.12.1_ Additional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8DDBF8" w14:textId="77777777" w:rsidR="00FE752D" w:rsidRPr="00040E29" w:rsidRDefault="00FE752D" w:rsidP="009D4432">
            <w:pPr>
              <w:pStyle w:val="TAC"/>
            </w:pPr>
            <w:r w:rsidRPr="00040E29">
              <w:t>15.3.0</w:t>
            </w:r>
          </w:p>
        </w:tc>
      </w:tr>
      <w:tr w:rsidR="00D13E6E" w:rsidRPr="00040E29" w14:paraId="68C6E2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CB93B9"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EEF38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15B49" w14:textId="77777777" w:rsidR="00FE752D" w:rsidRPr="00040E29" w:rsidRDefault="00FE752D" w:rsidP="009D4432">
            <w:pPr>
              <w:pStyle w:val="TAC"/>
            </w:pPr>
            <w:r w:rsidRPr="00040E29">
              <w:t>R5-192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17BFE2" w14:textId="77777777" w:rsidR="00FE752D" w:rsidRPr="00040E29" w:rsidRDefault="00FE752D" w:rsidP="009D4432">
            <w:pPr>
              <w:pStyle w:val="TAC"/>
            </w:pPr>
            <w:r w:rsidRPr="00040E29">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10"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7F4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DD576" w14:textId="77777777" w:rsidR="00FE752D" w:rsidRPr="00040E29" w:rsidRDefault="00FE752D" w:rsidP="009D4432">
            <w:pPr>
              <w:pStyle w:val="TAL"/>
            </w:pPr>
            <w:r w:rsidRPr="00040E29">
              <w:t>Addition of NR test case 8.1.3.1.12.2_ Additional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22BD59" w14:textId="77777777" w:rsidR="00FE752D" w:rsidRPr="00040E29" w:rsidRDefault="00FE752D" w:rsidP="009D4432">
            <w:pPr>
              <w:pStyle w:val="TAC"/>
            </w:pPr>
            <w:r w:rsidRPr="00040E29">
              <w:t>15.3.0</w:t>
            </w:r>
          </w:p>
        </w:tc>
      </w:tr>
      <w:tr w:rsidR="00D13E6E" w:rsidRPr="00040E29" w14:paraId="778C3D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FECDDE" w14:textId="77777777" w:rsidR="00FE752D" w:rsidRPr="00040E29" w:rsidRDefault="00FE752D" w:rsidP="009D4432">
            <w:pPr>
              <w:pStyle w:val="TAC"/>
            </w:pPr>
            <w:r w:rsidRPr="00040E29">
              <w:lastRenderedPageBreak/>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C7BD7"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97B7CD" w14:textId="77777777" w:rsidR="00FE752D" w:rsidRPr="00040E29" w:rsidRDefault="00FE752D" w:rsidP="009D4432">
            <w:pPr>
              <w:pStyle w:val="TAC"/>
            </w:pPr>
            <w:r w:rsidRPr="00040E29">
              <w:t>R5-192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73255C" w14:textId="77777777" w:rsidR="00FE752D" w:rsidRPr="00040E29" w:rsidRDefault="00FE752D" w:rsidP="009D4432">
            <w:pPr>
              <w:pStyle w:val="TAC"/>
            </w:pPr>
            <w:r w:rsidRPr="00040E29">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3E3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8D7A9"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66F1F" w14:textId="77777777" w:rsidR="00FE752D" w:rsidRPr="00040E29" w:rsidRDefault="00FE752D" w:rsidP="009D4432">
            <w:pPr>
              <w:pStyle w:val="TAL"/>
            </w:pPr>
            <w:r w:rsidRPr="00040E29">
              <w:t>Addition of NR test case 8.1.3.1.12.3_ Additional intra-band non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91D459" w14:textId="77777777" w:rsidR="00FE752D" w:rsidRPr="00040E29" w:rsidRDefault="00FE752D" w:rsidP="009D4432">
            <w:pPr>
              <w:pStyle w:val="TAC"/>
            </w:pPr>
            <w:r w:rsidRPr="00040E29">
              <w:t>15.3.0</w:t>
            </w:r>
          </w:p>
        </w:tc>
      </w:tr>
      <w:tr w:rsidR="00D13E6E" w:rsidRPr="00040E29" w14:paraId="356540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161E0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8A0C45"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0568DD" w14:textId="77777777" w:rsidR="00FE752D" w:rsidRPr="00040E29" w:rsidRDefault="00FE752D" w:rsidP="009D4432">
            <w:pPr>
              <w:pStyle w:val="TAC"/>
            </w:pPr>
            <w:r w:rsidRPr="00040E29">
              <w:t>R5-1927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94D028" w14:textId="77777777" w:rsidR="00FE752D" w:rsidRPr="00040E29" w:rsidRDefault="00FE752D" w:rsidP="009D4432">
            <w:pPr>
              <w:pStyle w:val="TAC"/>
            </w:pPr>
            <w:r w:rsidRPr="00040E29">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819F"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8A9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9079E" w14:textId="77777777" w:rsidR="00FE752D" w:rsidRPr="00040E29" w:rsidRDefault="00FE752D" w:rsidP="009D4432">
            <w:pPr>
              <w:pStyle w:val="TAL"/>
            </w:pPr>
            <w:r w:rsidRPr="00040E29">
              <w:t>Addition of 5GS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611C9" w14:textId="77777777" w:rsidR="00FE752D" w:rsidRPr="00040E29" w:rsidRDefault="00FE752D" w:rsidP="009D4432">
            <w:pPr>
              <w:pStyle w:val="TAC"/>
            </w:pPr>
            <w:r w:rsidRPr="00040E29">
              <w:t>15.3.0</w:t>
            </w:r>
          </w:p>
        </w:tc>
      </w:tr>
      <w:tr w:rsidR="00D13E6E" w:rsidRPr="00040E29" w14:paraId="5540E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6C6C6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85D93"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AB14A" w14:textId="77777777" w:rsidR="00FE752D" w:rsidRPr="00040E29" w:rsidRDefault="00FE752D" w:rsidP="009D4432">
            <w:pPr>
              <w:pStyle w:val="TAC"/>
            </w:pPr>
            <w:r w:rsidRPr="00040E29">
              <w:t>R5-1927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01209" w14:textId="77777777" w:rsidR="00FE752D" w:rsidRPr="00040E29" w:rsidRDefault="00FE752D" w:rsidP="009D4432">
            <w:pPr>
              <w:pStyle w:val="TAC"/>
            </w:pPr>
            <w:r w:rsidRPr="00040E29">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DF4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71F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A31DF" w14:textId="77777777" w:rsidR="00FE752D" w:rsidRPr="00040E29" w:rsidRDefault="00FE752D" w:rsidP="009D4432">
            <w:pPr>
              <w:pStyle w:val="TAL"/>
            </w:pPr>
            <w:r w:rsidRPr="00040E29">
              <w:t xml:space="preserve">Addition of TC 8.1.4.2.1.1 Inter-RAT handover / From NR to E-UTRA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E81381" w14:textId="77777777" w:rsidR="00FE752D" w:rsidRPr="00040E29" w:rsidRDefault="00FE752D" w:rsidP="009D4432">
            <w:pPr>
              <w:pStyle w:val="TAC"/>
            </w:pPr>
            <w:r w:rsidRPr="00040E29">
              <w:t>15.3.0</w:t>
            </w:r>
          </w:p>
        </w:tc>
      </w:tr>
      <w:tr w:rsidR="00D13E6E" w:rsidRPr="00040E29" w14:paraId="799E31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EB9CA2"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4C95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C19CB" w14:textId="77777777" w:rsidR="00FE752D" w:rsidRPr="00040E29" w:rsidRDefault="00FE752D" w:rsidP="009D4432">
            <w:pPr>
              <w:pStyle w:val="TAC"/>
            </w:pPr>
            <w:r w:rsidRPr="00040E29">
              <w:t>R5-1927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4653C4" w14:textId="77777777" w:rsidR="00FE752D" w:rsidRPr="00040E29" w:rsidRDefault="00FE752D" w:rsidP="009D4432">
            <w:pPr>
              <w:pStyle w:val="TAC"/>
            </w:pPr>
            <w:r w:rsidRPr="00040E29">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69EE"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4C69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D3AE13" w14:textId="77777777" w:rsidR="00FE752D" w:rsidRPr="00040E29" w:rsidRDefault="00FE752D" w:rsidP="009D4432">
            <w:pPr>
              <w:pStyle w:val="TAL"/>
            </w:pPr>
            <w:r w:rsidRPr="00040E29">
              <w:t>New RRC test case 8.1.5.2.2 SI change / Notification of BCCH modification / Short message for SI update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CA0E96" w14:textId="77777777" w:rsidR="00FE752D" w:rsidRPr="00040E29" w:rsidRDefault="00FE752D" w:rsidP="009D4432">
            <w:pPr>
              <w:pStyle w:val="TAC"/>
            </w:pPr>
            <w:r w:rsidRPr="00040E29">
              <w:t>15.3.0</w:t>
            </w:r>
          </w:p>
        </w:tc>
      </w:tr>
      <w:tr w:rsidR="00D13E6E" w:rsidRPr="00040E29" w14:paraId="7F9A08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D972D7"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176DD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E5CE6" w14:textId="77777777" w:rsidR="00FE752D" w:rsidRPr="00040E29" w:rsidRDefault="00FE752D" w:rsidP="009D4432">
            <w:pPr>
              <w:pStyle w:val="TAC"/>
            </w:pPr>
            <w:r w:rsidRPr="00040E29">
              <w:t>R5-1927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EC470" w14:textId="77777777" w:rsidR="00FE752D" w:rsidRPr="00040E29" w:rsidRDefault="00FE752D" w:rsidP="009D4432">
            <w:pPr>
              <w:pStyle w:val="TAC"/>
            </w:pPr>
            <w:r w:rsidRPr="00040E29">
              <w:t>0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D13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B3E5"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8249A2" w14:textId="77777777" w:rsidR="00FE752D" w:rsidRPr="00040E29" w:rsidRDefault="00FE752D" w:rsidP="009D4432">
            <w:pPr>
              <w:pStyle w:val="TAL"/>
            </w:pPr>
            <w:r w:rsidRPr="00040E29">
              <w:t>Update to EN-D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4FA5D6" w14:textId="77777777" w:rsidR="00FE752D" w:rsidRPr="00040E29" w:rsidRDefault="00FE752D" w:rsidP="009D4432">
            <w:pPr>
              <w:pStyle w:val="TAC"/>
            </w:pPr>
            <w:r w:rsidRPr="00040E29">
              <w:t>15.3.0</w:t>
            </w:r>
          </w:p>
        </w:tc>
      </w:tr>
      <w:tr w:rsidR="00D13E6E" w:rsidRPr="00040E29" w14:paraId="3A23A2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4D25A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9608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E959CF" w14:textId="77777777" w:rsidR="00FE752D" w:rsidRPr="00040E29" w:rsidRDefault="00FE752D" w:rsidP="009D4432">
            <w:pPr>
              <w:pStyle w:val="TAC"/>
            </w:pPr>
            <w:r w:rsidRPr="00040E29">
              <w:t>R5-1928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274592" w14:textId="77777777" w:rsidR="00FE752D" w:rsidRPr="00040E29" w:rsidRDefault="00FE752D" w:rsidP="009D4432">
            <w:pPr>
              <w:pStyle w:val="TAC"/>
            </w:pPr>
            <w:r w:rsidRPr="00040E29">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4D70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A952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985F3D" w14:textId="77777777" w:rsidR="00FE752D" w:rsidRPr="00040E29" w:rsidRDefault="00FE752D" w:rsidP="009D4432">
            <w:pPr>
              <w:pStyle w:val="TAL"/>
            </w:pPr>
            <w:r w:rsidRPr="00040E29">
              <w:t>Addition of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AAD35" w14:textId="77777777" w:rsidR="00FE752D" w:rsidRPr="00040E29" w:rsidRDefault="00FE752D" w:rsidP="009D4432">
            <w:pPr>
              <w:pStyle w:val="TAC"/>
            </w:pPr>
            <w:r w:rsidRPr="00040E29">
              <w:t>15.3.0</w:t>
            </w:r>
          </w:p>
        </w:tc>
      </w:tr>
      <w:tr w:rsidR="00D13E6E" w:rsidRPr="00040E29" w14:paraId="1D1821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1BC13D"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D1022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B4B9B" w14:textId="77777777" w:rsidR="00FE752D" w:rsidRPr="00040E29" w:rsidRDefault="00FE752D" w:rsidP="009D4432">
            <w:pPr>
              <w:pStyle w:val="TAC"/>
            </w:pPr>
            <w:r w:rsidRPr="00040E29">
              <w:t>R5-192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A06C2D" w14:textId="77777777" w:rsidR="00FE752D" w:rsidRPr="00040E29" w:rsidRDefault="00FE752D" w:rsidP="009D4432">
            <w:pPr>
              <w:pStyle w:val="TAC"/>
            </w:pPr>
            <w:r w:rsidRPr="00040E29">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2BF48"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10B3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272F12" w14:textId="77777777" w:rsidR="00FE752D" w:rsidRPr="00040E29" w:rsidRDefault="00FE752D" w:rsidP="009D4432">
            <w:pPr>
              <w:pStyle w:val="TAL"/>
            </w:pPr>
            <w:r w:rsidRPr="00040E29">
              <w:t>Addition of NR test case 9.1.1.6-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4577F7" w14:textId="77777777" w:rsidR="00FE752D" w:rsidRPr="00040E29" w:rsidRDefault="00FE752D" w:rsidP="009D4432">
            <w:pPr>
              <w:pStyle w:val="TAC"/>
            </w:pPr>
            <w:r w:rsidRPr="00040E29">
              <w:t>15.3.0</w:t>
            </w:r>
          </w:p>
        </w:tc>
      </w:tr>
      <w:tr w:rsidR="00D13E6E" w:rsidRPr="00040E29" w14:paraId="0098F5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DABA8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355D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70EFCC" w14:textId="77777777" w:rsidR="00FE752D" w:rsidRPr="00040E29" w:rsidRDefault="00FE752D" w:rsidP="009D4432">
            <w:pPr>
              <w:pStyle w:val="TAC"/>
            </w:pPr>
            <w:r w:rsidRPr="00040E29">
              <w:t>R5-192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C4517" w14:textId="77777777" w:rsidR="00FE752D" w:rsidRPr="00040E29" w:rsidRDefault="00FE752D" w:rsidP="009D4432">
            <w:pPr>
              <w:pStyle w:val="TAC"/>
            </w:pPr>
            <w:r w:rsidRPr="00040E29">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776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92B93"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B968DC" w14:textId="77777777" w:rsidR="00FE752D" w:rsidRPr="00040E29" w:rsidRDefault="00FE752D" w:rsidP="009D4432">
            <w:pPr>
              <w:pStyle w:val="TAL"/>
            </w:pPr>
            <w:r w:rsidRPr="00040E29">
              <w:t>Addition of NR test case 9.1.6.1.2-T3521 timeou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F8C48C" w14:textId="77777777" w:rsidR="00FE752D" w:rsidRPr="00040E29" w:rsidRDefault="00FE752D" w:rsidP="009D4432">
            <w:pPr>
              <w:pStyle w:val="TAC"/>
            </w:pPr>
            <w:r w:rsidRPr="00040E29">
              <w:t>15.3.0</w:t>
            </w:r>
          </w:p>
        </w:tc>
      </w:tr>
      <w:tr w:rsidR="00D13E6E" w:rsidRPr="00040E29" w14:paraId="7353A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1B2D4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A54BF9"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05780" w14:textId="77777777" w:rsidR="00FE752D" w:rsidRPr="00040E29" w:rsidRDefault="00FE752D" w:rsidP="009D4432">
            <w:pPr>
              <w:pStyle w:val="TAC"/>
            </w:pPr>
            <w:r w:rsidRPr="00040E29">
              <w:t>R5-192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9A8F5" w14:textId="77777777" w:rsidR="00FE752D" w:rsidRPr="00040E29" w:rsidRDefault="00FE752D" w:rsidP="009D4432">
            <w:pPr>
              <w:pStyle w:val="TAC"/>
            </w:pPr>
            <w:r w:rsidRPr="00040E29">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A89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70CFC"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09E381" w14:textId="77777777" w:rsidR="00FE752D" w:rsidRPr="00040E29" w:rsidRDefault="00FE752D" w:rsidP="009D4432">
            <w:pPr>
              <w:pStyle w:val="TAL"/>
            </w:pPr>
            <w:r w:rsidRPr="00040E29">
              <w:t>Addition of NR test case 9.1.6.2.1-Network-initiated deregistration-deregistration for 3GPP access-reregistration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69C267" w14:textId="77777777" w:rsidR="00FE752D" w:rsidRPr="00040E29" w:rsidRDefault="00FE752D" w:rsidP="009D4432">
            <w:pPr>
              <w:pStyle w:val="TAC"/>
            </w:pPr>
            <w:r w:rsidRPr="00040E29">
              <w:t>15.3.0</w:t>
            </w:r>
          </w:p>
        </w:tc>
      </w:tr>
      <w:tr w:rsidR="00D13E6E" w:rsidRPr="00040E29" w14:paraId="60DFF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C7B711"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6E9B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009932" w14:textId="77777777" w:rsidR="00FE752D" w:rsidRPr="00040E29" w:rsidRDefault="00FE752D" w:rsidP="009D4432">
            <w:pPr>
              <w:pStyle w:val="TAC"/>
            </w:pPr>
            <w:r w:rsidRPr="00040E29">
              <w:t>R5-192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20835" w14:textId="77777777" w:rsidR="00FE752D" w:rsidRPr="00040E29" w:rsidRDefault="00FE752D" w:rsidP="009D4432">
            <w:pPr>
              <w:pStyle w:val="TAC"/>
            </w:pPr>
            <w:r w:rsidRPr="00040E29">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8217"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885F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685E39" w14:textId="77777777" w:rsidR="00FE752D" w:rsidRPr="00040E29" w:rsidRDefault="00FE752D" w:rsidP="009D4432">
            <w:pPr>
              <w:pStyle w:val="TAL"/>
            </w:pPr>
            <w:r w:rsidRPr="00040E29">
              <w:t>Addition of NR test case 9.1.7.2-Service request for user data pend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39677" w14:textId="77777777" w:rsidR="00FE752D" w:rsidRPr="00040E29" w:rsidRDefault="00FE752D" w:rsidP="009D4432">
            <w:pPr>
              <w:pStyle w:val="TAC"/>
            </w:pPr>
            <w:r w:rsidRPr="00040E29">
              <w:t>15.3.0</w:t>
            </w:r>
          </w:p>
        </w:tc>
      </w:tr>
      <w:tr w:rsidR="00D13E6E" w:rsidRPr="00040E29" w14:paraId="5180C2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85756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F6209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4C82AB" w14:textId="77777777" w:rsidR="00FE752D" w:rsidRPr="00040E29" w:rsidRDefault="00FE752D" w:rsidP="009D4432">
            <w:pPr>
              <w:pStyle w:val="TAC"/>
            </w:pPr>
            <w:r w:rsidRPr="00040E29">
              <w:t>R5-192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D96BE" w14:textId="77777777" w:rsidR="00FE752D" w:rsidRPr="00040E29" w:rsidRDefault="00FE752D" w:rsidP="009D4432">
            <w:pPr>
              <w:pStyle w:val="TAC"/>
            </w:pPr>
            <w:r w:rsidRPr="00040E29">
              <w:t>0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A87B"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825A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79C053" w14:textId="77777777" w:rsidR="00FE752D" w:rsidRPr="00040E29" w:rsidRDefault="00FE752D" w:rsidP="009D4432">
            <w:pPr>
              <w:pStyle w:val="TAL"/>
            </w:pPr>
            <w:r w:rsidRPr="00040E29">
              <w:t>Addition of new 5GC TC 9.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431A0" w14:textId="77777777" w:rsidR="00FE752D" w:rsidRPr="00040E29" w:rsidRDefault="00FE752D" w:rsidP="009D4432">
            <w:pPr>
              <w:pStyle w:val="TAC"/>
            </w:pPr>
            <w:r w:rsidRPr="00040E29">
              <w:t>15.3.0</w:t>
            </w:r>
          </w:p>
        </w:tc>
      </w:tr>
      <w:tr w:rsidR="00D13E6E" w:rsidRPr="00040E29" w14:paraId="555F5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B3BB8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E78B2"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91D27" w14:textId="77777777" w:rsidR="00FE752D" w:rsidRPr="00040E29" w:rsidRDefault="00FE752D" w:rsidP="009D4432">
            <w:pPr>
              <w:pStyle w:val="TAC"/>
            </w:pPr>
            <w:r w:rsidRPr="00040E29">
              <w:t>R5-1928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04EDD" w14:textId="77777777" w:rsidR="00FE752D" w:rsidRPr="00040E29" w:rsidRDefault="00FE752D" w:rsidP="009D4432">
            <w:pPr>
              <w:pStyle w:val="TAC"/>
            </w:pPr>
            <w:r w:rsidRPr="00040E29">
              <w:t>0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4B21"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4F87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2CF860" w14:textId="77777777" w:rsidR="00FE752D" w:rsidRPr="00040E29" w:rsidRDefault="00FE752D" w:rsidP="009D4432">
            <w:pPr>
              <w:pStyle w:val="TAL"/>
            </w:pPr>
            <w:r w:rsidRPr="00040E29">
              <w:t>Addition of new 5GC TC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413A1E" w14:textId="77777777" w:rsidR="00FE752D" w:rsidRPr="00040E29" w:rsidRDefault="00FE752D" w:rsidP="009D4432">
            <w:pPr>
              <w:pStyle w:val="TAC"/>
            </w:pPr>
            <w:r w:rsidRPr="00040E29">
              <w:t>15.3.0</w:t>
            </w:r>
          </w:p>
        </w:tc>
      </w:tr>
      <w:tr w:rsidR="00D13E6E" w:rsidRPr="00040E29" w14:paraId="66EAB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8F545F"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A4A33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15711B" w14:textId="77777777" w:rsidR="00FE752D" w:rsidRPr="00040E29" w:rsidRDefault="00FE752D" w:rsidP="009D4432">
            <w:pPr>
              <w:pStyle w:val="TAC"/>
            </w:pPr>
            <w:r w:rsidRPr="00040E29">
              <w:t>R5-192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A0FEA2" w14:textId="77777777" w:rsidR="00FE752D" w:rsidRPr="00040E29" w:rsidRDefault="00FE752D" w:rsidP="009D4432">
            <w:pPr>
              <w:pStyle w:val="TAC"/>
            </w:pPr>
            <w:r w:rsidRPr="00040E29">
              <w:t>0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8749"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CDDD"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D8908" w14:textId="77777777" w:rsidR="00FE752D" w:rsidRPr="00040E29" w:rsidRDefault="00FE752D" w:rsidP="009D4432">
            <w:pPr>
              <w:pStyle w:val="TAL"/>
            </w:pPr>
            <w:r w:rsidRPr="00040E29">
              <w:t>Addition of 5GC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2EA132" w14:textId="77777777" w:rsidR="00FE752D" w:rsidRPr="00040E29" w:rsidRDefault="00FE752D" w:rsidP="009D4432">
            <w:pPr>
              <w:pStyle w:val="TAC"/>
            </w:pPr>
            <w:r w:rsidRPr="00040E29">
              <w:t>15.3.0</w:t>
            </w:r>
          </w:p>
        </w:tc>
      </w:tr>
      <w:tr w:rsidR="00D13E6E" w:rsidRPr="00040E29" w14:paraId="030DD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B635B0"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688E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03D85" w14:textId="77777777" w:rsidR="00FE752D" w:rsidRPr="00040E29" w:rsidRDefault="00FE752D" w:rsidP="009D4432">
            <w:pPr>
              <w:pStyle w:val="TAC"/>
            </w:pPr>
            <w:r w:rsidRPr="00040E29">
              <w:t>R5-1928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B50B88" w14:textId="77777777" w:rsidR="00FE752D" w:rsidRPr="00040E29" w:rsidRDefault="00FE752D" w:rsidP="009D4432">
            <w:pPr>
              <w:pStyle w:val="TAC"/>
            </w:pPr>
            <w:r w:rsidRPr="00040E29">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2FAD"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A06CB"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378D4" w14:textId="77777777" w:rsidR="00FE752D" w:rsidRPr="00040E29" w:rsidRDefault="00FE752D" w:rsidP="009D4432">
            <w:pPr>
              <w:pStyle w:val="TAL"/>
            </w:pPr>
            <w:r w:rsidRPr="00040E29">
              <w:t>Update of 5GS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F4A2F" w14:textId="77777777" w:rsidR="00FE752D" w:rsidRPr="00040E29" w:rsidRDefault="00FE752D" w:rsidP="009D4432">
            <w:pPr>
              <w:pStyle w:val="TAC"/>
            </w:pPr>
            <w:r w:rsidRPr="00040E29">
              <w:t>15.3.0</w:t>
            </w:r>
          </w:p>
        </w:tc>
      </w:tr>
      <w:tr w:rsidR="00D13E6E" w:rsidRPr="00040E29" w14:paraId="1228B2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4E57C"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4A416"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47A8E5" w14:textId="77777777" w:rsidR="00FE752D" w:rsidRPr="00040E29" w:rsidRDefault="00FE752D" w:rsidP="009D4432">
            <w:pPr>
              <w:pStyle w:val="TAC"/>
            </w:pPr>
            <w:r w:rsidRPr="00040E29">
              <w:t>R5-1928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274F48" w14:textId="77777777" w:rsidR="00FE752D" w:rsidRPr="00040E29" w:rsidRDefault="00FE752D" w:rsidP="009D4432">
            <w:pPr>
              <w:pStyle w:val="TAC"/>
            </w:pPr>
            <w:r w:rsidRPr="00040E29">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93AD3"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276F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99733" w14:textId="77777777" w:rsidR="00FE752D" w:rsidRPr="00040E29" w:rsidRDefault="00FE752D" w:rsidP="009D4432">
            <w:pPr>
              <w:pStyle w:val="TAL"/>
            </w:pPr>
            <w:r w:rsidRPr="00040E29">
              <w:t>Addition of new 5GC TC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BA5A59" w14:textId="77777777" w:rsidR="00FE752D" w:rsidRPr="00040E29" w:rsidRDefault="00FE752D" w:rsidP="009D4432">
            <w:pPr>
              <w:pStyle w:val="TAC"/>
            </w:pPr>
            <w:r w:rsidRPr="00040E29">
              <w:t>15.3.0</w:t>
            </w:r>
          </w:p>
        </w:tc>
      </w:tr>
      <w:tr w:rsidR="00D13E6E" w:rsidRPr="00040E29" w14:paraId="2DE7E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46F68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D7981"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DB347C" w14:textId="77777777" w:rsidR="00FE752D" w:rsidRPr="00040E29" w:rsidRDefault="00FE752D" w:rsidP="009D4432">
            <w:pPr>
              <w:pStyle w:val="TAC"/>
            </w:pPr>
            <w:r w:rsidRPr="00040E29">
              <w:t>R5-1928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796518" w14:textId="77777777" w:rsidR="00FE752D" w:rsidRPr="00040E29" w:rsidRDefault="00FE752D" w:rsidP="009D4432">
            <w:pPr>
              <w:pStyle w:val="TAC"/>
            </w:pPr>
            <w:r w:rsidRPr="00040E29">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820B6"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BBB8A"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D6534F" w14:textId="77777777" w:rsidR="00FE752D" w:rsidRPr="00040E29" w:rsidRDefault="00FE752D" w:rsidP="009D4432">
            <w:pPr>
              <w:pStyle w:val="TAL"/>
            </w:pPr>
            <w:r w:rsidRPr="00040E29">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46BDB0" w14:textId="77777777" w:rsidR="00FE752D" w:rsidRPr="00040E29" w:rsidRDefault="00FE752D" w:rsidP="009D4432">
            <w:pPr>
              <w:pStyle w:val="TAC"/>
            </w:pPr>
            <w:r w:rsidRPr="00040E29">
              <w:t>15.3.0</w:t>
            </w:r>
          </w:p>
        </w:tc>
      </w:tr>
      <w:tr w:rsidR="00D13E6E" w:rsidRPr="00040E29" w14:paraId="1FA794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A5F5F3"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92B57"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608E0E" w14:textId="77777777" w:rsidR="00FE752D" w:rsidRPr="00040E29" w:rsidRDefault="00FE752D" w:rsidP="009D4432">
            <w:pPr>
              <w:pStyle w:val="TAC"/>
            </w:pPr>
            <w:r w:rsidRPr="00040E29">
              <w:t>R5-1928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36AD0A" w14:textId="77777777" w:rsidR="00FE752D" w:rsidRPr="00040E29" w:rsidRDefault="00FE752D" w:rsidP="009D4432">
            <w:pPr>
              <w:pStyle w:val="TAC"/>
            </w:pPr>
            <w:r w:rsidRPr="00040E29">
              <w:t>0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3F82"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64720"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837BDB" w14:textId="77777777" w:rsidR="00FE752D" w:rsidRPr="00040E29" w:rsidRDefault="00FE752D" w:rsidP="009D4432">
            <w:pPr>
              <w:pStyle w:val="TAL"/>
            </w:pPr>
            <w:r w:rsidRPr="00040E29">
              <w:t>Addition of 5GS PDCP TC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33433F" w14:textId="77777777" w:rsidR="00FE752D" w:rsidRPr="00040E29" w:rsidRDefault="00FE752D" w:rsidP="009D4432">
            <w:pPr>
              <w:pStyle w:val="TAC"/>
            </w:pPr>
            <w:r w:rsidRPr="00040E29">
              <w:t>15.3.0</w:t>
            </w:r>
          </w:p>
        </w:tc>
      </w:tr>
      <w:tr w:rsidR="00D13E6E" w:rsidRPr="00040E29" w14:paraId="7278D2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0004BE"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2E0F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C3107" w14:textId="77777777" w:rsidR="00FE752D" w:rsidRPr="00040E29" w:rsidRDefault="00FE752D" w:rsidP="009D4432">
            <w:pPr>
              <w:pStyle w:val="TAC"/>
            </w:pPr>
            <w:r w:rsidRPr="00040E29">
              <w:t>R5-192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1AB36" w14:textId="77777777" w:rsidR="00FE752D" w:rsidRPr="00040E29" w:rsidRDefault="00FE752D" w:rsidP="009D4432">
            <w:pPr>
              <w:pStyle w:val="TAC"/>
            </w:pPr>
            <w:r w:rsidRPr="00040E29">
              <w:t>0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365F"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CA8D1"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50648" w14:textId="77777777" w:rsidR="00FE752D" w:rsidRPr="00040E29" w:rsidRDefault="00FE752D" w:rsidP="009D4432">
            <w:pPr>
              <w:pStyle w:val="TAL"/>
            </w:pPr>
            <w:r w:rsidRPr="00040E29">
              <w:t>Addition of 5GS SA RRC TC - 8.1.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1EE661" w14:textId="77777777" w:rsidR="00FE752D" w:rsidRPr="00040E29" w:rsidRDefault="00FE752D" w:rsidP="009D4432">
            <w:pPr>
              <w:pStyle w:val="TAC"/>
            </w:pPr>
            <w:r w:rsidRPr="00040E29">
              <w:t>15.3.0</w:t>
            </w:r>
          </w:p>
        </w:tc>
      </w:tr>
      <w:tr w:rsidR="00D13E6E" w:rsidRPr="00040E29" w14:paraId="72A2B8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2335A"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8C4CF"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30D1E" w14:textId="77777777" w:rsidR="00FE752D" w:rsidRPr="00040E29" w:rsidRDefault="00FE752D" w:rsidP="009D4432">
            <w:pPr>
              <w:pStyle w:val="TAC"/>
            </w:pPr>
            <w:r w:rsidRPr="00040E29">
              <w:t>R5-192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5B2286" w14:textId="77777777" w:rsidR="00FE752D" w:rsidRPr="00040E29" w:rsidRDefault="00FE752D" w:rsidP="009D4432">
            <w:pPr>
              <w:pStyle w:val="TAC"/>
            </w:pPr>
            <w:r w:rsidRPr="00040E29">
              <w:t>0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345D" w14:textId="77777777" w:rsidR="00FE752D" w:rsidRPr="00040E29" w:rsidRDefault="00FE752D"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DAAC7"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5D69B5" w14:textId="77777777" w:rsidR="00FE752D" w:rsidRPr="00040E29" w:rsidRDefault="00FE752D" w:rsidP="009D4432">
            <w:pPr>
              <w:pStyle w:val="TAL"/>
            </w:pPr>
            <w:r w:rsidRPr="00040E29">
              <w:t>Addition of 5GS SA RRC TC - 8.1.3.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D47A7" w14:textId="77777777" w:rsidR="00FE752D" w:rsidRPr="00040E29" w:rsidRDefault="00FE752D" w:rsidP="009D4432">
            <w:pPr>
              <w:pStyle w:val="TAC"/>
            </w:pPr>
            <w:r w:rsidRPr="00040E29">
              <w:t>15.3.0</w:t>
            </w:r>
          </w:p>
        </w:tc>
      </w:tr>
      <w:tr w:rsidR="00D13E6E" w:rsidRPr="00040E29" w14:paraId="4DD4CC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7D562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5FADBA"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9886F2" w14:textId="77777777" w:rsidR="00FE752D" w:rsidRPr="00040E29" w:rsidRDefault="00FE752D" w:rsidP="009D4432">
            <w:pPr>
              <w:pStyle w:val="TAC"/>
            </w:pPr>
            <w:r w:rsidRPr="00040E29">
              <w:t>R5-1928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DCB9A" w14:textId="77777777" w:rsidR="00FE752D" w:rsidRPr="00040E29" w:rsidRDefault="00FE752D" w:rsidP="009D4432">
            <w:pPr>
              <w:pStyle w:val="TAC"/>
            </w:pPr>
            <w:r w:rsidRPr="00040E29">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8BD0C"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930A2"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B5DF6" w14:textId="77777777" w:rsidR="00FE752D" w:rsidRPr="00040E29" w:rsidRDefault="00FE752D" w:rsidP="009D4432">
            <w:pPr>
              <w:pStyle w:val="TAL"/>
            </w:pPr>
            <w:r w:rsidRPr="00040E29">
              <w:t>Addition of NR test case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609F87" w14:textId="77777777" w:rsidR="00FE752D" w:rsidRPr="00040E29" w:rsidRDefault="00FE752D" w:rsidP="009D4432">
            <w:pPr>
              <w:pStyle w:val="TAC"/>
            </w:pPr>
            <w:r w:rsidRPr="00040E29">
              <w:t>15.3.0</w:t>
            </w:r>
          </w:p>
        </w:tc>
      </w:tr>
      <w:tr w:rsidR="00D13E6E" w:rsidRPr="00040E29" w14:paraId="706304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43DC8"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31964"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71F55B" w14:textId="77777777" w:rsidR="00FE752D" w:rsidRPr="00040E29" w:rsidRDefault="00FE752D" w:rsidP="009D4432">
            <w:pPr>
              <w:pStyle w:val="TAC"/>
            </w:pPr>
            <w:r w:rsidRPr="00040E29">
              <w:t>R5-1928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E90B5" w14:textId="77777777" w:rsidR="00FE752D" w:rsidRPr="00040E29" w:rsidRDefault="00FE752D" w:rsidP="009D4432">
            <w:pPr>
              <w:pStyle w:val="TAC"/>
            </w:pPr>
            <w:r w:rsidRPr="00040E29">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31C5" w14:textId="77777777" w:rsidR="00FE752D" w:rsidRPr="00040E29" w:rsidRDefault="00FE752D"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0704"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4603FE" w14:textId="77777777" w:rsidR="00FE752D" w:rsidRPr="00040E29" w:rsidRDefault="00FE752D" w:rsidP="009D4432">
            <w:pPr>
              <w:pStyle w:val="TAL"/>
            </w:pPr>
            <w:r w:rsidRPr="00040E29">
              <w:t>Addition of NR test case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13CB16" w14:textId="77777777" w:rsidR="00FE752D" w:rsidRPr="00040E29" w:rsidRDefault="00FE752D" w:rsidP="009D4432">
            <w:pPr>
              <w:pStyle w:val="TAC"/>
            </w:pPr>
            <w:r w:rsidRPr="00040E29">
              <w:t>15.3.0</w:t>
            </w:r>
          </w:p>
        </w:tc>
      </w:tr>
      <w:tr w:rsidR="00D13E6E" w:rsidRPr="00040E29" w14:paraId="007684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AEA617"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69300"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E24E41" w14:textId="77777777" w:rsidR="00FE752D" w:rsidRPr="00040E29" w:rsidRDefault="00FE752D" w:rsidP="009D4432">
            <w:pPr>
              <w:pStyle w:val="TAC"/>
            </w:pPr>
            <w:r w:rsidRPr="00040E29">
              <w:t>R5-192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0D2A2" w14:textId="77777777" w:rsidR="00FE752D" w:rsidRPr="00040E29" w:rsidRDefault="00FE752D" w:rsidP="009D4432">
            <w:pPr>
              <w:pStyle w:val="TAC"/>
            </w:pPr>
            <w:r w:rsidRPr="00040E29">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B1D"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18C18"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F86D45" w14:textId="77777777" w:rsidR="00FE752D" w:rsidRPr="00040E29" w:rsidRDefault="00FE752D" w:rsidP="009D4432">
            <w:pPr>
              <w:pStyle w:val="TAL"/>
            </w:pPr>
            <w:r w:rsidRPr="00040E29">
              <w:t>Update of 5GS NR RRC test case 8.2.3.6.1 and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84C497" w14:textId="77777777" w:rsidR="00FE752D" w:rsidRPr="00040E29" w:rsidRDefault="00FE752D" w:rsidP="009D4432">
            <w:pPr>
              <w:pStyle w:val="TAC"/>
            </w:pPr>
            <w:r w:rsidRPr="00040E29">
              <w:t>15.3.0</w:t>
            </w:r>
          </w:p>
        </w:tc>
      </w:tr>
      <w:tr w:rsidR="00D13E6E" w:rsidRPr="00040E29" w14:paraId="157E70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7FDCB" w14:textId="77777777" w:rsidR="00FE752D" w:rsidRPr="00040E29" w:rsidRDefault="00FE752D"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903A3B" w14:textId="77777777" w:rsidR="00FE752D" w:rsidRPr="00040E29" w:rsidRDefault="00FE752D"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6E717" w14:textId="77777777" w:rsidR="00FE752D" w:rsidRPr="00040E29" w:rsidRDefault="00FE752D" w:rsidP="009D4432">
            <w:pPr>
              <w:pStyle w:val="TAC"/>
            </w:pPr>
            <w:r w:rsidRPr="00040E29">
              <w:t>R5-1928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C285D" w14:textId="77777777" w:rsidR="00FE752D" w:rsidRPr="00040E29" w:rsidRDefault="00FE752D" w:rsidP="009D4432">
            <w:pPr>
              <w:pStyle w:val="TAC"/>
            </w:pPr>
            <w:r w:rsidRPr="00040E29">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471" w14:textId="77777777" w:rsidR="00FE752D" w:rsidRPr="00040E29" w:rsidRDefault="00FE752D"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E6C7" w14:textId="77777777" w:rsidR="00FE752D" w:rsidRPr="00040E29" w:rsidRDefault="00FE752D"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95781" w14:textId="77777777" w:rsidR="00FE752D" w:rsidRPr="00040E29" w:rsidRDefault="00FE752D" w:rsidP="009D4432">
            <w:pPr>
              <w:pStyle w:val="TAL"/>
            </w:pPr>
            <w:r w:rsidRPr="00040E29">
              <w:t>Addition of NR test case 9.1.6.2.2-Reregistration not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FEC954" w14:textId="77777777" w:rsidR="00FE752D" w:rsidRPr="00040E29" w:rsidRDefault="00FE752D" w:rsidP="009D4432">
            <w:pPr>
              <w:pStyle w:val="TAC"/>
            </w:pPr>
            <w:r w:rsidRPr="00040E29">
              <w:t>15.3.0</w:t>
            </w:r>
          </w:p>
        </w:tc>
      </w:tr>
      <w:tr w:rsidR="00D13E6E" w:rsidRPr="00040E29" w14:paraId="53BF8E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B6BDC0" w14:textId="77777777" w:rsidR="00D21DBB" w:rsidRPr="00040E29" w:rsidRDefault="00D21DBB" w:rsidP="009D4432">
            <w:pPr>
              <w:pStyle w:val="TAC"/>
            </w:pPr>
            <w:r w:rsidRPr="00040E29">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A3B1A" w14:textId="77777777" w:rsidR="00D21DBB" w:rsidRPr="00040E29" w:rsidRDefault="00D21DBB" w:rsidP="009D4432">
            <w:pPr>
              <w:pStyle w:val="TAC"/>
            </w:pPr>
            <w:r w:rsidRPr="00040E29">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DA31CE" w14:textId="77777777" w:rsidR="00D21DBB" w:rsidRPr="00040E29" w:rsidRDefault="00D21DBB" w:rsidP="009D4432">
            <w:pPr>
              <w:pStyle w:val="TAC"/>
            </w:pPr>
            <w:r w:rsidRPr="00040E29">
              <w:t>-</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5921D" w14:textId="77777777" w:rsidR="00D21DBB" w:rsidRPr="00040E29" w:rsidRDefault="00D21DBB"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33A0C" w14:textId="77777777" w:rsidR="00D21DBB" w:rsidRPr="00040E29" w:rsidRDefault="00D21DBB"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E48F" w14:textId="77777777" w:rsidR="00D21DBB" w:rsidRPr="00040E29" w:rsidRDefault="00D21DBB"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B01B7" w14:textId="77777777" w:rsidR="00D21DBB" w:rsidRPr="00040E29" w:rsidRDefault="00D21DBB" w:rsidP="009D4432">
            <w:pPr>
              <w:pStyle w:val="TAL"/>
            </w:pPr>
            <w:r w:rsidRPr="00040E29">
              <w:t>Editorial update to align referenced to TS 38.508-1 table numb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BD9310" w14:textId="77777777" w:rsidR="00D21DBB" w:rsidRPr="00040E29" w:rsidRDefault="00D21DBB" w:rsidP="009D4432">
            <w:pPr>
              <w:pStyle w:val="TAC"/>
            </w:pPr>
            <w:r w:rsidRPr="00040E29">
              <w:t>15.3.0</w:t>
            </w:r>
          </w:p>
        </w:tc>
      </w:tr>
      <w:tr w:rsidR="00D13E6E" w:rsidRPr="00040E29" w14:paraId="5C16AE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FF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5F803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613A6" w14:textId="77777777" w:rsidR="00667531" w:rsidRPr="00040E29" w:rsidRDefault="00667531" w:rsidP="009D4432">
            <w:pPr>
              <w:pStyle w:val="TAC"/>
            </w:pPr>
            <w:r w:rsidRPr="00040E29">
              <w:t>R5-1938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EC892B" w14:textId="77777777" w:rsidR="00667531" w:rsidRPr="00040E29" w:rsidRDefault="00667531" w:rsidP="009D4432">
            <w:pPr>
              <w:pStyle w:val="TAC"/>
            </w:pPr>
            <w:r w:rsidRPr="00040E29">
              <w:t>0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0380"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06E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CC0871" w14:textId="77777777" w:rsidR="00667531" w:rsidRPr="00040E29" w:rsidRDefault="00667531" w:rsidP="009D4432">
            <w:pPr>
              <w:pStyle w:val="TAL"/>
            </w:pPr>
            <w:r w:rsidRPr="00040E29">
              <w:t>Correction to NR RLC test cases 7.1.2.2.3 and 7.1.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6C8AD4" w14:textId="77777777" w:rsidR="00667531" w:rsidRPr="00040E29" w:rsidRDefault="00667531" w:rsidP="009D4432">
            <w:pPr>
              <w:pStyle w:val="TAC"/>
            </w:pPr>
            <w:r w:rsidRPr="00040E29">
              <w:t>15.4.0</w:t>
            </w:r>
          </w:p>
        </w:tc>
      </w:tr>
      <w:tr w:rsidR="00D13E6E" w:rsidRPr="00040E29" w14:paraId="04DD53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25A36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FBA90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911563" w14:textId="77777777" w:rsidR="00667531" w:rsidRPr="00040E29" w:rsidRDefault="00667531" w:rsidP="009D4432">
            <w:pPr>
              <w:pStyle w:val="TAC"/>
            </w:pPr>
            <w:r w:rsidRPr="00040E29">
              <w:t>R5-193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EE639D" w14:textId="77777777" w:rsidR="00667531" w:rsidRPr="00040E29" w:rsidRDefault="00667531" w:rsidP="009D4432">
            <w:pPr>
              <w:pStyle w:val="TAC"/>
            </w:pPr>
            <w:r w:rsidRPr="00040E29">
              <w:t>0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4033"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BA6E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1F364D" w14:textId="77777777" w:rsidR="00667531" w:rsidRPr="00040E29" w:rsidRDefault="00667531" w:rsidP="009D4432">
            <w:pPr>
              <w:pStyle w:val="TAL"/>
            </w:pPr>
            <w:r w:rsidRPr="00040E29">
              <w:t>Correction to 5GMM test case 9.1.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2F2E6" w14:textId="77777777" w:rsidR="00667531" w:rsidRPr="00040E29" w:rsidRDefault="00667531" w:rsidP="009D4432">
            <w:pPr>
              <w:pStyle w:val="TAC"/>
            </w:pPr>
            <w:r w:rsidRPr="00040E29">
              <w:t>15.4.0</w:t>
            </w:r>
          </w:p>
        </w:tc>
      </w:tr>
      <w:tr w:rsidR="00D13E6E" w:rsidRPr="00040E29" w14:paraId="097A2E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EB390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F74C3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3278F9" w14:textId="77777777" w:rsidR="00667531" w:rsidRPr="00040E29" w:rsidRDefault="00667531" w:rsidP="009D4432">
            <w:pPr>
              <w:pStyle w:val="TAC"/>
            </w:pPr>
            <w:r w:rsidRPr="00040E29">
              <w:t>R5-1938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7B064" w14:textId="77777777" w:rsidR="00667531" w:rsidRPr="00040E29" w:rsidRDefault="00667531" w:rsidP="009D4432">
            <w:pPr>
              <w:pStyle w:val="TAC"/>
            </w:pPr>
            <w:r w:rsidRPr="00040E29">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6AE31"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55AA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86A0" w14:textId="77777777" w:rsidR="00667531" w:rsidRPr="00040E29" w:rsidRDefault="00667531" w:rsidP="009D4432">
            <w:pPr>
              <w:pStyle w:val="TAL"/>
            </w:pPr>
            <w:r w:rsidRPr="00040E29">
              <w:t>Update of TC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7D718F" w14:textId="77777777" w:rsidR="00667531" w:rsidRPr="00040E29" w:rsidRDefault="00667531" w:rsidP="009D4432">
            <w:pPr>
              <w:pStyle w:val="TAC"/>
            </w:pPr>
            <w:r w:rsidRPr="00040E29">
              <w:t>15.4.0</w:t>
            </w:r>
          </w:p>
        </w:tc>
      </w:tr>
      <w:tr w:rsidR="00D13E6E" w:rsidRPr="00040E29" w14:paraId="7F35E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F5CC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76210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DD8C8A" w14:textId="77777777" w:rsidR="00667531" w:rsidRPr="00040E29" w:rsidRDefault="00667531" w:rsidP="009D4432">
            <w:pPr>
              <w:pStyle w:val="TAC"/>
            </w:pPr>
            <w:r w:rsidRPr="00040E29">
              <w:t>R5-193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56E29" w14:textId="77777777" w:rsidR="00667531" w:rsidRPr="00040E29" w:rsidRDefault="00667531" w:rsidP="009D4432">
            <w:pPr>
              <w:pStyle w:val="TAC"/>
            </w:pPr>
            <w:r w:rsidRPr="00040E29">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0078B"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E218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08530B" w14:textId="77777777" w:rsidR="00667531" w:rsidRPr="00040E29" w:rsidRDefault="00667531" w:rsidP="009D4432">
            <w:pPr>
              <w:pStyle w:val="TAL"/>
            </w:pPr>
            <w:r w:rsidRPr="00040E29">
              <w:t>Removal of TC 9.1.5.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66862B" w14:textId="77777777" w:rsidR="00667531" w:rsidRPr="00040E29" w:rsidRDefault="00667531" w:rsidP="009D4432">
            <w:pPr>
              <w:pStyle w:val="TAC"/>
            </w:pPr>
            <w:r w:rsidRPr="00040E29">
              <w:t>15.4.0</w:t>
            </w:r>
          </w:p>
        </w:tc>
      </w:tr>
      <w:tr w:rsidR="00D13E6E" w:rsidRPr="00040E29" w14:paraId="7967C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57309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F157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16B065" w14:textId="77777777" w:rsidR="00667531" w:rsidRPr="00040E29" w:rsidRDefault="00667531" w:rsidP="009D4432">
            <w:pPr>
              <w:pStyle w:val="TAC"/>
            </w:pPr>
            <w:r w:rsidRPr="00040E29">
              <w:t>R5-193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7A07CE" w14:textId="77777777" w:rsidR="00667531" w:rsidRPr="00040E29" w:rsidRDefault="00667531" w:rsidP="009D4432">
            <w:pPr>
              <w:pStyle w:val="TAC"/>
            </w:pPr>
            <w:r w:rsidRPr="00040E29">
              <w:t>0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401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91BB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398DF5" w14:textId="77777777" w:rsidR="00667531" w:rsidRPr="00040E29" w:rsidRDefault="00667531" w:rsidP="009D4432">
            <w:pPr>
              <w:pStyle w:val="TAL"/>
            </w:pPr>
            <w:r w:rsidRPr="00040E29">
              <w:t>Clarification on DRB to use in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07AC40" w14:textId="77777777" w:rsidR="00667531" w:rsidRPr="00040E29" w:rsidRDefault="00667531" w:rsidP="009D4432">
            <w:pPr>
              <w:pStyle w:val="TAC"/>
            </w:pPr>
            <w:r w:rsidRPr="00040E29">
              <w:t>15.4.0</w:t>
            </w:r>
          </w:p>
        </w:tc>
      </w:tr>
      <w:tr w:rsidR="00D13E6E" w:rsidRPr="00040E29" w14:paraId="61AE67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9282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0668E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39F71" w14:textId="77777777" w:rsidR="00667531" w:rsidRPr="00040E29" w:rsidRDefault="00667531" w:rsidP="009D4432">
            <w:pPr>
              <w:pStyle w:val="TAC"/>
            </w:pPr>
            <w:r w:rsidRPr="00040E29">
              <w:t>R5-193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388201" w14:textId="77777777" w:rsidR="00667531" w:rsidRPr="00040E29" w:rsidRDefault="00667531" w:rsidP="009D4432">
            <w:pPr>
              <w:pStyle w:val="TAC"/>
            </w:pPr>
            <w:r w:rsidRPr="00040E29">
              <w:t>0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0C93"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1D5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4BC4A" w14:textId="77777777" w:rsidR="00667531" w:rsidRPr="00040E29" w:rsidRDefault="00667531" w:rsidP="009D4432">
            <w:pPr>
              <w:pStyle w:val="TAL"/>
            </w:pPr>
            <w:r w:rsidRPr="00040E29">
              <w:t>Clarification on DRB to use in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83321" w14:textId="77777777" w:rsidR="00667531" w:rsidRPr="00040E29" w:rsidRDefault="00667531" w:rsidP="009D4432">
            <w:pPr>
              <w:pStyle w:val="TAC"/>
            </w:pPr>
            <w:r w:rsidRPr="00040E29">
              <w:t>15.4.0</w:t>
            </w:r>
          </w:p>
        </w:tc>
      </w:tr>
      <w:tr w:rsidR="00D13E6E" w:rsidRPr="00040E29" w14:paraId="48A34C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C2DD1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A9D94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0A181" w14:textId="77777777" w:rsidR="00667531" w:rsidRPr="00040E29" w:rsidRDefault="00667531" w:rsidP="009D4432">
            <w:pPr>
              <w:pStyle w:val="TAC"/>
            </w:pPr>
            <w:r w:rsidRPr="00040E29">
              <w:t>R5-1939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409440" w14:textId="77777777" w:rsidR="00667531" w:rsidRPr="00040E29" w:rsidRDefault="00667531" w:rsidP="009D4432">
            <w:pPr>
              <w:pStyle w:val="TAC"/>
            </w:pPr>
            <w:r w:rsidRPr="00040E29">
              <w:t>0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328B"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3C96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A326A7" w14:textId="77777777" w:rsidR="00667531" w:rsidRPr="00040E29" w:rsidRDefault="00667531" w:rsidP="009D4432">
            <w:pPr>
              <w:pStyle w:val="TAL"/>
            </w:pPr>
            <w:r w:rsidRPr="00040E29">
              <w:t>Correction to NR RLC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0E9628" w14:textId="77777777" w:rsidR="00667531" w:rsidRPr="00040E29" w:rsidRDefault="00667531" w:rsidP="009D4432">
            <w:pPr>
              <w:pStyle w:val="TAC"/>
            </w:pPr>
            <w:r w:rsidRPr="00040E29">
              <w:t>15.4.0</w:t>
            </w:r>
          </w:p>
        </w:tc>
      </w:tr>
      <w:tr w:rsidR="00D13E6E" w:rsidRPr="00040E29" w14:paraId="301ACA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CB1C7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10623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A9E8" w14:textId="77777777" w:rsidR="00667531" w:rsidRPr="00040E29" w:rsidRDefault="00667531" w:rsidP="009D4432">
            <w:pPr>
              <w:pStyle w:val="TAC"/>
            </w:pPr>
            <w:r w:rsidRPr="00040E29">
              <w:t>R5-193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A40AEA" w14:textId="77777777" w:rsidR="00667531" w:rsidRPr="00040E29" w:rsidRDefault="00667531" w:rsidP="009D4432">
            <w:pPr>
              <w:pStyle w:val="TAC"/>
            </w:pPr>
            <w:r w:rsidRPr="00040E29">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3807C"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4E7D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5F184B" w14:textId="77777777" w:rsidR="00667531" w:rsidRPr="00040E29" w:rsidRDefault="00667531" w:rsidP="009D4432">
            <w:pPr>
              <w:pStyle w:val="TAL"/>
            </w:pPr>
            <w:r w:rsidRPr="00040E29">
              <w:t>Clarification on DRB to use in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3D263" w14:textId="77777777" w:rsidR="00667531" w:rsidRPr="00040E29" w:rsidRDefault="00667531" w:rsidP="009D4432">
            <w:pPr>
              <w:pStyle w:val="TAC"/>
            </w:pPr>
            <w:r w:rsidRPr="00040E29">
              <w:t>15.4.0</w:t>
            </w:r>
          </w:p>
        </w:tc>
      </w:tr>
      <w:tr w:rsidR="00D13E6E" w:rsidRPr="00040E29" w14:paraId="48FF84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E9965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93FF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573DE5" w14:textId="77777777" w:rsidR="00667531" w:rsidRPr="00040E29" w:rsidRDefault="00667531" w:rsidP="009D4432">
            <w:pPr>
              <w:pStyle w:val="TAC"/>
            </w:pPr>
            <w:r w:rsidRPr="00040E29">
              <w:t>R5-1940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E5442" w14:textId="77777777" w:rsidR="00667531" w:rsidRPr="00040E29" w:rsidRDefault="00667531" w:rsidP="009D4432">
            <w:pPr>
              <w:pStyle w:val="TAC"/>
            </w:pPr>
            <w:r w:rsidRPr="00040E29">
              <w:t>0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2832"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9ACD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8275C" w14:textId="77777777" w:rsidR="00667531" w:rsidRPr="00040E29" w:rsidRDefault="00667531" w:rsidP="009D4432">
            <w:pPr>
              <w:pStyle w:val="TAL"/>
            </w:pPr>
            <w:r w:rsidRPr="00040E29">
              <w:t>Correction to EN-DC RRC test case 8.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AC39F" w14:textId="77777777" w:rsidR="00667531" w:rsidRPr="00040E29" w:rsidRDefault="00667531" w:rsidP="009D4432">
            <w:pPr>
              <w:pStyle w:val="TAC"/>
            </w:pPr>
            <w:r w:rsidRPr="00040E29">
              <w:t>15.4.0</w:t>
            </w:r>
          </w:p>
        </w:tc>
      </w:tr>
      <w:tr w:rsidR="00D13E6E" w:rsidRPr="00040E29" w14:paraId="44D4D6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863A0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6C1E1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CC3200" w14:textId="77777777" w:rsidR="00667531" w:rsidRPr="00040E29" w:rsidRDefault="00667531" w:rsidP="009D4432">
            <w:pPr>
              <w:pStyle w:val="TAC"/>
            </w:pPr>
            <w:r w:rsidRPr="00040E29">
              <w:t>R5-194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A70064" w14:textId="77777777" w:rsidR="00667531" w:rsidRPr="00040E29" w:rsidRDefault="00667531" w:rsidP="009D4432">
            <w:pPr>
              <w:pStyle w:val="TAC"/>
            </w:pPr>
            <w:r w:rsidRPr="00040E29">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E6B9"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E44B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EEDD8C" w14:textId="77777777" w:rsidR="00667531" w:rsidRPr="00040E29" w:rsidRDefault="00667531" w:rsidP="009D4432">
            <w:pPr>
              <w:pStyle w:val="TAL"/>
            </w:pPr>
            <w:r w:rsidRPr="00040E29">
              <w:t>Correction to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61F1F" w14:textId="77777777" w:rsidR="00667531" w:rsidRPr="00040E29" w:rsidRDefault="00667531" w:rsidP="009D4432">
            <w:pPr>
              <w:pStyle w:val="TAC"/>
            </w:pPr>
            <w:r w:rsidRPr="00040E29">
              <w:t>15.4.0</w:t>
            </w:r>
          </w:p>
        </w:tc>
      </w:tr>
      <w:tr w:rsidR="00D13E6E" w:rsidRPr="00040E29" w14:paraId="0050E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3DADB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3DA4F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EE51A7" w14:textId="77777777" w:rsidR="00667531" w:rsidRPr="00040E29" w:rsidRDefault="00667531" w:rsidP="009D4432">
            <w:pPr>
              <w:pStyle w:val="TAC"/>
            </w:pPr>
            <w:r w:rsidRPr="00040E29">
              <w:t>R5-194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36CE" w14:textId="77777777" w:rsidR="00667531" w:rsidRPr="00040E29" w:rsidRDefault="00667531" w:rsidP="009D4432">
            <w:pPr>
              <w:pStyle w:val="TAC"/>
            </w:pPr>
            <w:r w:rsidRPr="00040E29">
              <w:t>0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4D16"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8188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022DE9" w14:textId="77777777" w:rsidR="00667531" w:rsidRPr="00040E29" w:rsidRDefault="00667531" w:rsidP="009D4432">
            <w:pPr>
              <w:pStyle w:val="TAL"/>
            </w:pPr>
            <w:r w:rsidRPr="00040E29">
              <w:t>Correction to 5GC NAS test case 9.1.8.1 - SMS over NAS / MO and MT SMS over NAS - Idle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A8444D" w14:textId="77777777" w:rsidR="00667531" w:rsidRPr="00040E29" w:rsidRDefault="00667531" w:rsidP="009D4432">
            <w:pPr>
              <w:pStyle w:val="TAC"/>
            </w:pPr>
            <w:r w:rsidRPr="00040E29">
              <w:t>15.4.0</w:t>
            </w:r>
          </w:p>
        </w:tc>
      </w:tr>
      <w:tr w:rsidR="00D13E6E" w:rsidRPr="00040E29" w14:paraId="16861A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99627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361F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B16CAA" w14:textId="77777777" w:rsidR="00667531" w:rsidRPr="00040E29" w:rsidRDefault="00667531" w:rsidP="009D4432">
            <w:pPr>
              <w:pStyle w:val="TAC"/>
            </w:pPr>
            <w:r w:rsidRPr="00040E29">
              <w:t>R5-1940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270E1" w14:textId="77777777" w:rsidR="00667531" w:rsidRPr="00040E29" w:rsidRDefault="00667531" w:rsidP="009D4432">
            <w:pPr>
              <w:pStyle w:val="TAC"/>
            </w:pPr>
            <w:r w:rsidRPr="00040E29">
              <w:t>07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748"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CA9D5"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6C1E74" w14:textId="77777777" w:rsidR="00667531" w:rsidRPr="00040E29" w:rsidRDefault="00667531" w:rsidP="009D4432">
            <w:pPr>
              <w:pStyle w:val="TAL"/>
            </w:pPr>
            <w:r w:rsidRPr="00040E29">
              <w:t>Updates to 5GS SA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D92C52" w14:textId="77777777" w:rsidR="00667531" w:rsidRPr="00040E29" w:rsidRDefault="00667531" w:rsidP="009D4432">
            <w:pPr>
              <w:pStyle w:val="TAC"/>
            </w:pPr>
            <w:r w:rsidRPr="00040E29">
              <w:t>15.4.0</w:t>
            </w:r>
          </w:p>
        </w:tc>
      </w:tr>
      <w:tr w:rsidR="00D13E6E" w:rsidRPr="00040E29" w14:paraId="051579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A09ED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B397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9228A" w14:textId="77777777" w:rsidR="00667531" w:rsidRPr="00040E29" w:rsidRDefault="00667531" w:rsidP="009D4432">
            <w:pPr>
              <w:pStyle w:val="TAC"/>
            </w:pPr>
            <w:r w:rsidRPr="00040E29">
              <w:t>R5-194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ECF8A" w14:textId="77777777" w:rsidR="00667531" w:rsidRPr="00040E29" w:rsidRDefault="00667531" w:rsidP="009D4432">
            <w:pPr>
              <w:pStyle w:val="TAC"/>
            </w:pPr>
            <w:r w:rsidRPr="00040E29">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BEF1"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60D46"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E81B95" w14:textId="77777777" w:rsidR="00667531" w:rsidRPr="00040E29" w:rsidRDefault="00667531" w:rsidP="009D4432">
            <w:pPr>
              <w:pStyle w:val="TAL"/>
            </w:pPr>
            <w:r w:rsidRPr="00040E29">
              <w:t>Updates to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77055D" w14:textId="77777777" w:rsidR="00667531" w:rsidRPr="00040E29" w:rsidRDefault="00667531" w:rsidP="009D4432">
            <w:pPr>
              <w:pStyle w:val="TAC"/>
            </w:pPr>
            <w:r w:rsidRPr="00040E29">
              <w:t>15.4.0</w:t>
            </w:r>
          </w:p>
        </w:tc>
      </w:tr>
      <w:tr w:rsidR="00D13E6E" w:rsidRPr="00040E29" w14:paraId="654765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DA975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ED032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ED67F" w14:textId="77777777" w:rsidR="00667531" w:rsidRPr="00040E29" w:rsidRDefault="00667531" w:rsidP="009D4432">
            <w:pPr>
              <w:pStyle w:val="TAC"/>
            </w:pPr>
            <w:r w:rsidRPr="00040E29">
              <w:t>R5-194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978C1F" w14:textId="77777777" w:rsidR="00667531" w:rsidRPr="00040E29" w:rsidRDefault="00667531" w:rsidP="009D4432">
            <w:pPr>
              <w:pStyle w:val="TAC"/>
            </w:pPr>
            <w:r w:rsidRPr="00040E29">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4DC3"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F1D2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2DA5BF" w14:textId="77777777" w:rsidR="00667531" w:rsidRPr="00040E29" w:rsidRDefault="00667531" w:rsidP="009D4432">
            <w:pPr>
              <w:pStyle w:val="TAL"/>
            </w:pPr>
            <w:r w:rsidRPr="00040E29">
              <w:t>Addition of 5GS SA RRC TC - Intra NR handover / Success / Security key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C8F05" w14:textId="77777777" w:rsidR="00667531" w:rsidRPr="00040E29" w:rsidRDefault="00667531" w:rsidP="009D4432">
            <w:pPr>
              <w:pStyle w:val="TAC"/>
            </w:pPr>
            <w:r w:rsidRPr="00040E29">
              <w:t>15.4.0</w:t>
            </w:r>
          </w:p>
        </w:tc>
      </w:tr>
      <w:tr w:rsidR="00D13E6E" w:rsidRPr="00040E29" w14:paraId="5C406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03DEB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4724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1704D" w14:textId="77777777" w:rsidR="00667531" w:rsidRPr="00040E29" w:rsidRDefault="00667531" w:rsidP="009D4432">
            <w:pPr>
              <w:pStyle w:val="TAC"/>
            </w:pPr>
            <w:r w:rsidRPr="00040E29">
              <w:t>R5-194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DE17A3" w14:textId="77777777" w:rsidR="00667531" w:rsidRPr="00040E29" w:rsidRDefault="00667531" w:rsidP="009D4432">
            <w:pPr>
              <w:pStyle w:val="TAC"/>
            </w:pPr>
            <w:r w:rsidRPr="00040E29">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7DA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9C39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A21901" w14:textId="77777777" w:rsidR="00667531" w:rsidRPr="00040E29" w:rsidRDefault="00667531" w:rsidP="009D4432">
            <w:pPr>
              <w:pStyle w:val="TAL"/>
            </w:pPr>
            <w:r w:rsidRPr="00040E29">
              <w:t>Addition of 5GS SA RRC TC - Intra NR handover / Failure / Security key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61353" w14:textId="77777777" w:rsidR="00667531" w:rsidRPr="00040E29" w:rsidRDefault="00667531" w:rsidP="009D4432">
            <w:pPr>
              <w:pStyle w:val="TAC"/>
            </w:pPr>
            <w:r w:rsidRPr="00040E29">
              <w:t>15.4.0</w:t>
            </w:r>
          </w:p>
        </w:tc>
      </w:tr>
      <w:tr w:rsidR="00D13E6E" w:rsidRPr="00040E29" w14:paraId="7C81D0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CE3F8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67506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84EBD1" w14:textId="77777777" w:rsidR="00667531" w:rsidRPr="00040E29" w:rsidRDefault="00667531" w:rsidP="009D4432">
            <w:pPr>
              <w:pStyle w:val="TAC"/>
            </w:pPr>
            <w:r w:rsidRPr="00040E29">
              <w:t>R5-194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578DC3" w14:textId="77777777" w:rsidR="00667531" w:rsidRPr="00040E29" w:rsidRDefault="00667531" w:rsidP="009D4432">
            <w:pPr>
              <w:pStyle w:val="TAC"/>
            </w:pPr>
            <w:r w:rsidRPr="00040E29">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4DB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FC065"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C49989" w14:textId="77777777" w:rsidR="00667531" w:rsidRPr="00040E29" w:rsidRDefault="00667531" w:rsidP="009D4432">
            <w:pPr>
              <w:pStyle w:val="TAL"/>
            </w:pPr>
            <w:r w:rsidRPr="00040E29">
              <w:t>Correction to EN-DC RRC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431B79" w14:textId="77777777" w:rsidR="00667531" w:rsidRPr="00040E29" w:rsidRDefault="00667531" w:rsidP="009D4432">
            <w:pPr>
              <w:pStyle w:val="TAC"/>
            </w:pPr>
            <w:r w:rsidRPr="00040E29">
              <w:t>15.4.0</w:t>
            </w:r>
          </w:p>
        </w:tc>
      </w:tr>
      <w:tr w:rsidR="00D13E6E" w:rsidRPr="00040E29" w14:paraId="5DCDB2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3BB8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AD5A3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BEB91" w14:textId="77777777" w:rsidR="00667531" w:rsidRPr="00040E29" w:rsidRDefault="00667531" w:rsidP="009D4432">
            <w:pPr>
              <w:pStyle w:val="TAC"/>
            </w:pPr>
            <w:r w:rsidRPr="00040E29">
              <w:t>R5-1942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38FADB" w14:textId="77777777" w:rsidR="00667531" w:rsidRPr="00040E29" w:rsidRDefault="00667531" w:rsidP="009D4432">
            <w:pPr>
              <w:pStyle w:val="TAC"/>
            </w:pPr>
            <w:r w:rsidRPr="00040E29">
              <w:t>0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93F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4BCC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8BD10C" w14:textId="77777777" w:rsidR="00667531" w:rsidRPr="00040E29" w:rsidRDefault="00667531" w:rsidP="009D4432">
            <w:pPr>
              <w:pStyle w:val="TAL"/>
            </w:pPr>
            <w:r w:rsidRPr="00040E29">
              <w:t>Correction to EN-DC RRC test case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FABC6" w14:textId="77777777" w:rsidR="00667531" w:rsidRPr="00040E29" w:rsidRDefault="00667531" w:rsidP="009D4432">
            <w:pPr>
              <w:pStyle w:val="TAC"/>
            </w:pPr>
            <w:r w:rsidRPr="00040E29">
              <w:t>15.4.0</w:t>
            </w:r>
          </w:p>
        </w:tc>
      </w:tr>
      <w:tr w:rsidR="00D13E6E" w:rsidRPr="00040E29" w14:paraId="4C221D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50730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5AB61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8F15D" w14:textId="77777777" w:rsidR="00667531" w:rsidRPr="00040E29" w:rsidRDefault="00667531" w:rsidP="009D4432">
            <w:pPr>
              <w:pStyle w:val="TAC"/>
            </w:pPr>
            <w:r w:rsidRPr="00040E29">
              <w:t>R5-194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06888" w14:textId="77777777" w:rsidR="00667531" w:rsidRPr="00040E29" w:rsidRDefault="00667531" w:rsidP="009D4432">
            <w:pPr>
              <w:pStyle w:val="TAC"/>
            </w:pPr>
            <w:r w:rsidRPr="00040E29">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0AE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98C5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9ACD30" w14:textId="77777777" w:rsidR="00667531" w:rsidRPr="00040E29" w:rsidRDefault="00667531" w:rsidP="009D4432">
            <w:pPr>
              <w:pStyle w:val="TAL"/>
            </w:pPr>
            <w:r w:rsidRPr="00040E29">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E7883" w14:textId="77777777" w:rsidR="00667531" w:rsidRPr="00040E29" w:rsidRDefault="00667531" w:rsidP="009D4432">
            <w:pPr>
              <w:pStyle w:val="TAC"/>
            </w:pPr>
            <w:r w:rsidRPr="00040E29">
              <w:t>15.4.0</w:t>
            </w:r>
          </w:p>
        </w:tc>
      </w:tr>
      <w:tr w:rsidR="00D13E6E" w:rsidRPr="00040E29" w14:paraId="51015A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DCE2C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F5192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2C8BA" w14:textId="77777777" w:rsidR="00667531" w:rsidRPr="00040E29" w:rsidRDefault="00667531" w:rsidP="009D4432">
            <w:pPr>
              <w:pStyle w:val="TAC"/>
            </w:pPr>
            <w:r w:rsidRPr="00040E29">
              <w:t>R5-194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6B866E" w14:textId="77777777" w:rsidR="00667531" w:rsidRPr="00040E29" w:rsidRDefault="00667531" w:rsidP="009D4432">
            <w:pPr>
              <w:pStyle w:val="TAC"/>
            </w:pPr>
            <w:r w:rsidRPr="00040E29">
              <w:t>0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CAEF"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5E34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2DEED1" w14:textId="77777777" w:rsidR="00667531" w:rsidRPr="00040E29" w:rsidRDefault="00667531" w:rsidP="009D4432">
            <w:pPr>
              <w:pStyle w:val="TAL"/>
            </w:pPr>
            <w:r w:rsidRPr="00040E29">
              <w:t>Correction to RLC test case -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FACB4" w14:textId="77777777" w:rsidR="00667531" w:rsidRPr="00040E29" w:rsidRDefault="00667531" w:rsidP="009D4432">
            <w:pPr>
              <w:pStyle w:val="TAC"/>
            </w:pPr>
            <w:r w:rsidRPr="00040E29">
              <w:t>15.4.0</w:t>
            </w:r>
          </w:p>
        </w:tc>
      </w:tr>
      <w:tr w:rsidR="00D13E6E" w:rsidRPr="00040E29" w14:paraId="776273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0CA7C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8E420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80F97" w14:textId="77777777" w:rsidR="00667531" w:rsidRPr="00040E29" w:rsidRDefault="00667531" w:rsidP="009D4432">
            <w:pPr>
              <w:pStyle w:val="TAC"/>
            </w:pPr>
            <w:r w:rsidRPr="00040E29">
              <w:t>R5-194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CACFCC" w14:textId="77777777" w:rsidR="00667531" w:rsidRPr="00040E29" w:rsidRDefault="00667531" w:rsidP="009D4432">
            <w:pPr>
              <w:pStyle w:val="TAC"/>
            </w:pPr>
            <w:r w:rsidRPr="00040E29">
              <w:t>0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AAF1"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8D4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BEF2B" w14:textId="77777777" w:rsidR="00667531" w:rsidRPr="00040E29" w:rsidRDefault="00667531" w:rsidP="009D4432">
            <w:pPr>
              <w:pStyle w:val="TAL"/>
            </w:pPr>
            <w:r w:rsidRPr="00040E29">
              <w:t>Update of NR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334ECB" w14:textId="77777777" w:rsidR="00667531" w:rsidRPr="00040E29" w:rsidRDefault="00667531" w:rsidP="009D4432">
            <w:pPr>
              <w:pStyle w:val="TAC"/>
            </w:pPr>
            <w:r w:rsidRPr="00040E29">
              <w:t>15.4.0</w:t>
            </w:r>
          </w:p>
        </w:tc>
      </w:tr>
      <w:tr w:rsidR="00D13E6E" w:rsidRPr="00040E29" w14:paraId="2C59CF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E7610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116D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607C8" w14:textId="77777777" w:rsidR="00667531" w:rsidRPr="00040E29" w:rsidRDefault="00667531" w:rsidP="009D4432">
            <w:pPr>
              <w:pStyle w:val="TAC"/>
            </w:pPr>
            <w:r w:rsidRPr="00040E29">
              <w:t>R5-194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7536AE" w14:textId="77777777" w:rsidR="00667531" w:rsidRPr="00040E29" w:rsidRDefault="00667531" w:rsidP="009D4432">
            <w:pPr>
              <w:pStyle w:val="TAC"/>
            </w:pPr>
            <w:r w:rsidRPr="00040E29">
              <w:t>0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FA5CC"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753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C5FE20" w14:textId="77777777" w:rsidR="00667531" w:rsidRPr="00040E29" w:rsidRDefault="00667531" w:rsidP="009D4432">
            <w:pPr>
              <w:pStyle w:val="TAL"/>
            </w:pPr>
            <w:r w:rsidRPr="00040E29">
              <w:t>Addition of new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2D31E" w14:textId="77777777" w:rsidR="00667531" w:rsidRPr="00040E29" w:rsidRDefault="00667531" w:rsidP="009D4432">
            <w:pPr>
              <w:pStyle w:val="TAC"/>
            </w:pPr>
            <w:r w:rsidRPr="00040E29">
              <w:t>15.4.0</w:t>
            </w:r>
          </w:p>
        </w:tc>
      </w:tr>
      <w:tr w:rsidR="00D13E6E" w:rsidRPr="00040E29" w14:paraId="4EA0AC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8AD9D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D3FB0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200ED" w14:textId="77777777" w:rsidR="00667531" w:rsidRPr="00040E29" w:rsidRDefault="00667531" w:rsidP="009D4432">
            <w:pPr>
              <w:pStyle w:val="TAC"/>
            </w:pPr>
            <w:r w:rsidRPr="00040E29">
              <w:t>R5-19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FA6595" w14:textId="77777777" w:rsidR="00667531" w:rsidRPr="00040E29" w:rsidRDefault="00667531" w:rsidP="009D4432">
            <w:pPr>
              <w:pStyle w:val="TAC"/>
            </w:pPr>
            <w:r w:rsidRPr="00040E29">
              <w:t>0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C4BE"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38F0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F2EFDC" w14:textId="77777777" w:rsidR="00667531" w:rsidRPr="00040E29" w:rsidRDefault="00667531" w:rsidP="009D4432">
            <w:pPr>
              <w:pStyle w:val="TAL"/>
            </w:pPr>
            <w:r w:rsidRPr="00040E29">
              <w:t>Addition of new TC 9.1.5.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8AF79" w14:textId="77777777" w:rsidR="00667531" w:rsidRPr="00040E29" w:rsidRDefault="00667531" w:rsidP="009D4432">
            <w:pPr>
              <w:pStyle w:val="TAC"/>
            </w:pPr>
            <w:r w:rsidRPr="00040E29">
              <w:t>15.4.0</w:t>
            </w:r>
          </w:p>
        </w:tc>
      </w:tr>
      <w:tr w:rsidR="00D13E6E" w:rsidRPr="00040E29" w14:paraId="2FEAA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F4075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CA986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4594AB" w14:textId="77777777" w:rsidR="00667531" w:rsidRPr="00040E29" w:rsidRDefault="00667531" w:rsidP="009D4432">
            <w:pPr>
              <w:pStyle w:val="TAC"/>
            </w:pPr>
            <w:r w:rsidRPr="00040E29">
              <w:t>R5-194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651127" w14:textId="77777777" w:rsidR="00667531" w:rsidRPr="00040E29" w:rsidRDefault="00667531" w:rsidP="009D4432">
            <w:pPr>
              <w:pStyle w:val="TAC"/>
            </w:pPr>
            <w:r w:rsidRPr="00040E29">
              <w:t>0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E560"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F766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0E4827" w14:textId="77777777" w:rsidR="00667531" w:rsidRPr="00040E29" w:rsidRDefault="00667531" w:rsidP="009D4432">
            <w:pPr>
              <w:pStyle w:val="TAL"/>
            </w:pPr>
            <w:r w:rsidRPr="00040E29">
              <w:t>Updates to 5GC NAS test case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F2C7E0" w14:textId="77777777" w:rsidR="00667531" w:rsidRPr="00040E29" w:rsidRDefault="00667531" w:rsidP="009D4432">
            <w:pPr>
              <w:pStyle w:val="TAC"/>
            </w:pPr>
            <w:r w:rsidRPr="00040E29">
              <w:t>15.4.0</w:t>
            </w:r>
          </w:p>
        </w:tc>
      </w:tr>
      <w:tr w:rsidR="00D13E6E" w:rsidRPr="00040E29" w14:paraId="0020C8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318E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BF3C9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838109" w14:textId="77777777" w:rsidR="00667531" w:rsidRPr="00040E29" w:rsidRDefault="00667531" w:rsidP="009D4432">
            <w:pPr>
              <w:pStyle w:val="TAC"/>
            </w:pPr>
            <w:r w:rsidRPr="00040E29">
              <w:t>R5-1945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017F" w14:textId="77777777" w:rsidR="00667531" w:rsidRPr="00040E29" w:rsidRDefault="00667531" w:rsidP="009D4432">
            <w:pPr>
              <w:pStyle w:val="TAC"/>
            </w:pPr>
            <w:r w:rsidRPr="00040E29">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4D10"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1364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B347B" w14:textId="77777777" w:rsidR="00667531" w:rsidRPr="00040E29" w:rsidRDefault="00667531" w:rsidP="009D4432">
            <w:pPr>
              <w:pStyle w:val="TAL"/>
            </w:pPr>
            <w:r w:rsidRPr="00040E29">
              <w:t>Update of TC 9.1.5.2.4 Mobility registration update / The lower layer requests NAS signalling connection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9167E" w14:textId="77777777" w:rsidR="00667531" w:rsidRPr="00040E29" w:rsidRDefault="00667531" w:rsidP="009D4432">
            <w:pPr>
              <w:pStyle w:val="TAC"/>
            </w:pPr>
            <w:r w:rsidRPr="00040E29">
              <w:t>15.4.0</w:t>
            </w:r>
          </w:p>
        </w:tc>
      </w:tr>
      <w:tr w:rsidR="00D13E6E" w:rsidRPr="00040E29" w14:paraId="423DC4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B3D43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1AE9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449FC" w14:textId="77777777" w:rsidR="00667531" w:rsidRPr="00040E29" w:rsidRDefault="00667531" w:rsidP="009D4432">
            <w:pPr>
              <w:pStyle w:val="TAC"/>
            </w:pPr>
            <w:r w:rsidRPr="00040E29">
              <w:t>R5-194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C71BC3" w14:textId="77777777" w:rsidR="00667531" w:rsidRPr="00040E29" w:rsidRDefault="00667531" w:rsidP="009D4432">
            <w:pPr>
              <w:pStyle w:val="TAC"/>
            </w:pPr>
            <w:r w:rsidRPr="00040E29">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E20D"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D013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D545F2" w14:textId="77777777" w:rsidR="00667531" w:rsidRPr="00040E29" w:rsidRDefault="00667531" w:rsidP="009D4432">
            <w:pPr>
              <w:pStyle w:val="TAL"/>
            </w:pPr>
            <w:r w:rsidRPr="00040E29">
              <w:t>Update to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E92504" w14:textId="77777777" w:rsidR="00667531" w:rsidRPr="00040E29" w:rsidRDefault="00667531" w:rsidP="009D4432">
            <w:pPr>
              <w:pStyle w:val="TAC"/>
            </w:pPr>
            <w:r w:rsidRPr="00040E29">
              <w:t>15.4.0</w:t>
            </w:r>
          </w:p>
        </w:tc>
      </w:tr>
      <w:tr w:rsidR="00D13E6E" w:rsidRPr="00040E29" w14:paraId="403058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99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4330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5C34C" w14:textId="77777777" w:rsidR="00667531" w:rsidRPr="00040E29" w:rsidRDefault="00667531" w:rsidP="009D4432">
            <w:pPr>
              <w:pStyle w:val="TAC"/>
            </w:pPr>
            <w:r w:rsidRPr="00040E29">
              <w:t>R5-194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D1FFD7" w14:textId="77777777" w:rsidR="00667531" w:rsidRPr="00040E29" w:rsidRDefault="00667531" w:rsidP="009D4432">
            <w:pPr>
              <w:pStyle w:val="TAC"/>
            </w:pPr>
            <w:r w:rsidRPr="00040E29">
              <w:t>0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D504"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8C23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05217" w14:textId="77777777" w:rsidR="00667531" w:rsidRPr="00040E29" w:rsidRDefault="00667531" w:rsidP="009D4432">
            <w:pPr>
              <w:pStyle w:val="TAL"/>
            </w:pPr>
            <w:r w:rsidRPr="00040E29">
              <w:t>Correction to NR RLC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29EB31" w14:textId="77777777" w:rsidR="00667531" w:rsidRPr="00040E29" w:rsidRDefault="00667531" w:rsidP="009D4432">
            <w:pPr>
              <w:pStyle w:val="TAC"/>
            </w:pPr>
            <w:r w:rsidRPr="00040E29">
              <w:t>15.4.0</w:t>
            </w:r>
          </w:p>
        </w:tc>
      </w:tr>
      <w:tr w:rsidR="00D13E6E" w:rsidRPr="00040E29" w14:paraId="3DB128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AF76E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70F1A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371EE" w14:textId="77777777" w:rsidR="00667531" w:rsidRPr="00040E29" w:rsidRDefault="00667531" w:rsidP="009D4432">
            <w:pPr>
              <w:pStyle w:val="TAC"/>
            </w:pPr>
            <w:r w:rsidRPr="00040E29">
              <w:t>R5-194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667E6B" w14:textId="77777777" w:rsidR="00667531" w:rsidRPr="00040E29" w:rsidRDefault="00667531" w:rsidP="009D4432">
            <w:pPr>
              <w:pStyle w:val="TAC"/>
            </w:pPr>
            <w:r w:rsidRPr="00040E29">
              <w:t>0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A93C"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53EE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0A4702" w14:textId="77777777" w:rsidR="00667531" w:rsidRPr="00040E29" w:rsidRDefault="00667531" w:rsidP="009D4432">
            <w:pPr>
              <w:pStyle w:val="TAL"/>
            </w:pPr>
            <w:r w:rsidRPr="00040E29">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52E893" w14:textId="77777777" w:rsidR="00667531" w:rsidRPr="00040E29" w:rsidRDefault="00667531" w:rsidP="009D4432">
            <w:pPr>
              <w:pStyle w:val="TAC"/>
            </w:pPr>
            <w:r w:rsidRPr="00040E29">
              <w:t>15.4.0</w:t>
            </w:r>
          </w:p>
        </w:tc>
      </w:tr>
      <w:tr w:rsidR="00D13E6E" w:rsidRPr="00040E29" w14:paraId="4CFB49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9A1D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2A31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7E8CC" w14:textId="77777777" w:rsidR="00667531" w:rsidRPr="00040E29" w:rsidRDefault="00667531" w:rsidP="009D4432">
            <w:pPr>
              <w:pStyle w:val="TAC"/>
            </w:pPr>
            <w:r w:rsidRPr="00040E29">
              <w:t>R5-194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AB778" w14:textId="77777777" w:rsidR="00667531" w:rsidRPr="00040E29" w:rsidRDefault="00667531" w:rsidP="009D4432">
            <w:pPr>
              <w:pStyle w:val="TAC"/>
            </w:pPr>
            <w:r w:rsidRPr="00040E29">
              <w:t>0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5CDE"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0AE88"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450E1" w14:textId="77777777" w:rsidR="00667531" w:rsidRPr="00040E29" w:rsidRDefault="00667531" w:rsidP="009D4432">
            <w:pPr>
              <w:pStyle w:val="TAL"/>
            </w:pPr>
            <w:r w:rsidRPr="00040E29">
              <w:t xml:space="preserve">Correction to NR test case 6.1.2.3-Cell selection-Serving cell </w:t>
            </w:r>
            <w:r w:rsidRPr="00040E29">
              <w:lastRenderedPageBreak/>
              <w:t>ba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FF876E" w14:textId="77777777" w:rsidR="00667531" w:rsidRPr="00040E29" w:rsidRDefault="00667531" w:rsidP="009D4432">
            <w:pPr>
              <w:pStyle w:val="TAC"/>
            </w:pPr>
            <w:r w:rsidRPr="00040E29">
              <w:lastRenderedPageBreak/>
              <w:t>15.4.0</w:t>
            </w:r>
          </w:p>
        </w:tc>
      </w:tr>
      <w:tr w:rsidR="00D13E6E" w:rsidRPr="00040E29" w14:paraId="01BBB5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42523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59ACB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4428C0" w14:textId="77777777" w:rsidR="00667531" w:rsidRPr="00040E29" w:rsidRDefault="00667531" w:rsidP="009D4432">
            <w:pPr>
              <w:pStyle w:val="TAC"/>
            </w:pPr>
            <w:r w:rsidRPr="00040E29">
              <w:t>R5-1947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C04AC" w14:textId="77777777" w:rsidR="00667531" w:rsidRPr="00040E29" w:rsidRDefault="00667531" w:rsidP="009D4432">
            <w:pPr>
              <w:pStyle w:val="TAC"/>
            </w:pPr>
            <w:r w:rsidRPr="00040E29">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19CA"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5C6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2FB10" w14:textId="77777777" w:rsidR="00667531" w:rsidRPr="00040E29" w:rsidRDefault="00667531" w:rsidP="009D4432">
            <w:pPr>
              <w:pStyle w:val="TAL"/>
            </w:pPr>
            <w:r w:rsidRPr="00040E29">
              <w:t xml:space="preserve">Correction to NR test case 6.1.2.9-Cell reselection using </w:t>
            </w:r>
            <w:proofErr w:type="spellStart"/>
            <w:r w:rsidRPr="00040E29">
              <w:t>Qhyst</w:t>
            </w:r>
            <w:proofErr w:type="spellEnd"/>
            <w:r w:rsidRPr="00040E29">
              <w:t xml:space="preserve">, </w:t>
            </w:r>
            <w:proofErr w:type="spellStart"/>
            <w:r w:rsidRPr="00040E29">
              <w:t>Qoffset</w:t>
            </w:r>
            <w:proofErr w:type="spellEnd"/>
            <w:r w:rsidRPr="00040E29">
              <w:t xml:space="preserve"> and </w:t>
            </w:r>
            <w:proofErr w:type="spellStart"/>
            <w:r w:rsidRPr="00040E29">
              <w:t>Treselectio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65805" w14:textId="77777777" w:rsidR="00667531" w:rsidRPr="00040E29" w:rsidRDefault="00667531" w:rsidP="009D4432">
            <w:pPr>
              <w:pStyle w:val="TAC"/>
            </w:pPr>
            <w:r w:rsidRPr="00040E29">
              <w:t>15.4.0</w:t>
            </w:r>
          </w:p>
        </w:tc>
      </w:tr>
      <w:tr w:rsidR="00D13E6E" w:rsidRPr="00040E29" w14:paraId="3E7779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2ACE0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E3FA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BDB9A" w14:textId="77777777" w:rsidR="00667531" w:rsidRPr="00040E29" w:rsidRDefault="00667531" w:rsidP="009D4432">
            <w:pPr>
              <w:pStyle w:val="TAC"/>
            </w:pPr>
            <w:r w:rsidRPr="00040E29">
              <w:t>R5-1947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4942A" w14:textId="77777777" w:rsidR="00667531" w:rsidRPr="00040E29" w:rsidRDefault="00667531" w:rsidP="009D4432">
            <w:pPr>
              <w:pStyle w:val="TAC"/>
            </w:pPr>
            <w:r w:rsidRPr="00040E29">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D46C" w14:textId="77777777" w:rsidR="00667531" w:rsidRPr="00040E29" w:rsidRDefault="0066753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5D97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A3DCAE" w14:textId="77777777" w:rsidR="00667531" w:rsidRPr="00040E29" w:rsidRDefault="00667531" w:rsidP="009D4432">
            <w:pPr>
              <w:pStyle w:val="TAL"/>
            </w:pPr>
            <w:r w:rsidRPr="00040E29">
              <w:t>Update to IDLE mode test case 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55D91F" w14:textId="77777777" w:rsidR="00667531" w:rsidRPr="00040E29" w:rsidRDefault="00667531" w:rsidP="009D4432">
            <w:pPr>
              <w:pStyle w:val="TAC"/>
            </w:pPr>
            <w:r w:rsidRPr="00040E29">
              <w:t>15.4.0</w:t>
            </w:r>
          </w:p>
        </w:tc>
      </w:tr>
      <w:tr w:rsidR="00D13E6E" w:rsidRPr="00040E29" w14:paraId="187537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73FB0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2D0E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5FE93" w14:textId="77777777" w:rsidR="00667531" w:rsidRPr="00040E29" w:rsidRDefault="00667531" w:rsidP="009D4432">
            <w:pPr>
              <w:pStyle w:val="TAC"/>
            </w:pPr>
            <w:r w:rsidRPr="00040E29">
              <w:t>R5-1948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C40525" w14:textId="77777777" w:rsidR="00667531" w:rsidRPr="00040E29" w:rsidRDefault="00667531" w:rsidP="009D4432">
            <w:pPr>
              <w:pStyle w:val="TAC"/>
            </w:pPr>
            <w:r w:rsidRPr="00040E29">
              <w:t>0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6620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BEE6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4C36C" w14:textId="77777777" w:rsidR="00667531" w:rsidRPr="00040E29" w:rsidRDefault="00667531" w:rsidP="009D4432">
            <w:pPr>
              <w:pStyle w:val="TAL"/>
            </w:pPr>
            <w:r w:rsidRPr="00040E29">
              <w:t>Correct</w:t>
            </w:r>
            <w:r w:rsidR="00580AAB" w:rsidRPr="00040E29">
              <w:t>i</w:t>
            </w:r>
            <w:r w:rsidRPr="00040E29">
              <w:t>on to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69EB50" w14:textId="77777777" w:rsidR="00667531" w:rsidRPr="00040E29" w:rsidRDefault="00667531" w:rsidP="009D4432">
            <w:pPr>
              <w:pStyle w:val="TAC"/>
            </w:pPr>
            <w:r w:rsidRPr="00040E29">
              <w:t>15.4.0</w:t>
            </w:r>
          </w:p>
        </w:tc>
      </w:tr>
      <w:tr w:rsidR="00D13E6E" w:rsidRPr="00040E29" w14:paraId="584298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D56E4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3DC4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664C3" w14:textId="77777777" w:rsidR="00667531" w:rsidRPr="00040E29" w:rsidRDefault="00667531" w:rsidP="009D4432">
            <w:pPr>
              <w:pStyle w:val="TAC"/>
            </w:pPr>
            <w:r w:rsidRPr="00040E29">
              <w:t>R5-1948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465EF" w14:textId="77777777" w:rsidR="00667531" w:rsidRPr="00040E29" w:rsidRDefault="00667531" w:rsidP="009D4432">
            <w:pPr>
              <w:pStyle w:val="TAC"/>
            </w:pPr>
            <w:r w:rsidRPr="00040E29">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342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97E9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A0B0C" w14:textId="77777777" w:rsidR="00667531" w:rsidRPr="00040E29" w:rsidRDefault="00667531" w:rsidP="009D4432">
            <w:pPr>
              <w:pStyle w:val="TAL"/>
            </w:pPr>
            <w:r w:rsidRPr="00040E29">
              <w:t>Correction to NR test case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169AEF" w14:textId="77777777" w:rsidR="00667531" w:rsidRPr="00040E29" w:rsidRDefault="00667531" w:rsidP="009D4432">
            <w:pPr>
              <w:pStyle w:val="TAC"/>
            </w:pPr>
            <w:r w:rsidRPr="00040E29">
              <w:t>15.4.0</w:t>
            </w:r>
          </w:p>
        </w:tc>
      </w:tr>
      <w:tr w:rsidR="00D13E6E" w:rsidRPr="00040E29" w14:paraId="669CC3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F13DE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E061D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570C9" w14:textId="77777777" w:rsidR="00667531" w:rsidRPr="00040E29" w:rsidRDefault="00667531" w:rsidP="009D4432">
            <w:pPr>
              <w:pStyle w:val="TAC"/>
            </w:pPr>
            <w:r w:rsidRPr="00040E29">
              <w:t>R5-194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948B31" w14:textId="77777777" w:rsidR="00667531" w:rsidRPr="00040E29" w:rsidRDefault="00667531" w:rsidP="009D4432">
            <w:pPr>
              <w:pStyle w:val="TAC"/>
            </w:pPr>
            <w:r w:rsidRPr="00040E29">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84C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C0E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4857AE" w14:textId="77777777" w:rsidR="00667531" w:rsidRPr="00040E29" w:rsidRDefault="00667531" w:rsidP="009D4432">
            <w:pPr>
              <w:pStyle w:val="TAL"/>
            </w:pPr>
            <w:r w:rsidRPr="00040E29">
              <w:t xml:space="preserve">Addition of NR test case 6.1.2.12-Cell reselection </w:t>
            </w:r>
            <w:proofErr w:type="spellStart"/>
            <w:r w:rsidRPr="00040E29">
              <w:t>CellReservedForOtherU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8680D" w14:textId="77777777" w:rsidR="00667531" w:rsidRPr="00040E29" w:rsidRDefault="00667531" w:rsidP="009D4432">
            <w:pPr>
              <w:pStyle w:val="TAC"/>
            </w:pPr>
            <w:r w:rsidRPr="00040E29">
              <w:t>15.4.0</w:t>
            </w:r>
          </w:p>
        </w:tc>
      </w:tr>
      <w:tr w:rsidR="00D13E6E" w:rsidRPr="00040E29" w14:paraId="2E86DF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958D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2252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77CBA4" w14:textId="77777777" w:rsidR="00667531" w:rsidRPr="00040E29" w:rsidRDefault="00667531" w:rsidP="009D4432">
            <w:pPr>
              <w:pStyle w:val="TAC"/>
            </w:pPr>
            <w:r w:rsidRPr="00040E29">
              <w:t>R5-1948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CC2C32" w14:textId="77777777" w:rsidR="00667531" w:rsidRPr="00040E29" w:rsidRDefault="00667531" w:rsidP="009D4432">
            <w:pPr>
              <w:pStyle w:val="TAC"/>
            </w:pPr>
            <w:r w:rsidRPr="00040E29">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36EF"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02E38"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29C116" w14:textId="77777777" w:rsidR="00667531" w:rsidRPr="00040E29" w:rsidRDefault="00667531" w:rsidP="009D4432">
            <w:pPr>
              <w:pStyle w:val="TAL"/>
            </w:pPr>
            <w:r w:rsidRPr="00040E29">
              <w:t>Correction to NR test case 6.1.2.1-Cell selection Qrxlevmi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E118F2" w14:textId="77777777" w:rsidR="00667531" w:rsidRPr="00040E29" w:rsidRDefault="00667531" w:rsidP="009D4432">
            <w:pPr>
              <w:pStyle w:val="TAC"/>
            </w:pPr>
            <w:r w:rsidRPr="00040E29">
              <w:t>15.4.0</w:t>
            </w:r>
          </w:p>
        </w:tc>
      </w:tr>
      <w:tr w:rsidR="00D13E6E" w:rsidRPr="00040E29" w14:paraId="3EFE33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330E3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5D06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94A52" w14:textId="77777777" w:rsidR="00667531" w:rsidRPr="00040E29" w:rsidRDefault="00667531" w:rsidP="009D4432">
            <w:pPr>
              <w:pStyle w:val="TAC"/>
            </w:pPr>
            <w:r w:rsidRPr="00040E29">
              <w:t>R5-1948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75277F" w14:textId="77777777" w:rsidR="00667531" w:rsidRPr="00040E29" w:rsidRDefault="00667531" w:rsidP="009D4432">
            <w:pPr>
              <w:pStyle w:val="TAC"/>
            </w:pPr>
            <w:r w:rsidRPr="00040E29">
              <w:t>0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908C7"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ABB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32570" w14:textId="77777777" w:rsidR="00667531" w:rsidRPr="00040E29" w:rsidRDefault="00667531" w:rsidP="009D4432">
            <w:pPr>
              <w:pStyle w:val="TAL"/>
            </w:pPr>
            <w:r w:rsidRPr="00040E29">
              <w:t>Editorial Corrections to Test Cases 6.3.1.1, 6.1.1.1, 6.1.2.7, 7.1.1.1.3, 8.1.1.3.1, 8.1.1.3.5, 9.1.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1000DE" w14:textId="77777777" w:rsidR="00667531" w:rsidRPr="00040E29" w:rsidRDefault="00667531" w:rsidP="009D4432">
            <w:pPr>
              <w:pStyle w:val="TAC"/>
            </w:pPr>
            <w:r w:rsidRPr="00040E29">
              <w:t>15.4.0</w:t>
            </w:r>
          </w:p>
        </w:tc>
      </w:tr>
      <w:tr w:rsidR="00D13E6E" w:rsidRPr="00040E29" w14:paraId="63FAD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1A8E1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A12B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3E1608" w14:textId="77777777" w:rsidR="00667531" w:rsidRPr="00040E29" w:rsidRDefault="00667531" w:rsidP="009D4432">
            <w:pPr>
              <w:pStyle w:val="TAC"/>
            </w:pPr>
            <w:r w:rsidRPr="00040E29">
              <w:t>R5-194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E01947" w14:textId="77777777" w:rsidR="00667531" w:rsidRPr="00040E29" w:rsidRDefault="00667531" w:rsidP="009D4432">
            <w:pPr>
              <w:pStyle w:val="TAC"/>
            </w:pPr>
            <w:r w:rsidRPr="00040E29">
              <w:t>0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B9F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93EA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470AC" w14:textId="77777777" w:rsidR="00667531" w:rsidRPr="00040E29" w:rsidRDefault="00667531" w:rsidP="009D4432">
            <w:pPr>
              <w:pStyle w:val="TAL"/>
            </w:pPr>
            <w:r w:rsidRPr="00040E29">
              <w:t>Corrections to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D32337" w14:textId="77777777" w:rsidR="00667531" w:rsidRPr="00040E29" w:rsidRDefault="00667531" w:rsidP="009D4432">
            <w:pPr>
              <w:pStyle w:val="TAC"/>
            </w:pPr>
            <w:r w:rsidRPr="00040E29">
              <w:t>15.4.0</w:t>
            </w:r>
          </w:p>
        </w:tc>
      </w:tr>
      <w:tr w:rsidR="00D13E6E" w:rsidRPr="00040E29" w14:paraId="34630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63E2D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030B2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FD352" w14:textId="77777777" w:rsidR="00667531" w:rsidRPr="00040E29" w:rsidRDefault="00667531" w:rsidP="009D4432">
            <w:pPr>
              <w:pStyle w:val="TAC"/>
            </w:pPr>
            <w:r w:rsidRPr="00040E29">
              <w:t>R5-1948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AF02A" w14:textId="77777777" w:rsidR="00667531" w:rsidRPr="00040E29" w:rsidRDefault="00667531" w:rsidP="009D4432">
            <w:pPr>
              <w:pStyle w:val="TAC"/>
            </w:pPr>
            <w:r w:rsidRPr="00040E29">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735F"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BD95"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FCE33" w14:textId="77777777" w:rsidR="00667531" w:rsidRPr="00040E29" w:rsidRDefault="00667531" w:rsidP="009D4432">
            <w:pPr>
              <w:pStyle w:val="TAL"/>
            </w:pPr>
            <w:r w:rsidRPr="00040E29">
              <w:t>Correction to EN-DC RLC test cases 7.1.2.2.1, 7.1.2.2.2, 7.1.2.3.1 and 7.1.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3668E6" w14:textId="77777777" w:rsidR="00667531" w:rsidRPr="00040E29" w:rsidRDefault="00667531" w:rsidP="009D4432">
            <w:pPr>
              <w:pStyle w:val="TAC"/>
            </w:pPr>
            <w:r w:rsidRPr="00040E29">
              <w:t>15.4.0</w:t>
            </w:r>
          </w:p>
        </w:tc>
      </w:tr>
      <w:tr w:rsidR="00D13E6E" w:rsidRPr="00040E29" w14:paraId="11A22F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48669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492E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D3D4C0" w14:textId="77777777" w:rsidR="00667531" w:rsidRPr="00040E29" w:rsidRDefault="00667531" w:rsidP="009D4432">
            <w:pPr>
              <w:pStyle w:val="TAC"/>
            </w:pPr>
            <w:r w:rsidRPr="00040E29">
              <w:t>R5-1948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958BC3" w14:textId="77777777" w:rsidR="00667531" w:rsidRPr="00040E29" w:rsidRDefault="00667531" w:rsidP="009D4432">
            <w:pPr>
              <w:pStyle w:val="TAC"/>
            </w:pPr>
            <w:r w:rsidRPr="00040E29">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2A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9F03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0C512" w14:textId="77777777" w:rsidR="00667531" w:rsidRPr="00040E29" w:rsidRDefault="00667531" w:rsidP="009D4432">
            <w:pPr>
              <w:pStyle w:val="TAL"/>
            </w:pPr>
            <w:r w:rsidRPr="00040E29">
              <w:t>Correction to PDCP test case 7.1.3.5.4 -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E516A3" w14:textId="77777777" w:rsidR="00667531" w:rsidRPr="00040E29" w:rsidRDefault="00667531" w:rsidP="009D4432">
            <w:pPr>
              <w:pStyle w:val="TAC"/>
            </w:pPr>
            <w:r w:rsidRPr="00040E29">
              <w:t>15.4.0</w:t>
            </w:r>
          </w:p>
        </w:tc>
      </w:tr>
      <w:tr w:rsidR="00D13E6E" w:rsidRPr="00040E29" w14:paraId="500A2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0700E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9643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79AAE" w14:textId="77777777" w:rsidR="00667531" w:rsidRPr="00040E29" w:rsidRDefault="00667531" w:rsidP="009D4432">
            <w:pPr>
              <w:pStyle w:val="TAC"/>
            </w:pPr>
            <w:r w:rsidRPr="00040E29">
              <w:t>R5-194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05DE39" w14:textId="77777777" w:rsidR="00667531" w:rsidRPr="00040E29" w:rsidRDefault="00667531" w:rsidP="009D4432">
            <w:pPr>
              <w:pStyle w:val="TAC"/>
            </w:pPr>
            <w:r w:rsidRPr="00040E29">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28D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9BA4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C4C9F" w14:textId="77777777" w:rsidR="00667531" w:rsidRPr="00040E29" w:rsidRDefault="00667531" w:rsidP="009D4432">
            <w:pPr>
              <w:pStyle w:val="TAL"/>
            </w:pPr>
            <w:r w:rsidRPr="00040E29">
              <w:t>Updates to 5GS SA RRC TC 8.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146240" w14:textId="77777777" w:rsidR="00667531" w:rsidRPr="00040E29" w:rsidRDefault="00667531" w:rsidP="009D4432">
            <w:pPr>
              <w:pStyle w:val="TAC"/>
            </w:pPr>
            <w:r w:rsidRPr="00040E29">
              <w:t>15.4.0</w:t>
            </w:r>
          </w:p>
        </w:tc>
      </w:tr>
      <w:tr w:rsidR="00D13E6E" w:rsidRPr="00040E29" w14:paraId="5C400C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7D1ED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40E51"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7623D4" w14:textId="77777777" w:rsidR="00667531" w:rsidRPr="00040E29" w:rsidRDefault="00667531" w:rsidP="009D4432">
            <w:pPr>
              <w:pStyle w:val="TAC"/>
            </w:pPr>
            <w:r w:rsidRPr="00040E29">
              <w:t>R5-194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492CCB" w14:textId="77777777" w:rsidR="00667531" w:rsidRPr="00040E29" w:rsidRDefault="00667531" w:rsidP="009D4432">
            <w:pPr>
              <w:pStyle w:val="TAC"/>
            </w:pPr>
            <w:r w:rsidRPr="00040E29">
              <w:t>0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4B1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5F8B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451C3" w14:textId="77777777" w:rsidR="00667531" w:rsidRPr="00040E29" w:rsidRDefault="00667531" w:rsidP="009D4432">
            <w:pPr>
              <w:pStyle w:val="TAL"/>
            </w:pPr>
            <w:r w:rsidRPr="00040E29">
              <w:t>Updates to 5GS SA RRC TC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517D49" w14:textId="77777777" w:rsidR="00667531" w:rsidRPr="00040E29" w:rsidRDefault="00667531" w:rsidP="009D4432">
            <w:pPr>
              <w:pStyle w:val="TAC"/>
            </w:pPr>
            <w:r w:rsidRPr="00040E29">
              <w:t>15.4.0</w:t>
            </w:r>
          </w:p>
        </w:tc>
      </w:tr>
      <w:tr w:rsidR="00D13E6E" w:rsidRPr="00040E29" w14:paraId="042A9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1A05F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64A38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1A1F2" w14:textId="77777777" w:rsidR="00667531" w:rsidRPr="00040E29" w:rsidRDefault="00667531" w:rsidP="009D4432">
            <w:pPr>
              <w:pStyle w:val="TAC"/>
            </w:pPr>
            <w:r w:rsidRPr="00040E29">
              <w:t>R5-194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E9415" w14:textId="77777777" w:rsidR="00667531" w:rsidRPr="00040E29" w:rsidRDefault="00667531" w:rsidP="009D4432">
            <w:pPr>
              <w:pStyle w:val="TAC"/>
            </w:pPr>
            <w:r w:rsidRPr="00040E29">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DB4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BB2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E82753" w14:textId="77777777" w:rsidR="00667531" w:rsidRPr="00040E29" w:rsidRDefault="00667531" w:rsidP="009D4432">
            <w:pPr>
              <w:pStyle w:val="TAL"/>
            </w:pPr>
            <w:r w:rsidRPr="00040E29">
              <w:t>Correction of 5GC Test case 8.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396D80" w14:textId="77777777" w:rsidR="00667531" w:rsidRPr="00040E29" w:rsidRDefault="00667531" w:rsidP="009D4432">
            <w:pPr>
              <w:pStyle w:val="TAC"/>
            </w:pPr>
            <w:r w:rsidRPr="00040E29">
              <w:t>15.4.0</w:t>
            </w:r>
          </w:p>
        </w:tc>
      </w:tr>
      <w:tr w:rsidR="00D13E6E" w:rsidRPr="00040E29" w14:paraId="4D029C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51913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DA04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AE32A" w14:textId="77777777" w:rsidR="00667531" w:rsidRPr="00040E29" w:rsidRDefault="00667531" w:rsidP="009D4432">
            <w:pPr>
              <w:pStyle w:val="TAC"/>
            </w:pPr>
            <w:r w:rsidRPr="00040E29">
              <w:t>R5-1948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29A983" w14:textId="77777777" w:rsidR="00667531" w:rsidRPr="00040E29" w:rsidRDefault="00667531" w:rsidP="009D4432">
            <w:pPr>
              <w:pStyle w:val="TAC"/>
            </w:pPr>
            <w:r w:rsidRPr="00040E29">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C59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19BE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E7E462" w14:textId="77777777" w:rsidR="00667531" w:rsidRPr="00040E29" w:rsidRDefault="00667531" w:rsidP="009D4432">
            <w:pPr>
              <w:pStyle w:val="TAL"/>
            </w:pPr>
            <w:r w:rsidRPr="00040E29">
              <w:t>Correction of NR test case 8.1.3.1.5-Intra Freq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16528" w14:textId="77777777" w:rsidR="00667531" w:rsidRPr="00040E29" w:rsidRDefault="00667531" w:rsidP="009D4432">
            <w:pPr>
              <w:pStyle w:val="TAC"/>
            </w:pPr>
            <w:r w:rsidRPr="00040E29">
              <w:t>15.4.0</w:t>
            </w:r>
          </w:p>
        </w:tc>
      </w:tr>
      <w:tr w:rsidR="00D13E6E" w:rsidRPr="00040E29" w14:paraId="36D0B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36F25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FB9BB1"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90B608" w14:textId="77777777" w:rsidR="00667531" w:rsidRPr="00040E29" w:rsidRDefault="00667531" w:rsidP="009D4432">
            <w:pPr>
              <w:pStyle w:val="TAC"/>
            </w:pPr>
            <w:r w:rsidRPr="00040E29">
              <w:t>R5-194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A43DED" w14:textId="77777777" w:rsidR="00667531" w:rsidRPr="00040E29" w:rsidRDefault="00667531" w:rsidP="009D4432">
            <w:pPr>
              <w:pStyle w:val="TAC"/>
            </w:pPr>
            <w:r w:rsidRPr="00040E29">
              <w:t>0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91F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403D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47D3D" w14:textId="77777777" w:rsidR="00667531" w:rsidRPr="00040E29" w:rsidRDefault="00667531" w:rsidP="009D4432">
            <w:pPr>
              <w:pStyle w:val="TAL"/>
            </w:pPr>
            <w:r w:rsidRPr="00040E29">
              <w:t>Correction of NR test case 8.1.3.1.8-Intra Freq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C56C18" w14:textId="77777777" w:rsidR="00667531" w:rsidRPr="00040E29" w:rsidRDefault="00667531" w:rsidP="009D4432">
            <w:pPr>
              <w:pStyle w:val="TAC"/>
            </w:pPr>
            <w:r w:rsidRPr="00040E29">
              <w:t>15.4.0</w:t>
            </w:r>
          </w:p>
        </w:tc>
      </w:tr>
      <w:tr w:rsidR="00D13E6E" w:rsidRPr="00040E29" w14:paraId="1B44DC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918C6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58C6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A79AC9" w14:textId="77777777" w:rsidR="00667531" w:rsidRPr="00040E29" w:rsidRDefault="00667531" w:rsidP="009D4432">
            <w:pPr>
              <w:pStyle w:val="TAC"/>
            </w:pPr>
            <w:r w:rsidRPr="00040E29">
              <w:t>R5-1948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A15A5" w14:textId="77777777" w:rsidR="00667531" w:rsidRPr="00040E29" w:rsidRDefault="00667531" w:rsidP="009D4432">
            <w:pPr>
              <w:pStyle w:val="TAC"/>
            </w:pPr>
            <w:r w:rsidRPr="00040E29">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D21E6"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4EE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26976" w14:textId="77777777" w:rsidR="00667531" w:rsidRPr="00040E29" w:rsidRDefault="00667531" w:rsidP="009D4432">
            <w:pPr>
              <w:pStyle w:val="TAL"/>
            </w:pPr>
            <w:r w:rsidRPr="00040E29">
              <w:t xml:space="preserve">Removal of EN-DC RRC TC - </w:t>
            </w:r>
            <w:proofErr w:type="spellStart"/>
            <w:r w:rsidRPr="00040E29">
              <w:t>BandwidthPart</w:t>
            </w:r>
            <w:proofErr w:type="spellEnd"/>
            <w:r w:rsidRPr="00040E29">
              <w:t xml:space="preserve"> Configuration / S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A49069" w14:textId="77777777" w:rsidR="00667531" w:rsidRPr="00040E29" w:rsidRDefault="00667531" w:rsidP="009D4432">
            <w:pPr>
              <w:pStyle w:val="TAC"/>
            </w:pPr>
            <w:r w:rsidRPr="00040E29">
              <w:t>15.4.0</w:t>
            </w:r>
          </w:p>
        </w:tc>
      </w:tr>
      <w:tr w:rsidR="00D13E6E" w:rsidRPr="00040E29" w14:paraId="131C67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DED5B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A88D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210132" w14:textId="77777777" w:rsidR="00667531" w:rsidRPr="00040E29" w:rsidRDefault="00667531" w:rsidP="009D4432">
            <w:pPr>
              <w:pStyle w:val="TAC"/>
            </w:pPr>
            <w:r w:rsidRPr="00040E29">
              <w:t>R5-1948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378127" w14:textId="77777777" w:rsidR="00667531" w:rsidRPr="00040E29" w:rsidRDefault="00667531" w:rsidP="009D4432">
            <w:pPr>
              <w:pStyle w:val="TAC"/>
            </w:pPr>
            <w:r w:rsidRPr="00040E29">
              <w:t>0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928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C2B5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36C04F" w14:textId="77777777" w:rsidR="00667531" w:rsidRPr="00040E29" w:rsidRDefault="00667531" w:rsidP="009D4432">
            <w:pPr>
              <w:pStyle w:val="TAL"/>
            </w:pPr>
            <w:r w:rsidRPr="00040E29">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7C502B" w14:textId="77777777" w:rsidR="00667531" w:rsidRPr="00040E29" w:rsidRDefault="00667531" w:rsidP="009D4432">
            <w:pPr>
              <w:pStyle w:val="TAC"/>
            </w:pPr>
            <w:r w:rsidRPr="00040E29">
              <w:t>15.4.0</w:t>
            </w:r>
          </w:p>
        </w:tc>
      </w:tr>
      <w:tr w:rsidR="00D13E6E" w:rsidRPr="00040E29" w14:paraId="7ACD1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C21A7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7DE6B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845F4" w14:textId="77777777" w:rsidR="00667531" w:rsidRPr="00040E29" w:rsidRDefault="00667531" w:rsidP="009D4432">
            <w:pPr>
              <w:pStyle w:val="TAC"/>
            </w:pPr>
            <w:r w:rsidRPr="00040E29">
              <w:t>R5-1948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70952F" w14:textId="77777777" w:rsidR="00667531" w:rsidRPr="00040E29" w:rsidRDefault="00667531" w:rsidP="009D4432">
            <w:pPr>
              <w:pStyle w:val="TAC"/>
            </w:pPr>
            <w:r w:rsidRPr="00040E29">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E30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C2FF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78328E" w14:textId="77777777" w:rsidR="00667531" w:rsidRPr="00040E29" w:rsidRDefault="00667531" w:rsidP="009D4432">
            <w:pPr>
              <w:pStyle w:val="TAL"/>
            </w:pPr>
            <w:r w:rsidRPr="00040E29">
              <w:t>Correction to NR test case 8.2.3.11.1-ENDC measurement gap 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382AC1" w14:textId="77777777" w:rsidR="00667531" w:rsidRPr="00040E29" w:rsidRDefault="00667531" w:rsidP="009D4432">
            <w:pPr>
              <w:pStyle w:val="TAC"/>
            </w:pPr>
            <w:r w:rsidRPr="00040E29">
              <w:t>15.4.0</w:t>
            </w:r>
          </w:p>
        </w:tc>
      </w:tr>
      <w:tr w:rsidR="00D13E6E" w:rsidRPr="00040E29" w14:paraId="706093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1DE64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18042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3A475" w14:textId="77777777" w:rsidR="00667531" w:rsidRPr="00040E29" w:rsidRDefault="00667531" w:rsidP="009D4432">
            <w:pPr>
              <w:pStyle w:val="TAC"/>
            </w:pPr>
            <w:r w:rsidRPr="00040E29">
              <w:t>R5-1948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A8EC02" w14:textId="77777777" w:rsidR="00667531" w:rsidRPr="00040E29" w:rsidRDefault="00667531" w:rsidP="009D4432">
            <w:pPr>
              <w:pStyle w:val="TAC"/>
            </w:pPr>
            <w:r w:rsidRPr="00040E29">
              <w:t>0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B17D"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FDB0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538F56" w14:textId="77777777" w:rsidR="00667531" w:rsidRPr="00040E29" w:rsidRDefault="00667531" w:rsidP="009D4432">
            <w:pPr>
              <w:pStyle w:val="TAL"/>
            </w:pPr>
            <w:r w:rsidRPr="00040E29">
              <w:t>Correction to NR test case 8.2.3.11.2-ENDC measurement gap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BB9E" w14:textId="77777777" w:rsidR="00667531" w:rsidRPr="00040E29" w:rsidRDefault="00667531" w:rsidP="009D4432">
            <w:pPr>
              <w:pStyle w:val="TAC"/>
            </w:pPr>
            <w:r w:rsidRPr="00040E29">
              <w:t>15.4.0</w:t>
            </w:r>
          </w:p>
        </w:tc>
      </w:tr>
      <w:tr w:rsidR="00D13E6E" w:rsidRPr="00040E29" w14:paraId="72D8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03018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5E535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EF18A" w14:textId="77777777" w:rsidR="00667531" w:rsidRPr="00040E29" w:rsidRDefault="00667531" w:rsidP="009D4432">
            <w:pPr>
              <w:pStyle w:val="TAC"/>
            </w:pPr>
            <w:r w:rsidRPr="00040E29">
              <w:t>R5-1948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750DEE" w14:textId="77777777" w:rsidR="00667531" w:rsidRPr="00040E29" w:rsidRDefault="00667531" w:rsidP="009D4432">
            <w:pPr>
              <w:pStyle w:val="TAC"/>
            </w:pPr>
            <w:r w:rsidRPr="00040E29">
              <w:t>0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324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F7A8"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0EB968" w14:textId="77777777" w:rsidR="00667531" w:rsidRPr="00040E29" w:rsidRDefault="00667531" w:rsidP="009D4432">
            <w:pPr>
              <w:pStyle w:val="TAL"/>
            </w:pPr>
            <w:r w:rsidRPr="00040E29">
              <w:t>Corrections to 5G-NR RRC Measurement configuration and report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EB884B" w14:textId="77777777" w:rsidR="00667531" w:rsidRPr="00040E29" w:rsidRDefault="00667531" w:rsidP="009D4432">
            <w:pPr>
              <w:pStyle w:val="TAC"/>
            </w:pPr>
            <w:r w:rsidRPr="00040E29">
              <w:t>15.4.0</w:t>
            </w:r>
          </w:p>
        </w:tc>
      </w:tr>
      <w:tr w:rsidR="00D13E6E" w:rsidRPr="00040E29" w14:paraId="1F896C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0AD60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23E2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D68BF8" w14:textId="77777777" w:rsidR="00667531" w:rsidRPr="00040E29" w:rsidRDefault="00667531" w:rsidP="009D4432">
            <w:pPr>
              <w:pStyle w:val="TAC"/>
            </w:pPr>
            <w:r w:rsidRPr="00040E29">
              <w:t>R5-1948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49F54" w14:textId="77777777" w:rsidR="00667531" w:rsidRPr="00040E29" w:rsidRDefault="00667531" w:rsidP="009D4432">
            <w:pPr>
              <w:pStyle w:val="TAC"/>
            </w:pPr>
            <w:r w:rsidRPr="00040E29">
              <w:t>0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14BA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51D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D312E5" w14:textId="77777777" w:rsidR="00667531" w:rsidRPr="00040E29" w:rsidRDefault="00667531" w:rsidP="009D4432">
            <w:pPr>
              <w:pStyle w:val="TAL"/>
            </w:pPr>
            <w:r w:rsidRPr="00040E29">
              <w:t>Correction to EN-DC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8D612" w14:textId="77777777" w:rsidR="00667531" w:rsidRPr="00040E29" w:rsidRDefault="00667531" w:rsidP="009D4432">
            <w:pPr>
              <w:pStyle w:val="TAC"/>
            </w:pPr>
            <w:r w:rsidRPr="00040E29">
              <w:t>15.4.0</w:t>
            </w:r>
          </w:p>
        </w:tc>
      </w:tr>
      <w:tr w:rsidR="00D13E6E" w:rsidRPr="00040E29" w14:paraId="786AD0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601E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552E2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D95407" w14:textId="77777777" w:rsidR="00667531" w:rsidRPr="00040E29" w:rsidRDefault="00667531" w:rsidP="009D4432">
            <w:pPr>
              <w:pStyle w:val="TAC"/>
            </w:pPr>
            <w:r w:rsidRPr="00040E29">
              <w:t>R5-1948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798F05" w14:textId="77777777" w:rsidR="00667531" w:rsidRPr="00040E29" w:rsidRDefault="00667531" w:rsidP="009D4432">
            <w:pPr>
              <w:pStyle w:val="TAC"/>
            </w:pPr>
            <w:r w:rsidRPr="00040E29">
              <w:t>0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A40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1B26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36F29D" w14:textId="77777777" w:rsidR="00667531" w:rsidRPr="00040E29" w:rsidRDefault="00667531" w:rsidP="009D4432">
            <w:pPr>
              <w:pStyle w:val="TAL"/>
            </w:pPr>
            <w:r w:rsidRPr="00040E29">
              <w:t>Correction to EN-DC RR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0643FB" w14:textId="77777777" w:rsidR="00667531" w:rsidRPr="00040E29" w:rsidRDefault="00667531" w:rsidP="009D4432">
            <w:pPr>
              <w:pStyle w:val="TAC"/>
            </w:pPr>
            <w:r w:rsidRPr="00040E29">
              <w:t>15.4.0</w:t>
            </w:r>
          </w:p>
        </w:tc>
      </w:tr>
      <w:tr w:rsidR="00D13E6E" w:rsidRPr="00040E29" w14:paraId="5AE65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DEA8C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FEDF6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D097F" w14:textId="77777777" w:rsidR="00667531" w:rsidRPr="00040E29" w:rsidRDefault="00667531" w:rsidP="009D4432">
            <w:pPr>
              <w:pStyle w:val="TAC"/>
            </w:pPr>
            <w:r w:rsidRPr="00040E29">
              <w:t>R5-1948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224E1" w14:textId="77777777" w:rsidR="00667531" w:rsidRPr="00040E29" w:rsidRDefault="00667531" w:rsidP="009D4432">
            <w:pPr>
              <w:pStyle w:val="TAC"/>
            </w:pPr>
            <w:r w:rsidRPr="00040E29">
              <w:t>0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9A1D"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E243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088CE" w14:textId="77777777" w:rsidR="00667531" w:rsidRPr="00040E29" w:rsidRDefault="00667531" w:rsidP="009D4432">
            <w:pPr>
              <w:pStyle w:val="TAL"/>
            </w:pPr>
            <w:r w:rsidRPr="00040E29">
              <w:t>Correction to EN-DC RRC test case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5D2877" w14:textId="77777777" w:rsidR="00667531" w:rsidRPr="00040E29" w:rsidRDefault="00667531" w:rsidP="009D4432">
            <w:pPr>
              <w:pStyle w:val="TAC"/>
            </w:pPr>
            <w:r w:rsidRPr="00040E29">
              <w:t>15.4.0</w:t>
            </w:r>
          </w:p>
        </w:tc>
      </w:tr>
      <w:tr w:rsidR="00D13E6E" w:rsidRPr="00040E29" w14:paraId="096E11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C0F25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1D9C1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F91550" w14:textId="77777777" w:rsidR="00667531" w:rsidRPr="00040E29" w:rsidRDefault="00667531" w:rsidP="009D4432">
            <w:pPr>
              <w:pStyle w:val="TAC"/>
            </w:pPr>
            <w:r w:rsidRPr="00040E29">
              <w:t>R5-1948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36F70" w14:textId="77777777" w:rsidR="00667531" w:rsidRPr="00040E29" w:rsidRDefault="00667531" w:rsidP="009D4432">
            <w:pPr>
              <w:pStyle w:val="TAC"/>
            </w:pPr>
            <w:r w:rsidRPr="00040E29">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D934"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77E9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0A434" w14:textId="77777777" w:rsidR="00667531" w:rsidRPr="00040E29" w:rsidRDefault="00667531" w:rsidP="009D4432">
            <w:pPr>
              <w:pStyle w:val="TAL"/>
            </w:pPr>
            <w:r w:rsidRPr="00040E29">
              <w:t>Correction to EN-DC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781298" w14:textId="77777777" w:rsidR="00667531" w:rsidRPr="00040E29" w:rsidRDefault="00667531" w:rsidP="009D4432">
            <w:pPr>
              <w:pStyle w:val="TAC"/>
            </w:pPr>
            <w:r w:rsidRPr="00040E29">
              <w:t>15.4.0</w:t>
            </w:r>
          </w:p>
        </w:tc>
      </w:tr>
      <w:tr w:rsidR="00D13E6E" w:rsidRPr="00040E29" w14:paraId="7E23AC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35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B0705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D2A1FC" w14:textId="77777777" w:rsidR="00667531" w:rsidRPr="00040E29" w:rsidRDefault="00667531" w:rsidP="009D4432">
            <w:pPr>
              <w:pStyle w:val="TAC"/>
            </w:pPr>
            <w:r w:rsidRPr="00040E29">
              <w:t>R5-1948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9CF500" w14:textId="77777777" w:rsidR="00667531" w:rsidRPr="00040E29" w:rsidRDefault="00667531" w:rsidP="009D4432">
            <w:pPr>
              <w:pStyle w:val="TAC"/>
            </w:pPr>
            <w:r w:rsidRPr="00040E29">
              <w:t>0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BA2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5F42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4C25A" w14:textId="77777777" w:rsidR="00667531" w:rsidRPr="00040E29" w:rsidRDefault="00667531" w:rsidP="009D4432">
            <w:pPr>
              <w:pStyle w:val="TAL"/>
            </w:pPr>
            <w:r w:rsidRPr="00040E29">
              <w:t>Correction to EN-DC RRC test case 8.2.3.4.1 and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90E165" w14:textId="77777777" w:rsidR="00667531" w:rsidRPr="00040E29" w:rsidRDefault="00667531" w:rsidP="009D4432">
            <w:pPr>
              <w:pStyle w:val="TAC"/>
            </w:pPr>
            <w:r w:rsidRPr="00040E29">
              <w:t>15.4.0</w:t>
            </w:r>
          </w:p>
        </w:tc>
      </w:tr>
      <w:tr w:rsidR="00D13E6E" w:rsidRPr="00040E29" w14:paraId="519372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977ED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9D40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78B750" w14:textId="77777777" w:rsidR="00667531" w:rsidRPr="00040E29" w:rsidRDefault="00667531" w:rsidP="009D4432">
            <w:pPr>
              <w:pStyle w:val="TAC"/>
            </w:pPr>
            <w:r w:rsidRPr="00040E29">
              <w:t>R5-194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D4190" w14:textId="77777777" w:rsidR="00667531" w:rsidRPr="00040E29" w:rsidRDefault="00667531" w:rsidP="009D4432">
            <w:pPr>
              <w:pStyle w:val="TAC"/>
            </w:pPr>
            <w:r w:rsidRPr="00040E29">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8C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43A15"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2500E9" w14:textId="77777777" w:rsidR="00667531" w:rsidRPr="00040E29" w:rsidRDefault="00667531" w:rsidP="009D4432">
            <w:pPr>
              <w:pStyle w:val="TAL"/>
            </w:pPr>
            <w:r w:rsidRPr="00040E29">
              <w:t>Update TC 8.2.3.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A0B6D9" w14:textId="77777777" w:rsidR="00667531" w:rsidRPr="00040E29" w:rsidRDefault="00667531" w:rsidP="009D4432">
            <w:pPr>
              <w:pStyle w:val="TAC"/>
            </w:pPr>
            <w:r w:rsidRPr="00040E29">
              <w:t>15.4.0</w:t>
            </w:r>
          </w:p>
        </w:tc>
      </w:tr>
      <w:tr w:rsidR="00D13E6E" w:rsidRPr="00040E29" w14:paraId="773B8B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3162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C4ED1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97EC7" w14:textId="77777777" w:rsidR="00667531" w:rsidRPr="00040E29" w:rsidRDefault="00667531" w:rsidP="009D4432">
            <w:pPr>
              <w:pStyle w:val="TAC"/>
            </w:pPr>
            <w:r w:rsidRPr="00040E29">
              <w:t>R5-1948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15AD5" w14:textId="77777777" w:rsidR="00667531" w:rsidRPr="00040E29" w:rsidRDefault="00667531" w:rsidP="009D4432">
            <w:pPr>
              <w:pStyle w:val="TAC"/>
            </w:pPr>
            <w:r w:rsidRPr="00040E29">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65C3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D9F9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FAE35" w14:textId="77777777" w:rsidR="00667531" w:rsidRPr="00040E29" w:rsidRDefault="00667531" w:rsidP="009D4432">
            <w:pPr>
              <w:pStyle w:val="TAL"/>
            </w:pPr>
            <w:r w:rsidRPr="00040E29">
              <w:t>Correction to EN-DC RRC measurement test cases 8.2.3.9.1 and 8.2.3.10.1</w:t>
            </w:r>
          </w:p>
          <w:p w14:paraId="21CAFEFF" w14:textId="77777777" w:rsidR="00D1788F" w:rsidRPr="00040E29" w:rsidRDefault="00D1788F" w:rsidP="009D4432">
            <w:pPr>
              <w:pStyle w:val="TAL"/>
            </w:pPr>
            <w:r w:rsidRPr="00040E29">
              <w:t>Editor’s note: could not be implemen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54B04" w14:textId="77777777" w:rsidR="00667531" w:rsidRPr="00040E29" w:rsidRDefault="00667531" w:rsidP="009D4432">
            <w:pPr>
              <w:pStyle w:val="TAC"/>
            </w:pPr>
            <w:r w:rsidRPr="00040E29">
              <w:t>15.4.0</w:t>
            </w:r>
          </w:p>
        </w:tc>
      </w:tr>
      <w:tr w:rsidR="00D13E6E" w:rsidRPr="00040E29" w14:paraId="5B8FC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E3B6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E94CF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A46D8" w14:textId="77777777" w:rsidR="00667531" w:rsidRPr="00040E29" w:rsidRDefault="00667531" w:rsidP="009D4432">
            <w:pPr>
              <w:pStyle w:val="TAC"/>
            </w:pPr>
            <w:r w:rsidRPr="00040E29">
              <w:t>R5-194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BC9F44" w14:textId="77777777" w:rsidR="00667531" w:rsidRPr="00040E29" w:rsidRDefault="00667531" w:rsidP="009D4432">
            <w:pPr>
              <w:pStyle w:val="TAC"/>
            </w:pPr>
            <w:r w:rsidRPr="00040E29">
              <w:t>0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C286"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922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1C02A" w14:textId="77777777" w:rsidR="00667531" w:rsidRPr="00040E29" w:rsidRDefault="00667531" w:rsidP="009D4432">
            <w:pPr>
              <w:pStyle w:val="TAL"/>
            </w:pPr>
            <w:r w:rsidRPr="00040E29">
              <w:t>Update of RRC TC 8.2.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5A960" w14:textId="77777777" w:rsidR="00667531" w:rsidRPr="00040E29" w:rsidRDefault="00667531" w:rsidP="009D4432">
            <w:pPr>
              <w:pStyle w:val="TAC"/>
            </w:pPr>
            <w:r w:rsidRPr="00040E29">
              <w:t>15.4.0</w:t>
            </w:r>
          </w:p>
        </w:tc>
      </w:tr>
      <w:tr w:rsidR="00D13E6E" w:rsidRPr="00040E29" w14:paraId="04D2E5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18434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9177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50313" w14:textId="77777777" w:rsidR="00667531" w:rsidRPr="00040E29" w:rsidRDefault="00667531" w:rsidP="009D4432">
            <w:pPr>
              <w:pStyle w:val="TAC"/>
            </w:pPr>
            <w:r w:rsidRPr="00040E29">
              <w:t>R5-1948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33AC24" w14:textId="77777777" w:rsidR="00667531" w:rsidRPr="00040E29" w:rsidRDefault="00667531" w:rsidP="009D4432">
            <w:pPr>
              <w:pStyle w:val="TAC"/>
            </w:pPr>
            <w:r w:rsidRPr="00040E29">
              <w:t>0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E2C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D63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6DC37" w14:textId="77777777" w:rsidR="00667531" w:rsidRPr="00040E29" w:rsidRDefault="00667531" w:rsidP="009D4432">
            <w:pPr>
              <w:pStyle w:val="TAL"/>
            </w:pPr>
            <w:r w:rsidRPr="00040E29">
              <w:t>Correction to 5GMM test case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5B2623" w14:textId="77777777" w:rsidR="00667531" w:rsidRPr="00040E29" w:rsidRDefault="00667531" w:rsidP="009D4432">
            <w:pPr>
              <w:pStyle w:val="TAC"/>
            </w:pPr>
            <w:r w:rsidRPr="00040E29">
              <w:t>15.4.0</w:t>
            </w:r>
          </w:p>
        </w:tc>
      </w:tr>
      <w:tr w:rsidR="00D13E6E" w:rsidRPr="00040E29" w14:paraId="4C013B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C6E88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D4457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98A59" w14:textId="77777777" w:rsidR="00667531" w:rsidRPr="00040E29" w:rsidRDefault="00667531" w:rsidP="009D4432">
            <w:pPr>
              <w:pStyle w:val="TAC"/>
            </w:pPr>
            <w:r w:rsidRPr="00040E29">
              <w:t>R5-1948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BD40F1" w14:textId="77777777" w:rsidR="00667531" w:rsidRPr="00040E29" w:rsidRDefault="00667531" w:rsidP="009D4432">
            <w:pPr>
              <w:pStyle w:val="TAC"/>
            </w:pPr>
            <w:r w:rsidRPr="00040E29">
              <w:t>0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1167"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56A9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C627D2" w14:textId="77777777" w:rsidR="00667531" w:rsidRPr="00040E29" w:rsidRDefault="00667531" w:rsidP="009D4432">
            <w:pPr>
              <w:pStyle w:val="TAL"/>
            </w:pPr>
            <w:r w:rsidRPr="00040E29">
              <w:t>Correction to NR5GC test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F299C0" w14:textId="77777777" w:rsidR="00667531" w:rsidRPr="00040E29" w:rsidRDefault="00667531" w:rsidP="009D4432">
            <w:pPr>
              <w:pStyle w:val="TAC"/>
            </w:pPr>
            <w:r w:rsidRPr="00040E29">
              <w:t>15.4.0</w:t>
            </w:r>
          </w:p>
        </w:tc>
      </w:tr>
      <w:tr w:rsidR="00D13E6E" w:rsidRPr="00040E29" w14:paraId="6FF74C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E0AE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048C9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26CCC" w14:textId="77777777" w:rsidR="00667531" w:rsidRPr="00040E29" w:rsidRDefault="00667531" w:rsidP="009D4432">
            <w:pPr>
              <w:pStyle w:val="TAC"/>
            </w:pPr>
            <w:r w:rsidRPr="00040E29">
              <w:t>R5-1948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4B630" w14:textId="77777777" w:rsidR="00667531" w:rsidRPr="00040E29" w:rsidRDefault="00667531" w:rsidP="009D4432">
            <w:pPr>
              <w:pStyle w:val="TAC"/>
            </w:pPr>
            <w:r w:rsidRPr="00040E29">
              <w:t>0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0E6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A68E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6E1DF" w14:textId="77777777" w:rsidR="00667531" w:rsidRPr="00040E29" w:rsidRDefault="00667531" w:rsidP="009D4432">
            <w:pPr>
              <w:pStyle w:val="TAL"/>
            </w:pPr>
            <w:r w:rsidRPr="00040E29">
              <w:t>Correction to NR test case 9.1.5.1.1-Registration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540958" w14:textId="77777777" w:rsidR="00667531" w:rsidRPr="00040E29" w:rsidRDefault="00667531" w:rsidP="009D4432">
            <w:pPr>
              <w:pStyle w:val="TAC"/>
            </w:pPr>
            <w:r w:rsidRPr="00040E29">
              <w:t>15.4.0</w:t>
            </w:r>
          </w:p>
        </w:tc>
      </w:tr>
      <w:tr w:rsidR="00D13E6E" w:rsidRPr="00040E29" w14:paraId="0ECF3C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4F501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C0E93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BF8886" w14:textId="77777777" w:rsidR="00667531" w:rsidRPr="00040E29" w:rsidRDefault="00667531" w:rsidP="009D4432">
            <w:pPr>
              <w:pStyle w:val="TAC"/>
            </w:pPr>
            <w:r w:rsidRPr="00040E29">
              <w:t>R5-1948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E5303A" w14:textId="77777777" w:rsidR="00667531" w:rsidRPr="00040E29" w:rsidRDefault="00667531" w:rsidP="009D4432">
            <w:pPr>
              <w:pStyle w:val="TAC"/>
            </w:pPr>
            <w:r w:rsidRPr="00040E29">
              <w:t>0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201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34E3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8D9C74" w14:textId="77777777" w:rsidR="00667531" w:rsidRPr="00040E29" w:rsidRDefault="00667531" w:rsidP="009D4432">
            <w:pPr>
              <w:pStyle w:val="TAL"/>
            </w:pPr>
            <w:r w:rsidRPr="00040E29">
              <w:t>Update of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B7F8C3" w14:textId="77777777" w:rsidR="00667531" w:rsidRPr="00040E29" w:rsidRDefault="00667531" w:rsidP="009D4432">
            <w:pPr>
              <w:pStyle w:val="TAC"/>
            </w:pPr>
            <w:r w:rsidRPr="00040E29">
              <w:t>15.4.0</w:t>
            </w:r>
          </w:p>
        </w:tc>
      </w:tr>
      <w:tr w:rsidR="00D13E6E" w:rsidRPr="00040E29" w14:paraId="177C41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5FA77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A808E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B2245" w14:textId="77777777" w:rsidR="00667531" w:rsidRPr="00040E29" w:rsidRDefault="00667531" w:rsidP="009D4432">
            <w:pPr>
              <w:pStyle w:val="TAC"/>
            </w:pPr>
            <w:r w:rsidRPr="00040E29">
              <w:t>R5-1948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E976B" w14:textId="77777777" w:rsidR="00667531" w:rsidRPr="00040E29" w:rsidRDefault="00667531" w:rsidP="009D4432">
            <w:pPr>
              <w:pStyle w:val="TAC"/>
            </w:pPr>
            <w:r w:rsidRPr="00040E29">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3C28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9B88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857C6" w14:textId="77777777" w:rsidR="00667531" w:rsidRPr="00040E29" w:rsidRDefault="00667531" w:rsidP="009D4432">
            <w:pPr>
              <w:pStyle w:val="TAL"/>
            </w:pPr>
            <w:r w:rsidRPr="00040E29">
              <w:t>Correction to NR5GC test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9C2D22" w14:textId="77777777" w:rsidR="00667531" w:rsidRPr="00040E29" w:rsidRDefault="00667531" w:rsidP="009D4432">
            <w:pPr>
              <w:pStyle w:val="TAC"/>
            </w:pPr>
            <w:r w:rsidRPr="00040E29">
              <w:t>15.4.0</w:t>
            </w:r>
          </w:p>
        </w:tc>
      </w:tr>
      <w:tr w:rsidR="00D13E6E" w:rsidRPr="00040E29" w14:paraId="1CD818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F8F88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6278E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5226B" w14:textId="77777777" w:rsidR="00667531" w:rsidRPr="00040E29" w:rsidRDefault="00667531" w:rsidP="009D4432">
            <w:pPr>
              <w:pStyle w:val="TAC"/>
            </w:pPr>
            <w:r w:rsidRPr="00040E29">
              <w:t>R5-194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616F3" w14:textId="77777777" w:rsidR="00667531" w:rsidRPr="00040E29" w:rsidRDefault="00667531" w:rsidP="009D4432">
            <w:pPr>
              <w:pStyle w:val="TAC"/>
            </w:pPr>
            <w:r w:rsidRPr="00040E29">
              <w:t>0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B24F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61CE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3EB4F6" w14:textId="77777777" w:rsidR="00667531" w:rsidRPr="00040E29" w:rsidRDefault="00667531" w:rsidP="009D4432">
            <w:pPr>
              <w:pStyle w:val="TAL"/>
            </w:pPr>
            <w:r w:rsidRPr="00040E29">
              <w:t>Correction to 5GC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1174F" w14:textId="77777777" w:rsidR="00667531" w:rsidRPr="00040E29" w:rsidRDefault="00667531" w:rsidP="009D4432">
            <w:pPr>
              <w:pStyle w:val="TAC"/>
            </w:pPr>
            <w:r w:rsidRPr="00040E29">
              <w:t>15.4.0</w:t>
            </w:r>
          </w:p>
        </w:tc>
      </w:tr>
      <w:tr w:rsidR="00D13E6E" w:rsidRPr="00040E29" w14:paraId="7B665C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36882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2E11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218C7" w14:textId="77777777" w:rsidR="00667531" w:rsidRPr="00040E29" w:rsidRDefault="00667531" w:rsidP="009D4432">
            <w:pPr>
              <w:pStyle w:val="TAC"/>
            </w:pPr>
            <w:r w:rsidRPr="00040E29">
              <w:t>R5-1948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8D79F0" w14:textId="77777777" w:rsidR="00667531" w:rsidRPr="00040E29" w:rsidRDefault="00667531" w:rsidP="009D4432">
            <w:pPr>
              <w:pStyle w:val="TAC"/>
            </w:pPr>
            <w:r w:rsidRPr="00040E29">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B88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3637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7CBF0C" w14:textId="77777777" w:rsidR="00667531" w:rsidRPr="00040E29" w:rsidRDefault="00667531" w:rsidP="009D4432">
            <w:pPr>
              <w:pStyle w:val="TAL"/>
            </w:pPr>
            <w:r w:rsidRPr="00040E29">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A2D3D" w14:textId="77777777" w:rsidR="00667531" w:rsidRPr="00040E29" w:rsidRDefault="00667531" w:rsidP="009D4432">
            <w:pPr>
              <w:pStyle w:val="TAC"/>
            </w:pPr>
            <w:r w:rsidRPr="00040E29">
              <w:t>15.4.0</w:t>
            </w:r>
          </w:p>
        </w:tc>
      </w:tr>
      <w:tr w:rsidR="00D13E6E" w:rsidRPr="00040E29" w14:paraId="012EE6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0A625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6AF34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3BE8F" w14:textId="77777777" w:rsidR="00667531" w:rsidRPr="00040E29" w:rsidRDefault="00667531" w:rsidP="009D4432">
            <w:pPr>
              <w:pStyle w:val="TAC"/>
            </w:pPr>
            <w:r w:rsidRPr="00040E29">
              <w:t>R5-194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276FF" w14:textId="77777777" w:rsidR="00667531" w:rsidRPr="00040E29" w:rsidRDefault="00667531" w:rsidP="009D4432">
            <w:pPr>
              <w:pStyle w:val="TAC"/>
            </w:pPr>
            <w:r w:rsidRPr="00040E29">
              <w:t>0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090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2223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749F6" w14:textId="77777777" w:rsidR="00667531" w:rsidRPr="00040E29" w:rsidRDefault="00667531" w:rsidP="009D4432">
            <w:pPr>
              <w:pStyle w:val="TAL"/>
            </w:pPr>
            <w:r w:rsidRPr="00040E29">
              <w:t>Correction on 5GC TC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4D1BC3" w14:textId="77777777" w:rsidR="00667531" w:rsidRPr="00040E29" w:rsidRDefault="00667531" w:rsidP="009D4432">
            <w:pPr>
              <w:pStyle w:val="TAC"/>
            </w:pPr>
            <w:r w:rsidRPr="00040E29">
              <w:t>15.4.0</w:t>
            </w:r>
          </w:p>
        </w:tc>
      </w:tr>
      <w:tr w:rsidR="00D13E6E" w:rsidRPr="00040E29" w14:paraId="5AF8EB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5DEFD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C6A12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208A2A" w14:textId="77777777" w:rsidR="00667531" w:rsidRPr="00040E29" w:rsidRDefault="00667531" w:rsidP="009D4432">
            <w:pPr>
              <w:pStyle w:val="TAC"/>
            </w:pPr>
            <w:r w:rsidRPr="00040E29">
              <w:t>R5-1948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614DEB" w14:textId="77777777" w:rsidR="00667531" w:rsidRPr="00040E29" w:rsidRDefault="00667531" w:rsidP="009D4432">
            <w:pPr>
              <w:pStyle w:val="TAC"/>
            </w:pPr>
            <w:r w:rsidRPr="00040E29">
              <w:t>0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FFD"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1788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5AA98A" w14:textId="77777777" w:rsidR="00667531" w:rsidRPr="00040E29" w:rsidRDefault="00667531" w:rsidP="009D4432">
            <w:pPr>
              <w:pStyle w:val="TAL"/>
            </w:pPr>
            <w:r w:rsidRPr="00040E29">
              <w:t>Correction to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26F7AF" w14:textId="77777777" w:rsidR="00667531" w:rsidRPr="00040E29" w:rsidRDefault="00667531" w:rsidP="009D4432">
            <w:pPr>
              <w:pStyle w:val="TAC"/>
            </w:pPr>
            <w:r w:rsidRPr="00040E29">
              <w:t>15.4.0</w:t>
            </w:r>
          </w:p>
        </w:tc>
      </w:tr>
      <w:tr w:rsidR="00D13E6E" w:rsidRPr="00040E29" w14:paraId="556E7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7497D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1115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2ACA5" w14:textId="77777777" w:rsidR="00667531" w:rsidRPr="00040E29" w:rsidRDefault="00667531" w:rsidP="009D4432">
            <w:pPr>
              <w:pStyle w:val="TAC"/>
            </w:pPr>
            <w:r w:rsidRPr="00040E29">
              <w:t>R5-194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5E35A" w14:textId="77777777" w:rsidR="00667531" w:rsidRPr="00040E29" w:rsidRDefault="00667531" w:rsidP="009D4432">
            <w:pPr>
              <w:pStyle w:val="TAC"/>
            </w:pPr>
            <w:r w:rsidRPr="00040E29">
              <w:t>0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AA04"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A4FB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20245" w14:textId="77777777" w:rsidR="00667531" w:rsidRPr="00040E29" w:rsidRDefault="00667531" w:rsidP="009D4432">
            <w:pPr>
              <w:pStyle w:val="TAL"/>
            </w:pPr>
            <w:r w:rsidRPr="00040E29">
              <w:t>Correction to 5GC TC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DC72B" w14:textId="77777777" w:rsidR="00667531" w:rsidRPr="00040E29" w:rsidRDefault="00667531" w:rsidP="009D4432">
            <w:pPr>
              <w:pStyle w:val="TAC"/>
            </w:pPr>
            <w:r w:rsidRPr="00040E29">
              <w:t>15.4.0</w:t>
            </w:r>
          </w:p>
        </w:tc>
      </w:tr>
      <w:tr w:rsidR="00D13E6E" w:rsidRPr="00040E29" w14:paraId="5AC289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A3F730"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EA16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932318" w14:textId="77777777" w:rsidR="00667531" w:rsidRPr="00040E29" w:rsidRDefault="00667531" w:rsidP="009D4432">
            <w:pPr>
              <w:pStyle w:val="TAC"/>
            </w:pPr>
            <w:r w:rsidRPr="00040E29">
              <w:t>R5-194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62391" w14:textId="77777777" w:rsidR="00667531" w:rsidRPr="00040E29" w:rsidRDefault="00667531" w:rsidP="009D4432">
            <w:pPr>
              <w:pStyle w:val="TAC"/>
            </w:pPr>
            <w:r w:rsidRPr="00040E29">
              <w:t>0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2EF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9A9E6"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7B32C" w14:textId="77777777" w:rsidR="00667531" w:rsidRPr="00040E29" w:rsidRDefault="00667531" w:rsidP="009D4432">
            <w:pPr>
              <w:pStyle w:val="TAL"/>
            </w:pPr>
            <w:r w:rsidRPr="00040E29">
              <w:t>Introduction of 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E177EC" w14:textId="77777777" w:rsidR="00667531" w:rsidRPr="00040E29" w:rsidRDefault="00667531" w:rsidP="009D4432">
            <w:pPr>
              <w:pStyle w:val="TAC"/>
            </w:pPr>
            <w:r w:rsidRPr="00040E29">
              <w:t>15.4.0</w:t>
            </w:r>
          </w:p>
        </w:tc>
      </w:tr>
      <w:tr w:rsidR="00D13E6E" w:rsidRPr="00040E29" w14:paraId="0E902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303B00"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546D0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79377" w14:textId="77777777" w:rsidR="00667531" w:rsidRPr="00040E29" w:rsidRDefault="00667531" w:rsidP="009D4432">
            <w:pPr>
              <w:pStyle w:val="TAC"/>
            </w:pPr>
            <w:r w:rsidRPr="00040E29">
              <w:t>R5-195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101B0" w14:textId="77777777" w:rsidR="00667531" w:rsidRPr="00040E29" w:rsidRDefault="00667531" w:rsidP="009D4432">
            <w:pPr>
              <w:pStyle w:val="TAC"/>
            </w:pPr>
            <w:r w:rsidRPr="00040E29">
              <w:t>0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A56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7A8E6"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87428A" w14:textId="77777777" w:rsidR="00667531" w:rsidRPr="00040E29" w:rsidRDefault="00667531" w:rsidP="009D4432">
            <w:pPr>
              <w:pStyle w:val="TAL"/>
            </w:pPr>
            <w:r w:rsidRPr="00040E29">
              <w:t>Addition of new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090CE" w14:textId="77777777" w:rsidR="00667531" w:rsidRPr="00040E29" w:rsidRDefault="00667531" w:rsidP="009D4432">
            <w:pPr>
              <w:pStyle w:val="TAC"/>
            </w:pPr>
            <w:r w:rsidRPr="00040E29">
              <w:t>15.4.0</w:t>
            </w:r>
          </w:p>
        </w:tc>
      </w:tr>
      <w:tr w:rsidR="00D13E6E" w:rsidRPr="00040E29" w14:paraId="2356CC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C54B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4B559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02D0B" w14:textId="77777777" w:rsidR="00667531" w:rsidRPr="00040E29" w:rsidRDefault="00667531" w:rsidP="009D4432">
            <w:pPr>
              <w:pStyle w:val="TAC"/>
            </w:pPr>
            <w:r w:rsidRPr="00040E29">
              <w:t>R5-195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6CE401" w14:textId="77777777" w:rsidR="00667531" w:rsidRPr="00040E29" w:rsidRDefault="00667531" w:rsidP="009D4432">
            <w:pPr>
              <w:pStyle w:val="TAC"/>
            </w:pPr>
            <w:r w:rsidRPr="00040E29">
              <w:t>0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A825"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66C9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155FD" w14:textId="77777777" w:rsidR="00667531" w:rsidRPr="00040E29" w:rsidRDefault="00667531" w:rsidP="009D4432">
            <w:pPr>
              <w:pStyle w:val="TAL"/>
            </w:pPr>
            <w:r w:rsidRPr="00040E29">
              <w:t>Addition of 5GC NAS Test Case -  Generic UE configuration update / New 5G-GUTI / NITZ / registration requested / Network slicing indication / New Allowed NSSAI / acknowledgement from the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CCC964" w14:textId="77777777" w:rsidR="00667531" w:rsidRPr="00040E29" w:rsidRDefault="00667531" w:rsidP="009D4432">
            <w:pPr>
              <w:pStyle w:val="TAC"/>
            </w:pPr>
            <w:r w:rsidRPr="00040E29">
              <w:t>15.4.0</w:t>
            </w:r>
          </w:p>
        </w:tc>
      </w:tr>
      <w:tr w:rsidR="00D13E6E" w:rsidRPr="00040E29" w14:paraId="62AAF8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E3EC2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E7A68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B72E2" w14:textId="77777777" w:rsidR="00667531" w:rsidRPr="00040E29" w:rsidRDefault="00667531" w:rsidP="009D4432">
            <w:pPr>
              <w:pStyle w:val="TAC"/>
            </w:pPr>
            <w:r w:rsidRPr="00040E29">
              <w:t>R5-195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34801" w14:textId="77777777" w:rsidR="00667531" w:rsidRPr="00040E29" w:rsidRDefault="00667531" w:rsidP="009D4432">
            <w:pPr>
              <w:pStyle w:val="TAC"/>
            </w:pPr>
            <w:r w:rsidRPr="00040E29">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2A9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5206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39BE34" w14:textId="77777777" w:rsidR="00667531" w:rsidRPr="00040E29" w:rsidRDefault="00667531" w:rsidP="009D4432">
            <w:pPr>
              <w:pStyle w:val="TAL"/>
            </w:pPr>
            <w:r w:rsidRPr="00040E29">
              <w:t>Addition of 5GC NAS Test Case - UE-initiated de-registration / Abnormal / 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42AB1A" w14:textId="77777777" w:rsidR="00667531" w:rsidRPr="00040E29" w:rsidRDefault="00667531" w:rsidP="009D4432">
            <w:pPr>
              <w:pStyle w:val="TAC"/>
            </w:pPr>
            <w:r w:rsidRPr="00040E29">
              <w:t>15.4.0</w:t>
            </w:r>
          </w:p>
        </w:tc>
      </w:tr>
      <w:tr w:rsidR="00D13E6E" w:rsidRPr="00040E29" w14:paraId="15441A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1DBA2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7B3A4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72335" w14:textId="77777777" w:rsidR="00667531" w:rsidRPr="00040E29" w:rsidRDefault="00667531" w:rsidP="009D4432">
            <w:pPr>
              <w:pStyle w:val="TAC"/>
            </w:pPr>
            <w:r w:rsidRPr="00040E29">
              <w:t>R5-195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EA6A8" w14:textId="77777777" w:rsidR="00667531" w:rsidRPr="00040E29" w:rsidRDefault="00667531" w:rsidP="009D4432">
            <w:pPr>
              <w:pStyle w:val="TAC"/>
            </w:pPr>
            <w:r w:rsidRPr="00040E29">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C655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243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FD30F" w14:textId="77777777" w:rsidR="00667531" w:rsidRPr="00040E29" w:rsidRDefault="00667531" w:rsidP="009D4432">
            <w:pPr>
              <w:pStyle w:val="TAL"/>
            </w:pPr>
            <w:r w:rsidRPr="00040E29">
              <w:t>Addition of NR5GC test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0C862" w14:textId="77777777" w:rsidR="00667531" w:rsidRPr="00040E29" w:rsidRDefault="00667531" w:rsidP="009D4432">
            <w:pPr>
              <w:pStyle w:val="TAC"/>
            </w:pPr>
            <w:r w:rsidRPr="00040E29">
              <w:t>15.4.0</w:t>
            </w:r>
          </w:p>
        </w:tc>
      </w:tr>
      <w:tr w:rsidR="00D13E6E" w:rsidRPr="00040E29" w14:paraId="3281F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CD52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AA2F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9ECF7" w14:textId="77777777" w:rsidR="00667531" w:rsidRPr="00040E29" w:rsidRDefault="00667531" w:rsidP="009D4432">
            <w:pPr>
              <w:pStyle w:val="TAC"/>
            </w:pPr>
            <w:r w:rsidRPr="00040E29">
              <w:t>R5-1952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E48B69" w14:textId="77777777" w:rsidR="00667531" w:rsidRPr="00040E29" w:rsidRDefault="00667531" w:rsidP="009D4432">
            <w:pPr>
              <w:pStyle w:val="TAC"/>
            </w:pPr>
            <w:r w:rsidRPr="00040E29">
              <w:t>0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5002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3BD2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9D1522" w14:textId="77777777" w:rsidR="00667531" w:rsidRPr="00040E29" w:rsidRDefault="00667531" w:rsidP="009D4432">
            <w:pPr>
              <w:pStyle w:val="TAL"/>
            </w:pPr>
            <w:r w:rsidRPr="00040E29">
              <w:t>Introduction of TC 9.1.5.2.7 Mobility and periodic registration update / Rejected / UE identity cannot be derived by the networ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406C27" w14:textId="77777777" w:rsidR="00667531" w:rsidRPr="00040E29" w:rsidRDefault="00667531" w:rsidP="009D4432">
            <w:pPr>
              <w:pStyle w:val="TAC"/>
            </w:pPr>
            <w:r w:rsidRPr="00040E29">
              <w:t>15.4.0</w:t>
            </w:r>
          </w:p>
        </w:tc>
      </w:tr>
      <w:tr w:rsidR="00D13E6E" w:rsidRPr="00040E29" w14:paraId="1774C8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4CA50"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229E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EE175" w14:textId="77777777" w:rsidR="00667531" w:rsidRPr="00040E29" w:rsidRDefault="00667531" w:rsidP="009D4432">
            <w:pPr>
              <w:pStyle w:val="TAC"/>
            </w:pPr>
            <w:r w:rsidRPr="00040E29">
              <w:t>R5-195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C0B1D" w14:textId="77777777" w:rsidR="00667531" w:rsidRPr="00040E29" w:rsidRDefault="00667531" w:rsidP="009D4432">
            <w:pPr>
              <w:pStyle w:val="TAC"/>
            </w:pPr>
            <w:r w:rsidRPr="00040E29">
              <w:t>0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278F"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1727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20192" w14:textId="77777777" w:rsidR="00667531" w:rsidRPr="00040E29" w:rsidRDefault="00667531" w:rsidP="009D4432">
            <w:pPr>
              <w:pStyle w:val="TAL"/>
            </w:pPr>
            <w:r w:rsidRPr="00040E29">
              <w:t>Introduction of TC 9.1.5.2.8 Mobility and periodic registration update / Rejected / Implicitly de-registe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32810" w14:textId="77777777" w:rsidR="00667531" w:rsidRPr="00040E29" w:rsidRDefault="00667531" w:rsidP="009D4432">
            <w:pPr>
              <w:pStyle w:val="TAC"/>
            </w:pPr>
            <w:r w:rsidRPr="00040E29">
              <w:t>15.4.0</w:t>
            </w:r>
          </w:p>
        </w:tc>
      </w:tr>
      <w:tr w:rsidR="00D13E6E" w:rsidRPr="00040E29" w14:paraId="528CA5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3BC1EA" w14:textId="77777777" w:rsidR="00667531" w:rsidRPr="00040E29" w:rsidRDefault="00667531" w:rsidP="009D4432">
            <w:pPr>
              <w:pStyle w:val="TAC"/>
            </w:pPr>
            <w:r w:rsidRPr="00040E29">
              <w:lastRenderedPageBreak/>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B26C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C0C18" w14:textId="77777777" w:rsidR="00667531" w:rsidRPr="00040E29" w:rsidRDefault="00667531" w:rsidP="009D4432">
            <w:pPr>
              <w:pStyle w:val="TAC"/>
            </w:pPr>
            <w:r w:rsidRPr="00040E29">
              <w:t>R5-195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8C02B" w14:textId="77777777" w:rsidR="00667531" w:rsidRPr="00040E29" w:rsidRDefault="00667531" w:rsidP="009D4432">
            <w:pPr>
              <w:pStyle w:val="TAC"/>
            </w:pPr>
            <w:r w:rsidRPr="00040E29">
              <w:t>0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E74"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FE34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F9535" w14:textId="77777777" w:rsidR="00667531" w:rsidRPr="00040E29" w:rsidRDefault="00667531" w:rsidP="009D4432">
            <w:pPr>
              <w:pStyle w:val="TAL"/>
            </w:pPr>
            <w:r w:rsidRPr="00040E29">
              <w:t>Addition of 5GSM test 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2BC761" w14:textId="77777777" w:rsidR="00667531" w:rsidRPr="00040E29" w:rsidRDefault="00667531" w:rsidP="009D4432">
            <w:pPr>
              <w:pStyle w:val="TAC"/>
            </w:pPr>
            <w:r w:rsidRPr="00040E29">
              <w:t>15.4.0</w:t>
            </w:r>
          </w:p>
        </w:tc>
      </w:tr>
      <w:tr w:rsidR="00D13E6E" w:rsidRPr="00040E29" w14:paraId="29286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FF54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214B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517BA2" w14:textId="77777777" w:rsidR="00667531" w:rsidRPr="00040E29" w:rsidRDefault="00667531" w:rsidP="009D4432">
            <w:pPr>
              <w:pStyle w:val="TAC"/>
            </w:pPr>
            <w:r w:rsidRPr="00040E29">
              <w:t>R5-1952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0D6E2" w14:textId="77777777" w:rsidR="00667531" w:rsidRPr="00040E29" w:rsidRDefault="00667531" w:rsidP="009D4432">
            <w:pPr>
              <w:pStyle w:val="TAC"/>
            </w:pPr>
            <w:r w:rsidRPr="00040E29">
              <w:t>0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7E8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018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FA6557" w14:textId="77777777" w:rsidR="00667531" w:rsidRPr="00040E29" w:rsidRDefault="00667531" w:rsidP="009D4432">
            <w:pPr>
              <w:pStyle w:val="TAL"/>
            </w:pPr>
            <w:r w:rsidRPr="00040E29">
              <w:t>Introduction of TC 9.3.1.1 Mobility registration update / Single-registration mode with N26 / 5GMM-IDLE / 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0E8C47" w14:textId="77777777" w:rsidR="00667531" w:rsidRPr="00040E29" w:rsidRDefault="00667531" w:rsidP="009D4432">
            <w:pPr>
              <w:pStyle w:val="TAC"/>
            </w:pPr>
            <w:r w:rsidRPr="00040E29">
              <w:t>15.4.0</w:t>
            </w:r>
          </w:p>
        </w:tc>
      </w:tr>
      <w:tr w:rsidR="00D13E6E" w:rsidRPr="00040E29" w14:paraId="6F32D9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A157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676B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F5D17C" w14:textId="77777777" w:rsidR="00667531" w:rsidRPr="00040E29" w:rsidRDefault="00667531" w:rsidP="009D4432">
            <w:pPr>
              <w:pStyle w:val="TAC"/>
            </w:pPr>
            <w:r w:rsidRPr="00040E29">
              <w:t>R5-195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722496" w14:textId="77777777" w:rsidR="00667531" w:rsidRPr="00040E29" w:rsidRDefault="00667531" w:rsidP="009D4432">
            <w:pPr>
              <w:pStyle w:val="TAC"/>
            </w:pPr>
            <w:r w:rsidRPr="00040E29">
              <w:t>0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28494"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505C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4C2964" w14:textId="77777777" w:rsidR="00667531" w:rsidRPr="00040E29" w:rsidRDefault="00667531" w:rsidP="009D4432">
            <w:pPr>
              <w:pStyle w:val="TAL"/>
            </w:pPr>
            <w:r w:rsidRPr="00040E29">
              <w:t>Introduction of TC 9.3.1.2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CC9B4" w14:textId="77777777" w:rsidR="00667531" w:rsidRPr="00040E29" w:rsidRDefault="00667531" w:rsidP="009D4432">
            <w:pPr>
              <w:pStyle w:val="TAC"/>
            </w:pPr>
            <w:r w:rsidRPr="00040E29">
              <w:t>15.4.0</w:t>
            </w:r>
          </w:p>
        </w:tc>
      </w:tr>
      <w:tr w:rsidR="00D13E6E" w:rsidRPr="00040E29" w14:paraId="3A28DF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C65F4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2ACA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E6EF97" w14:textId="77777777" w:rsidR="00667531" w:rsidRPr="00040E29" w:rsidRDefault="00667531" w:rsidP="009D4432">
            <w:pPr>
              <w:pStyle w:val="TAC"/>
            </w:pPr>
            <w:r w:rsidRPr="00040E29">
              <w:t>R5-195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25B08" w14:textId="77777777" w:rsidR="00667531" w:rsidRPr="00040E29" w:rsidRDefault="00667531" w:rsidP="009D4432">
            <w:pPr>
              <w:pStyle w:val="TAC"/>
            </w:pPr>
            <w:r w:rsidRPr="00040E29">
              <w:t>0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B205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982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31942B" w14:textId="77777777" w:rsidR="00667531" w:rsidRPr="00040E29" w:rsidRDefault="00667531" w:rsidP="009D4432">
            <w:pPr>
              <w:pStyle w:val="TAL"/>
            </w:pPr>
            <w:r w:rsidRPr="00040E29">
              <w:t>Introduction of TC 9.3.1.3 Mobility and periodic registration update / Rejected / Single-registration mode with N26 / Handling of EPS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E1AD9" w14:textId="77777777" w:rsidR="00667531" w:rsidRPr="00040E29" w:rsidRDefault="00667531" w:rsidP="009D4432">
            <w:pPr>
              <w:pStyle w:val="TAC"/>
            </w:pPr>
            <w:r w:rsidRPr="00040E29">
              <w:t>15.4.0</w:t>
            </w:r>
          </w:p>
        </w:tc>
      </w:tr>
      <w:tr w:rsidR="00D13E6E" w:rsidRPr="00040E29" w14:paraId="03A17D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21ADE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1957B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74820" w14:textId="77777777" w:rsidR="00667531" w:rsidRPr="00040E29" w:rsidRDefault="00667531" w:rsidP="009D4432">
            <w:pPr>
              <w:pStyle w:val="TAC"/>
            </w:pPr>
            <w:r w:rsidRPr="00040E29">
              <w:t>R5-1952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A6A706" w14:textId="77777777" w:rsidR="00667531" w:rsidRPr="00040E29" w:rsidRDefault="00667531" w:rsidP="009D4432">
            <w:pPr>
              <w:pStyle w:val="TAC"/>
            </w:pPr>
            <w:r w:rsidRPr="00040E29">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824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8866"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C7EE8" w14:textId="77777777" w:rsidR="00667531" w:rsidRPr="00040E29" w:rsidRDefault="00667531" w:rsidP="009D4432">
            <w:pPr>
              <w:pStyle w:val="TAL"/>
            </w:pPr>
            <w:r w:rsidRPr="00040E29">
              <w:t>New multilayer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D598F" w14:textId="77777777" w:rsidR="00667531" w:rsidRPr="00040E29" w:rsidRDefault="00667531" w:rsidP="009D4432">
            <w:pPr>
              <w:pStyle w:val="TAC"/>
            </w:pPr>
            <w:r w:rsidRPr="00040E29">
              <w:t>15.4.0</w:t>
            </w:r>
          </w:p>
        </w:tc>
      </w:tr>
      <w:tr w:rsidR="00D13E6E" w:rsidRPr="00040E29" w14:paraId="219B9A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BB9A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1D3B9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84E5FA" w14:textId="77777777" w:rsidR="00667531" w:rsidRPr="00040E29" w:rsidRDefault="00667531" w:rsidP="009D4432">
            <w:pPr>
              <w:pStyle w:val="TAC"/>
            </w:pPr>
            <w:r w:rsidRPr="00040E29">
              <w:t>R5-195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778FE6" w14:textId="77777777" w:rsidR="00667531" w:rsidRPr="00040E29" w:rsidRDefault="00667531" w:rsidP="009D4432">
            <w:pPr>
              <w:pStyle w:val="TAC"/>
            </w:pPr>
            <w:r w:rsidRPr="00040E29">
              <w:t>0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299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F96A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3BC50" w14:textId="77777777" w:rsidR="00667531" w:rsidRPr="00040E29" w:rsidRDefault="00667531" w:rsidP="009D4432">
            <w:pPr>
              <w:pStyle w:val="TAL"/>
            </w:pPr>
            <w:r w:rsidRPr="00040E29">
              <w:t>Introduction of new TC 11.1.7 Emergency call setup from NR RRC_IDLE / Emergency Services Fallback to EPS with redirection / Single registration mode with N26 interfac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50FB" w14:textId="77777777" w:rsidR="00667531" w:rsidRPr="00040E29" w:rsidRDefault="00667531" w:rsidP="009D4432">
            <w:pPr>
              <w:pStyle w:val="TAC"/>
            </w:pPr>
            <w:r w:rsidRPr="00040E29">
              <w:t>15.4.0</w:t>
            </w:r>
          </w:p>
        </w:tc>
      </w:tr>
      <w:tr w:rsidR="00D13E6E" w:rsidRPr="00040E29" w14:paraId="32C94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77A1B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4E29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F5C2A0" w14:textId="77777777" w:rsidR="00667531" w:rsidRPr="00040E29" w:rsidRDefault="00667531" w:rsidP="009D4432">
            <w:pPr>
              <w:pStyle w:val="TAC"/>
            </w:pPr>
            <w:r w:rsidRPr="00040E29">
              <w:t>R5-1952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8530F" w14:textId="77777777" w:rsidR="00667531" w:rsidRPr="00040E29" w:rsidRDefault="00667531" w:rsidP="009D4432">
            <w:pPr>
              <w:pStyle w:val="TAC"/>
            </w:pPr>
            <w:r w:rsidRPr="00040E29">
              <w:t>0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459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63F5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0A0737" w14:textId="77777777" w:rsidR="00667531" w:rsidRPr="00040E29" w:rsidRDefault="00667531" w:rsidP="009D4432">
            <w:pPr>
              <w:pStyle w:val="TAL"/>
            </w:pPr>
            <w:r w:rsidRPr="00040E29">
              <w:t xml:space="preserve">Addition of NR test case 6.2.3.3-Inter-RAT Cell reselection NR2L by priority </w:t>
            </w:r>
            <w:proofErr w:type="spellStart"/>
            <w:r w:rsidRPr="00040E29">
              <w:t>Srxlev</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C38B71" w14:textId="77777777" w:rsidR="00667531" w:rsidRPr="00040E29" w:rsidRDefault="00667531" w:rsidP="009D4432">
            <w:pPr>
              <w:pStyle w:val="TAC"/>
            </w:pPr>
            <w:r w:rsidRPr="00040E29">
              <w:t>15.4.0</w:t>
            </w:r>
          </w:p>
        </w:tc>
      </w:tr>
      <w:tr w:rsidR="00D13E6E" w:rsidRPr="00040E29" w14:paraId="0689EF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815FD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7BA7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83F04" w14:textId="77777777" w:rsidR="00667531" w:rsidRPr="00040E29" w:rsidRDefault="00667531" w:rsidP="009D4432">
            <w:pPr>
              <w:pStyle w:val="TAC"/>
            </w:pPr>
            <w:r w:rsidRPr="00040E29">
              <w:t>R5-195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265E9B" w14:textId="77777777" w:rsidR="00667531" w:rsidRPr="00040E29" w:rsidRDefault="00667531" w:rsidP="009D4432">
            <w:pPr>
              <w:pStyle w:val="TAC"/>
            </w:pPr>
            <w:r w:rsidRPr="00040E29">
              <w:t>0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5E9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096A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F4992" w14:textId="77777777" w:rsidR="00667531" w:rsidRPr="00040E29" w:rsidRDefault="00667531" w:rsidP="009D4432">
            <w:pPr>
              <w:pStyle w:val="TAL"/>
            </w:pPr>
            <w:r w:rsidRPr="00040E29">
              <w:t xml:space="preserve">Addition of NR test case 6.1.2.13-Cell reselection </w:t>
            </w:r>
            <w:proofErr w:type="spellStart"/>
            <w:r w:rsidRPr="00040E29">
              <w:t>CellReservedForOperatorUse</w:t>
            </w:r>
            <w:proofErr w:type="spellEnd"/>
            <w:r w:rsidRPr="00040E29">
              <w:t xml:space="preserve"> with Access Identity 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650E2" w14:textId="77777777" w:rsidR="00667531" w:rsidRPr="00040E29" w:rsidRDefault="00667531" w:rsidP="009D4432">
            <w:pPr>
              <w:pStyle w:val="TAC"/>
            </w:pPr>
            <w:r w:rsidRPr="00040E29">
              <w:t>15.4.0</w:t>
            </w:r>
          </w:p>
        </w:tc>
      </w:tr>
      <w:tr w:rsidR="00D13E6E" w:rsidRPr="00040E29" w14:paraId="68C1C6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4B6C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540E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75F0A" w14:textId="77777777" w:rsidR="00667531" w:rsidRPr="00040E29" w:rsidRDefault="00667531" w:rsidP="009D4432">
            <w:pPr>
              <w:pStyle w:val="TAC"/>
            </w:pPr>
            <w:r w:rsidRPr="00040E29">
              <w:t>R5-1952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5F858" w14:textId="77777777" w:rsidR="00667531" w:rsidRPr="00040E29" w:rsidRDefault="00667531" w:rsidP="009D4432">
            <w:pPr>
              <w:pStyle w:val="TAC"/>
            </w:pPr>
            <w:r w:rsidRPr="00040E29">
              <w:t>0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52F85"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CDC5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CE5D23" w14:textId="77777777" w:rsidR="00667531" w:rsidRPr="00040E29" w:rsidRDefault="00667531" w:rsidP="009D4432">
            <w:pPr>
              <w:pStyle w:val="TAL"/>
            </w:pPr>
            <w:r w:rsidRPr="00040E29">
              <w:t xml:space="preserve">Addition of NR test case 6.1.2.14-Cell reselection </w:t>
            </w:r>
            <w:proofErr w:type="spellStart"/>
            <w:r w:rsidRPr="00040E29">
              <w:t>CellReservedForOperatorUse</w:t>
            </w:r>
            <w:proofErr w:type="spellEnd"/>
            <w:r w:rsidRPr="00040E29">
              <w:t xml:space="preserve"> with Access Identity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D7C588" w14:textId="77777777" w:rsidR="00667531" w:rsidRPr="00040E29" w:rsidRDefault="00667531" w:rsidP="009D4432">
            <w:pPr>
              <w:pStyle w:val="TAC"/>
            </w:pPr>
            <w:r w:rsidRPr="00040E29">
              <w:t>15.4.0</w:t>
            </w:r>
          </w:p>
        </w:tc>
      </w:tr>
      <w:tr w:rsidR="00D13E6E" w:rsidRPr="00040E29" w14:paraId="20245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EDC84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8678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8F1C6" w14:textId="77777777" w:rsidR="00667531" w:rsidRPr="00040E29" w:rsidRDefault="00667531" w:rsidP="009D4432">
            <w:pPr>
              <w:pStyle w:val="TAC"/>
            </w:pPr>
            <w:r w:rsidRPr="00040E29">
              <w:t>R5-1952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00E46" w14:textId="77777777" w:rsidR="00667531" w:rsidRPr="00040E29" w:rsidRDefault="00667531" w:rsidP="009D4432">
            <w:pPr>
              <w:pStyle w:val="TAC"/>
            </w:pPr>
            <w:r w:rsidRPr="00040E29">
              <w:t>0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690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E91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53B549" w14:textId="77777777" w:rsidR="00667531" w:rsidRPr="00040E29" w:rsidRDefault="00667531" w:rsidP="009D4432">
            <w:pPr>
              <w:pStyle w:val="TAL"/>
            </w:pPr>
            <w:r w:rsidRPr="00040E29">
              <w:t>Addition of NR test case 6.2.3.5-Inter-RAT Cell reselection NR2L by priority from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5E6A63" w14:textId="77777777" w:rsidR="00667531" w:rsidRPr="00040E29" w:rsidRDefault="00667531" w:rsidP="009D4432">
            <w:pPr>
              <w:pStyle w:val="TAC"/>
            </w:pPr>
            <w:r w:rsidRPr="00040E29">
              <w:t>15.4.0</w:t>
            </w:r>
          </w:p>
        </w:tc>
      </w:tr>
      <w:tr w:rsidR="00D13E6E" w:rsidRPr="00040E29" w14:paraId="77CB9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90E45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95BAE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30C23C" w14:textId="77777777" w:rsidR="00667531" w:rsidRPr="00040E29" w:rsidRDefault="00667531" w:rsidP="009D4432">
            <w:pPr>
              <w:pStyle w:val="TAC"/>
            </w:pPr>
            <w:r w:rsidRPr="00040E29">
              <w:t>R5-195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982ABF" w14:textId="77777777" w:rsidR="00667531" w:rsidRPr="00040E29" w:rsidRDefault="00667531" w:rsidP="009D4432">
            <w:pPr>
              <w:pStyle w:val="TAC"/>
            </w:pPr>
            <w:r w:rsidRPr="00040E29">
              <w:t>0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CF0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E4F9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0928C" w14:textId="77777777" w:rsidR="00667531" w:rsidRPr="00040E29" w:rsidRDefault="00667531" w:rsidP="009D4432">
            <w:pPr>
              <w:pStyle w:val="TAL"/>
            </w:pPr>
            <w:r w:rsidRPr="00040E29">
              <w:t xml:space="preserve">Addition of NR test case 6.2.3.7-Inter-RAT Cell reselection NR2L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52E944" w14:textId="77777777" w:rsidR="00667531" w:rsidRPr="00040E29" w:rsidRDefault="00667531" w:rsidP="009D4432">
            <w:pPr>
              <w:pStyle w:val="TAC"/>
            </w:pPr>
            <w:r w:rsidRPr="00040E29">
              <w:t>15.4.0</w:t>
            </w:r>
          </w:p>
        </w:tc>
      </w:tr>
      <w:tr w:rsidR="00D13E6E" w:rsidRPr="00040E29" w14:paraId="7324E7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A4E100"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899D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2829C" w14:textId="77777777" w:rsidR="00667531" w:rsidRPr="00040E29" w:rsidRDefault="00667531" w:rsidP="009D4432">
            <w:pPr>
              <w:pStyle w:val="TAC"/>
            </w:pPr>
            <w:r w:rsidRPr="00040E29">
              <w:t>R5-195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294250" w14:textId="77777777" w:rsidR="00667531" w:rsidRPr="00040E29" w:rsidRDefault="00667531" w:rsidP="009D4432">
            <w:pPr>
              <w:pStyle w:val="TAC"/>
            </w:pPr>
            <w:r w:rsidRPr="00040E29">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1ADE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99BF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2094F" w14:textId="77777777" w:rsidR="00667531" w:rsidRPr="00040E29" w:rsidRDefault="00667531" w:rsidP="009D4432">
            <w:pPr>
              <w:pStyle w:val="TAL"/>
            </w:pPr>
            <w:r w:rsidRPr="00040E29">
              <w:t>Addition of NR test case 6.4.2.1-Cell selection Qrxlevmin and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6BF1B8" w14:textId="77777777" w:rsidR="00667531" w:rsidRPr="00040E29" w:rsidRDefault="00667531" w:rsidP="009D4432">
            <w:pPr>
              <w:pStyle w:val="TAC"/>
            </w:pPr>
            <w:r w:rsidRPr="00040E29">
              <w:t>15.4.0</w:t>
            </w:r>
          </w:p>
        </w:tc>
      </w:tr>
      <w:tr w:rsidR="00D13E6E" w:rsidRPr="00040E29" w14:paraId="774299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E1FC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6DD1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7D2249" w14:textId="77777777" w:rsidR="00667531" w:rsidRPr="00040E29" w:rsidRDefault="00667531" w:rsidP="009D4432">
            <w:pPr>
              <w:pStyle w:val="TAC"/>
            </w:pPr>
            <w:r w:rsidRPr="00040E29">
              <w:t>R5-195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991D52" w14:textId="77777777" w:rsidR="00667531" w:rsidRPr="00040E29" w:rsidRDefault="00667531" w:rsidP="009D4432">
            <w:pPr>
              <w:pStyle w:val="TAC"/>
            </w:pPr>
            <w:r w:rsidRPr="00040E29">
              <w:t>0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7B4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3236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17558" w14:textId="77777777" w:rsidR="00667531" w:rsidRPr="00040E29" w:rsidRDefault="00667531" w:rsidP="009D4432">
            <w:pPr>
              <w:pStyle w:val="TAL"/>
            </w:pPr>
            <w:r w:rsidRPr="00040E29">
              <w:t xml:space="preserve">Addition of NR test case 6.4.1.2-Cell reselection of </w:t>
            </w:r>
            <w:proofErr w:type="spellStart"/>
            <w:r w:rsidRPr="00040E29">
              <w:t>ePLMN</w:t>
            </w:r>
            <w:proofErr w:type="spellEnd"/>
            <w:r w:rsidRPr="00040E29">
              <w:t xml:space="preserve">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DF656B" w14:textId="77777777" w:rsidR="00667531" w:rsidRPr="00040E29" w:rsidRDefault="00667531" w:rsidP="009D4432">
            <w:pPr>
              <w:pStyle w:val="TAC"/>
            </w:pPr>
            <w:r w:rsidRPr="00040E29">
              <w:t>15.4.0</w:t>
            </w:r>
          </w:p>
        </w:tc>
      </w:tr>
      <w:tr w:rsidR="00D13E6E" w:rsidRPr="00040E29" w14:paraId="5DF3BA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03F4F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9549D"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8FDD4E" w14:textId="77777777" w:rsidR="00667531" w:rsidRPr="00040E29" w:rsidRDefault="00667531" w:rsidP="009D4432">
            <w:pPr>
              <w:pStyle w:val="TAC"/>
            </w:pPr>
            <w:r w:rsidRPr="00040E29">
              <w:t>R5-1952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29E41B" w14:textId="77777777" w:rsidR="00667531" w:rsidRPr="00040E29" w:rsidRDefault="00667531" w:rsidP="009D4432">
            <w:pPr>
              <w:pStyle w:val="TAC"/>
            </w:pPr>
            <w:r w:rsidRPr="00040E29">
              <w:t>0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D9D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EF7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B89B10" w14:textId="77777777" w:rsidR="00667531" w:rsidRPr="00040E29" w:rsidRDefault="00667531" w:rsidP="009D4432">
            <w:pPr>
              <w:pStyle w:val="TAL"/>
            </w:pPr>
            <w:r w:rsidRPr="00040E29">
              <w:t>Addition of Idle Mode Test Case -  Steering of UE in roaming during registration/security check successful but SOR Transparent container indicates ACK has been NOT been reques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21ACED" w14:textId="77777777" w:rsidR="00667531" w:rsidRPr="00040E29" w:rsidRDefault="00667531" w:rsidP="009D4432">
            <w:pPr>
              <w:pStyle w:val="TAC"/>
            </w:pPr>
            <w:r w:rsidRPr="00040E29">
              <w:t>15.4.0</w:t>
            </w:r>
          </w:p>
        </w:tc>
      </w:tr>
      <w:tr w:rsidR="00D13E6E" w:rsidRPr="00040E29" w14:paraId="34DB95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9D4B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178A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F2751" w14:textId="77777777" w:rsidR="00667531" w:rsidRPr="00040E29" w:rsidRDefault="00667531" w:rsidP="009D4432">
            <w:pPr>
              <w:pStyle w:val="TAC"/>
            </w:pPr>
            <w:r w:rsidRPr="00040E29">
              <w:t>R5-195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B4172F" w14:textId="77777777" w:rsidR="00667531" w:rsidRPr="00040E29" w:rsidRDefault="00667531" w:rsidP="009D4432">
            <w:pPr>
              <w:pStyle w:val="TAC"/>
            </w:pPr>
            <w:r w:rsidRPr="00040E29">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27DD"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80F3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3BB6B2" w14:textId="77777777" w:rsidR="00667531" w:rsidRPr="00040E29" w:rsidRDefault="00667531" w:rsidP="009D4432">
            <w:pPr>
              <w:pStyle w:val="TAL"/>
            </w:pPr>
            <w:r w:rsidRPr="00040E29">
              <w:t>Addition of NR test case 8.1.3.1.6-Inter Freq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DCBA15" w14:textId="77777777" w:rsidR="00667531" w:rsidRPr="00040E29" w:rsidRDefault="00667531" w:rsidP="009D4432">
            <w:pPr>
              <w:pStyle w:val="TAC"/>
            </w:pPr>
            <w:r w:rsidRPr="00040E29">
              <w:t>15.4.0</w:t>
            </w:r>
          </w:p>
        </w:tc>
      </w:tr>
      <w:tr w:rsidR="00D13E6E" w:rsidRPr="00040E29" w14:paraId="12A838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B13A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E748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8CD4A" w14:textId="77777777" w:rsidR="00667531" w:rsidRPr="00040E29" w:rsidRDefault="00667531" w:rsidP="009D4432">
            <w:pPr>
              <w:pStyle w:val="TAC"/>
            </w:pPr>
            <w:r w:rsidRPr="00040E29">
              <w:t>R5-195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28417D" w14:textId="77777777" w:rsidR="00667531" w:rsidRPr="00040E29" w:rsidRDefault="00667531" w:rsidP="009D4432">
            <w:pPr>
              <w:pStyle w:val="TAC"/>
            </w:pPr>
            <w:r w:rsidRPr="00040E29">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1554"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04D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F69754" w14:textId="77777777" w:rsidR="00667531" w:rsidRPr="00040E29" w:rsidRDefault="00667531" w:rsidP="009D4432">
            <w:pPr>
              <w:pStyle w:val="TAL"/>
            </w:pPr>
            <w:r w:rsidRPr="00040E29">
              <w:t>Addition of NR test case 8.1.3.1.7-Inter Band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848A8" w14:textId="77777777" w:rsidR="00667531" w:rsidRPr="00040E29" w:rsidRDefault="00667531" w:rsidP="009D4432">
            <w:pPr>
              <w:pStyle w:val="TAC"/>
            </w:pPr>
            <w:r w:rsidRPr="00040E29">
              <w:t>15.4.0</w:t>
            </w:r>
          </w:p>
        </w:tc>
      </w:tr>
      <w:tr w:rsidR="00D13E6E" w:rsidRPr="00040E29" w14:paraId="41F10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88024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B851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D27B5" w14:textId="77777777" w:rsidR="00667531" w:rsidRPr="00040E29" w:rsidRDefault="00667531" w:rsidP="009D4432">
            <w:pPr>
              <w:pStyle w:val="TAC"/>
            </w:pPr>
            <w:r w:rsidRPr="00040E29">
              <w:t>R5-195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9239F" w14:textId="77777777" w:rsidR="00667531" w:rsidRPr="00040E29" w:rsidRDefault="00667531" w:rsidP="009D4432">
            <w:pPr>
              <w:pStyle w:val="TAC"/>
            </w:pPr>
            <w:r w:rsidRPr="00040E29">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4E9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1FA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799FEF" w14:textId="77777777" w:rsidR="00667531" w:rsidRPr="00040E29" w:rsidRDefault="00667531" w:rsidP="009D4432">
            <w:pPr>
              <w:pStyle w:val="TAL"/>
            </w:pPr>
            <w:r w:rsidRPr="00040E29">
              <w:t>Addition of NR test case 8.1.3.1.9-Inter Freq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F966FE" w14:textId="77777777" w:rsidR="00667531" w:rsidRPr="00040E29" w:rsidRDefault="00667531" w:rsidP="009D4432">
            <w:pPr>
              <w:pStyle w:val="TAC"/>
            </w:pPr>
            <w:r w:rsidRPr="00040E29">
              <w:t>15.4.0</w:t>
            </w:r>
          </w:p>
        </w:tc>
      </w:tr>
      <w:tr w:rsidR="00D13E6E" w:rsidRPr="00040E29" w14:paraId="4EC8E8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FD592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522DB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1C689" w14:textId="77777777" w:rsidR="00667531" w:rsidRPr="00040E29" w:rsidRDefault="00667531" w:rsidP="009D4432">
            <w:pPr>
              <w:pStyle w:val="TAC"/>
            </w:pPr>
            <w:r w:rsidRPr="00040E29">
              <w:t>R5-195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1A60EA" w14:textId="77777777" w:rsidR="00667531" w:rsidRPr="00040E29" w:rsidRDefault="00667531" w:rsidP="009D4432">
            <w:pPr>
              <w:pStyle w:val="TAC"/>
            </w:pPr>
            <w:r w:rsidRPr="00040E29">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E77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0C72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55E85C" w14:textId="77777777" w:rsidR="00667531" w:rsidRPr="00040E29" w:rsidRDefault="00667531" w:rsidP="009D4432">
            <w:pPr>
              <w:pStyle w:val="TAL"/>
            </w:pPr>
            <w:r w:rsidRPr="00040E29">
              <w:t>Addition of NR test case 8.1.3.1.10-Inter Band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FD12F" w14:textId="77777777" w:rsidR="00667531" w:rsidRPr="00040E29" w:rsidRDefault="00667531" w:rsidP="009D4432">
            <w:pPr>
              <w:pStyle w:val="TAC"/>
            </w:pPr>
            <w:r w:rsidRPr="00040E29">
              <w:t>15.4.0</w:t>
            </w:r>
          </w:p>
        </w:tc>
      </w:tr>
      <w:tr w:rsidR="00D13E6E" w:rsidRPr="00040E29" w14:paraId="74630F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79C9A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AE51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7364C4" w14:textId="77777777" w:rsidR="00667531" w:rsidRPr="00040E29" w:rsidRDefault="00667531" w:rsidP="009D4432">
            <w:pPr>
              <w:pStyle w:val="TAC"/>
            </w:pPr>
            <w:r w:rsidRPr="00040E29">
              <w:t>R5-1952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EDA300" w14:textId="77777777" w:rsidR="00667531" w:rsidRPr="00040E29" w:rsidRDefault="00667531" w:rsidP="009D4432">
            <w:pPr>
              <w:pStyle w:val="TAC"/>
            </w:pPr>
            <w:r w:rsidRPr="00040E29">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2EAC6"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59B7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6A603A" w14:textId="77777777" w:rsidR="00667531" w:rsidRPr="00040E29" w:rsidRDefault="00667531" w:rsidP="009D4432">
            <w:pPr>
              <w:pStyle w:val="TAL"/>
            </w:pPr>
            <w:r w:rsidRPr="00040E29">
              <w:t>Addition of NR test case 8.1.3.2.5-Event A2 and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FA60DE" w14:textId="77777777" w:rsidR="00667531" w:rsidRPr="00040E29" w:rsidRDefault="00667531" w:rsidP="009D4432">
            <w:pPr>
              <w:pStyle w:val="TAC"/>
            </w:pPr>
            <w:r w:rsidRPr="00040E29">
              <w:t>15.4.0</w:t>
            </w:r>
          </w:p>
        </w:tc>
      </w:tr>
      <w:tr w:rsidR="00D13E6E" w:rsidRPr="00040E29" w14:paraId="3EE273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5C157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B05F0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B7A5A" w14:textId="77777777" w:rsidR="00667531" w:rsidRPr="00040E29" w:rsidRDefault="00667531" w:rsidP="009D4432">
            <w:pPr>
              <w:pStyle w:val="TAC"/>
            </w:pPr>
            <w:r w:rsidRPr="00040E29">
              <w:t>R5-1952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16F24" w14:textId="77777777" w:rsidR="00667531" w:rsidRPr="00040E29" w:rsidRDefault="00667531" w:rsidP="009D4432">
            <w:pPr>
              <w:pStyle w:val="TAC"/>
            </w:pPr>
            <w:r w:rsidRPr="00040E29">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848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5443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60B41" w14:textId="77777777" w:rsidR="00667531" w:rsidRPr="00040E29" w:rsidRDefault="00667531" w:rsidP="009D4432">
            <w:pPr>
              <w:pStyle w:val="TAL"/>
            </w:pPr>
            <w:r w:rsidRPr="00040E29">
              <w:t>Correction of NR test case 8.1.3.1.11-Two Event A3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A9567" w14:textId="77777777" w:rsidR="00667531" w:rsidRPr="00040E29" w:rsidRDefault="00667531" w:rsidP="009D4432">
            <w:pPr>
              <w:pStyle w:val="TAC"/>
            </w:pPr>
            <w:r w:rsidRPr="00040E29">
              <w:t>15.4.0</w:t>
            </w:r>
          </w:p>
        </w:tc>
      </w:tr>
      <w:tr w:rsidR="00D13E6E" w:rsidRPr="00040E29" w14:paraId="486C3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A877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C690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6083C" w14:textId="77777777" w:rsidR="00667531" w:rsidRPr="00040E29" w:rsidRDefault="00667531" w:rsidP="009D4432">
            <w:pPr>
              <w:pStyle w:val="TAC"/>
            </w:pPr>
            <w:r w:rsidRPr="00040E29">
              <w:t>R5-1952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B6C5B4" w14:textId="77777777" w:rsidR="00667531" w:rsidRPr="00040E29" w:rsidRDefault="00667531" w:rsidP="009D4432">
            <w:pPr>
              <w:pStyle w:val="TAC"/>
            </w:pPr>
            <w:r w:rsidRPr="00040E29">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776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0DC0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4B235" w14:textId="77777777" w:rsidR="00667531" w:rsidRPr="00040E29" w:rsidRDefault="00667531" w:rsidP="009D4432">
            <w:pPr>
              <w:pStyle w:val="TAL"/>
            </w:pPr>
            <w:r w:rsidRPr="00040E29">
              <w:t>Correction of NR test case 8.1.3.1.12-Two Event A5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657CA9" w14:textId="77777777" w:rsidR="00667531" w:rsidRPr="00040E29" w:rsidRDefault="00667531" w:rsidP="009D4432">
            <w:pPr>
              <w:pStyle w:val="TAC"/>
            </w:pPr>
            <w:r w:rsidRPr="00040E29">
              <w:t>15.4.0</w:t>
            </w:r>
          </w:p>
        </w:tc>
      </w:tr>
      <w:tr w:rsidR="00D13E6E" w:rsidRPr="00040E29" w14:paraId="104F07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9FFBA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86E98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BA87A3" w14:textId="77777777" w:rsidR="00667531" w:rsidRPr="00040E29" w:rsidRDefault="00667531" w:rsidP="009D4432">
            <w:pPr>
              <w:pStyle w:val="TAC"/>
            </w:pPr>
            <w:r w:rsidRPr="00040E29">
              <w:t>R5-1952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F241A4" w14:textId="77777777" w:rsidR="00667531" w:rsidRPr="00040E29" w:rsidRDefault="00667531" w:rsidP="009D4432">
            <w:pPr>
              <w:pStyle w:val="TAC"/>
            </w:pPr>
            <w:r w:rsidRPr="00040E29">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D3115"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0B9E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80956" w14:textId="77777777" w:rsidR="00667531" w:rsidRPr="00040E29" w:rsidRDefault="00667531" w:rsidP="009D4432">
            <w:pPr>
              <w:pStyle w:val="TAL"/>
            </w:pPr>
            <w:r w:rsidRPr="00040E29">
              <w:t>Correction of NR test case 8.1.3.1.17.1-Intra Band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9B1A5C" w14:textId="77777777" w:rsidR="00667531" w:rsidRPr="00040E29" w:rsidRDefault="00667531" w:rsidP="009D4432">
            <w:pPr>
              <w:pStyle w:val="TAC"/>
            </w:pPr>
            <w:r w:rsidRPr="00040E29">
              <w:t>15.4.0</w:t>
            </w:r>
          </w:p>
        </w:tc>
      </w:tr>
      <w:tr w:rsidR="00D13E6E" w:rsidRPr="00040E29" w14:paraId="69880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DBB4F0"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B92FB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80866" w14:textId="77777777" w:rsidR="00667531" w:rsidRPr="00040E29" w:rsidRDefault="00667531" w:rsidP="009D4432">
            <w:pPr>
              <w:pStyle w:val="TAC"/>
            </w:pPr>
            <w:r w:rsidRPr="00040E29">
              <w:t>R5-195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6FC24" w14:textId="77777777" w:rsidR="00667531" w:rsidRPr="00040E29" w:rsidRDefault="00667531" w:rsidP="009D4432">
            <w:pPr>
              <w:pStyle w:val="TAC"/>
            </w:pPr>
            <w:r w:rsidRPr="00040E29">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955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5278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99E8F" w14:textId="77777777" w:rsidR="00667531" w:rsidRPr="00040E29" w:rsidRDefault="00667531" w:rsidP="009D4432">
            <w:pPr>
              <w:pStyle w:val="TAL"/>
            </w:pPr>
            <w:r w:rsidRPr="00040E29">
              <w:t>Correction of NR test case 8.1.3.1.17.2-Inter Band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64C936" w14:textId="77777777" w:rsidR="00667531" w:rsidRPr="00040E29" w:rsidRDefault="00667531" w:rsidP="009D4432">
            <w:pPr>
              <w:pStyle w:val="TAC"/>
            </w:pPr>
            <w:r w:rsidRPr="00040E29">
              <w:t>15.4.0</w:t>
            </w:r>
          </w:p>
        </w:tc>
      </w:tr>
      <w:tr w:rsidR="00D13E6E" w:rsidRPr="00040E29" w14:paraId="401A5D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93665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984A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2AFDF" w14:textId="77777777" w:rsidR="00667531" w:rsidRPr="00040E29" w:rsidRDefault="00667531" w:rsidP="009D4432">
            <w:pPr>
              <w:pStyle w:val="TAC"/>
            </w:pPr>
            <w:r w:rsidRPr="00040E29">
              <w:t>R5-195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1B024" w14:textId="77777777" w:rsidR="00667531" w:rsidRPr="00040E29" w:rsidRDefault="00667531" w:rsidP="009D4432">
            <w:pPr>
              <w:pStyle w:val="TAC"/>
            </w:pPr>
            <w:r w:rsidRPr="00040E29">
              <w:t>0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1C6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1BEF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18B764" w14:textId="77777777" w:rsidR="00667531" w:rsidRPr="00040E29" w:rsidRDefault="00667531" w:rsidP="009D4432">
            <w:pPr>
              <w:pStyle w:val="TAL"/>
            </w:pPr>
            <w:r w:rsidRPr="00040E29">
              <w:t>Correction of NR test case 8.1.3.1.17.3-Intra Band non Contiguous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05C1C" w14:textId="77777777" w:rsidR="00667531" w:rsidRPr="00040E29" w:rsidRDefault="00667531" w:rsidP="009D4432">
            <w:pPr>
              <w:pStyle w:val="TAC"/>
            </w:pPr>
            <w:r w:rsidRPr="00040E29">
              <w:t>15.4.0</w:t>
            </w:r>
          </w:p>
        </w:tc>
      </w:tr>
      <w:tr w:rsidR="00D13E6E" w:rsidRPr="00040E29" w14:paraId="19A5BA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7E6AA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CF356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19AD9" w14:textId="77777777" w:rsidR="00667531" w:rsidRPr="00040E29" w:rsidRDefault="00667531" w:rsidP="009D4432">
            <w:pPr>
              <w:pStyle w:val="TAC"/>
            </w:pPr>
            <w:r w:rsidRPr="00040E29">
              <w:t>R5-1952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DE4129" w14:textId="77777777" w:rsidR="00667531" w:rsidRPr="00040E29" w:rsidRDefault="00667531" w:rsidP="009D4432">
            <w:pPr>
              <w:pStyle w:val="TAC"/>
            </w:pPr>
            <w:r w:rsidRPr="00040E29">
              <w:t>0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A2E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5408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9A54FC" w14:textId="77777777" w:rsidR="00667531" w:rsidRPr="00040E29" w:rsidRDefault="00667531" w:rsidP="009D4432">
            <w:pPr>
              <w:pStyle w:val="TAL"/>
            </w:pPr>
            <w:r w:rsidRPr="00040E29">
              <w:t>Correction of NR test case 8.1.3.1.18.1-Additional Reporting Intra 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BB39D0" w14:textId="77777777" w:rsidR="00667531" w:rsidRPr="00040E29" w:rsidRDefault="00667531" w:rsidP="009D4432">
            <w:pPr>
              <w:pStyle w:val="TAC"/>
            </w:pPr>
            <w:r w:rsidRPr="00040E29">
              <w:t>15.4.0</w:t>
            </w:r>
          </w:p>
        </w:tc>
      </w:tr>
      <w:tr w:rsidR="00D13E6E" w:rsidRPr="00040E29" w14:paraId="211C19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F292D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F7C68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7F804" w14:textId="77777777" w:rsidR="00667531" w:rsidRPr="00040E29" w:rsidRDefault="00667531" w:rsidP="009D4432">
            <w:pPr>
              <w:pStyle w:val="TAC"/>
            </w:pPr>
            <w:r w:rsidRPr="00040E29">
              <w:t>R5-195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429C86" w14:textId="77777777" w:rsidR="00667531" w:rsidRPr="00040E29" w:rsidRDefault="00667531" w:rsidP="009D4432">
            <w:pPr>
              <w:pStyle w:val="TAC"/>
            </w:pPr>
            <w:r w:rsidRPr="00040E29">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B02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6C9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D9AB3" w14:textId="77777777" w:rsidR="00667531" w:rsidRPr="00040E29" w:rsidRDefault="00667531" w:rsidP="009D4432">
            <w:pPr>
              <w:pStyle w:val="TAL"/>
            </w:pPr>
            <w:r w:rsidRPr="00040E29">
              <w:t>Correction of NR test case 8.1.3.1.18.2-Additional Reporting Inter 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14B2CC" w14:textId="77777777" w:rsidR="00667531" w:rsidRPr="00040E29" w:rsidRDefault="00667531" w:rsidP="009D4432">
            <w:pPr>
              <w:pStyle w:val="TAC"/>
            </w:pPr>
            <w:r w:rsidRPr="00040E29">
              <w:t>15.4.0</w:t>
            </w:r>
          </w:p>
        </w:tc>
      </w:tr>
      <w:tr w:rsidR="00D13E6E" w:rsidRPr="00040E29" w14:paraId="750FA9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1B361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71BE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51C18" w14:textId="77777777" w:rsidR="00667531" w:rsidRPr="00040E29" w:rsidRDefault="00667531" w:rsidP="009D4432">
            <w:pPr>
              <w:pStyle w:val="TAC"/>
            </w:pPr>
            <w:r w:rsidRPr="00040E29">
              <w:t>R5-1952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395A4" w14:textId="77777777" w:rsidR="00667531" w:rsidRPr="00040E29" w:rsidRDefault="00667531" w:rsidP="009D4432">
            <w:pPr>
              <w:pStyle w:val="TAC"/>
            </w:pPr>
            <w:r w:rsidRPr="00040E29">
              <w:t>0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50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1652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2C444" w14:textId="77777777" w:rsidR="00667531" w:rsidRPr="00040E29" w:rsidRDefault="00667531" w:rsidP="009D4432">
            <w:pPr>
              <w:pStyle w:val="TAL"/>
            </w:pPr>
            <w:r w:rsidRPr="00040E29">
              <w:t>Correction of NR test case 8.1.3.1.18.3-Additional Reporting Intra Band non Contiguo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02D89" w14:textId="77777777" w:rsidR="00667531" w:rsidRPr="00040E29" w:rsidRDefault="00667531" w:rsidP="009D4432">
            <w:pPr>
              <w:pStyle w:val="TAC"/>
            </w:pPr>
            <w:r w:rsidRPr="00040E29">
              <w:t>15.4.0</w:t>
            </w:r>
          </w:p>
        </w:tc>
      </w:tr>
      <w:tr w:rsidR="00D13E6E" w:rsidRPr="00040E29" w14:paraId="4D2553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E761D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A0EE6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8123C" w14:textId="77777777" w:rsidR="00667531" w:rsidRPr="00040E29" w:rsidRDefault="00667531" w:rsidP="009D4432">
            <w:pPr>
              <w:pStyle w:val="TAC"/>
            </w:pPr>
            <w:r w:rsidRPr="00040E29">
              <w:t>R5-195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04FA7" w14:textId="77777777" w:rsidR="00667531" w:rsidRPr="00040E29" w:rsidRDefault="00667531" w:rsidP="009D4432">
            <w:pPr>
              <w:pStyle w:val="TAC"/>
            </w:pPr>
            <w:r w:rsidRPr="00040E29">
              <w:t>0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9AED"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0471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44B1E" w14:textId="77777777" w:rsidR="00667531" w:rsidRPr="00040E29" w:rsidRDefault="00667531" w:rsidP="009D4432">
            <w:pPr>
              <w:pStyle w:val="TAL"/>
            </w:pPr>
            <w:r w:rsidRPr="00040E29">
              <w:t>Addition of 5GS NR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12B137" w14:textId="77777777" w:rsidR="00667531" w:rsidRPr="00040E29" w:rsidRDefault="00667531" w:rsidP="009D4432">
            <w:pPr>
              <w:pStyle w:val="TAC"/>
            </w:pPr>
            <w:r w:rsidRPr="00040E29">
              <w:t>15.4.0</w:t>
            </w:r>
          </w:p>
        </w:tc>
      </w:tr>
      <w:tr w:rsidR="00D13E6E" w:rsidRPr="00040E29" w14:paraId="6DBD3E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BDC1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375F3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4D4474" w14:textId="77777777" w:rsidR="00667531" w:rsidRPr="00040E29" w:rsidRDefault="00667531" w:rsidP="009D4432">
            <w:pPr>
              <w:pStyle w:val="TAC"/>
            </w:pPr>
            <w:r w:rsidRPr="00040E29">
              <w:t>R5-195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8173E" w14:textId="77777777" w:rsidR="00667531" w:rsidRPr="00040E29" w:rsidRDefault="00667531" w:rsidP="009D4432">
            <w:pPr>
              <w:pStyle w:val="TAC"/>
            </w:pPr>
            <w:r w:rsidRPr="00040E29">
              <w:t>0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7E2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E68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C97A4" w14:textId="77777777" w:rsidR="00667531" w:rsidRPr="00040E29" w:rsidRDefault="00667531" w:rsidP="009D4432">
            <w:pPr>
              <w:pStyle w:val="TAL"/>
            </w:pPr>
            <w:r w:rsidRPr="00040E29">
              <w:t>Addition of 5GS NR RRC test case 8.1.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025D2C" w14:textId="77777777" w:rsidR="00667531" w:rsidRPr="00040E29" w:rsidRDefault="00667531" w:rsidP="009D4432">
            <w:pPr>
              <w:pStyle w:val="TAC"/>
            </w:pPr>
            <w:r w:rsidRPr="00040E29">
              <w:t>15.4.0</w:t>
            </w:r>
          </w:p>
        </w:tc>
      </w:tr>
      <w:tr w:rsidR="00D13E6E" w:rsidRPr="00040E29" w14:paraId="1D8738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1BFB9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0060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434401" w14:textId="77777777" w:rsidR="00667531" w:rsidRPr="00040E29" w:rsidRDefault="00667531" w:rsidP="009D4432">
            <w:pPr>
              <w:pStyle w:val="TAC"/>
            </w:pPr>
            <w:r w:rsidRPr="00040E29">
              <w:t>R5-195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94CCEE" w14:textId="77777777" w:rsidR="00667531" w:rsidRPr="00040E29" w:rsidRDefault="00667531" w:rsidP="009D4432">
            <w:pPr>
              <w:pStyle w:val="TAC"/>
            </w:pPr>
            <w:r w:rsidRPr="00040E29">
              <w:t>0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5E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ED9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8C387" w14:textId="77777777" w:rsidR="00667531" w:rsidRPr="00040E29" w:rsidRDefault="00667531" w:rsidP="009D4432">
            <w:pPr>
              <w:pStyle w:val="TAL"/>
            </w:pPr>
            <w:r w:rsidRPr="00040E29">
              <w:t>Addition of 5GS NR RRC test case 8.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11F8EC" w14:textId="77777777" w:rsidR="00667531" w:rsidRPr="00040E29" w:rsidRDefault="00667531" w:rsidP="009D4432">
            <w:pPr>
              <w:pStyle w:val="TAC"/>
            </w:pPr>
            <w:r w:rsidRPr="00040E29">
              <w:t>15.4.0</w:t>
            </w:r>
          </w:p>
        </w:tc>
      </w:tr>
      <w:tr w:rsidR="00D13E6E" w:rsidRPr="00040E29" w14:paraId="34FDEF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6944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3EA4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0326A" w14:textId="77777777" w:rsidR="00667531" w:rsidRPr="00040E29" w:rsidRDefault="00667531" w:rsidP="009D4432">
            <w:pPr>
              <w:pStyle w:val="TAC"/>
            </w:pPr>
            <w:r w:rsidRPr="00040E29">
              <w:t>R5-195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4AC6F4" w14:textId="77777777" w:rsidR="00667531" w:rsidRPr="00040E29" w:rsidRDefault="00667531" w:rsidP="009D4432">
            <w:pPr>
              <w:pStyle w:val="TAC"/>
            </w:pPr>
            <w:r w:rsidRPr="00040E29">
              <w:t>0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4C3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ACD9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CFE61" w14:textId="77777777" w:rsidR="00667531" w:rsidRPr="00040E29" w:rsidRDefault="00667531" w:rsidP="009D4432">
            <w:pPr>
              <w:pStyle w:val="TAL"/>
            </w:pPr>
            <w:r w:rsidRPr="00040E29">
              <w:t>Addition of 5GS NR RRC test case for Intra NR measurements /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87ACD4" w14:textId="77777777" w:rsidR="00667531" w:rsidRPr="00040E29" w:rsidRDefault="00667531" w:rsidP="009D4432">
            <w:pPr>
              <w:pStyle w:val="TAC"/>
            </w:pPr>
            <w:r w:rsidRPr="00040E29">
              <w:t>15.4.0</w:t>
            </w:r>
          </w:p>
        </w:tc>
      </w:tr>
      <w:tr w:rsidR="00D13E6E" w:rsidRPr="00040E29" w14:paraId="2B1345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8C01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ED32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06747A" w14:textId="77777777" w:rsidR="00667531" w:rsidRPr="00040E29" w:rsidRDefault="00667531" w:rsidP="009D4432">
            <w:pPr>
              <w:pStyle w:val="TAC"/>
            </w:pPr>
            <w:r w:rsidRPr="00040E29">
              <w:t>R5-195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AF3DEA" w14:textId="77777777" w:rsidR="00667531" w:rsidRPr="00040E29" w:rsidRDefault="00667531" w:rsidP="009D4432">
            <w:pPr>
              <w:pStyle w:val="TAC"/>
            </w:pPr>
            <w:r w:rsidRPr="00040E29">
              <w:t>0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32C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4681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6A2C18" w14:textId="77777777" w:rsidR="00667531" w:rsidRPr="00040E29" w:rsidRDefault="00667531" w:rsidP="009D4432">
            <w:pPr>
              <w:pStyle w:val="TAL"/>
            </w:pPr>
            <w:r w:rsidRPr="00040E29">
              <w:t>New 5GS SA RRC TC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A8A94" w14:textId="77777777" w:rsidR="00667531" w:rsidRPr="00040E29" w:rsidRDefault="00667531" w:rsidP="009D4432">
            <w:pPr>
              <w:pStyle w:val="TAC"/>
            </w:pPr>
            <w:r w:rsidRPr="00040E29">
              <w:t>15.4.0</w:t>
            </w:r>
          </w:p>
        </w:tc>
      </w:tr>
      <w:tr w:rsidR="00D13E6E" w:rsidRPr="00040E29" w14:paraId="47EB48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54A143"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B483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EBE72" w14:textId="77777777" w:rsidR="00667531" w:rsidRPr="00040E29" w:rsidRDefault="00667531" w:rsidP="009D4432">
            <w:pPr>
              <w:pStyle w:val="TAC"/>
            </w:pPr>
            <w:r w:rsidRPr="00040E29">
              <w:t>R5-195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6D1267" w14:textId="77777777" w:rsidR="00667531" w:rsidRPr="00040E29" w:rsidRDefault="00667531" w:rsidP="009D4432">
            <w:pPr>
              <w:pStyle w:val="TAC"/>
            </w:pPr>
            <w:r w:rsidRPr="00040E29">
              <w:t>0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7BDF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0016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71ACC0" w14:textId="77777777" w:rsidR="00667531" w:rsidRPr="00040E29" w:rsidRDefault="00667531" w:rsidP="009D4432">
            <w:pPr>
              <w:pStyle w:val="TAL"/>
            </w:pPr>
            <w:r w:rsidRPr="00040E29">
              <w:t>New 5GS SA RRC TC 8.1.4.1.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CF262" w14:textId="77777777" w:rsidR="00667531" w:rsidRPr="00040E29" w:rsidRDefault="00667531" w:rsidP="009D4432">
            <w:pPr>
              <w:pStyle w:val="TAC"/>
            </w:pPr>
            <w:r w:rsidRPr="00040E29">
              <w:t>15.4.0</w:t>
            </w:r>
          </w:p>
        </w:tc>
      </w:tr>
      <w:tr w:rsidR="00D13E6E" w:rsidRPr="00040E29" w14:paraId="47212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4F319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2D6E0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E2E107" w14:textId="77777777" w:rsidR="00667531" w:rsidRPr="00040E29" w:rsidRDefault="00667531" w:rsidP="009D4432">
            <w:pPr>
              <w:pStyle w:val="TAC"/>
            </w:pPr>
            <w:r w:rsidRPr="00040E29">
              <w:t>R5-195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FA543" w14:textId="77777777" w:rsidR="00667531" w:rsidRPr="00040E29" w:rsidRDefault="00667531" w:rsidP="009D4432">
            <w:pPr>
              <w:pStyle w:val="TAC"/>
            </w:pPr>
            <w:r w:rsidRPr="00040E29">
              <w:t>0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3A082"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1524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7F1ADB" w14:textId="77777777" w:rsidR="00667531" w:rsidRPr="00040E29" w:rsidRDefault="00667531" w:rsidP="009D4432">
            <w:pPr>
              <w:pStyle w:val="TAL"/>
            </w:pPr>
            <w:r w:rsidRPr="00040E29">
              <w:t>New 5GS SA RRC TC 8.1.4.1.9.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36171B" w14:textId="77777777" w:rsidR="00667531" w:rsidRPr="00040E29" w:rsidRDefault="00667531" w:rsidP="009D4432">
            <w:pPr>
              <w:pStyle w:val="TAC"/>
            </w:pPr>
            <w:r w:rsidRPr="00040E29">
              <w:t>15.4.0</w:t>
            </w:r>
          </w:p>
        </w:tc>
      </w:tr>
      <w:tr w:rsidR="00D13E6E" w:rsidRPr="00040E29" w14:paraId="1F73F7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05312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3B2D8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4FADFA" w14:textId="77777777" w:rsidR="00667531" w:rsidRPr="00040E29" w:rsidRDefault="00667531" w:rsidP="009D4432">
            <w:pPr>
              <w:pStyle w:val="TAC"/>
            </w:pPr>
            <w:r w:rsidRPr="00040E29">
              <w:t>R5-195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D2204B" w14:textId="77777777" w:rsidR="00667531" w:rsidRPr="00040E29" w:rsidRDefault="00667531" w:rsidP="009D4432">
            <w:pPr>
              <w:pStyle w:val="TAC"/>
            </w:pPr>
            <w:r w:rsidRPr="00040E29">
              <w:t>0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DBA3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E533C"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DBEA8E" w14:textId="77777777" w:rsidR="00667531" w:rsidRPr="00040E29" w:rsidRDefault="00667531" w:rsidP="009D4432">
            <w:pPr>
              <w:pStyle w:val="TAL"/>
            </w:pPr>
            <w:r w:rsidRPr="00040E29">
              <w:t>Addition of 5GS SA RRC TC - Intra NR handover / Failure / Re-establishment 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C2278B" w14:textId="77777777" w:rsidR="00667531" w:rsidRPr="00040E29" w:rsidRDefault="00667531" w:rsidP="009D4432">
            <w:pPr>
              <w:pStyle w:val="TAC"/>
            </w:pPr>
            <w:r w:rsidRPr="00040E29">
              <w:t>15.4.0</w:t>
            </w:r>
          </w:p>
        </w:tc>
      </w:tr>
      <w:tr w:rsidR="00D13E6E" w:rsidRPr="00040E29" w14:paraId="0FA468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D9671"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14FE1"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C25AFB" w14:textId="77777777" w:rsidR="00667531" w:rsidRPr="00040E29" w:rsidRDefault="00667531" w:rsidP="009D4432">
            <w:pPr>
              <w:pStyle w:val="TAC"/>
            </w:pPr>
            <w:r w:rsidRPr="00040E29">
              <w:t>R5-195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92CC5" w14:textId="77777777" w:rsidR="00667531" w:rsidRPr="00040E29" w:rsidRDefault="00667531" w:rsidP="009D4432">
            <w:pPr>
              <w:pStyle w:val="TAC"/>
            </w:pPr>
            <w:r w:rsidRPr="00040E29">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7566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DF1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E162DB" w14:textId="77777777" w:rsidR="00667531" w:rsidRPr="00040E29" w:rsidRDefault="00667531" w:rsidP="009D4432">
            <w:pPr>
              <w:pStyle w:val="TAL"/>
            </w:pPr>
            <w:r w:rsidRPr="00040E29">
              <w:t>Addition of 5GS SA RRC TC - Intra NR handover / Failure / Re-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9A470C" w14:textId="77777777" w:rsidR="00667531" w:rsidRPr="00040E29" w:rsidRDefault="00667531" w:rsidP="009D4432">
            <w:pPr>
              <w:pStyle w:val="TAC"/>
            </w:pPr>
            <w:r w:rsidRPr="00040E29">
              <w:t>15.4.0</w:t>
            </w:r>
          </w:p>
        </w:tc>
      </w:tr>
      <w:tr w:rsidR="00D13E6E" w:rsidRPr="00040E29" w14:paraId="06C339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58718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092B0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C58316" w14:textId="77777777" w:rsidR="00667531" w:rsidRPr="00040E29" w:rsidRDefault="00667531" w:rsidP="009D4432">
            <w:pPr>
              <w:pStyle w:val="TAC"/>
            </w:pPr>
            <w:r w:rsidRPr="00040E29">
              <w:t>R5-195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42DC60" w14:textId="77777777" w:rsidR="00667531" w:rsidRPr="00040E29" w:rsidRDefault="00667531" w:rsidP="009D4432">
            <w:pPr>
              <w:pStyle w:val="TAC"/>
            </w:pPr>
            <w:r w:rsidRPr="00040E29">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329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351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103921" w14:textId="77777777" w:rsidR="00667531" w:rsidRPr="00040E29" w:rsidRDefault="00667531" w:rsidP="009D4432">
            <w:pPr>
              <w:pStyle w:val="TAL"/>
            </w:pPr>
            <w:r w:rsidRPr="00040E29">
              <w:t>Addition of Intra-NR intra-frequency handover test case 8.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C59F0" w14:textId="77777777" w:rsidR="00667531" w:rsidRPr="00040E29" w:rsidRDefault="00667531" w:rsidP="009D4432">
            <w:pPr>
              <w:pStyle w:val="TAC"/>
            </w:pPr>
            <w:r w:rsidRPr="00040E29">
              <w:t>15.4.0</w:t>
            </w:r>
          </w:p>
        </w:tc>
      </w:tr>
      <w:tr w:rsidR="00D13E6E" w:rsidRPr="00040E29" w14:paraId="75E43B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8D8A2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9A65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709128" w14:textId="77777777" w:rsidR="00667531" w:rsidRPr="00040E29" w:rsidRDefault="00667531" w:rsidP="009D4432">
            <w:pPr>
              <w:pStyle w:val="TAC"/>
            </w:pPr>
            <w:r w:rsidRPr="00040E29">
              <w:t>R5-195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7D951A" w14:textId="77777777" w:rsidR="00667531" w:rsidRPr="00040E29" w:rsidRDefault="00667531" w:rsidP="009D4432">
            <w:pPr>
              <w:pStyle w:val="TAC"/>
            </w:pPr>
            <w:r w:rsidRPr="00040E29">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041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0247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322CD" w14:textId="77777777" w:rsidR="00667531" w:rsidRPr="00040E29" w:rsidRDefault="00667531" w:rsidP="009D4432">
            <w:pPr>
              <w:pStyle w:val="TAL"/>
            </w:pPr>
            <w:r w:rsidRPr="00040E29">
              <w:t xml:space="preserve">Addition of Intra-NR inter-frequency handover test case </w:t>
            </w:r>
            <w:r w:rsidRPr="00040E29">
              <w:lastRenderedPageBreak/>
              <w:t>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ACFD7" w14:textId="77777777" w:rsidR="00667531" w:rsidRPr="00040E29" w:rsidRDefault="00667531" w:rsidP="009D4432">
            <w:pPr>
              <w:pStyle w:val="TAC"/>
            </w:pPr>
            <w:r w:rsidRPr="00040E29">
              <w:lastRenderedPageBreak/>
              <w:t>15.4.0</w:t>
            </w:r>
          </w:p>
        </w:tc>
      </w:tr>
      <w:tr w:rsidR="00D13E6E" w:rsidRPr="00040E29" w14:paraId="2D95B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D9F93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3B4C2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E69BAA" w14:textId="77777777" w:rsidR="00667531" w:rsidRPr="00040E29" w:rsidRDefault="00667531" w:rsidP="009D4432">
            <w:pPr>
              <w:pStyle w:val="TAC"/>
            </w:pPr>
            <w:r w:rsidRPr="00040E29">
              <w:t>R5-19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EE9483" w14:textId="77777777" w:rsidR="00667531" w:rsidRPr="00040E29" w:rsidRDefault="00667531" w:rsidP="009D4432">
            <w:pPr>
              <w:pStyle w:val="TAC"/>
            </w:pPr>
            <w:r w:rsidRPr="00040E29">
              <w:t>0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319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E688F"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E0A77" w14:textId="77777777" w:rsidR="00667531" w:rsidRPr="00040E29" w:rsidRDefault="00667531" w:rsidP="009D4432">
            <w:pPr>
              <w:pStyle w:val="TAL"/>
            </w:pPr>
            <w:r w:rsidRPr="00040E29">
              <w:t>Addition of 5GS SA RRC TC - Redirection to NR / From E-UTRA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4733C" w14:textId="77777777" w:rsidR="00667531" w:rsidRPr="00040E29" w:rsidRDefault="00667531" w:rsidP="009D4432">
            <w:pPr>
              <w:pStyle w:val="TAC"/>
            </w:pPr>
            <w:r w:rsidRPr="00040E29">
              <w:t>15.4.0</w:t>
            </w:r>
          </w:p>
        </w:tc>
      </w:tr>
      <w:tr w:rsidR="00D13E6E" w:rsidRPr="00040E29" w14:paraId="1FEEF8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7FFC0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4274E"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4ACDC" w14:textId="77777777" w:rsidR="00667531" w:rsidRPr="00040E29" w:rsidRDefault="00667531" w:rsidP="009D4432">
            <w:pPr>
              <w:pStyle w:val="TAC"/>
            </w:pPr>
            <w:r w:rsidRPr="00040E29">
              <w:t>R5-19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B83F60" w14:textId="77777777" w:rsidR="00667531" w:rsidRPr="00040E29" w:rsidRDefault="00667531" w:rsidP="009D4432">
            <w:pPr>
              <w:pStyle w:val="TAC"/>
            </w:pPr>
            <w:r w:rsidRPr="00040E29">
              <w:t>0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1C5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026F8"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03F17A" w14:textId="77777777" w:rsidR="00667531" w:rsidRPr="00040E29" w:rsidRDefault="00667531" w:rsidP="009D4432">
            <w:pPr>
              <w:pStyle w:val="TAL"/>
            </w:pPr>
            <w:r w:rsidRPr="00040E29">
              <w:t>New 5G Radio link failure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53B90D" w14:textId="77777777" w:rsidR="00667531" w:rsidRPr="00040E29" w:rsidRDefault="00667531" w:rsidP="009D4432">
            <w:pPr>
              <w:pStyle w:val="TAC"/>
            </w:pPr>
            <w:r w:rsidRPr="00040E29">
              <w:t>15.4.0</w:t>
            </w:r>
          </w:p>
        </w:tc>
      </w:tr>
      <w:tr w:rsidR="00D13E6E" w:rsidRPr="00040E29" w14:paraId="090BF27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FF2A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C0A2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AEDAE1" w14:textId="77777777" w:rsidR="00667531" w:rsidRPr="00040E29" w:rsidRDefault="00667531" w:rsidP="009D4432">
            <w:pPr>
              <w:pStyle w:val="TAC"/>
            </w:pPr>
            <w:r w:rsidRPr="00040E29">
              <w:t>R5-19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0FB99D" w14:textId="77777777" w:rsidR="00667531" w:rsidRPr="00040E29" w:rsidRDefault="00667531" w:rsidP="009D4432">
            <w:pPr>
              <w:pStyle w:val="TAC"/>
            </w:pPr>
            <w:r w:rsidRPr="00040E29">
              <w:t>0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87A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C9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9E0287" w14:textId="77777777" w:rsidR="00667531" w:rsidRPr="00040E29" w:rsidRDefault="00667531" w:rsidP="009D4432">
            <w:pPr>
              <w:pStyle w:val="TAL"/>
            </w:pPr>
            <w:r w:rsidRPr="00040E29">
              <w:t>Addition of new RRC TC 8.1.5.6.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D3A274" w14:textId="77777777" w:rsidR="00667531" w:rsidRPr="00040E29" w:rsidRDefault="00667531" w:rsidP="009D4432">
            <w:pPr>
              <w:pStyle w:val="TAC"/>
            </w:pPr>
            <w:r w:rsidRPr="00040E29">
              <w:t>15.4.0</w:t>
            </w:r>
          </w:p>
        </w:tc>
      </w:tr>
      <w:tr w:rsidR="00D13E6E" w:rsidRPr="00040E29" w14:paraId="669443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618D2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710DC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A4164" w14:textId="77777777" w:rsidR="00667531" w:rsidRPr="00040E29" w:rsidRDefault="00667531" w:rsidP="009D4432">
            <w:pPr>
              <w:pStyle w:val="TAC"/>
            </w:pPr>
            <w:r w:rsidRPr="00040E29">
              <w:t>R5-19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1B78DC" w14:textId="77777777" w:rsidR="00667531" w:rsidRPr="00040E29" w:rsidRDefault="00667531" w:rsidP="009D4432">
            <w:pPr>
              <w:pStyle w:val="TAC"/>
            </w:pPr>
            <w:r w:rsidRPr="00040E29">
              <w:t>0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8077"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5285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C8E2DB" w14:textId="77777777" w:rsidR="00667531" w:rsidRPr="00040E29" w:rsidRDefault="00667531" w:rsidP="009D4432">
            <w:pPr>
              <w:pStyle w:val="TAL"/>
            </w:pPr>
            <w:r w:rsidRPr="00040E29">
              <w:t>Addition of new RRC TC 8.1.5.6.5.3</w:t>
            </w:r>
          </w:p>
          <w:p w14:paraId="4BB391D9" w14:textId="77777777" w:rsidR="00D1788F" w:rsidRPr="00040E29" w:rsidRDefault="00D1788F" w:rsidP="009D4432">
            <w:pPr>
              <w:pStyle w:val="TAL"/>
            </w:pPr>
            <w:r w:rsidRPr="00040E29">
              <w:t>Editor’s note: could not be implemen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F04B4" w14:textId="77777777" w:rsidR="00667531" w:rsidRPr="00040E29" w:rsidRDefault="00667531" w:rsidP="009D4432">
            <w:pPr>
              <w:pStyle w:val="TAC"/>
            </w:pPr>
            <w:r w:rsidRPr="00040E29">
              <w:t>15.4.0</w:t>
            </w:r>
          </w:p>
        </w:tc>
      </w:tr>
      <w:tr w:rsidR="00D13E6E" w:rsidRPr="00040E29" w14:paraId="63DCDA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E23B1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1B31A"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40CCCD" w14:textId="77777777" w:rsidR="00667531" w:rsidRPr="00040E29" w:rsidRDefault="00667531" w:rsidP="009D4432">
            <w:pPr>
              <w:pStyle w:val="TAC"/>
            </w:pPr>
            <w:r w:rsidRPr="00040E29">
              <w:t>R5-195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FDC4F1" w14:textId="77777777" w:rsidR="00667531" w:rsidRPr="00040E29" w:rsidRDefault="00667531" w:rsidP="009D4432">
            <w:pPr>
              <w:pStyle w:val="TAC"/>
            </w:pPr>
            <w:r w:rsidRPr="00040E29">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1DC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7448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D2A4A" w14:textId="77777777" w:rsidR="00667531" w:rsidRPr="00040E29" w:rsidRDefault="00667531" w:rsidP="009D4432">
            <w:pPr>
              <w:pStyle w:val="TAL"/>
            </w:pPr>
            <w:r w:rsidRPr="00040E29">
              <w:t>Addition of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9C2FA6" w14:textId="77777777" w:rsidR="00667531" w:rsidRPr="00040E29" w:rsidRDefault="00667531" w:rsidP="009D4432">
            <w:pPr>
              <w:pStyle w:val="TAC"/>
            </w:pPr>
            <w:r w:rsidRPr="00040E29">
              <w:t>15.4.0</w:t>
            </w:r>
          </w:p>
        </w:tc>
      </w:tr>
      <w:tr w:rsidR="00D13E6E" w:rsidRPr="00040E29" w14:paraId="65FCC4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AFF9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CE8E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FA89A" w14:textId="77777777" w:rsidR="00667531" w:rsidRPr="00040E29" w:rsidRDefault="00667531" w:rsidP="009D4432">
            <w:pPr>
              <w:pStyle w:val="TAC"/>
            </w:pPr>
            <w:r w:rsidRPr="00040E29">
              <w:t>R5-19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40F43" w14:textId="77777777" w:rsidR="00667531" w:rsidRPr="00040E29" w:rsidRDefault="00667531" w:rsidP="009D4432">
            <w:pPr>
              <w:pStyle w:val="TAC"/>
            </w:pPr>
            <w:r w:rsidRPr="00040E29">
              <w:t>0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45BA"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18F8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1B9578" w14:textId="77777777" w:rsidR="00667531" w:rsidRPr="00040E29" w:rsidRDefault="00667531" w:rsidP="009D4432">
            <w:pPr>
              <w:pStyle w:val="TAL"/>
            </w:pPr>
            <w:r w:rsidRPr="00040E29">
              <w:t>New 5G Radio link failure test case 8.1.5.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41EBB7" w14:textId="77777777" w:rsidR="00667531" w:rsidRPr="00040E29" w:rsidRDefault="00667531" w:rsidP="009D4432">
            <w:pPr>
              <w:pStyle w:val="TAC"/>
            </w:pPr>
            <w:r w:rsidRPr="00040E29">
              <w:t>15.4.0</w:t>
            </w:r>
          </w:p>
        </w:tc>
      </w:tr>
      <w:tr w:rsidR="00D13E6E" w:rsidRPr="00040E29" w14:paraId="3435C9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0AD6B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DCD6A5"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234472" w14:textId="77777777" w:rsidR="00667531" w:rsidRPr="00040E29" w:rsidRDefault="00667531" w:rsidP="009D4432">
            <w:pPr>
              <w:pStyle w:val="TAC"/>
            </w:pPr>
            <w:r w:rsidRPr="00040E29">
              <w:t>R5-195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058E59" w14:textId="77777777" w:rsidR="00667531" w:rsidRPr="00040E29" w:rsidRDefault="00667531" w:rsidP="009D4432">
            <w:pPr>
              <w:pStyle w:val="TAC"/>
            </w:pPr>
            <w:r w:rsidRPr="00040E29">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CA5E"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506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BCB4C" w14:textId="77777777" w:rsidR="00667531" w:rsidRPr="00040E29" w:rsidRDefault="00667531" w:rsidP="009D4432">
            <w:pPr>
              <w:pStyle w:val="TAL"/>
            </w:pPr>
            <w:r w:rsidRPr="00040E29">
              <w:t>New 5G Radio link failure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305E5" w14:textId="77777777" w:rsidR="00667531" w:rsidRPr="00040E29" w:rsidRDefault="00667531" w:rsidP="009D4432">
            <w:pPr>
              <w:pStyle w:val="TAC"/>
            </w:pPr>
            <w:r w:rsidRPr="00040E29">
              <w:t>15.4.0</w:t>
            </w:r>
          </w:p>
        </w:tc>
      </w:tr>
      <w:tr w:rsidR="00D13E6E" w:rsidRPr="00040E29" w14:paraId="52A0E4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5A84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C4E54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CFE47" w14:textId="77777777" w:rsidR="00667531" w:rsidRPr="00040E29" w:rsidRDefault="00667531" w:rsidP="009D4432">
            <w:pPr>
              <w:pStyle w:val="TAC"/>
            </w:pPr>
            <w:r w:rsidRPr="00040E29">
              <w:t>R5-195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3E50D" w14:textId="77777777" w:rsidR="00667531" w:rsidRPr="00040E29" w:rsidRDefault="00667531" w:rsidP="009D4432">
            <w:pPr>
              <w:pStyle w:val="TAC"/>
            </w:pPr>
            <w:r w:rsidRPr="00040E29">
              <w:t>0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6F5D7"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23C4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05846" w14:textId="77777777" w:rsidR="00667531" w:rsidRPr="00040E29" w:rsidRDefault="00667531" w:rsidP="009D4432">
            <w:pPr>
              <w:pStyle w:val="TAL"/>
            </w:pPr>
            <w:r w:rsidRPr="00040E29">
              <w:t>New 5G Radio link failure test case 8.1.5.6.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674A79" w14:textId="77777777" w:rsidR="00667531" w:rsidRPr="00040E29" w:rsidRDefault="00667531" w:rsidP="009D4432">
            <w:pPr>
              <w:pStyle w:val="TAC"/>
            </w:pPr>
            <w:r w:rsidRPr="00040E29">
              <w:t>15.4.0</w:t>
            </w:r>
          </w:p>
        </w:tc>
      </w:tr>
      <w:tr w:rsidR="00D13E6E" w:rsidRPr="00040E29" w14:paraId="60B59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58420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EAA2F9"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7AF16B" w14:textId="77777777" w:rsidR="00667531" w:rsidRPr="00040E29" w:rsidRDefault="00667531" w:rsidP="009D4432">
            <w:pPr>
              <w:pStyle w:val="TAC"/>
            </w:pPr>
            <w:r w:rsidRPr="00040E29">
              <w:t>R5-195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8C5560" w14:textId="77777777" w:rsidR="00667531" w:rsidRPr="00040E29" w:rsidRDefault="00667531" w:rsidP="009D4432">
            <w:pPr>
              <w:pStyle w:val="TAC"/>
            </w:pPr>
            <w:r w:rsidRPr="00040E29">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084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D3C34"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B7AE1" w14:textId="77777777" w:rsidR="00667531" w:rsidRPr="00040E29" w:rsidRDefault="00667531" w:rsidP="009D4432">
            <w:pPr>
              <w:pStyle w:val="TAL"/>
            </w:pPr>
            <w:r w:rsidRPr="00040E29">
              <w:t>Correction to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6061E" w14:textId="77777777" w:rsidR="00667531" w:rsidRPr="00040E29" w:rsidRDefault="00667531" w:rsidP="009D4432">
            <w:pPr>
              <w:pStyle w:val="TAC"/>
            </w:pPr>
            <w:r w:rsidRPr="00040E29">
              <w:t>15.4.0</w:t>
            </w:r>
          </w:p>
        </w:tc>
      </w:tr>
      <w:tr w:rsidR="00D13E6E" w:rsidRPr="00040E29" w14:paraId="2C530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12FA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EBAF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A77BA1" w14:textId="77777777" w:rsidR="00667531" w:rsidRPr="00040E29" w:rsidRDefault="00667531" w:rsidP="009D4432">
            <w:pPr>
              <w:pStyle w:val="TAC"/>
            </w:pPr>
            <w:r w:rsidRPr="00040E29">
              <w:t>R5-195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3ED0E3" w14:textId="77777777" w:rsidR="00667531" w:rsidRPr="00040E29" w:rsidRDefault="00667531" w:rsidP="009D4432">
            <w:pPr>
              <w:pStyle w:val="TAC"/>
            </w:pPr>
            <w:r w:rsidRPr="00040E29">
              <w:t>0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88E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0EA4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7550C" w14:textId="77777777" w:rsidR="00667531" w:rsidRPr="00040E29" w:rsidRDefault="00667531" w:rsidP="009D4432">
            <w:pPr>
              <w:pStyle w:val="TAL"/>
            </w:pPr>
            <w:r w:rsidRPr="00040E29">
              <w:t>Correction to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665EE4" w14:textId="77777777" w:rsidR="00667531" w:rsidRPr="00040E29" w:rsidRDefault="00667531" w:rsidP="009D4432">
            <w:pPr>
              <w:pStyle w:val="TAC"/>
            </w:pPr>
            <w:r w:rsidRPr="00040E29">
              <w:t>15.4.0</w:t>
            </w:r>
          </w:p>
        </w:tc>
      </w:tr>
      <w:tr w:rsidR="00D13E6E" w:rsidRPr="00040E29" w14:paraId="083179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37D1B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76418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BC101D" w14:textId="77777777" w:rsidR="00667531" w:rsidRPr="00040E29" w:rsidRDefault="00667531" w:rsidP="009D4432">
            <w:pPr>
              <w:pStyle w:val="TAC"/>
            </w:pPr>
            <w:r w:rsidRPr="00040E29">
              <w:t>R5-195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C2F3FD" w14:textId="77777777" w:rsidR="00667531" w:rsidRPr="00040E29" w:rsidRDefault="00667531" w:rsidP="009D4432">
            <w:pPr>
              <w:pStyle w:val="TAC"/>
            </w:pPr>
            <w:r w:rsidRPr="00040E29">
              <w:t>0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076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2DF3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BB208B" w14:textId="77777777" w:rsidR="00667531" w:rsidRPr="00040E29" w:rsidRDefault="00667531" w:rsidP="009D4432">
            <w:pPr>
              <w:pStyle w:val="TAL"/>
            </w:pPr>
            <w:r w:rsidRPr="00040E29">
              <w:t xml:space="preserve">Addition of new EN-DC RRC TC - Measurement configuration control and reporting / Event A4 / Measurement of </w:t>
            </w:r>
            <w:r w:rsidR="00580AAB" w:rsidRPr="00040E29">
              <w:t>Neighbour</w:t>
            </w:r>
            <w:r w:rsidRPr="00040E29">
              <w:t xml:space="preserve"> NR cell / Inter-frequency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DC583B" w14:textId="77777777" w:rsidR="00667531" w:rsidRPr="00040E29" w:rsidRDefault="00667531" w:rsidP="009D4432">
            <w:pPr>
              <w:pStyle w:val="TAC"/>
            </w:pPr>
            <w:r w:rsidRPr="00040E29">
              <w:t>15.4.0</w:t>
            </w:r>
          </w:p>
        </w:tc>
      </w:tr>
      <w:tr w:rsidR="00D13E6E" w:rsidRPr="00040E29" w14:paraId="1FEC0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1C25F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94E0B"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3E99D" w14:textId="77777777" w:rsidR="00667531" w:rsidRPr="00040E29" w:rsidRDefault="00667531" w:rsidP="009D4432">
            <w:pPr>
              <w:pStyle w:val="TAC"/>
            </w:pPr>
            <w:r w:rsidRPr="00040E29">
              <w:t>R5-19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62259" w14:textId="77777777" w:rsidR="00667531" w:rsidRPr="00040E29" w:rsidRDefault="00667531" w:rsidP="009D4432">
            <w:pPr>
              <w:pStyle w:val="TAC"/>
            </w:pPr>
            <w:r w:rsidRPr="00040E29">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082F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981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FCFEC" w14:textId="77777777" w:rsidR="00667531" w:rsidRPr="00040E29" w:rsidRDefault="00667531" w:rsidP="009D4432">
            <w:pPr>
              <w:pStyle w:val="TAL"/>
            </w:pPr>
            <w:r w:rsidRPr="00040E29">
              <w:t xml:space="preserve">Addition of new EN-DC RRC TC - Measurement configuration control and reporting / Event A4 / Measurement of </w:t>
            </w:r>
            <w:r w:rsidR="00580AAB" w:rsidRPr="00040E29">
              <w:t>Neighbour</w:t>
            </w:r>
            <w:r w:rsidRPr="00040E29">
              <w:t xml:space="preserve"> NR cell / Inter-ban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A83AFF" w14:textId="77777777" w:rsidR="00667531" w:rsidRPr="00040E29" w:rsidRDefault="00667531" w:rsidP="009D4432">
            <w:pPr>
              <w:pStyle w:val="TAC"/>
            </w:pPr>
            <w:r w:rsidRPr="00040E29">
              <w:t>15.4.0</w:t>
            </w:r>
          </w:p>
        </w:tc>
      </w:tr>
      <w:tr w:rsidR="00D13E6E" w:rsidRPr="00040E29" w14:paraId="04784E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318B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837B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E3E65" w14:textId="77777777" w:rsidR="00667531" w:rsidRPr="00040E29" w:rsidRDefault="00667531" w:rsidP="009D4432">
            <w:pPr>
              <w:pStyle w:val="TAC"/>
            </w:pPr>
            <w:r w:rsidRPr="00040E29">
              <w:t>R5-195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C9D81" w14:textId="77777777" w:rsidR="00667531" w:rsidRPr="00040E29" w:rsidRDefault="00667531" w:rsidP="009D4432">
            <w:pPr>
              <w:pStyle w:val="TAC"/>
            </w:pPr>
            <w:r w:rsidRPr="00040E29">
              <w:t>0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9F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A268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A41AAD" w14:textId="77777777" w:rsidR="00667531" w:rsidRPr="00040E29" w:rsidRDefault="00667531" w:rsidP="009D4432">
            <w:pPr>
              <w:pStyle w:val="TAL"/>
            </w:pPr>
            <w:r w:rsidRPr="00040E29">
              <w:t>Correction to NR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02354" w14:textId="77777777" w:rsidR="00667531" w:rsidRPr="00040E29" w:rsidRDefault="00667531" w:rsidP="009D4432">
            <w:pPr>
              <w:pStyle w:val="TAC"/>
            </w:pPr>
            <w:r w:rsidRPr="00040E29">
              <w:t>15.4.0</w:t>
            </w:r>
          </w:p>
        </w:tc>
      </w:tr>
      <w:tr w:rsidR="00D13E6E" w:rsidRPr="00040E29" w14:paraId="62DF49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71C4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B56D2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80C1D" w14:textId="77777777" w:rsidR="00667531" w:rsidRPr="00040E29" w:rsidRDefault="00667531" w:rsidP="009D4432">
            <w:pPr>
              <w:pStyle w:val="TAC"/>
            </w:pPr>
            <w:r w:rsidRPr="00040E29">
              <w:t>R5-19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583CF" w14:textId="77777777" w:rsidR="00667531" w:rsidRPr="00040E29" w:rsidRDefault="00667531" w:rsidP="009D4432">
            <w:pPr>
              <w:pStyle w:val="TAC"/>
            </w:pPr>
            <w:r w:rsidRPr="00040E29">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7CC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5E3A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7BD6E3" w14:textId="77777777" w:rsidR="00667531" w:rsidRPr="00040E29" w:rsidRDefault="00667531" w:rsidP="009D4432">
            <w:pPr>
              <w:pStyle w:val="TAL"/>
            </w:pPr>
            <w:r w:rsidRPr="00040E29">
              <w:t>Correction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F8C1E" w14:textId="77777777" w:rsidR="00667531" w:rsidRPr="00040E29" w:rsidRDefault="00667531" w:rsidP="009D4432">
            <w:pPr>
              <w:pStyle w:val="TAC"/>
            </w:pPr>
            <w:r w:rsidRPr="00040E29">
              <w:t>15.4.0</w:t>
            </w:r>
          </w:p>
        </w:tc>
      </w:tr>
      <w:tr w:rsidR="00D13E6E" w:rsidRPr="00040E29" w14:paraId="074557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2483B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DE8D5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094AD" w14:textId="77777777" w:rsidR="00667531" w:rsidRPr="00040E29" w:rsidRDefault="00667531" w:rsidP="009D4432">
            <w:pPr>
              <w:pStyle w:val="TAC"/>
            </w:pPr>
            <w:r w:rsidRPr="00040E29">
              <w:t>R5-195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B47D6D" w14:textId="77777777" w:rsidR="00667531" w:rsidRPr="00040E29" w:rsidRDefault="00667531" w:rsidP="009D4432">
            <w:pPr>
              <w:pStyle w:val="TAC"/>
            </w:pPr>
            <w:r w:rsidRPr="00040E29">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C8A8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A2A6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9FD25" w14:textId="77777777" w:rsidR="00667531" w:rsidRPr="00040E29" w:rsidRDefault="00667531" w:rsidP="009D4432">
            <w:pPr>
              <w:pStyle w:val="TAL"/>
            </w:pPr>
            <w:r w:rsidRPr="00040E29">
              <w:t>Updates to PDCP Integrity Protection TCs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517013" w14:textId="77777777" w:rsidR="00667531" w:rsidRPr="00040E29" w:rsidRDefault="00667531" w:rsidP="009D4432">
            <w:pPr>
              <w:pStyle w:val="TAC"/>
            </w:pPr>
            <w:r w:rsidRPr="00040E29">
              <w:t>15.4.0</w:t>
            </w:r>
          </w:p>
        </w:tc>
      </w:tr>
      <w:tr w:rsidR="00D13E6E" w:rsidRPr="00040E29" w14:paraId="4D3825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4077D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2223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83B4E" w14:textId="77777777" w:rsidR="00667531" w:rsidRPr="00040E29" w:rsidRDefault="00667531" w:rsidP="009D4432">
            <w:pPr>
              <w:pStyle w:val="TAC"/>
            </w:pPr>
            <w:r w:rsidRPr="00040E29">
              <w:t>R5-195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7DB35" w14:textId="77777777" w:rsidR="00667531" w:rsidRPr="00040E29" w:rsidRDefault="00667531" w:rsidP="009D4432">
            <w:pPr>
              <w:pStyle w:val="TAC"/>
            </w:pPr>
            <w:r w:rsidRPr="00040E29">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138C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F5F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9F05F" w14:textId="77777777" w:rsidR="00667531" w:rsidRPr="00040E29" w:rsidRDefault="00667531" w:rsidP="009D4432">
            <w:pPr>
              <w:pStyle w:val="TAL"/>
            </w:pPr>
            <w:r w:rsidRPr="00040E29">
              <w:t>Updates to PDCP Ciphering and Deciphering TCs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753D6" w14:textId="77777777" w:rsidR="00667531" w:rsidRPr="00040E29" w:rsidRDefault="00667531" w:rsidP="009D4432">
            <w:pPr>
              <w:pStyle w:val="TAC"/>
            </w:pPr>
            <w:r w:rsidRPr="00040E29">
              <w:t>15.4.0</w:t>
            </w:r>
          </w:p>
        </w:tc>
      </w:tr>
      <w:tr w:rsidR="00D13E6E" w:rsidRPr="00040E29" w14:paraId="2FC128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3AFDB"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AE4FD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A6299" w14:textId="77777777" w:rsidR="00667531" w:rsidRPr="00040E29" w:rsidRDefault="00667531" w:rsidP="009D4432">
            <w:pPr>
              <w:pStyle w:val="TAC"/>
            </w:pPr>
            <w:r w:rsidRPr="00040E29">
              <w:t>R5-195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E5397C" w14:textId="77777777" w:rsidR="00667531" w:rsidRPr="00040E29" w:rsidRDefault="00667531" w:rsidP="009D4432">
            <w:pPr>
              <w:pStyle w:val="TAC"/>
            </w:pPr>
            <w:r w:rsidRPr="00040E29">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22D6"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44EF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E586A3" w14:textId="77777777" w:rsidR="00667531" w:rsidRPr="00040E29" w:rsidRDefault="00667531" w:rsidP="009D4432">
            <w:pPr>
              <w:pStyle w:val="TAL"/>
            </w:pPr>
            <w:r w:rsidRPr="00040E29">
              <w:t>Update of RRC TC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6AE432" w14:textId="77777777" w:rsidR="00667531" w:rsidRPr="00040E29" w:rsidRDefault="00667531" w:rsidP="009D4432">
            <w:pPr>
              <w:pStyle w:val="TAC"/>
            </w:pPr>
            <w:r w:rsidRPr="00040E29">
              <w:t>15.4.0</w:t>
            </w:r>
          </w:p>
        </w:tc>
      </w:tr>
      <w:tr w:rsidR="00D13E6E" w:rsidRPr="00040E29" w14:paraId="73EDB4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49397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E7741"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A1B71A" w14:textId="77777777" w:rsidR="00667531" w:rsidRPr="00040E29" w:rsidRDefault="00667531" w:rsidP="009D4432">
            <w:pPr>
              <w:pStyle w:val="TAC"/>
            </w:pPr>
            <w:r w:rsidRPr="00040E29">
              <w:t>R5-195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A4D04" w14:textId="77777777" w:rsidR="00667531" w:rsidRPr="00040E29" w:rsidRDefault="00667531" w:rsidP="009D4432">
            <w:pPr>
              <w:pStyle w:val="TAC"/>
            </w:pPr>
            <w:r w:rsidRPr="00040E29">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973F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17DB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91239C" w14:textId="77777777" w:rsidR="00667531" w:rsidRPr="00040E29" w:rsidRDefault="00667531" w:rsidP="009D4432">
            <w:pPr>
              <w:pStyle w:val="TAL"/>
            </w:pPr>
            <w:r w:rsidRPr="00040E29">
              <w:t>Correction to RRC test case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0FE5BF" w14:textId="77777777" w:rsidR="00667531" w:rsidRPr="00040E29" w:rsidRDefault="00667531" w:rsidP="009D4432">
            <w:pPr>
              <w:pStyle w:val="TAC"/>
            </w:pPr>
            <w:r w:rsidRPr="00040E29">
              <w:t>15.4.0</w:t>
            </w:r>
          </w:p>
        </w:tc>
      </w:tr>
      <w:tr w:rsidR="00D13E6E" w:rsidRPr="00040E29" w14:paraId="65D530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34F2E6"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571B5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C01AB8" w14:textId="77777777" w:rsidR="00667531" w:rsidRPr="00040E29" w:rsidRDefault="00667531" w:rsidP="009D4432">
            <w:pPr>
              <w:pStyle w:val="TAC"/>
            </w:pPr>
            <w:r w:rsidRPr="00040E29">
              <w:t>R5-195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DC26F" w14:textId="77777777" w:rsidR="00667531" w:rsidRPr="00040E29" w:rsidRDefault="00667531" w:rsidP="009D4432">
            <w:pPr>
              <w:pStyle w:val="TAC"/>
            </w:pPr>
            <w:r w:rsidRPr="00040E29">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9020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EA68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63094" w14:textId="77777777" w:rsidR="00667531" w:rsidRPr="00040E29" w:rsidRDefault="00667531" w:rsidP="009D4432">
            <w:pPr>
              <w:pStyle w:val="TAL"/>
            </w:pPr>
            <w:r w:rsidRPr="00040E29">
              <w:t>Correction to 5GS SA RRC TC -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825A76" w14:textId="77777777" w:rsidR="00667531" w:rsidRPr="00040E29" w:rsidRDefault="00667531" w:rsidP="009D4432">
            <w:pPr>
              <w:pStyle w:val="TAC"/>
            </w:pPr>
            <w:r w:rsidRPr="00040E29">
              <w:t>15.4.0</w:t>
            </w:r>
          </w:p>
        </w:tc>
      </w:tr>
      <w:tr w:rsidR="00D13E6E" w:rsidRPr="00040E29" w14:paraId="2D4EBD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AA196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E55E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2103A" w14:textId="77777777" w:rsidR="00667531" w:rsidRPr="00040E29" w:rsidRDefault="00667531" w:rsidP="009D4432">
            <w:pPr>
              <w:pStyle w:val="TAC"/>
            </w:pPr>
            <w:r w:rsidRPr="00040E29">
              <w:t>R5-19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455956" w14:textId="77777777" w:rsidR="00667531" w:rsidRPr="00040E29" w:rsidRDefault="00667531" w:rsidP="009D4432">
            <w:pPr>
              <w:pStyle w:val="TAC"/>
            </w:pPr>
            <w:r w:rsidRPr="00040E29">
              <w:t>0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1110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7431D"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5675E5" w14:textId="77777777" w:rsidR="00667531" w:rsidRPr="00040E29" w:rsidRDefault="00667531" w:rsidP="009D4432">
            <w:pPr>
              <w:pStyle w:val="TAL"/>
            </w:pPr>
            <w:r w:rsidRPr="00040E29">
              <w:t>Correction of NR test case 8.1.3.1.1-Intra Freq Event A1 A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59B2D" w14:textId="77777777" w:rsidR="00667531" w:rsidRPr="00040E29" w:rsidRDefault="00667531" w:rsidP="009D4432">
            <w:pPr>
              <w:pStyle w:val="TAC"/>
            </w:pPr>
            <w:r w:rsidRPr="00040E29">
              <w:t>15.4.0</w:t>
            </w:r>
          </w:p>
        </w:tc>
      </w:tr>
      <w:tr w:rsidR="00D13E6E" w:rsidRPr="00040E29" w14:paraId="5F8EB9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F75C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55A2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FAF35" w14:textId="77777777" w:rsidR="00667531" w:rsidRPr="00040E29" w:rsidRDefault="00667531" w:rsidP="009D4432">
            <w:pPr>
              <w:pStyle w:val="TAC"/>
            </w:pPr>
            <w:r w:rsidRPr="00040E29">
              <w:t>R5-19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B14A9E" w14:textId="77777777" w:rsidR="00667531" w:rsidRPr="00040E29" w:rsidRDefault="00667531" w:rsidP="009D4432">
            <w:pPr>
              <w:pStyle w:val="TAC"/>
            </w:pPr>
            <w:r w:rsidRPr="00040E29">
              <w:t>0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3203"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9A2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D745A" w14:textId="77777777" w:rsidR="00667531" w:rsidRPr="00040E29" w:rsidRDefault="00667531" w:rsidP="009D4432">
            <w:pPr>
              <w:pStyle w:val="TAL"/>
            </w:pPr>
            <w:r w:rsidRPr="00040E29">
              <w:t>Correction of NR test case 8.1.3.2.1-Event B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1584A7" w14:textId="77777777" w:rsidR="00667531" w:rsidRPr="00040E29" w:rsidRDefault="00667531" w:rsidP="009D4432">
            <w:pPr>
              <w:pStyle w:val="TAC"/>
            </w:pPr>
            <w:r w:rsidRPr="00040E29">
              <w:t>15.4.0</w:t>
            </w:r>
          </w:p>
        </w:tc>
      </w:tr>
      <w:tr w:rsidR="00D13E6E" w:rsidRPr="00040E29" w14:paraId="59DA83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1BEA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7CF3A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9C0A5C" w14:textId="77777777" w:rsidR="00667531" w:rsidRPr="00040E29" w:rsidRDefault="00667531" w:rsidP="009D4432">
            <w:pPr>
              <w:pStyle w:val="TAC"/>
            </w:pPr>
            <w:r w:rsidRPr="00040E29">
              <w:t>R5-19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655AB" w14:textId="77777777" w:rsidR="00667531" w:rsidRPr="00040E29" w:rsidRDefault="00667531" w:rsidP="009D4432">
            <w:pPr>
              <w:pStyle w:val="TAC"/>
            </w:pPr>
            <w:r w:rsidRPr="00040E29">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70D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BB5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A3DF7" w14:textId="77777777" w:rsidR="00667531" w:rsidRPr="00040E29" w:rsidRDefault="00667531" w:rsidP="009D4432">
            <w:pPr>
              <w:pStyle w:val="TAL"/>
            </w:pPr>
            <w:r w:rsidRPr="00040E29">
              <w:t>Correction of NR test case 8.1.3.2.2-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E81780" w14:textId="77777777" w:rsidR="00667531" w:rsidRPr="00040E29" w:rsidRDefault="00667531" w:rsidP="009D4432">
            <w:pPr>
              <w:pStyle w:val="TAC"/>
            </w:pPr>
            <w:r w:rsidRPr="00040E29">
              <w:t>15.4.0</w:t>
            </w:r>
          </w:p>
        </w:tc>
      </w:tr>
      <w:tr w:rsidR="00D13E6E" w:rsidRPr="00040E29" w14:paraId="750F2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F2FACC"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8C3A4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48B4A" w14:textId="77777777" w:rsidR="00667531" w:rsidRPr="00040E29" w:rsidRDefault="00667531" w:rsidP="009D4432">
            <w:pPr>
              <w:pStyle w:val="TAC"/>
            </w:pPr>
            <w:r w:rsidRPr="00040E29">
              <w:t>R5-195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05306" w14:textId="77777777" w:rsidR="00667531" w:rsidRPr="00040E29" w:rsidRDefault="00667531" w:rsidP="009D4432">
            <w:pPr>
              <w:pStyle w:val="TAC"/>
            </w:pPr>
            <w:r w:rsidRPr="00040E29">
              <w:t>0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EF6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66E0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46F48F" w14:textId="77777777" w:rsidR="00667531" w:rsidRPr="00040E29" w:rsidRDefault="00667531" w:rsidP="009D4432">
            <w:pPr>
              <w:pStyle w:val="TAL"/>
            </w:pPr>
            <w:r w:rsidRPr="00040E29">
              <w:t>Correction of NR test case 8.1.3.2.3-Event B2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20BD69" w14:textId="77777777" w:rsidR="00667531" w:rsidRPr="00040E29" w:rsidRDefault="00667531" w:rsidP="009D4432">
            <w:pPr>
              <w:pStyle w:val="TAC"/>
            </w:pPr>
            <w:r w:rsidRPr="00040E29">
              <w:t>15.4.0</w:t>
            </w:r>
          </w:p>
        </w:tc>
      </w:tr>
      <w:tr w:rsidR="00D13E6E" w:rsidRPr="00040E29" w14:paraId="71F828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35D1A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B8F53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4415C" w14:textId="77777777" w:rsidR="00667531" w:rsidRPr="00040E29" w:rsidRDefault="00667531" w:rsidP="009D4432">
            <w:pPr>
              <w:pStyle w:val="TAC"/>
            </w:pPr>
            <w:r w:rsidRPr="00040E29">
              <w:t>R5-195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C1BFF" w14:textId="77777777" w:rsidR="00667531" w:rsidRPr="00040E29" w:rsidRDefault="00667531" w:rsidP="009D4432">
            <w:pPr>
              <w:pStyle w:val="TAC"/>
            </w:pPr>
            <w:r w:rsidRPr="00040E29">
              <w:t>0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DA9C"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14566"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032C6" w14:textId="77777777" w:rsidR="00667531" w:rsidRPr="00040E29" w:rsidRDefault="00667531" w:rsidP="009D4432">
            <w:pPr>
              <w:pStyle w:val="TAL"/>
            </w:pPr>
            <w:r w:rsidRPr="00040E29">
              <w:t>Update of 5GC TC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588BCE" w14:textId="77777777" w:rsidR="00667531" w:rsidRPr="00040E29" w:rsidRDefault="00667531" w:rsidP="009D4432">
            <w:pPr>
              <w:pStyle w:val="TAC"/>
            </w:pPr>
            <w:r w:rsidRPr="00040E29">
              <w:t>15.4.0</w:t>
            </w:r>
          </w:p>
        </w:tc>
      </w:tr>
      <w:tr w:rsidR="00D13E6E" w:rsidRPr="00040E29" w14:paraId="62E295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2F7408"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83313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32048" w14:textId="77777777" w:rsidR="00667531" w:rsidRPr="00040E29" w:rsidRDefault="00667531" w:rsidP="009D4432">
            <w:pPr>
              <w:pStyle w:val="TAC"/>
            </w:pPr>
            <w:r w:rsidRPr="00040E29">
              <w:t>R5-195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A512F" w14:textId="77777777" w:rsidR="00667531" w:rsidRPr="00040E29" w:rsidRDefault="00667531" w:rsidP="009D4432">
            <w:pPr>
              <w:pStyle w:val="TAC"/>
            </w:pPr>
            <w:r w:rsidRPr="00040E29">
              <w:t>0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488B"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FFD9"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3EB59" w14:textId="77777777" w:rsidR="00667531" w:rsidRPr="00040E29" w:rsidRDefault="00667531" w:rsidP="009D4432">
            <w:pPr>
              <w:pStyle w:val="TAL"/>
            </w:pPr>
            <w:r w:rsidRPr="00040E29">
              <w:t>New multilayer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F85BB2" w14:textId="77777777" w:rsidR="00667531" w:rsidRPr="00040E29" w:rsidRDefault="00667531" w:rsidP="009D4432">
            <w:pPr>
              <w:pStyle w:val="TAC"/>
            </w:pPr>
            <w:r w:rsidRPr="00040E29">
              <w:t>15.4.0</w:t>
            </w:r>
          </w:p>
        </w:tc>
      </w:tr>
      <w:tr w:rsidR="00D13E6E" w:rsidRPr="00040E29" w14:paraId="45D0EC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8E478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B2C2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9EF1F" w14:textId="77777777" w:rsidR="00667531" w:rsidRPr="00040E29" w:rsidRDefault="00667531" w:rsidP="009D4432">
            <w:pPr>
              <w:pStyle w:val="TAC"/>
            </w:pPr>
            <w:r w:rsidRPr="00040E29">
              <w:t>R5-195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174405" w14:textId="77777777" w:rsidR="00667531" w:rsidRPr="00040E29" w:rsidRDefault="00667531" w:rsidP="009D4432">
            <w:pPr>
              <w:pStyle w:val="TAC"/>
            </w:pPr>
            <w:r w:rsidRPr="00040E29">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196F"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171D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293FFD" w14:textId="77777777" w:rsidR="00667531" w:rsidRPr="00040E29" w:rsidRDefault="00667531" w:rsidP="009D4432">
            <w:pPr>
              <w:pStyle w:val="TAL"/>
            </w:pPr>
            <w:r w:rsidRPr="00040E29">
              <w:t>Addition of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88A28D" w14:textId="77777777" w:rsidR="00667531" w:rsidRPr="00040E29" w:rsidRDefault="00667531" w:rsidP="009D4432">
            <w:pPr>
              <w:pStyle w:val="TAC"/>
            </w:pPr>
            <w:r w:rsidRPr="00040E29">
              <w:t>15.4.0</w:t>
            </w:r>
          </w:p>
        </w:tc>
      </w:tr>
      <w:tr w:rsidR="00D13E6E" w:rsidRPr="00040E29" w14:paraId="6A08C7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140FBE"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ACF1FF"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C94C9" w14:textId="77777777" w:rsidR="00667531" w:rsidRPr="00040E29" w:rsidRDefault="00667531" w:rsidP="009D4432">
            <w:pPr>
              <w:pStyle w:val="TAC"/>
            </w:pPr>
            <w:r w:rsidRPr="00040E29">
              <w:t>R5-195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4B1FE" w14:textId="77777777" w:rsidR="00667531" w:rsidRPr="00040E29" w:rsidRDefault="00667531" w:rsidP="009D4432">
            <w:pPr>
              <w:pStyle w:val="TAC"/>
            </w:pPr>
            <w:r w:rsidRPr="00040E29">
              <w:t>0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4858"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478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1E3E5D" w14:textId="77777777" w:rsidR="00667531" w:rsidRPr="00040E29" w:rsidRDefault="00667531" w:rsidP="009D4432">
            <w:pPr>
              <w:pStyle w:val="TAL"/>
            </w:pPr>
            <w:r w:rsidRPr="00040E29">
              <w:t>Addition of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4B6FB1" w14:textId="77777777" w:rsidR="00667531" w:rsidRPr="00040E29" w:rsidRDefault="00667531" w:rsidP="009D4432">
            <w:pPr>
              <w:pStyle w:val="TAC"/>
            </w:pPr>
            <w:r w:rsidRPr="00040E29">
              <w:t>15.4.0</w:t>
            </w:r>
          </w:p>
        </w:tc>
      </w:tr>
      <w:tr w:rsidR="00D13E6E" w:rsidRPr="00040E29" w14:paraId="659B63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B1AA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9A2A4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547C7E" w14:textId="77777777" w:rsidR="00667531" w:rsidRPr="00040E29" w:rsidRDefault="00667531" w:rsidP="009D4432">
            <w:pPr>
              <w:pStyle w:val="TAC"/>
            </w:pPr>
            <w:r w:rsidRPr="00040E29">
              <w:t>R5-195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38EF67" w14:textId="77777777" w:rsidR="00667531" w:rsidRPr="00040E29" w:rsidRDefault="00667531" w:rsidP="009D4432">
            <w:pPr>
              <w:pStyle w:val="TAC"/>
            </w:pPr>
            <w:r w:rsidRPr="00040E29">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FF30"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E93D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9F91E" w14:textId="77777777" w:rsidR="00667531" w:rsidRPr="00040E29" w:rsidRDefault="00667531" w:rsidP="009D4432">
            <w:pPr>
              <w:pStyle w:val="TAL"/>
            </w:pPr>
            <w:r w:rsidRPr="00040E29">
              <w:t>Addition of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56CA4A" w14:textId="77777777" w:rsidR="00667531" w:rsidRPr="00040E29" w:rsidRDefault="00667531" w:rsidP="009D4432">
            <w:pPr>
              <w:pStyle w:val="TAC"/>
            </w:pPr>
            <w:r w:rsidRPr="00040E29">
              <w:t>15.4.0</w:t>
            </w:r>
          </w:p>
        </w:tc>
      </w:tr>
      <w:tr w:rsidR="00D13E6E" w:rsidRPr="00040E29" w14:paraId="4288F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3C984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AB7EF7"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29E06" w14:textId="77777777" w:rsidR="00667531" w:rsidRPr="00040E29" w:rsidRDefault="00667531" w:rsidP="009D4432">
            <w:pPr>
              <w:pStyle w:val="TAC"/>
            </w:pPr>
            <w:r w:rsidRPr="00040E29">
              <w:t>R5-195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53348" w14:textId="77777777" w:rsidR="00667531" w:rsidRPr="00040E29" w:rsidRDefault="00667531" w:rsidP="009D4432">
            <w:pPr>
              <w:pStyle w:val="TAC"/>
            </w:pPr>
            <w:r w:rsidRPr="00040E29">
              <w:t>0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2899"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B4E72"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D5596" w14:textId="77777777" w:rsidR="00667531" w:rsidRPr="00040E29" w:rsidRDefault="00667531" w:rsidP="009D4432">
            <w:pPr>
              <w:pStyle w:val="TAL"/>
            </w:pPr>
            <w:r w:rsidRPr="00040E29">
              <w:t>Addition of 5GS Multilayer Test Case 11.1.1 MO MMTEL voice call setup from NR RRC_IDLE / EPS Fallback with redirection / Single registration mode with N26 interfac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09442C" w14:textId="77777777" w:rsidR="00667531" w:rsidRPr="00040E29" w:rsidRDefault="00667531" w:rsidP="009D4432">
            <w:pPr>
              <w:pStyle w:val="TAC"/>
            </w:pPr>
            <w:r w:rsidRPr="00040E29">
              <w:t>15.4.0</w:t>
            </w:r>
          </w:p>
        </w:tc>
      </w:tr>
      <w:tr w:rsidR="00D13E6E" w:rsidRPr="00040E29" w14:paraId="794DFA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5013F7"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1AB668"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49F28" w14:textId="77777777" w:rsidR="00667531" w:rsidRPr="00040E29" w:rsidRDefault="00667531" w:rsidP="009D4432">
            <w:pPr>
              <w:pStyle w:val="TAC"/>
            </w:pPr>
            <w:r w:rsidRPr="00040E29">
              <w:t>R5-195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EA802D" w14:textId="77777777" w:rsidR="00667531" w:rsidRPr="00040E29" w:rsidRDefault="00667531" w:rsidP="009D4432">
            <w:pPr>
              <w:pStyle w:val="TAC"/>
            </w:pPr>
            <w:r w:rsidRPr="00040E29">
              <w:t>0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EC21" w14:textId="77777777" w:rsidR="00667531" w:rsidRPr="00040E29" w:rsidRDefault="0066753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68728"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BCE50" w14:textId="77777777" w:rsidR="00667531" w:rsidRPr="00040E29" w:rsidRDefault="00667531" w:rsidP="009D4432">
            <w:pPr>
              <w:pStyle w:val="TAL"/>
            </w:pPr>
            <w:r w:rsidRPr="00040E29">
              <w:t xml:space="preserve">Update of EN-DC RRC TC 8.2.3.2.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66C986" w14:textId="77777777" w:rsidR="00667531" w:rsidRPr="00040E29" w:rsidRDefault="00667531" w:rsidP="009D4432">
            <w:pPr>
              <w:pStyle w:val="TAC"/>
            </w:pPr>
            <w:r w:rsidRPr="00040E29">
              <w:t>15.4.0</w:t>
            </w:r>
          </w:p>
        </w:tc>
      </w:tr>
      <w:tr w:rsidR="00D13E6E" w:rsidRPr="00040E29" w14:paraId="048217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86BB59"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E2B76"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61773" w14:textId="77777777" w:rsidR="00667531" w:rsidRPr="00040E29" w:rsidRDefault="00667531" w:rsidP="009D4432">
            <w:pPr>
              <w:pStyle w:val="TAC"/>
            </w:pPr>
            <w:r w:rsidRPr="00040E29">
              <w:t>R5-195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E587E" w14:textId="77777777" w:rsidR="00667531" w:rsidRPr="00040E29" w:rsidRDefault="00667531" w:rsidP="009D4432">
            <w:pPr>
              <w:pStyle w:val="TAC"/>
            </w:pPr>
            <w:r w:rsidRPr="00040E29">
              <w:t>0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598B7"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06E23"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7DFD65" w14:textId="77777777" w:rsidR="00667531" w:rsidRPr="00040E29" w:rsidRDefault="00667531" w:rsidP="009D4432">
            <w:pPr>
              <w:pStyle w:val="TAL"/>
            </w:pPr>
            <w:r w:rsidRPr="00040E29">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6EECDF" w14:textId="77777777" w:rsidR="00667531" w:rsidRPr="00040E29" w:rsidRDefault="00667531" w:rsidP="009D4432">
            <w:pPr>
              <w:pStyle w:val="TAC"/>
            </w:pPr>
            <w:r w:rsidRPr="00040E29">
              <w:t>15.4.0</w:t>
            </w:r>
          </w:p>
        </w:tc>
      </w:tr>
      <w:tr w:rsidR="00D13E6E" w:rsidRPr="00040E29" w14:paraId="72679A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C8B5F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8AB20"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9DCE4" w14:textId="77777777" w:rsidR="00667531" w:rsidRPr="00040E29" w:rsidRDefault="00667531" w:rsidP="009D4432">
            <w:pPr>
              <w:pStyle w:val="TAC"/>
            </w:pPr>
            <w:r w:rsidRPr="00040E29">
              <w:t>R5-195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2BF0BE" w14:textId="77777777" w:rsidR="00667531" w:rsidRPr="00040E29" w:rsidRDefault="00667531" w:rsidP="009D4432">
            <w:pPr>
              <w:pStyle w:val="TAC"/>
            </w:pPr>
            <w:r w:rsidRPr="00040E29">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81AB"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E2C07"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4BD724" w14:textId="77777777" w:rsidR="00667531" w:rsidRPr="00040E29" w:rsidRDefault="00667531" w:rsidP="009D4432">
            <w:pPr>
              <w:pStyle w:val="TAL"/>
            </w:pPr>
            <w:r w:rsidRPr="00040E29">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896EAC" w14:textId="77777777" w:rsidR="00667531" w:rsidRPr="00040E29" w:rsidRDefault="00667531" w:rsidP="009D4432">
            <w:pPr>
              <w:pStyle w:val="TAC"/>
            </w:pPr>
            <w:r w:rsidRPr="00040E29">
              <w:t>15.4.0</w:t>
            </w:r>
          </w:p>
        </w:tc>
      </w:tr>
      <w:tr w:rsidR="00D13E6E" w:rsidRPr="00040E29" w14:paraId="202ABD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4391A"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F5D81"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30D81" w14:textId="77777777" w:rsidR="00667531" w:rsidRPr="00040E29" w:rsidRDefault="00667531" w:rsidP="009D4432">
            <w:pPr>
              <w:pStyle w:val="TAC"/>
            </w:pPr>
            <w:r w:rsidRPr="00040E29">
              <w:t>R5-19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7A006E" w14:textId="77777777" w:rsidR="00667531" w:rsidRPr="00040E29" w:rsidRDefault="00667531" w:rsidP="009D4432">
            <w:pPr>
              <w:pStyle w:val="TAC"/>
            </w:pPr>
            <w:r w:rsidRPr="00040E29">
              <w:t>0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4B75"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EBCFE"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52EEB" w14:textId="77777777" w:rsidR="00667531" w:rsidRPr="00040E29" w:rsidRDefault="00667531" w:rsidP="009D4432">
            <w:pPr>
              <w:pStyle w:val="TAL"/>
            </w:pPr>
            <w:r w:rsidRPr="00040E29">
              <w:t>Addition of 5GS NR RRC test case 8.2.3.6.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5D4A0" w14:textId="77777777" w:rsidR="00667531" w:rsidRPr="00040E29" w:rsidRDefault="00667531" w:rsidP="009D4432">
            <w:pPr>
              <w:pStyle w:val="TAC"/>
            </w:pPr>
            <w:r w:rsidRPr="00040E29">
              <w:t>15.4.0</w:t>
            </w:r>
          </w:p>
        </w:tc>
      </w:tr>
      <w:tr w:rsidR="00D13E6E" w:rsidRPr="00040E29" w14:paraId="0526A4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6DEB4"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BA63F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942D5" w14:textId="77777777" w:rsidR="00667531" w:rsidRPr="00040E29" w:rsidRDefault="00667531" w:rsidP="009D4432">
            <w:pPr>
              <w:pStyle w:val="TAC"/>
            </w:pPr>
            <w:r w:rsidRPr="00040E29">
              <w:t>R5-19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A5D265" w14:textId="77777777" w:rsidR="00667531" w:rsidRPr="00040E29" w:rsidRDefault="00667531" w:rsidP="009D4432">
            <w:pPr>
              <w:pStyle w:val="TAC"/>
            </w:pPr>
            <w:r w:rsidRPr="00040E29">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77E8"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5EC0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4BAB58" w14:textId="77777777" w:rsidR="00667531" w:rsidRPr="00040E29" w:rsidRDefault="00667531" w:rsidP="009D4432">
            <w:pPr>
              <w:pStyle w:val="TAL"/>
            </w:pPr>
            <w:r w:rsidRPr="00040E29">
              <w:t>Addition of 5GS NR RRC test case 8.2.3.6.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F925AA" w14:textId="77777777" w:rsidR="00667531" w:rsidRPr="00040E29" w:rsidRDefault="00667531" w:rsidP="009D4432">
            <w:pPr>
              <w:pStyle w:val="TAC"/>
            </w:pPr>
            <w:r w:rsidRPr="00040E29">
              <w:t>15.4.0</w:t>
            </w:r>
          </w:p>
        </w:tc>
      </w:tr>
      <w:tr w:rsidR="00D13E6E" w:rsidRPr="00040E29" w14:paraId="4787D1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7A0AFF"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49722"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69332" w14:textId="77777777" w:rsidR="00667531" w:rsidRPr="00040E29" w:rsidRDefault="00667531" w:rsidP="009D4432">
            <w:pPr>
              <w:pStyle w:val="TAC"/>
            </w:pPr>
            <w:r w:rsidRPr="00040E29">
              <w:t>R5-195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9C692" w14:textId="77777777" w:rsidR="00667531" w:rsidRPr="00040E29" w:rsidRDefault="00667531" w:rsidP="009D4432">
            <w:pPr>
              <w:pStyle w:val="TAC"/>
            </w:pPr>
            <w:r w:rsidRPr="00040E29">
              <w:t>0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C4FA"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8111"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5C1F46" w14:textId="77777777" w:rsidR="00667531" w:rsidRPr="00040E29" w:rsidRDefault="00667531" w:rsidP="009D4432">
            <w:pPr>
              <w:pStyle w:val="TAL"/>
            </w:pPr>
            <w:r w:rsidRPr="00040E29">
              <w:t>Addition of 5GS NR RRC test case 8.2.3.8.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289FD1" w14:textId="77777777" w:rsidR="00667531" w:rsidRPr="00040E29" w:rsidRDefault="00667531" w:rsidP="009D4432">
            <w:pPr>
              <w:pStyle w:val="TAC"/>
            </w:pPr>
            <w:r w:rsidRPr="00040E29">
              <w:t>15.4.0</w:t>
            </w:r>
          </w:p>
        </w:tc>
      </w:tr>
      <w:tr w:rsidR="00D13E6E" w:rsidRPr="00040E29" w14:paraId="768CAA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7039F5"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C55F4"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2A4556" w14:textId="77777777" w:rsidR="00667531" w:rsidRPr="00040E29" w:rsidRDefault="00667531" w:rsidP="009D4432">
            <w:pPr>
              <w:pStyle w:val="TAC"/>
            </w:pPr>
            <w:r w:rsidRPr="00040E29">
              <w:t>R5-19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B2C9F7" w14:textId="77777777" w:rsidR="00667531" w:rsidRPr="00040E29" w:rsidRDefault="00667531" w:rsidP="009D4432">
            <w:pPr>
              <w:pStyle w:val="TAC"/>
            </w:pPr>
            <w:r w:rsidRPr="00040E29">
              <w:t>0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B46A"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81C60"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56EDC" w14:textId="77777777" w:rsidR="00667531" w:rsidRPr="00040E29" w:rsidRDefault="00667531" w:rsidP="009D4432">
            <w:pPr>
              <w:pStyle w:val="TAL"/>
            </w:pPr>
            <w:r w:rsidRPr="00040E29">
              <w:t>Addition of 5GS NR RRC test case 8.2.3.8.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CABB9F" w14:textId="77777777" w:rsidR="00667531" w:rsidRPr="00040E29" w:rsidRDefault="00667531" w:rsidP="009D4432">
            <w:pPr>
              <w:pStyle w:val="TAC"/>
            </w:pPr>
            <w:r w:rsidRPr="00040E29">
              <w:t>15.4.0</w:t>
            </w:r>
          </w:p>
        </w:tc>
      </w:tr>
      <w:tr w:rsidR="00D13E6E" w:rsidRPr="00040E29" w14:paraId="3AC6AC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7459B2"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A1B9A3"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5B6FFE" w14:textId="77777777" w:rsidR="00667531" w:rsidRPr="00040E29" w:rsidRDefault="00667531" w:rsidP="009D4432">
            <w:pPr>
              <w:pStyle w:val="TAC"/>
            </w:pPr>
            <w:r w:rsidRPr="00040E29">
              <w:t>R5-195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42B95" w14:textId="77777777" w:rsidR="00667531" w:rsidRPr="00040E29" w:rsidRDefault="00667531" w:rsidP="009D4432">
            <w:pPr>
              <w:pStyle w:val="TAC"/>
            </w:pPr>
            <w:r w:rsidRPr="00040E29">
              <w:t>0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B178"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D273B"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6C5B7" w14:textId="77777777" w:rsidR="00667531" w:rsidRPr="00040E29" w:rsidRDefault="00667531" w:rsidP="009D4432">
            <w:pPr>
              <w:pStyle w:val="TAL"/>
            </w:pPr>
            <w:r w:rsidRPr="00040E29">
              <w:t>Correction to EN-DC RRC Measurement test cases for FR2 Power 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C0207" w14:textId="77777777" w:rsidR="00667531" w:rsidRPr="00040E29" w:rsidRDefault="00667531" w:rsidP="009D4432">
            <w:pPr>
              <w:pStyle w:val="TAC"/>
            </w:pPr>
            <w:r w:rsidRPr="00040E29">
              <w:t>15.4.0</w:t>
            </w:r>
          </w:p>
        </w:tc>
      </w:tr>
      <w:tr w:rsidR="00D13E6E" w:rsidRPr="00040E29" w14:paraId="0BA62B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E0CBCD" w14:textId="77777777" w:rsidR="00667531" w:rsidRPr="00040E29" w:rsidRDefault="00667531"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F77DAC" w14:textId="77777777" w:rsidR="00667531" w:rsidRPr="00040E29" w:rsidRDefault="00667531"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CEF40" w14:textId="77777777" w:rsidR="00667531" w:rsidRPr="00040E29" w:rsidRDefault="00667531" w:rsidP="009D4432">
            <w:pPr>
              <w:pStyle w:val="TAC"/>
            </w:pPr>
            <w:r w:rsidRPr="00040E29">
              <w:t>R5-195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9333D4" w14:textId="77777777" w:rsidR="00667531" w:rsidRPr="00040E29" w:rsidRDefault="00667531" w:rsidP="009D4432">
            <w:pPr>
              <w:pStyle w:val="TAC"/>
            </w:pPr>
            <w:r w:rsidRPr="00040E29">
              <w:t>0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417" w14:textId="77777777" w:rsidR="00667531" w:rsidRPr="00040E29" w:rsidRDefault="00667531"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3BAA" w14:textId="77777777" w:rsidR="00667531" w:rsidRPr="00040E29" w:rsidRDefault="0066753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848C0D" w14:textId="77777777" w:rsidR="00667531" w:rsidRPr="00040E29" w:rsidRDefault="00667531" w:rsidP="009D4432">
            <w:pPr>
              <w:pStyle w:val="TAL"/>
            </w:pPr>
            <w:r w:rsidRPr="00040E29">
              <w:t>Update of 5GC TC 9.1.6.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D9768" w14:textId="77777777" w:rsidR="00667531" w:rsidRPr="00040E29" w:rsidRDefault="00667531" w:rsidP="009D4432">
            <w:pPr>
              <w:pStyle w:val="TAC"/>
            </w:pPr>
            <w:r w:rsidRPr="00040E29">
              <w:t>15.4.0</w:t>
            </w:r>
          </w:p>
        </w:tc>
      </w:tr>
      <w:tr w:rsidR="00D13E6E" w:rsidRPr="00040E29" w14:paraId="57ED55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E37CFB" w14:textId="77777777" w:rsidR="003B545E" w:rsidRPr="00040E29" w:rsidRDefault="003B545E" w:rsidP="009D4432">
            <w:pPr>
              <w:pStyle w:val="TAC"/>
            </w:pPr>
            <w:r w:rsidRPr="00040E29">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E47FB" w14:textId="77777777" w:rsidR="003B545E" w:rsidRPr="00040E29" w:rsidRDefault="003B545E" w:rsidP="009D4432">
            <w:pPr>
              <w:pStyle w:val="TAC"/>
            </w:pPr>
            <w:r w:rsidRPr="00040E29">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C34C4" w14:textId="77777777" w:rsidR="003B545E" w:rsidRPr="00040E29" w:rsidRDefault="003B545E" w:rsidP="009D4432">
            <w:pPr>
              <w:pStyle w:val="TAC"/>
            </w:pPr>
            <w:r w:rsidRPr="00040E29">
              <w:t>-</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0F43E" w14:textId="77777777" w:rsidR="003B545E" w:rsidRPr="00040E29" w:rsidRDefault="003B545E" w:rsidP="009D4432">
            <w:pPr>
              <w:pStyle w:val="TAC"/>
            </w:pPr>
            <w:r w:rsidRPr="00040E29">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D716" w14:textId="77777777" w:rsidR="003B545E" w:rsidRPr="00040E29" w:rsidRDefault="003B545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64001" w14:textId="77777777" w:rsidR="003B545E" w:rsidRPr="00040E29" w:rsidRDefault="003B545E" w:rsidP="009D4432">
            <w:pPr>
              <w:pStyle w:val="TAC"/>
            </w:pPr>
            <w:r w:rsidRPr="00040E29">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025E79" w14:textId="77777777" w:rsidR="003B545E" w:rsidRPr="00040E29" w:rsidRDefault="003B545E" w:rsidP="009D4432">
            <w:pPr>
              <w:pStyle w:val="TAL"/>
            </w:pPr>
            <w:r w:rsidRPr="00040E29">
              <w:t>Administrative release upgrade to match the release of 3GPP TS 38.508-1 which was upgraded at RAN#84 to Rel-16 due to Rel-16 relevant C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EF2864" w14:textId="77777777" w:rsidR="003B545E" w:rsidRPr="00040E29" w:rsidRDefault="003B545E" w:rsidP="009D4432">
            <w:pPr>
              <w:pStyle w:val="TAC"/>
            </w:pPr>
            <w:r w:rsidRPr="00040E29">
              <w:t>16.0.0</w:t>
            </w:r>
          </w:p>
        </w:tc>
      </w:tr>
      <w:tr w:rsidR="00D13E6E" w:rsidRPr="00040E29" w14:paraId="689364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F2186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FD66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F202B8" w14:textId="77777777" w:rsidR="000F33A5" w:rsidRPr="00040E29" w:rsidRDefault="000F33A5" w:rsidP="009D4432">
            <w:pPr>
              <w:pStyle w:val="TAC"/>
            </w:pPr>
            <w:r w:rsidRPr="00040E29">
              <w:t>R5-195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5F0EA1" w14:textId="77777777" w:rsidR="000F33A5" w:rsidRPr="00040E29" w:rsidRDefault="000F33A5" w:rsidP="009D4432">
            <w:pPr>
              <w:pStyle w:val="TAC"/>
            </w:pPr>
            <w:r w:rsidRPr="00040E29">
              <w:t>0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22C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586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E23ED" w14:textId="77777777" w:rsidR="000F33A5" w:rsidRPr="00040E29" w:rsidRDefault="000F33A5" w:rsidP="009D4432">
            <w:pPr>
              <w:pStyle w:val="TAL"/>
            </w:pPr>
            <w:r w:rsidRPr="00040E29">
              <w:t>Addition of NR test case 6.4.1.1-HPLMN in Automatic PLMN Selection Mode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453F1F" w14:textId="77777777" w:rsidR="000F33A5" w:rsidRPr="00040E29" w:rsidRDefault="000F33A5" w:rsidP="009D4432">
            <w:pPr>
              <w:pStyle w:val="TAC"/>
            </w:pPr>
            <w:r w:rsidRPr="00040E29">
              <w:t>16.1.0</w:t>
            </w:r>
          </w:p>
        </w:tc>
      </w:tr>
      <w:tr w:rsidR="00D13E6E" w:rsidRPr="00040E29" w14:paraId="3C11C8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7CD7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35A3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93BDB" w14:textId="77777777" w:rsidR="000F33A5" w:rsidRPr="00040E29" w:rsidRDefault="000F33A5" w:rsidP="009D4432">
            <w:pPr>
              <w:pStyle w:val="TAC"/>
            </w:pPr>
            <w:r w:rsidRPr="00040E29">
              <w:t>R5-195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A4A20" w14:textId="77777777" w:rsidR="000F33A5" w:rsidRPr="00040E29" w:rsidRDefault="000F33A5" w:rsidP="009D4432">
            <w:pPr>
              <w:pStyle w:val="TAC"/>
            </w:pPr>
            <w:r w:rsidRPr="00040E29">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9A59"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0115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A500C1" w14:textId="77777777" w:rsidR="000F33A5" w:rsidRPr="00040E29" w:rsidRDefault="000F33A5" w:rsidP="009D4432">
            <w:pPr>
              <w:pStyle w:val="TAL"/>
            </w:pPr>
            <w:r w:rsidRPr="00040E29">
              <w:t>Addition of NR test case 6.4.2.2-Inter-Freq Cell reselection by priority of SIB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1ACC06" w14:textId="77777777" w:rsidR="000F33A5" w:rsidRPr="00040E29" w:rsidRDefault="000F33A5" w:rsidP="009D4432">
            <w:pPr>
              <w:pStyle w:val="TAC"/>
            </w:pPr>
            <w:r w:rsidRPr="00040E29">
              <w:t>16.1.0</w:t>
            </w:r>
          </w:p>
        </w:tc>
      </w:tr>
      <w:tr w:rsidR="00D13E6E" w:rsidRPr="00040E29" w14:paraId="585C0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29E9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B19C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393BCA" w14:textId="77777777" w:rsidR="000F33A5" w:rsidRPr="00040E29" w:rsidRDefault="000F33A5" w:rsidP="009D4432">
            <w:pPr>
              <w:pStyle w:val="TAC"/>
            </w:pPr>
            <w:r w:rsidRPr="00040E29">
              <w:t>R5-195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B79351" w14:textId="77777777" w:rsidR="000F33A5" w:rsidRPr="00040E29" w:rsidRDefault="000F33A5" w:rsidP="009D4432">
            <w:pPr>
              <w:pStyle w:val="TAC"/>
            </w:pPr>
            <w:r w:rsidRPr="00040E29">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699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E6D3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FD882" w14:textId="77777777" w:rsidR="000F33A5" w:rsidRPr="00040E29" w:rsidRDefault="000F33A5" w:rsidP="009D4432">
            <w:pPr>
              <w:pStyle w:val="TAL"/>
            </w:pPr>
            <w:r w:rsidRPr="00040E29">
              <w:t xml:space="preserve">Addition of NR test case 8.1.4.1.7.2-PCell Change and </w:t>
            </w:r>
            <w:proofErr w:type="spellStart"/>
            <w:r w:rsidRPr="00040E29">
              <w:t>SCell</w:t>
            </w:r>
            <w:proofErr w:type="spellEnd"/>
            <w:r w:rsidRPr="00040E29">
              <w:t xml:space="preserve"> addition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C19ACB" w14:textId="77777777" w:rsidR="000F33A5" w:rsidRPr="00040E29" w:rsidRDefault="000F33A5" w:rsidP="009D4432">
            <w:pPr>
              <w:pStyle w:val="TAC"/>
            </w:pPr>
            <w:r w:rsidRPr="00040E29">
              <w:t>16.1.0</w:t>
            </w:r>
          </w:p>
        </w:tc>
      </w:tr>
      <w:tr w:rsidR="00D13E6E" w:rsidRPr="00040E29" w14:paraId="697BE0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38F9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863E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8C8847" w14:textId="77777777" w:rsidR="000F33A5" w:rsidRPr="00040E29" w:rsidRDefault="000F33A5" w:rsidP="009D4432">
            <w:pPr>
              <w:pStyle w:val="TAC"/>
            </w:pPr>
            <w:r w:rsidRPr="00040E29">
              <w:t>R5-195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4E807" w14:textId="77777777" w:rsidR="000F33A5" w:rsidRPr="00040E29" w:rsidRDefault="000F33A5" w:rsidP="009D4432">
            <w:pPr>
              <w:pStyle w:val="TAC"/>
            </w:pPr>
            <w:r w:rsidRPr="00040E29">
              <w:t>0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456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0AF9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4C4E42" w14:textId="77777777" w:rsidR="000F33A5" w:rsidRPr="00040E29" w:rsidRDefault="000F33A5" w:rsidP="009D4432">
            <w:pPr>
              <w:pStyle w:val="TAL"/>
            </w:pPr>
            <w:r w:rsidRPr="00040E29">
              <w:t xml:space="preserve">Addition of NR test case 8.1.4.1.7.3-PCell Change and </w:t>
            </w:r>
            <w:proofErr w:type="spellStart"/>
            <w:r w:rsidRPr="00040E29">
              <w:t>SCell</w:t>
            </w:r>
            <w:proofErr w:type="spellEnd"/>
            <w:r w:rsidRPr="00040E29">
              <w:t xml:space="preserve"> addition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62E1C4" w14:textId="77777777" w:rsidR="000F33A5" w:rsidRPr="00040E29" w:rsidRDefault="000F33A5" w:rsidP="009D4432">
            <w:pPr>
              <w:pStyle w:val="TAC"/>
            </w:pPr>
            <w:r w:rsidRPr="00040E29">
              <w:t>16.1.0</w:t>
            </w:r>
          </w:p>
        </w:tc>
      </w:tr>
      <w:tr w:rsidR="00D13E6E" w:rsidRPr="00040E29" w14:paraId="4365A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3310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2C178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F9546" w14:textId="77777777" w:rsidR="000F33A5" w:rsidRPr="00040E29" w:rsidRDefault="000F33A5" w:rsidP="009D4432">
            <w:pPr>
              <w:pStyle w:val="TAC"/>
            </w:pPr>
            <w:r w:rsidRPr="00040E29">
              <w:t>R5-195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E6264" w14:textId="77777777" w:rsidR="000F33A5" w:rsidRPr="00040E29" w:rsidRDefault="000F33A5" w:rsidP="009D4432">
            <w:pPr>
              <w:pStyle w:val="TAC"/>
            </w:pPr>
            <w:r w:rsidRPr="00040E29">
              <w:t>0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6681"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623F9"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CF01BD" w14:textId="77777777" w:rsidR="000F33A5" w:rsidRPr="00040E29" w:rsidRDefault="000F33A5" w:rsidP="009D4432">
            <w:pPr>
              <w:pStyle w:val="TAL"/>
            </w:pPr>
            <w:r w:rsidRPr="00040E29">
              <w:t>Addition of NR test case 8.1.4.1.8.2-SCell no change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29A49" w14:textId="77777777" w:rsidR="000F33A5" w:rsidRPr="00040E29" w:rsidRDefault="000F33A5" w:rsidP="009D4432">
            <w:pPr>
              <w:pStyle w:val="TAC"/>
            </w:pPr>
            <w:r w:rsidRPr="00040E29">
              <w:t>16.1.0</w:t>
            </w:r>
          </w:p>
        </w:tc>
      </w:tr>
      <w:tr w:rsidR="00D13E6E" w:rsidRPr="00040E29" w14:paraId="2CEC61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2A9E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6C188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F582DA" w14:textId="77777777" w:rsidR="000F33A5" w:rsidRPr="00040E29" w:rsidRDefault="000F33A5" w:rsidP="009D4432">
            <w:pPr>
              <w:pStyle w:val="TAC"/>
            </w:pPr>
            <w:r w:rsidRPr="00040E29">
              <w:t>R5-1956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9CB8B" w14:textId="77777777" w:rsidR="000F33A5" w:rsidRPr="00040E29" w:rsidRDefault="000F33A5" w:rsidP="009D4432">
            <w:pPr>
              <w:pStyle w:val="TAC"/>
            </w:pPr>
            <w:r w:rsidRPr="00040E29">
              <w:t>0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2985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3C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F33082" w14:textId="77777777" w:rsidR="000F33A5" w:rsidRPr="00040E29" w:rsidRDefault="000F33A5" w:rsidP="009D4432">
            <w:pPr>
              <w:pStyle w:val="TAL"/>
            </w:pPr>
            <w:r w:rsidRPr="00040E29">
              <w:t>Addition of NR test case 8.1.4.1.8.3-SCell no change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98CC90" w14:textId="77777777" w:rsidR="000F33A5" w:rsidRPr="00040E29" w:rsidRDefault="000F33A5" w:rsidP="009D4432">
            <w:pPr>
              <w:pStyle w:val="TAC"/>
            </w:pPr>
            <w:r w:rsidRPr="00040E29">
              <w:t>16.1.0</w:t>
            </w:r>
          </w:p>
        </w:tc>
      </w:tr>
      <w:tr w:rsidR="00D13E6E" w:rsidRPr="00040E29" w14:paraId="1384E6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75314B" w14:textId="77777777" w:rsidR="000F33A5" w:rsidRPr="00040E29" w:rsidRDefault="000F33A5" w:rsidP="009D4432">
            <w:pPr>
              <w:pStyle w:val="TAC"/>
            </w:pPr>
            <w:r w:rsidRPr="00040E29">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0B13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B297A" w14:textId="77777777" w:rsidR="000F33A5" w:rsidRPr="00040E29" w:rsidRDefault="000F33A5" w:rsidP="009D4432">
            <w:pPr>
              <w:pStyle w:val="TAC"/>
            </w:pPr>
            <w:r w:rsidRPr="00040E29">
              <w:t>R5-1956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30464" w14:textId="77777777" w:rsidR="000F33A5" w:rsidRPr="00040E29" w:rsidRDefault="000F33A5" w:rsidP="009D4432">
            <w:pPr>
              <w:pStyle w:val="TAC"/>
            </w:pPr>
            <w:r w:rsidRPr="00040E29">
              <w:t>0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265B"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231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7CFE6" w14:textId="77777777" w:rsidR="000F33A5" w:rsidRPr="00040E29" w:rsidRDefault="000F33A5" w:rsidP="009D4432">
            <w:pPr>
              <w:pStyle w:val="TAL"/>
            </w:pPr>
            <w:r w:rsidRPr="00040E29">
              <w:t>Correction to NR test case 8.1.5.3.1-PWS reception in NR RRC_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F8597" w14:textId="77777777" w:rsidR="000F33A5" w:rsidRPr="00040E29" w:rsidRDefault="000F33A5" w:rsidP="009D4432">
            <w:pPr>
              <w:pStyle w:val="TAC"/>
            </w:pPr>
            <w:r w:rsidRPr="00040E29">
              <w:t>16.1.0</w:t>
            </w:r>
          </w:p>
        </w:tc>
      </w:tr>
      <w:tr w:rsidR="00D13E6E" w:rsidRPr="00040E29" w14:paraId="70DA07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83AF6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EDBCD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717E0F" w14:textId="77777777" w:rsidR="000F33A5" w:rsidRPr="00040E29" w:rsidRDefault="000F33A5" w:rsidP="009D4432">
            <w:pPr>
              <w:pStyle w:val="TAC"/>
            </w:pPr>
            <w:r w:rsidRPr="00040E29">
              <w:t>R5-1956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DE103" w14:textId="77777777" w:rsidR="000F33A5" w:rsidRPr="00040E29" w:rsidRDefault="000F33A5" w:rsidP="009D4432">
            <w:pPr>
              <w:pStyle w:val="TAC"/>
            </w:pPr>
            <w:r w:rsidRPr="00040E29">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0894"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037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D9CB5" w14:textId="77777777" w:rsidR="000F33A5" w:rsidRPr="00040E29" w:rsidRDefault="000F33A5" w:rsidP="009D4432">
            <w:pPr>
              <w:pStyle w:val="TAL"/>
            </w:pPr>
            <w:r w:rsidRPr="00040E29">
              <w:t>Correction to NR test case 8.1.5.3.3-PWS reception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1B999" w14:textId="77777777" w:rsidR="000F33A5" w:rsidRPr="00040E29" w:rsidRDefault="000F33A5" w:rsidP="009D4432">
            <w:pPr>
              <w:pStyle w:val="TAC"/>
            </w:pPr>
            <w:r w:rsidRPr="00040E29">
              <w:t>16.1.0</w:t>
            </w:r>
          </w:p>
        </w:tc>
      </w:tr>
      <w:tr w:rsidR="00D13E6E" w:rsidRPr="00040E29" w14:paraId="5A8212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593A0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3DDB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2D4763" w14:textId="77777777" w:rsidR="000F33A5" w:rsidRPr="00040E29" w:rsidRDefault="000F33A5" w:rsidP="009D4432">
            <w:pPr>
              <w:pStyle w:val="TAC"/>
            </w:pPr>
            <w:r w:rsidRPr="00040E29">
              <w:t>R5-195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88A9E" w14:textId="77777777" w:rsidR="000F33A5" w:rsidRPr="00040E29" w:rsidRDefault="000F33A5" w:rsidP="009D4432">
            <w:pPr>
              <w:pStyle w:val="TAC"/>
            </w:pPr>
            <w:r w:rsidRPr="00040E29">
              <w:t>0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8739"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558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48AC68" w14:textId="77777777" w:rsidR="000F33A5" w:rsidRPr="00040E29" w:rsidRDefault="000F33A5" w:rsidP="009D4432">
            <w:pPr>
              <w:pStyle w:val="TAL"/>
            </w:pPr>
            <w:r w:rsidRPr="00040E29">
              <w:t>Correction to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0AF5BC" w14:textId="77777777" w:rsidR="000F33A5" w:rsidRPr="00040E29" w:rsidRDefault="000F33A5" w:rsidP="009D4432">
            <w:pPr>
              <w:pStyle w:val="TAC"/>
            </w:pPr>
            <w:r w:rsidRPr="00040E29">
              <w:t>16.1.0</w:t>
            </w:r>
          </w:p>
        </w:tc>
      </w:tr>
      <w:tr w:rsidR="00D13E6E" w:rsidRPr="00040E29" w14:paraId="3A0E51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1EC6F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3591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3D3752" w14:textId="77777777" w:rsidR="000F33A5" w:rsidRPr="00040E29" w:rsidRDefault="000F33A5" w:rsidP="009D4432">
            <w:pPr>
              <w:pStyle w:val="TAC"/>
            </w:pPr>
            <w:r w:rsidRPr="00040E29">
              <w:t>R5-1957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023BA" w14:textId="77777777" w:rsidR="000F33A5" w:rsidRPr="00040E29" w:rsidRDefault="000F33A5" w:rsidP="009D4432">
            <w:pPr>
              <w:pStyle w:val="TAC"/>
            </w:pPr>
            <w:r w:rsidRPr="00040E29">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4F5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C96D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93EA88" w14:textId="77777777" w:rsidR="000F33A5" w:rsidRPr="00040E29" w:rsidRDefault="000F33A5" w:rsidP="009D4432">
            <w:pPr>
              <w:pStyle w:val="TAL"/>
            </w:pPr>
            <w:r w:rsidRPr="00040E29">
              <w:t>Update to RRC measurement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994C3B" w14:textId="77777777" w:rsidR="000F33A5" w:rsidRPr="00040E29" w:rsidRDefault="000F33A5" w:rsidP="009D4432">
            <w:pPr>
              <w:pStyle w:val="TAC"/>
            </w:pPr>
            <w:r w:rsidRPr="00040E29">
              <w:t>16.1.0</w:t>
            </w:r>
          </w:p>
        </w:tc>
      </w:tr>
      <w:tr w:rsidR="00D13E6E" w:rsidRPr="00040E29" w14:paraId="49018C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63C05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D6B84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83A22" w14:textId="77777777" w:rsidR="000F33A5" w:rsidRPr="00040E29" w:rsidRDefault="000F33A5" w:rsidP="009D4432">
            <w:pPr>
              <w:pStyle w:val="TAC"/>
            </w:pPr>
            <w:r w:rsidRPr="00040E29">
              <w:t>R5-195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B08FD" w14:textId="77777777" w:rsidR="000F33A5" w:rsidRPr="00040E29" w:rsidRDefault="000F33A5" w:rsidP="009D4432">
            <w:pPr>
              <w:pStyle w:val="TAC"/>
            </w:pPr>
            <w:r w:rsidRPr="00040E29">
              <w:t>0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953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C7D59"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A1A588" w14:textId="77777777" w:rsidR="000F33A5" w:rsidRPr="00040E29" w:rsidRDefault="000F33A5" w:rsidP="009D4432">
            <w:pPr>
              <w:pStyle w:val="TAL"/>
            </w:pPr>
            <w:r w:rsidRPr="00040E29">
              <w:t>Update to PDCP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84952" w14:textId="77777777" w:rsidR="000F33A5" w:rsidRPr="00040E29" w:rsidRDefault="000F33A5" w:rsidP="009D4432">
            <w:pPr>
              <w:pStyle w:val="TAC"/>
            </w:pPr>
            <w:r w:rsidRPr="00040E29">
              <w:t>16.1.0</w:t>
            </w:r>
          </w:p>
        </w:tc>
      </w:tr>
      <w:tr w:rsidR="00D13E6E" w:rsidRPr="00040E29" w14:paraId="35E3F0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762AC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4496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08281" w14:textId="77777777" w:rsidR="000F33A5" w:rsidRPr="00040E29" w:rsidRDefault="000F33A5" w:rsidP="009D4432">
            <w:pPr>
              <w:pStyle w:val="TAC"/>
            </w:pPr>
            <w:r w:rsidRPr="00040E29">
              <w:t>R5-195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EB6E66" w14:textId="77777777" w:rsidR="000F33A5" w:rsidRPr="00040E29" w:rsidRDefault="000F33A5" w:rsidP="009D4432">
            <w:pPr>
              <w:pStyle w:val="TAC"/>
            </w:pPr>
            <w:r w:rsidRPr="00040E29">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093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15E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96B687" w14:textId="77777777" w:rsidR="000F33A5" w:rsidRPr="00040E29" w:rsidRDefault="000F33A5" w:rsidP="009D4432">
            <w:pPr>
              <w:pStyle w:val="TAL"/>
            </w:pPr>
            <w:r w:rsidRPr="00040E29">
              <w:t>Correction to references to test procedure for Switch off / Power off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E525B3" w14:textId="77777777" w:rsidR="000F33A5" w:rsidRPr="00040E29" w:rsidRDefault="000F33A5" w:rsidP="009D4432">
            <w:pPr>
              <w:pStyle w:val="TAC"/>
            </w:pPr>
            <w:r w:rsidRPr="00040E29">
              <w:t>16.1.0</w:t>
            </w:r>
          </w:p>
        </w:tc>
      </w:tr>
      <w:tr w:rsidR="00D13E6E" w:rsidRPr="00040E29" w14:paraId="4ED47E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8F8D9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6A65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97B643" w14:textId="77777777" w:rsidR="000F33A5" w:rsidRPr="00040E29" w:rsidRDefault="000F33A5" w:rsidP="009D4432">
            <w:pPr>
              <w:pStyle w:val="TAC"/>
            </w:pPr>
            <w:r w:rsidRPr="00040E29">
              <w:t>R5-195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808B3" w14:textId="77777777" w:rsidR="000F33A5" w:rsidRPr="00040E29" w:rsidRDefault="000F33A5" w:rsidP="009D4432">
            <w:pPr>
              <w:pStyle w:val="TAC"/>
            </w:pPr>
            <w:r w:rsidRPr="00040E29">
              <w:t>0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8521"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A357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27824" w14:textId="77777777" w:rsidR="000F33A5" w:rsidRPr="00040E29" w:rsidRDefault="000F33A5" w:rsidP="009D4432">
            <w:pPr>
              <w:pStyle w:val="TAL"/>
            </w:pPr>
            <w:r w:rsidRPr="00040E29">
              <w:t>Correction of power level units for test case 7.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7C95A" w14:textId="77777777" w:rsidR="000F33A5" w:rsidRPr="00040E29" w:rsidRDefault="000F33A5" w:rsidP="009D4432">
            <w:pPr>
              <w:pStyle w:val="TAC"/>
            </w:pPr>
            <w:r w:rsidRPr="00040E29">
              <w:t>16.1.0</w:t>
            </w:r>
          </w:p>
        </w:tc>
      </w:tr>
      <w:tr w:rsidR="00D13E6E" w:rsidRPr="00040E29" w14:paraId="374559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03EC4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8B315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175A9" w14:textId="77777777" w:rsidR="000F33A5" w:rsidRPr="00040E29" w:rsidRDefault="000F33A5" w:rsidP="009D4432">
            <w:pPr>
              <w:pStyle w:val="TAC"/>
            </w:pPr>
            <w:r w:rsidRPr="00040E29">
              <w:t>R5-195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3B82B4" w14:textId="77777777" w:rsidR="000F33A5" w:rsidRPr="00040E29" w:rsidRDefault="000F33A5" w:rsidP="009D4432">
            <w:pPr>
              <w:pStyle w:val="TAC"/>
            </w:pPr>
            <w:r w:rsidRPr="00040E29">
              <w:t>0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1F09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8538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87CF7" w14:textId="77777777" w:rsidR="000F33A5" w:rsidRPr="00040E29" w:rsidRDefault="000F33A5" w:rsidP="009D4432">
            <w:pPr>
              <w:pStyle w:val="TAL"/>
            </w:pPr>
            <w:r w:rsidRPr="00040E29">
              <w:t>Correction of power level units for test cases 8.1.3.1.11, 8.1.3.1.12, 8.1.3.1.15A, 8.1.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9EE85F" w14:textId="77777777" w:rsidR="000F33A5" w:rsidRPr="00040E29" w:rsidRDefault="000F33A5" w:rsidP="009D4432">
            <w:pPr>
              <w:pStyle w:val="TAC"/>
            </w:pPr>
            <w:r w:rsidRPr="00040E29">
              <w:t>16.1.0</w:t>
            </w:r>
          </w:p>
        </w:tc>
      </w:tr>
      <w:tr w:rsidR="00D13E6E" w:rsidRPr="00040E29" w14:paraId="2E4D6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921C4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2D83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D46FD" w14:textId="77777777" w:rsidR="000F33A5" w:rsidRPr="00040E29" w:rsidRDefault="000F33A5" w:rsidP="009D4432">
            <w:pPr>
              <w:pStyle w:val="TAC"/>
            </w:pPr>
            <w:r w:rsidRPr="00040E29">
              <w:t>R5-195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D93AAA" w14:textId="77777777" w:rsidR="000F33A5" w:rsidRPr="00040E29" w:rsidRDefault="000F33A5" w:rsidP="009D4432">
            <w:pPr>
              <w:pStyle w:val="TAC"/>
            </w:pPr>
            <w:r w:rsidRPr="00040E29">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750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95B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055C59" w14:textId="77777777" w:rsidR="000F33A5" w:rsidRPr="00040E29" w:rsidRDefault="000F33A5" w:rsidP="009D4432">
            <w:pPr>
              <w:pStyle w:val="TAL"/>
            </w:pPr>
            <w:r w:rsidRPr="00040E29">
              <w:t>Correction to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B4B341" w14:textId="77777777" w:rsidR="000F33A5" w:rsidRPr="00040E29" w:rsidRDefault="000F33A5" w:rsidP="009D4432">
            <w:pPr>
              <w:pStyle w:val="TAC"/>
            </w:pPr>
            <w:r w:rsidRPr="00040E29">
              <w:t>16.1.0</w:t>
            </w:r>
          </w:p>
        </w:tc>
      </w:tr>
      <w:tr w:rsidR="00D13E6E" w:rsidRPr="00040E29" w14:paraId="10CF9F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DED9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190C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ECF08D" w14:textId="77777777" w:rsidR="000F33A5" w:rsidRPr="00040E29" w:rsidRDefault="000F33A5" w:rsidP="009D4432">
            <w:pPr>
              <w:pStyle w:val="TAC"/>
            </w:pPr>
            <w:r w:rsidRPr="00040E29">
              <w:t>R5-195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5102A" w14:textId="77777777" w:rsidR="000F33A5" w:rsidRPr="00040E29" w:rsidRDefault="000F33A5" w:rsidP="009D4432">
            <w:pPr>
              <w:pStyle w:val="TAC"/>
            </w:pPr>
            <w:r w:rsidRPr="00040E29">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E4EA"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FADA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71A1E" w14:textId="77777777" w:rsidR="000F33A5" w:rsidRPr="00040E29" w:rsidRDefault="000F33A5" w:rsidP="009D4432">
            <w:pPr>
              <w:pStyle w:val="TAL"/>
            </w:pPr>
            <w:r w:rsidRPr="00040E29">
              <w:t>Update PDCP test case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21E15E" w14:textId="77777777" w:rsidR="000F33A5" w:rsidRPr="00040E29" w:rsidRDefault="000F33A5" w:rsidP="009D4432">
            <w:pPr>
              <w:pStyle w:val="TAC"/>
            </w:pPr>
            <w:r w:rsidRPr="00040E29">
              <w:t>16.1.0</w:t>
            </w:r>
          </w:p>
        </w:tc>
      </w:tr>
      <w:tr w:rsidR="00D13E6E" w:rsidRPr="00040E29" w14:paraId="37C97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210F1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DE06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73FA4" w14:textId="77777777" w:rsidR="000F33A5" w:rsidRPr="00040E29" w:rsidRDefault="000F33A5" w:rsidP="009D4432">
            <w:pPr>
              <w:pStyle w:val="TAC"/>
            </w:pPr>
            <w:r w:rsidRPr="00040E29">
              <w:t>R5-195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41373F" w14:textId="77777777" w:rsidR="000F33A5" w:rsidRPr="00040E29" w:rsidRDefault="000F33A5" w:rsidP="009D4432">
            <w:pPr>
              <w:pStyle w:val="TAC"/>
            </w:pPr>
            <w:r w:rsidRPr="00040E29">
              <w:t>0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15F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5C01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85DC0" w14:textId="77777777" w:rsidR="000F33A5" w:rsidRPr="00040E29" w:rsidRDefault="000F33A5" w:rsidP="009D4432">
            <w:pPr>
              <w:pStyle w:val="TAL"/>
            </w:pPr>
            <w:r w:rsidRPr="00040E29">
              <w:t>Update PDCP test case 7.1.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014539" w14:textId="77777777" w:rsidR="000F33A5" w:rsidRPr="00040E29" w:rsidRDefault="000F33A5" w:rsidP="009D4432">
            <w:pPr>
              <w:pStyle w:val="TAC"/>
            </w:pPr>
            <w:r w:rsidRPr="00040E29">
              <w:t>16.1.0</w:t>
            </w:r>
          </w:p>
        </w:tc>
      </w:tr>
      <w:tr w:rsidR="00D13E6E" w:rsidRPr="00040E29" w14:paraId="42703B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FCF7A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B6874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1A4EA" w14:textId="77777777" w:rsidR="000F33A5" w:rsidRPr="00040E29" w:rsidRDefault="000F33A5" w:rsidP="009D4432">
            <w:pPr>
              <w:pStyle w:val="TAC"/>
            </w:pPr>
            <w:r w:rsidRPr="00040E29">
              <w:t>R5-196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D055EF" w14:textId="77777777" w:rsidR="000F33A5" w:rsidRPr="00040E29" w:rsidRDefault="000F33A5" w:rsidP="009D4432">
            <w:pPr>
              <w:pStyle w:val="TAC"/>
            </w:pPr>
            <w:r w:rsidRPr="00040E29">
              <w:t>0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A31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798F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3A76D" w14:textId="77777777" w:rsidR="000F33A5" w:rsidRPr="00040E29" w:rsidRDefault="000F33A5" w:rsidP="009D4432">
            <w:pPr>
              <w:pStyle w:val="TAL"/>
            </w:pPr>
            <w:r w:rsidRPr="00040E29">
              <w:t>Update RRC measurement test case 8.2.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9AD1D3" w14:textId="77777777" w:rsidR="000F33A5" w:rsidRPr="00040E29" w:rsidRDefault="000F33A5" w:rsidP="009D4432">
            <w:pPr>
              <w:pStyle w:val="TAC"/>
            </w:pPr>
            <w:r w:rsidRPr="00040E29">
              <w:t>16.1.0</w:t>
            </w:r>
          </w:p>
        </w:tc>
      </w:tr>
      <w:tr w:rsidR="00D13E6E" w:rsidRPr="00040E29" w14:paraId="63EE37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9D2D6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2F87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2F4B4" w14:textId="77777777" w:rsidR="000F33A5" w:rsidRPr="00040E29" w:rsidRDefault="000F33A5" w:rsidP="009D4432">
            <w:pPr>
              <w:pStyle w:val="TAC"/>
            </w:pPr>
            <w:r w:rsidRPr="00040E29">
              <w:t>R5-1960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526074" w14:textId="77777777" w:rsidR="000F33A5" w:rsidRPr="00040E29" w:rsidRDefault="000F33A5" w:rsidP="009D4432">
            <w:pPr>
              <w:pStyle w:val="TAC"/>
            </w:pPr>
            <w:r w:rsidRPr="00040E29">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0B6B"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1FA6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16A1D" w14:textId="77777777" w:rsidR="000F33A5" w:rsidRPr="00040E29" w:rsidRDefault="000F33A5" w:rsidP="009D4432">
            <w:pPr>
              <w:pStyle w:val="TAL"/>
            </w:pPr>
            <w:r w:rsidRPr="00040E29">
              <w:t>Addition of new 5GC TC 10.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0A2B0" w14:textId="77777777" w:rsidR="000F33A5" w:rsidRPr="00040E29" w:rsidRDefault="000F33A5" w:rsidP="009D4432">
            <w:pPr>
              <w:pStyle w:val="TAC"/>
            </w:pPr>
            <w:r w:rsidRPr="00040E29">
              <w:t>16.1.0</w:t>
            </w:r>
          </w:p>
        </w:tc>
      </w:tr>
      <w:tr w:rsidR="00D13E6E" w:rsidRPr="00040E29" w14:paraId="599007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36E0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61D1A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B3A5FD" w14:textId="77777777" w:rsidR="000F33A5" w:rsidRPr="00040E29" w:rsidRDefault="000F33A5" w:rsidP="009D4432">
            <w:pPr>
              <w:pStyle w:val="TAC"/>
            </w:pPr>
            <w:r w:rsidRPr="00040E29">
              <w:t>R5-196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3C3F6" w14:textId="77777777" w:rsidR="000F33A5" w:rsidRPr="00040E29" w:rsidRDefault="000F33A5" w:rsidP="009D4432">
            <w:pPr>
              <w:pStyle w:val="TAC"/>
            </w:pPr>
            <w:r w:rsidRPr="00040E29">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18151"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AEF2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6304B" w14:textId="77777777" w:rsidR="000F33A5" w:rsidRPr="00040E29" w:rsidRDefault="000F33A5" w:rsidP="009D4432">
            <w:pPr>
              <w:pStyle w:val="TAL"/>
            </w:pPr>
            <w:r w:rsidRPr="00040E29">
              <w:t>Correction to 5G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787C2" w14:textId="77777777" w:rsidR="000F33A5" w:rsidRPr="00040E29" w:rsidRDefault="000F33A5" w:rsidP="009D4432">
            <w:pPr>
              <w:pStyle w:val="TAC"/>
            </w:pPr>
            <w:r w:rsidRPr="00040E29">
              <w:t>16.1.0</w:t>
            </w:r>
          </w:p>
        </w:tc>
      </w:tr>
      <w:tr w:rsidR="00D13E6E" w:rsidRPr="00040E29" w14:paraId="679AEB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7C943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FC0B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16DDE" w14:textId="77777777" w:rsidR="000F33A5" w:rsidRPr="00040E29" w:rsidRDefault="000F33A5" w:rsidP="009D4432">
            <w:pPr>
              <w:pStyle w:val="TAC"/>
            </w:pPr>
            <w:r w:rsidRPr="00040E29">
              <w:t>R5-196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0D6BB" w14:textId="77777777" w:rsidR="000F33A5" w:rsidRPr="00040E29" w:rsidRDefault="000F33A5" w:rsidP="009D4432">
            <w:pPr>
              <w:pStyle w:val="TAC"/>
            </w:pPr>
            <w:r w:rsidRPr="00040E29">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B22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638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2FD78" w14:textId="77777777" w:rsidR="000F33A5" w:rsidRPr="00040E29" w:rsidRDefault="000F33A5" w:rsidP="009D4432">
            <w:pPr>
              <w:pStyle w:val="TAL"/>
            </w:pPr>
            <w:r w:rsidRPr="00040E29">
              <w:t>Correction to TC 9.1.7.1-Service Request in 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22A183" w14:textId="77777777" w:rsidR="000F33A5" w:rsidRPr="00040E29" w:rsidRDefault="000F33A5" w:rsidP="009D4432">
            <w:pPr>
              <w:pStyle w:val="TAC"/>
            </w:pPr>
            <w:r w:rsidRPr="00040E29">
              <w:t>16.1.0</w:t>
            </w:r>
          </w:p>
        </w:tc>
      </w:tr>
      <w:tr w:rsidR="00D13E6E" w:rsidRPr="00040E29" w14:paraId="61228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95B3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DBD8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BB3E3" w14:textId="77777777" w:rsidR="000F33A5" w:rsidRPr="00040E29" w:rsidRDefault="000F33A5" w:rsidP="009D4432">
            <w:pPr>
              <w:pStyle w:val="TAC"/>
            </w:pPr>
            <w:r w:rsidRPr="00040E29">
              <w:t>R5-196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0E3E1" w14:textId="77777777" w:rsidR="000F33A5" w:rsidRPr="00040E29" w:rsidRDefault="000F33A5" w:rsidP="009D4432">
            <w:pPr>
              <w:pStyle w:val="TAC"/>
            </w:pPr>
            <w:r w:rsidRPr="00040E29">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157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513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6B246" w14:textId="77777777" w:rsidR="000F33A5" w:rsidRPr="00040E29" w:rsidRDefault="000F33A5" w:rsidP="009D4432">
            <w:pPr>
              <w:pStyle w:val="TAL"/>
            </w:pPr>
            <w:r w:rsidRPr="00040E29">
              <w:t>Correction to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C1E95E" w14:textId="77777777" w:rsidR="000F33A5" w:rsidRPr="00040E29" w:rsidRDefault="000F33A5" w:rsidP="009D4432">
            <w:pPr>
              <w:pStyle w:val="TAC"/>
            </w:pPr>
            <w:r w:rsidRPr="00040E29">
              <w:t>16.1.0</w:t>
            </w:r>
          </w:p>
        </w:tc>
      </w:tr>
      <w:tr w:rsidR="00D13E6E" w:rsidRPr="00040E29" w14:paraId="696666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489E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C394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EDBC52" w14:textId="77777777" w:rsidR="000F33A5" w:rsidRPr="00040E29" w:rsidRDefault="000F33A5" w:rsidP="009D4432">
            <w:pPr>
              <w:pStyle w:val="TAC"/>
            </w:pPr>
            <w:r w:rsidRPr="00040E29">
              <w:t>R5-196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E6EBB" w14:textId="77777777" w:rsidR="000F33A5" w:rsidRPr="00040E29" w:rsidRDefault="000F33A5" w:rsidP="009D4432">
            <w:pPr>
              <w:pStyle w:val="TAC"/>
            </w:pPr>
            <w:r w:rsidRPr="00040E29">
              <w:t>0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C6B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6189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5A6F51" w14:textId="77777777" w:rsidR="000F33A5" w:rsidRPr="00040E29" w:rsidRDefault="000F33A5" w:rsidP="009D4432">
            <w:pPr>
              <w:pStyle w:val="TAL"/>
            </w:pPr>
            <w:r w:rsidRPr="00040E29">
              <w:t>To void TC 8.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6D1FB7" w14:textId="77777777" w:rsidR="000F33A5" w:rsidRPr="00040E29" w:rsidRDefault="000F33A5" w:rsidP="009D4432">
            <w:pPr>
              <w:pStyle w:val="TAC"/>
            </w:pPr>
            <w:r w:rsidRPr="00040E29">
              <w:t>16.1.0</w:t>
            </w:r>
          </w:p>
        </w:tc>
      </w:tr>
      <w:tr w:rsidR="00D13E6E" w:rsidRPr="00040E29" w14:paraId="085505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6ABD1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E5E98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3D0B1A" w14:textId="77777777" w:rsidR="000F33A5" w:rsidRPr="00040E29" w:rsidRDefault="000F33A5" w:rsidP="009D4432">
            <w:pPr>
              <w:pStyle w:val="TAC"/>
            </w:pPr>
            <w:r w:rsidRPr="00040E29">
              <w:t>R5-1961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FD895" w14:textId="77777777" w:rsidR="000F33A5" w:rsidRPr="00040E29" w:rsidRDefault="000F33A5" w:rsidP="009D4432">
            <w:pPr>
              <w:pStyle w:val="TAC"/>
            </w:pPr>
            <w:r w:rsidRPr="00040E29">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BAF3"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C88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EC5FA" w14:textId="77777777" w:rsidR="000F33A5" w:rsidRPr="00040E29" w:rsidRDefault="000F33A5" w:rsidP="009D4432">
            <w:pPr>
              <w:pStyle w:val="TAL"/>
            </w:pPr>
            <w:r w:rsidRPr="00040E29">
              <w:t>To void TC 8.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4DF24B" w14:textId="77777777" w:rsidR="000F33A5" w:rsidRPr="00040E29" w:rsidRDefault="000F33A5" w:rsidP="009D4432">
            <w:pPr>
              <w:pStyle w:val="TAC"/>
            </w:pPr>
            <w:r w:rsidRPr="00040E29">
              <w:t>16.1.0</w:t>
            </w:r>
          </w:p>
        </w:tc>
      </w:tr>
      <w:tr w:rsidR="00D13E6E" w:rsidRPr="00040E29" w14:paraId="2D5700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BB534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7738E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F4C97" w14:textId="77777777" w:rsidR="000F33A5" w:rsidRPr="00040E29" w:rsidRDefault="000F33A5" w:rsidP="009D4432">
            <w:pPr>
              <w:pStyle w:val="TAC"/>
            </w:pPr>
            <w:r w:rsidRPr="00040E29">
              <w:t>R5-196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9FFC4" w14:textId="77777777" w:rsidR="000F33A5" w:rsidRPr="00040E29" w:rsidRDefault="000F33A5" w:rsidP="009D4432">
            <w:pPr>
              <w:pStyle w:val="TAC"/>
            </w:pPr>
            <w:r w:rsidRPr="00040E29">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E3E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361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08DF1C" w14:textId="77777777" w:rsidR="000F33A5" w:rsidRPr="00040E29" w:rsidRDefault="000F33A5" w:rsidP="009D4432">
            <w:pPr>
              <w:pStyle w:val="TAL"/>
            </w:pPr>
            <w:r w:rsidRPr="00040E29">
              <w:t>To void TC 8.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3E50D" w14:textId="77777777" w:rsidR="000F33A5" w:rsidRPr="00040E29" w:rsidRDefault="000F33A5" w:rsidP="009D4432">
            <w:pPr>
              <w:pStyle w:val="TAC"/>
            </w:pPr>
            <w:r w:rsidRPr="00040E29">
              <w:t>16.1.0</w:t>
            </w:r>
          </w:p>
        </w:tc>
      </w:tr>
      <w:tr w:rsidR="00D13E6E" w:rsidRPr="00040E29" w14:paraId="00629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AEEA7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56D1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7A682" w14:textId="77777777" w:rsidR="000F33A5" w:rsidRPr="00040E29" w:rsidRDefault="000F33A5" w:rsidP="009D4432">
            <w:pPr>
              <w:pStyle w:val="TAC"/>
            </w:pPr>
            <w:r w:rsidRPr="00040E29">
              <w:t>R5-196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5BB32E" w14:textId="77777777" w:rsidR="000F33A5" w:rsidRPr="00040E29" w:rsidRDefault="000F33A5" w:rsidP="009D4432">
            <w:pPr>
              <w:pStyle w:val="TAC"/>
            </w:pPr>
            <w:r w:rsidRPr="00040E29">
              <w:t>0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990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D10B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70E88" w14:textId="77777777" w:rsidR="000F33A5" w:rsidRPr="00040E29" w:rsidRDefault="000F33A5" w:rsidP="009D4432">
            <w:pPr>
              <w:pStyle w:val="TAL"/>
            </w:pPr>
            <w:r w:rsidRPr="00040E29">
              <w:t>To void TC 8.1.4.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7526E9" w14:textId="77777777" w:rsidR="000F33A5" w:rsidRPr="00040E29" w:rsidRDefault="000F33A5" w:rsidP="009D4432">
            <w:pPr>
              <w:pStyle w:val="TAC"/>
            </w:pPr>
            <w:r w:rsidRPr="00040E29">
              <w:t>16.1.0</w:t>
            </w:r>
          </w:p>
        </w:tc>
      </w:tr>
      <w:tr w:rsidR="00D13E6E" w:rsidRPr="00040E29" w14:paraId="0CF554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86261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71074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30B708" w14:textId="77777777" w:rsidR="000F33A5" w:rsidRPr="00040E29" w:rsidRDefault="000F33A5" w:rsidP="009D4432">
            <w:pPr>
              <w:pStyle w:val="TAC"/>
            </w:pPr>
            <w:r w:rsidRPr="00040E29">
              <w:t>R5-196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AAD82" w14:textId="77777777" w:rsidR="000F33A5" w:rsidRPr="00040E29" w:rsidRDefault="000F33A5" w:rsidP="009D4432">
            <w:pPr>
              <w:pStyle w:val="TAC"/>
            </w:pPr>
            <w:r w:rsidRPr="00040E29">
              <w:t>0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3AF5"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57D9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C06A6A" w14:textId="77777777" w:rsidR="000F33A5" w:rsidRPr="00040E29" w:rsidRDefault="000F33A5" w:rsidP="009D4432">
            <w:pPr>
              <w:pStyle w:val="TAL"/>
            </w:pPr>
            <w:r w:rsidRPr="00040E29">
              <w:t>To void TC 8.1.4.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BF4CE1" w14:textId="77777777" w:rsidR="000F33A5" w:rsidRPr="00040E29" w:rsidRDefault="000F33A5" w:rsidP="009D4432">
            <w:pPr>
              <w:pStyle w:val="TAC"/>
            </w:pPr>
            <w:r w:rsidRPr="00040E29">
              <w:t>16.1.0</w:t>
            </w:r>
          </w:p>
        </w:tc>
      </w:tr>
      <w:tr w:rsidR="00D13E6E" w:rsidRPr="00040E29" w14:paraId="13909F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C7748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CEC2A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0F39F1" w14:textId="77777777" w:rsidR="000F33A5" w:rsidRPr="00040E29" w:rsidRDefault="000F33A5" w:rsidP="009D4432">
            <w:pPr>
              <w:pStyle w:val="TAC"/>
            </w:pPr>
            <w:r w:rsidRPr="00040E29">
              <w:t>R5-196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EBD40" w14:textId="77777777" w:rsidR="000F33A5" w:rsidRPr="00040E29" w:rsidRDefault="000F33A5" w:rsidP="009D4432">
            <w:pPr>
              <w:pStyle w:val="TAC"/>
            </w:pPr>
            <w:r w:rsidRPr="00040E29">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0CE6"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ECCC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433754" w14:textId="77777777" w:rsidR="000F33A5" w:rsidRPr="00040E29" w:rsidRDefault="000F33A5" w:rsidP="009D4432">
            <w:pPr>
              <w:pStyle w:val="TAL"/>
            </w:pPr>
            <w:r w:rsidRPr="00040E29">
              <w:t>Correction to EN-DC RRC TCs 8.2.2.4.1 &amp;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E521B" w14:textId="77777777" w:rsidR="000F33A5" w:rsidRPr="00040E29" w:rsidRDefault="000F33A5" w:rsidP="009D4432">
            <w:pPr>
              <w:pStyle w:val="TAC"/>
            </w:pPr>
            <w:r w:rsidRPr="00040E29">
              <w:t>16.1.0</w:t>
            </w:r>
          </w:p>
        </w:tc>
      </w:tr>
      <w:tr w:rsidR="00D13E6E" w:rsidRPr="00040E29" w14:paraId="1F30E2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3CAF8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7BF3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F78A6" w14:textId="77777777" w:rsidR="000F33A5" w:rsidRPr="00040E29" w:rsidRDefault="000F33A5" w:rsidP="009D4432">
            <w:pPr>
              <w:pStyle w:val="TAC"/>
            </w:pPr>
            <w:r w:rsidRPr="00040E29">
              <w:t>R5-196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43FB5" w14:textId="77777777" w:rsidR="000F33A5" w:rsidRPr="00040E29" w:rsidRDefault="000F33A5" w:rsidP="009D4432">
            <w:pPr>
              <w:pStyle w:val="TAC"/>
            </w:pPr>
            <w:r w:rsidRPr="00040E29">
              <w:t>0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06E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9BD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9AC71" w14:textId="77777777" w:rsidR="000F33A5" w:rsidRPr="00040E29" w:rsidRDefault="000F33A5" w:rsidP="009D4432">
            <w:pPr>
              <w:pStyle w:val="TAL"/>
            </w:pPr>
            <w:r w:rsidRPr="00040E29">
              <w:t>Updates to EN-DC RRC TC 8.2.3.7.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994D23" w14:textId="77777777" w:rsidR="000F33A5" w:rsidRPr="00040E29" w:rsidRDefault="000F33A5" w:rsidP="009D4432">
            <w:pPr>
              <w:pStyle w:val="TAC"/>
            </w:pPr>
            <w:r w:rsidRPr="00040E29">
              <w:t>16.1.0</w:t>
            </w:r>
          </w:p>
        </w:tc>
      </w:tr>
      <w:tr w:rsidR="00D13E6E" w:rsidRPr="00040E29" w14:paraId="325816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6577D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42A5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C9D36E" w14:textId="77777777" w:rsidR="000F33A5" w:rsidRPr="00040E29" w:rsidRDefault="000F33A5" w:rsidP="009D4432">
            <w:pPr>
              <w:pStyle w:val="TAC"/>
            </w:pPr>
            <w:r w:rsidRPr="00040E29">
              <w:t>R5-196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C0EBCB" w14:textId="77777777" w:rsidR="000F33A5" w:rsidRPr="00040E29" w:rsidRDefault="000F33A5" w:rsidP="009D4432">
            <w:pPr>
              <w:pStyle w:val="TAC"/>
            </w:pPr>
            <w:r w:rsidRPr="00040E29">
              <w:t>0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9380"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17DA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BE3594" w14:textId="77777777" w:rsidR="000F33A5" w:rsidRPr="00040E29" w:rsidRDefault="000F33A5" w:rsidP="009D4432">
            <w:pPr>
              <w:pStyle w:val="TAL"/>
            </w:pPr>
            <w:r w:rsidRPr="00040E29">
              <w:t>Updates to EN-DC RRC TC 8.2.3.7.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1A3460" w14:textId="77777777" w:rsidR="000F33A5" w:rsidRPr="00040E29" w:rsidRDefault="000F33A5" w:rsidP="009D4432">
            <w:pPr>
              <w:pStyle w:val="TAC"/>
            </w:pPr>
            <w:r w:rsidRPr="00040E29">
              <w:t>16.1.0</w:t>
            </w:r>
          </w:p>
        </w:tc>
      </w:tr>
      <w:tr w:rsidR="00D13E6E" w:rsidRPr="00040E29" w14:paraId="2BC617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734F1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AE27E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3CCCC4" w14:textId="77777777" w:rsidR="000F33A5" w:rsidRPr="00040E29" w:rsidRDefault="000F33A5" w:rsidP="009D4432">
            <w:pPr>
              <w:pStyle w:val="TAC"/>
            </w:pPr>
            <w:r w:rsidRPr="00040E29">
              <w:t>R5-196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882F93" w14:textId="77777777" w:rsidR="000F33A5" w:rsidRPr="00040E29" w:rsidRDefault="000F33A5" w:rsidP="009D4432">
            <w:pPr>
              <w:pStyle w:val="TAC"/>
            </w:pPr>
            <w:r w:rsidRPr="00040E29">
              <w:t>0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1955"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6A02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BD76E" w14:textId="77777777" w:rsidR="000F33A5" w:rsidRPr="00040E29" w:rsidRDefault="000F33A5" w:rsidP="009D4432">
            <w:pPr>
              <w:pStyle w:val="TAL"/>
            </w:pPr>
            <w:r w:rsidRPr="00040E29">
              <w:t>Correction to NR Idle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94852F" w14:textId="77777777" w:rsidR="000F33A5" w:rsidRPr="00040E29" w:rsidRDefault="000F33A5" w:rsidP="009D4432">
            <w:pPr>
              <w:pStyle w:val="TAC"/>
            </w:pPr>
            <w:r w:rsidRPr="00040E29">
              <w:t>16.1.0</w:t>
            </w:r>
          </w:p>
        </w:tc>
      </w:tr>
      <w:tr w:rsidR="00D13E6E" w:rsidRPr="00040E29" w14:paraId="5100ED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6ED8F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638A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3805A2" w14:textId="77777777" w:rsidR="000F33A5" w:rsidRPr="00040E29" w:rsidRDefault="000F33A5" w:rsidP="009D4432">
            <w:pPr>
              <w:pStyle w:val="TAC"/>
            </w:pPr>
            <w:r w:rsidRPr="00040E29">
              <w:t>R5-196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3CDCB7" w14:textId="77777777" w:rsidR="000F33A5" w:rsidRPr="00040E29" w:rsidRDefault="000F33A5" w:rsidP="009D4432">
            <w:pPr>
              <w:pStyle w:val="TAC"/>
            </w:pPr>
            <w:r w:rsidRPr="00040E29">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092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92C7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9B835C" w14:textId="77777777" w:rsidR="000F33A5" w:rsidRPr="00040E29" w:rsidRDefault="000F33A5" w:rsidP="009D4432">
            <w:pPr>
              <w:pStyle w:val="TAL"/>
            </w:pPr>
            <w:r w:rsidRPr="00040E29">
              <w:t xml:space="preserve">Update of NR test case 6.1.2.2-Intra-NR Cell Selection </w:t>
            </w:r>
            <w:proofErr w:type="spellStart"/>
            <w:r w:rsidRPr="00040E29">
              <w:t>Qqualmin</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0B27C2" w14:textId="77777777" w:rsidR="000F33A5" w:rsidRPr="00040E29" w:rsidRDefault="000F33A5" w:rsidP="009D4432">
            <w:pPr>
              <w:pStyle w:val="TAC"/>
            </w:pPr>
            <w:r w:rsidRPr="00040E29">
              <w:t>16.1.0</w:t>
            </w:r>
          </w:p>
        </w:tc>
      </w:tr>
      <w:tr w:rsidR="00D13E6E" w:rsidRPr="00040E29" w14:paraId="040F52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B5977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154D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A00842" w14:textId="77777777" w:rsidR="000F33A5" w:rsidRPr="00040E29" w:rsidRDefault="000F33A5" w:rsidP="009D4432">
            <w:pPr>
              <w:pStyle w:val="TAC"/>
            </w:pPr>
            <w:r w:rsidRPr="00040E29">
              <w:t>R5-196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98B25" w14:textId="77777777" w:rsidR="000F33A5" w:rsidRPr="00040E29" w:rsidRDefault="000F33A5" w:rsidP="009D4432">
            <w:pPr>
              <w:pStyle w:val="TAC"/>
            </w:pPr>
            <w:r w:rsidRPr="00040E29">
              <w:t>0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2A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6C9E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C3893" w14:textId="77777777" w:rsidR="000F33A5" w:rsidRPr="00040E29" w:rsidRDefault="000F33A5" w:rsidP="009D4432">
            <w:pPr>
              <w:pStyle w:val="TAL"/>
            </w:pPr>
            <w:r w:rsidRPr="00040E29">
              <w:t xml:space="preserve">Update of NR test case 6.1.2.21-Cell reselection, </w:t>
            </w:r>
            <w:proofErr w:type="spellStart"/>
            <w:r w:rsidRPr="00040E29">
              <w:t>SIntraSearchQ</w:t>
            </w:r>
            <w:proofErr w:type="spellEnd"/>
            <w:r w:rsidRPr="00040E29">
              <w:t xml:space="preserve"> and </w:t>
            </w:r>
            <w:proofErr w:type="spellStart"/>
            <w:r w:rsidRPr="00040E29">
              <w:t>SnonIntraSeqrch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325D6" w14:textId="77777777" w:rsidR="000F33A5" w:rsidRPr="00040E29" w:rsidRDefault="000F33A5" w:rsidP="009D4432">
            <w:pPr>
              <w:pStyle w:val="TAC"/>
            </w:pPr>
            <w:r w:rsidRPr="00040E29">
              <w:t>16.1.0</w:t>
            </w:r>
          </w:p>
        </w:tc>
      </w:tr>
      <w:tr w:rsidR="00D13E6E" w:rsidRPr="00040E29" w14:paraId="5D2BAF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E422D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AA54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417C0" w14:textId="77777777" w:rsidR="000F33A5" w:rsidRPr="00040E29" w:rsidRDefault="000F33A5" w:rsidP="009D4432">
            <w:pPr>
              <w:pStyle w:val="TAC"/>
            </w:pPr>
            <w:r w:rsidRPr="00040E29">
              <w:t>R5-196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4FCAA3" w14:textId="77777777" w:rsidR="000F33A5" w:rsidRPr="00040E29" w:rsidRDefault="000F33A5" w:rsidP="009D4432">
            <w:pPr>
              <w:pStyle w:val="TAC"/>
            </w:pPr>
            <w:r w:rsidRPr="00040E29">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974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256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1B310" w14:textId="77777777" w:rsidR="000F33A5" w:rsidRPr="00040E29" w:rsidRDefault="000F33A5" w:rsidP="009D4432">
            <w:pPr>
              <w:pStyle w:val="TAL"/>
            </w:pPr>
            <w:r w:rsidRPr="00040E29">
              <w:t>Correction to NR test case 7.1.3.4.1 - PDCP Lossles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5F5423" w14:textId="77777777" w:rsidR="000F33A5" w:rsidRPr="00040E29" w:rsidRDefault="000F33A5" w:rsidP="009D4432">
            <w:pPr>
              <w:pStyle w:val="TAC"/>
            </w:pPr>
            <w:r w:rsidRPr="00040E29">
              <w:t>16.1.0</w:t>
            </w:r>
          </w:p>
        </w:tc>
      </w:tr>
      <w:tr w:rsidR="00D13E6E" w:rsidRPr="00040E29" w14:paraId="6D0D3F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E7C55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9795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019C76" w14:textId="77777777" w:rsidR="000F33A5" w:rsidRPr="00040E29" w:rsidRDefault="000F33A5" w:rsidP="009D4432">
            <w:pPr>
              <w:pStyle w:val="TAC"/>
            </w:pPr>
            <w:r w:rsidRPr="00040E29">
              <w:t>R5-196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C0CC5" w14:textId="77777777" w:rsidR="000F33A5" w:rsidRPr="00040E29" w:rsidRDefault="000F33A5" w:rsidP="009D4432">
            <w:pPr>
              <w:pStyle w:val="TAC"/>
            </w:pPr>
            <w:r w:rsidRPr="00040E29">
              <w:t>0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BA5A"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184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3AF0F" w14:textId="77777777" w:rsidR="000F33A5" w:rsidRPr="00040E29" w:rsidRDefault="000F33A5" w:rsidP="009D4432">
            <w:pPr>
              <w:pStyle w:val="TAL"/>
            </w:pPr>
            <w:r w:rsidRPr="00040E29">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FC1DD" w14:textId="77777777" w:rsidR="000F33A5" w:rsidRPr="00040E29" w:rsidRDefault="000F33A5" w:rsidP="009D4432">
            <w:pPr>
              <w:pStyle w:val="TAC"/>
            </w:pPr>
            <w:r w:rsidRPr="00040E29">
              <w:t>16.1.0</w:t>
            </w:r>
          </w:p>
        </w:tc>
      </w:tr>
      <w:tr w:rsidR="00D13E6E" w:rsidRPr="00040E29" w14:paraId="6A98CD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295A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73634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3BB09" w14:textId="77777777" w:rsidR="000F33A5" w:rsidRPr="00040E29" w:rsidRDefault="000F33A5" w:rsidP="009D4432">
            <w:pPr>
              <w:pStyle w:val="TAC"/>
            </w:pPr>
            <w:r w:rsidRPr="00040E29">
              <w:t>R5-19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1B1CDE" w14:textId="77777777" w:rsidR="000F33A5" w:rsidRPr="00040E29" w:rsidRDefault="000F33A5" w:rsidP="009D4432">
            <w:pPr>
              <w:pStyle w:val="TAC"/>
            </w:pPr>
            <w:r w:rsidRPr="00040E29">
              <w:t>0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26E6"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40C8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90D7F4" w14:textId="77777777" w:rsidR="000F33A5" w:rsidRPr="00040E29" w:rsidRDefault="000F33A5" w:rsidP="009D4432">
            <w:pPr>
              <w:pStyle w:val="TAL"/>
            </w:pPr>
            <w:r w:rsidRPr="00040E29">
              <w:t>Removal of NR RRC test case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987BA" w14:textId="77777777" w:rsidR="000F33A5" w:rsidRPr="00040E29" w:rsidRDefault="000F33A5" w:rsidP="009D4432">
            <w:pPr>
              <w:pStyle w:val="TAC"/>
            </w:pPr>
            <w:r w:rsidRPr="00040E29">
              <w:t>16.1.0</w:t>
            </w:r>
          </w:p>
        </w:tc>
      </w:tr>
      <w:tr w:rsidR="00D13E6E" w:rsidRPr="00040E29" w14:paraId="4E8AF0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F922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7551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80231" w14:textId="77777777" w:rsidR="000F33A5" w:rsidRPr="00040E29" w:rsidRDefault="000F33A5" w:rsidP="009D4432">
            <w:pPr>
              <w:pStyle w:val="TAC"/>
            </w:pPr>
            <w:r w:rsidRPr="00040E29">
              <w:t>R5-196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8CA10" w14:textId="77777777" w:rsidR="000F33A5" w:rsidRPr="00040E29" w:rsidRDefault="000F33A5" w:rsidP="009D4432">
            <w:pPr>
              <w:pStyle w:val="TAC"/>
            </w:pPr>
            <w:r w:rsidRPr="00040E29">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A23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7E46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E24E1C" w14:textId="77777777" w:rsidR="000F33A5" w:rsidRPr="00040E29" w:rsidRDefault="000F33A5" w:rsidP="009D4432">
            <w:pPr>
              <w:pStyle w:val="TAL"/>
            </w:pPr>
            <w:r w:rsidRPr="00040E29">
              <w:t>Correction to test cases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DB6A53" w14:textId="77777777" w:rsidR="000F33A5" w:rsidRPr="00040E29" w:rsidRDefault="000F33A5" w:rsidP="009D4432">
            <w:pPr>
              <w:pStyle w:val="TAC"/>
            </w:pPr>
            <w:r w:rsidRPr="00040E29">
              <w:t>16.1.0</w:t>
            </w:r>
          </w:p>
        </w:tc>
      </w:tr>
      <w:tr w:rsidR="00D13E6E" w:rsidRPr="00040E29" w14:paraId="34C76D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3B61E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7F7D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5AF468" w14:textId="77777777" w:rsidR="000F33A5" w:rsidRPr="00040E29" w:rsidRDefault="000F33A5" w:rsidP="009D4432">
            <w:pPr>
              <w:pStyle w:val="TAC"/>
            </w:pPr>
            <w:r w:rsidRPr="00040E29">
              <w:t>R5-196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EE757" w14:textId="77777777" w:rsidR="000F33A5" w:rsidRPr="00040E29" w:rsidRDefault="000F33A5" w:rsidP="009D4432">
            <w:pPr>
              <w:pStyle w:val="TAC"/>
            </w:pPr>
            <w:r w:rsidRPr="00040E29">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B8D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E25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3CADDE" w14:textId="77777777" w:rsidR="000F33A5" w:rsidRPr="00040E29" w:rsidRDefault="000F33A5" w:rsidP="009D4432">
            <w:pPr>
              <w:pStyle w:val="TAL"/>
            </w:pPr>
            <w:r w:rsidRPr="00040E29">
              <w:t>Update sub-clause 6.2.1 test cases with the latest generic procedure referen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E7196E" w14:textId="77777777" w:rsidR="000F33A5" w:rsidRPr="00040E29" w:rsidRDefault="000F33A5" w:rsidP="009D4432">
            <w:pPr>
              <w:pStyle w:val="TAC"/>
            </w:pPr>
            <w:r w:rsidRPr="00040E29">
              <w:t>16.1.0</w:t>
            </w:r>
          </w:p>
        </w:tc>
      </w:tr>
      <w:tr w:rsidR="00D13E6E" w:rsidRPr="00040E29" w14:paraId="29A569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C0877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AA4E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34C0E7" w14:textId="77777777" w:rsidR="000F33A5" w:rsidRPr="00040E29" w:rsidRDefault="000F33A5" w:rsidP="009D4432">
            <w:pPr>
              <w:pStyle w:val="TAC"/>
            </w:pPr>
            <w:r w:rsidRPr="00040E29">
              <w:t>R5-196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D94458" w14:textId="77777777" w:rsidR="000F33A5" w:rsidRPr="00040E29" w:rsidRDefault="000F33A5" w:rsidP="009D4432">
            <w:pPr>
              <w:pStyle w:val="TAC"/>
            </w:pPr>
            <w:r w:rsidRPr="00040E29">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C96B"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0BD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F58488" w14:textId="77777777" w:rsidR="000F33A5" w:rsidRPr="00040E29" w:rsidRDefault="000F33A5" w:rsidP="009D4432">
            <w:pPr>
              <w:pStyle w:val="TAL"/>
            </w:pPr>
            <w:r w:rsidRPr="00040E29">
              <w:t>Update to test case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A17F2" w14:textId="77777777" w:rsidR="000F33A5" w:rsidRPr="00040E29" w:rsidRDefault="000F33A5" w:rsidP="009D4432">
            <w:pPr>
              <w:pStyle w:val="TAC"/>
            </w:pPr>
            <w:r w:rsidRPr="00040E29">
              <w:t>16.1.0</w:t>
            </w:r>
          </w:p>
        </w:tc>
      </w:tr>
      <w:tr w:rsidR="00D13E6E" w:rsidRPr="00040E29" w14:paraId="25A251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4A98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A866A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75E603" w14:textId="77777777" w:rsidR="000F33A5" w:rsidRPr="00040E29" w:rsidRDefault="000F33A5" w:rsidP="009D4432">
            <w:pPr>
              <w:pStyle w:val="TAC"/>
            </w:pPr>
            <w:r w:rsidRPr="00040E29">
              <w:t>R5-196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5CB6B" w14:textId="77777777" w:rsidR="000F33A5" w:rsidRPr="00040E29" w:rsidRDefault="000F33A5" w:rsidP="009D4432">
            <w:pPr>
              <w:pStyle w:val="TAC"/>
            </w:pPr>
            <w:r w:rsidRPr="00040E29">
              <w:t>0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A8E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1886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C99846" w14:textId="77777777" w:rsidR="000F33A5" w:rsidRPr="00040E29" w:rsidRDefault="000F33A5" w:rsidP="009D4432">
            <w:pPr>
              <w:pStyle w:val="TAL"/>
            </w:pPr>
            <w:r w:rsidRPr="00040E29">
              <w:t>Update of RRC TC 8.1.5.6.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E3A79F" w14:textId="77777777" w:rsidR="000F33A5" w:rsidRPr="00040E29" w:rsidRDefault="000F33A5" w:rsidP="009D4432">
            <w:pPr>
              <w:pStyle w:val="TAC"/>
            </w:pPr>
            <w:r w:rsidRPr="00040E29">
              <w:t>16.1.0</w:t>
            </w:r>
          </w:p>
        </w:tc>
      </w:tr>
      <w:tr w:rsidR="00D13E6E" w:rsidRPr="00040E29" w14:paraId="22C063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25698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DC1D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273F3" w14:textId="77777777" w:rsidR="000F33A5" w:rsidRPr="00040E29" w:rsidRDefault="000F33A5" w:rsidP="009D4432">
            <w:pPr>
              <w:pStyle w:val="TAC"/>
            </w:pPr>
            <w:r w:rsidRPr="00040E29">
              <w:t>R5-196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7347B" w14:textId="77777777" w:rsidR="000F33A5" w:rsidRPr="00040E29" w:rsidRDefault="000F33A5" w:rsidP="009D4432">
            <w:pPr>
              <w:pStyle w:val="TAC"/>
            </w:pPr>
            <w:r w:rsidRPr="00040E29">
              <w:t>0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084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AA0F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3D3D00" w14:textId="77777777" w:rsidR="000F33A5" w:rsidRPr="00040E29" w:rsidRDefault="000F33A5" w:rsidP="009D4432">
            <w:pPr>
              <w:pStyle w:val="TAL"/>
            </w:pPr>
            <w:r w:rsidRPr="00040E29">
              <w:t>New RRC TC 8.1.5.6.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5A2814" w14:textId="77777777" w:rsidR="000F33A5" w:rsidRPr="00040E29" w:rsidRDefault="000F33A5" w:rsidP="009D4432">
            <w:pPr>
              <w:pStyle w:val="TAC"/>
            </w:pPr>
            <w:r w:rsidRPr="00040E29">
              <w:t>16.1.0</w:t>
            </w:r>
          </w:p>
        </w:tc>
      </w:tr>
      <w:tr w:rsidR="00D13E6E" w:rsidRPr="00040E29" w14:paraId="6530F6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B6165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3F69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73F9F" w14:textId="77777777" w:rsidR="000F33A5" w:rsidRPr="00040E29" w:rsidRDefault="000F33A5" w:rsidP="009D4432">
            <w:pPr>
              <w:pStyle w:val="TAC"/>
            </w:pPr>
            <w:r w:rsidRPr="00040E29">
              <w:t>R5-196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705E8C" w14:textId="77777777" w:rsidR="000F33A5" w:rsidRPr="00040E29" w:rsidRDefault="000F33A5" w:rsidP="009D4432">
            <w:pPr>
              <w:pStyle w:val="TAC"/>
            </w:pPr>
            <w:r w:rsidRPr="00040E29">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C02"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178F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2AD6E7" w14:textId="77777777" w:rsidR="000F33A5" w:rsidRPr="00040E29" w:rsidRDefault="000F33A5" w:rsidP="009D4432">
            <w:pPr>
              <w:pStyle w:val="TAL"/>
            </w:pPr>
            <w:r w:rsidRPr="00040E29">
              <w:t>Correction to Idle TC 6.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832BB8" w14:textId="77777777" w:rsidR="000F33A5" w:rsidRPr="00040E29" w:rsidRDefault="000F33A5" w:rsidP="009D4432">
            <w:pPr>
              <w:pStyle w:val="TAC"/>
            </w:pPr>
            <w:r w:rsidRPr="00040E29">
              <w:t>16.1.0</w:t>
            </w:r>
          </w:p>
        </w:tc>
      </w:tr>
      <w:tr w:rsidR="00D13E6E" w:rsidRPr="00040E29" w14:paraId="4CCAE6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6C8ED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B0DD3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384A2" w14:textId="77777777" w:rsidR="000F33A5" w:rsidRPr="00040E29" w:rsidRDefault="000F33A5" w:rsidP="009D4432">
            <w:pPr>
              <w:pStyle w:val="TAC"/>
            </w:pPr>
            <w:r w:rsidRPr="00040E29">
              <w:t>R5-196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42C24" w14:textId="77777777" w:rsidR="000F33A5" w:rsidRPr="00040E29" w:rsidRDefault="000F33A5" w:rsidP="009D4432">
            <w:pPr>
              <w:pStyle w:val="TAC"/>
            </w:pPr>
            <w:r w:rsidRPr="00040E29">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537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5F09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BCFA86" w14:textId="77777777" w:rsidR="000F33A5" w:rsidRPr="00040E29" w:rsidRDefault="000F33A5" w:rsidP="009D4432">
            <w:pPr>
              <w:pStyle w:val="TAL"/>
            </w:pPr>
            <w:r w:rsidRPr="00040E29">
              <w:t>Correction to Idle TC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E3BCB3" w14:textId="77777777" w:rsidR="000F33A5" w:rsidRPr="00040E29" w:rsidRDefault="000F33A5" w:rsidP="009D4432">
            <w:pPr>
              <w:pStyle w:val="TAC"/>
            </w:pPr>
            <w:r w:rsidRPr="00040E29">
              <w:t>16.1.0</w:t>
            </w:r>
          </w:p>
        </w:tc>
      </w:tr>
      <w:tr w:rsidR="00D13E6E" w:rsidRPr="00040E29" w14:paraId="4988C5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CCDE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2EBD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F1676" w14:textId="77777777" w:rsidR="000F33A5" w:rsidRPr="00040E29" w:rsidRDefault="000F33A5" w:rsidP="009D4432">
            <w:pPr>
              <w:pStyle w:val="TAC"/>
            </w:pPr>
            <w:r w:rsidRPr="00040E29">
              <w:t>R5-196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D87E9" w14:textId="77777777" w:rsidR="000F33A5" w:rsidRPr="00040E29" w:rsidRDefault="000F33A5" w:rsidP="009D4432">
            <w:pPr>
              <w:pStyle w:val="TAC"/>
            </w:pPr>
            <w:r w:rsidRPr="00040E29">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9D5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903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24861" w14:textId="77777777" w:rsidR="000F33A5" w:rsidRPr="00040E29" w:rsidRDefault="000F33A5" w:rsidP="009D4432">
            <w:pPr>
              <w:pStyle w:val="TAL"/>
            </w:pPr>
            <w:r w:rsidRPr="00040E29">
              <w:t>Deletion of TC 8.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4F915F" w14:textId="77777777" w:rsidR="000F33A5" w:rsidRPr="00040E29" w:rsidRDefault="000F33A5" w:rsidP="009D4432">
            <w:pPr>
              <w:pStyle w:val="TAC"/>
            </w:pPr>
            <w:r w:rsidRPr="00040E29">
              <w:t>16.1.0</w:t>
            </w:r>
          </w:p>
        </w:tc>
      </w:tr>
      <w:tr w:rsidR="00D13E6E" w:rsidRPr="00040E29" w14:paraId="40D94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D426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E8E40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09106" w14:textId="77777777" w:rsidR="000F33A5" w:rsidRPr="00040E29" w:rsidRDefault="000F33A5" w:rsidP="009D4432">
            <w:pPr>
              <w:pStyle w:val="TAC"/>
            </w:pPr>
            <w:r w:rsidRPr="00040E29">
              <w:t>R5-196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85ABC" w14:textId="77777777" w:rsidR="000F33A5" w:rsidRPr="00040E29" w:rsidRDefault="000F33A5" w:rsidP="009D4432">
            <w:pPr>
              <w:pStyle w:val="TAC"/>
            </w:pPr>
            <w:r w:rsidRPr="00040E29">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CA0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CE97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5D339" w14:textId="77777777" w:rsidR="000F33A5" w:rsidRPr="00040E29" w:rsidRDefault="000F33A5" w:rsidP="009D4432">
            <w:pPr>
              <w:pStyle w:val="TAL"/>
            </w:pPr>
            <w:r w:rsidRPr="00040E29">
              <w:t>Correction to RLC TC 7.1.2.2.5 and 7.1.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523C0" w14:textId="77777777" w:rsidR="000F33A5" w:rsidRPr="00040E29" w:rsidRDefault="000F33A5" w:rsidP="009D4432">
            <w:pPr>
              <w:pStyle w:val="TAC"/>
            </w:pPr>
            <w:r w:rsidRPr="00040E29">
              <w:t>16.1.0</w:t>
            </w:r>
          </w:p>
        </w:tc>
      </w:tr>
      <w:tr w:rsidR="00D13E6E" w:rsidRPr="00040E29" w14:paraId="036BD1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25438"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25DA9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406C96" w14:textId="77777777" w:rsidR="000F33A5" w:rsidRPr="00040E29" w:rsidRDefault="000F33A5" w:rsidP="009D4432">
            <w:pPr>
              <w:pStyle w:val="TAC"/>
            </w:pPr>
            <w:r w:rsidRPr="00040E29">
              <w:t>R5-196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928F22" w14:textId="77777777" w:rsidR="000F33A5" w:rsidRPr="00040E29" w:rsidRDefault="000F33A5" w:rsidP="009D4432">
            <w:pPr>
              <w:pStyle w:val="TAC"/>
            </w:pPr>
            <w:r w:rsidRPr="00040E29">
              <w:t>0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9E09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B025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167204" w14:textId="77777777" w:rsidR="000F33A5" w:rsidRPr="00040E29" w:rsidRDefault="000F33A5" w:rsidP="009D4432">
            <w:pPr>
              <w:pStyle w:val="TAL"/>
            </w:pPr>
            <w:r w:rsidRPr="00040E29">
              <w:t>Correction to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20E130" w14:textId="77777777" w:rsidR="000F33A5" w:rsidRPr="00040E29" w:rsidRDefault="000F33A5" w:rsidP="009D4432">
            <w:pPr>
              <w:pStyle w:val="TAC"/>
            </w:pPr>
            <w:r w:rsidRPr="00040E29">
              <w:t>16.1.0</w:t>
            </w:r>
          </w:p>
        </w:tc>
      </w:tr>
      <w:tr w:rsidR="00D13E6E" w:rsidRPr="00040E29" w14:paraId="232533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52E1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5709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BDE51F" w14:textId="77777777" w:rsidR="000F33A5" w:rsidRPr="00040E29" w:rsidRDefault="000F33A5" w:rsidP="009D4432">
            <w:pPr>
              <w:pStyle w:val="TAC"/>
            </w:pPr>
            <w:r w:rsidRPr="00040E29">
              <w:t>R5-196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0B7E93" w14:textId="77777777" w:rsidR="000F33A5" w:rsidRPr="00040E29" w:rsidRDefault="000F33A5" w:rsidP="009D4432">
            <w:pPr>
              <w:pStyle w:val="TAC"/>
            </w:pPr>
            <w:r w:rsidRPr="00040E29">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9C99"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B998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5EE614" w14:textId="77777777" w:rsidR="000F33A5" w:rsidRPr="00040E29" w:rsidRDefault="000F33A5" w:rsidP="009D4432">
            <w:pPr>
              <w:pStyle w:val="TAL"/>
            </w:pPr>
            <w:r w:rsidRPr="00040E29">
              <w:t>Adding specs to TS 38.523-1 References s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D7319" w14:textId="77777777" w:rsidR="000F33A5" w:rsidRPr="00040E29" w:rsidRDefault="000F33A5" w:rsidP="009D4432">
            <w:pPr>
              <w:pStyle w:val="TAC"/>
            </w:pPr>
            <w:r w:rsidRPr="00040E29">
              <w:t>16.1.0</w:t>
            </w:r>
          </w:p>
        </w:tc>
      </w:tr>
      <w:tr w:rsidR="00D13E6E" w:rsidRPr="00040E29" w14:paraId="6C271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09E9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0779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7F3C8" w14:textId="77777777" w:rsidR="000F33A5" w:rsidRPr="00040E29" w:rsidRDefault="000F33A5" w:rsidP="009D4432">
            <w:pPr>
              <w:pStyle w:val="TAC"/>
            </w:pPr>
            <w:r w:rsidRPr="00040E29">
              <w:t>R5-196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00E1C" w14:textId="77777777" w:rsidR="000F33A5" w:rsidRPr="00040E29" w:rsidRDefault="000F33A5" w:rsidP="009D4432">
            <w:pPr>
              <w:pStyle w:val="TAC"/>
            </w:pPr>
            <w:r w:rsidRPr="00040E29">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A027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D753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D65442" w14:textId="77777777" w:rsidR="000F33A5" w:rsidRPr="00040E29" w:rsidRDefault="000F33A5" w:rsidP="009D4432">
            <w:pPr>
              <w:pStyle w:val="TAL"/>
            </w:pPr>
            <w:r w:rsidRPr="00040E29">
              <w:t>Update of test case 9.3.1.1 Mobility registration update / Single-registration mode with N26 / 5GMM-IDLE / 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6B584A" w14:textId="77777777" w:rsidR="000F33A5" w:rsidRPr="00040E29" w:rsidRDefault="000F33A5" w:rsidP="009D4432">
            <w:pPr>
              <w:pStyle w:val="TAC"/>
            </w:pPr>
            <w:r w:rsidRPr="00040E29">
              <w:t>16.1.0</w:t>
            </w:r>
          </w:p>
        </w:tc>
      </w:tr>
      <w:tr w:rsidR="00D13E6E" w:rsidRPr="00040E29" w14:paraId="0E2872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159E5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7895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C37AE" w14:textId="77777777" w:rsidR="000F33A5" w:rsidRPr="00040E29" w:rsidRDefault="000F33A5" w:rsidP="009D4432">
            <w:pPr>
              <w:pStyle w:val="TAC"/>
            </w:pPr>
            <w:r w:rsidRPr="00040E29">
              <w:t>R5-1967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0D1B9" w14:textId="77777777" w:rsidR="000F33A5" w:rsidRPr="00040E29" w:rsidRDefault="000F33A5" w:rsidP="009D4432">
            <w:pPr>
              <w:pStyle w:val="TAC"/>
            </w:pPr>
            <w:r w:rsidRPr="00040E29">
              <w:t>1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72F0"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14A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D8F6F" w14:textId="77777777" w:rsidR="000F33A5" w:rsidRPr="00040E29" w:rsidRDefault="000F33A5" w:rsidP="009D4432">
            <w:pPr>
              <w:pStyle w:val="TAL"/>
            </w:pPr>
            <w:r w:rsidRPr="00040E29">
              <w:t>Update of test case 9.3.1.2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144859" w14:textId="77777777" w:rsidR="000F33A5" w:rsidRPr="00040E29" w:rsidRDefault="000F33A5" w:rsidP="009D4432">
            <w:pPr>
              <w:pStyle w:val="TAC"/>
            </w:pPr>
            <w:r w:rsidRPr="00040E29">
              <w:t>16.1.0</w:t>
            </w:r>
          </w:p>
        </w:tc>
      </w:tr>
      <w:tr w:rsidR="00D13E6E" w:rsidRPr="00040E29" w14:paraId="4493A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D937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FEE6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92CD8" w14:textId="77777777" w:rsidR="000F33A5" w:rsidRPr="00040E29" w:rsidRDefault="000F33A5" w:rsidP="009D4432">
            <w:pPr>
              <w:pStyle w:val="TAC"/>
            </w:pPr>
            <w:r w:rsidRPr="00040E29">
              <w:t>R5-1967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8A5559" w14:textId="77777777" w:rsidR="000F33A5" w:rsidRPr="00040E29" w:rsidRDefault="000F33A5" w:rsidP="009D4432">
            <w:pPr>
              <w:pStyle w:val="TAC"/>
            </w:pPr>
            <w:r w:rsidRPr="00040E29">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335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35BA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512290" w14:textId="77777777" w:rsidR="000F33A5" w:rsidRPr="00040E29" w:rsidRDefault="000F33A5" w:rsidP="009D4432">
            <w:pPr>
              <w:pStyle w:val="TAL"/>
            </w:pPr>
            <w:r w:rsidRPr="00040E29">
              <w:t>Update of test case 9.3.1.3 Mobility and periodic registration update / Rejected / Single-registration mode with N26 / Handling of EPC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7CDEC" w14:textId="77777777" w:rsidR="000F33A5" w:rsidRPr="00040E29" w:rsidRDefault="000F33A5" w:rsidP="009D4432">
            <w:pPr>
              <w:pStyle w:val="TAC"/>
            </w:pPr>
            <w:r w:rsidRPr="00040E29">
              <w:t>16.1.0</w:t>
            </w:r>
          </w:p>
        </w:tc>
      </w:tr>
      <w:tr w:rsidR="00D13E6E" w:rsidRPr="00040E29" w14:paraId="5622CD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C581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BBBF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72F06" w14:textId="77777777" w:rsidR="000F33A5" w:rsidRPr="00040E29" w:rsidRDefault="000F33A5" w:rsidP="009D4432">
            <w:pPr>
              <w:pStyle w:val="TAC"/>
            </w:pPr>
            <w:r w:rsidRPr="00040E29">
              <w:t>R5-196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3E4C7" w14:textId="77777777" w:rsidR="000F33A5" w:rsidRPr="00040E29" w:rsidRDefault="000F33A5" w:rsidP="009D4432">
            <w:pPr>
              <w:pStyle w:val="TAC"/>
            </w:pPr>
            <w:r w:rsidRPr="00040E29">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C79D7"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AF4E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182C0" w14:textId="77777777" w:rsidR="000F33A5" w:rsidRPr="00040E29" w:rsidRDefault="000F33A5" w:rsidP="009D4432">
            <w:pPr>
              <w:pStyle w:val="TAL"/>
            </w:pPr>
            <w:r w:rsidRPr="00040E29">
              <w:t>Correction to pre-condition of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1FB4F" w14:textId="77777777" w:rsidR="000F33A5" w:rsidRPr="00040E29" w:rsidRDefault="000F33A5" w:rsidP="009D4432">
            <w:pPr>
              <w:pStyle w:val="TAC"/>
            </w:pPr>
            <w:r w:rsidRPr="00040E29">
              <w:t>16.1.0</w:t>
            </w:r>
          </w:p>
        </w:tc>
      </w:tr>
      <w:tr w:rsidR="00D13E6E" w:rsidRPr="00040E29" w14:paraId="413727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C023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5E6EC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D4806" w14:textId="77777777" w:rsidR="000F33A5" w:rsidRPr="00040E29" w:rsidRDefault="000F33A5" w:rsidP="009D4432">
            <w:pPr>
              <w:pStyle w:val="TAC"/>
            </w:pPr>
            <w:r w:rsidRPr="00040E29">
              <w:t>R5-196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50E5B2" w14:textId="77777777" w:rsidR="000F33A5" w:rsidRPr="00040E29" w:rsidRDefault="000F33A5" w:rsidP="009D4432">
            <w:pPr>
              <w:pStyle w:val="TAC"/>
            </w:pPr>
            <w:r w:rsidRPr="00040E29">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8BD7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A973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E6F590" w14:textId="77777777" w:rsidR="000F33A5" w:rsidRPr="00040E29" w:rsidRDefault="000F33A5" w:rsidP="009D4432">
            <w:pPr>
              <w:pStyle w:val="TAL"/>
            </w:pPr>
            <w:r w:rsidRPr="00040E29">
              <w:t xml:space="preserve">Correction to ENDC test case 7.1.2.2.6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676915" w14:textId="77777777" w:rsidR="000F33A5" w:rsidRPr="00040E29" w:rsidRDefault="000F33A5" w:rsidP="009D4432">
            <w:pPr>
              <w:pStyle w:val="TAC"/>
            </w:pPr>
            <w:r w:rsidRPr="00040E29">
              <w:t>16.1.0</w:t>
            </w:r>
          </w:p>
        </w:tc>
      </w:tr>
      <w:tr w:rsidR="00D13E6E" w:rsidRPr="00040E29" w14:paraId="348F7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EC1C5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087EF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A99B9" w14:textId="77777777" w:rsidR="000F33A5" w:rsidRPr="00040E29" w:rsidRDefault="000F33A5" w:rsidP="009D4432">
            <w:pPr>
              <w:pStyle w:val="TAC"/>
            </w:pPr>
            <w:r w:rsidRPr="00040E29">
              <w:t>R5-1967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E83490" w14:textId="77777777" w:rsidR="000F33A5" w:rsidRPr="00040E29" w:rsidRDefault="000F33A5" w:rsidP="009D4432">
            <w:pPr>
              <w:pStyle w:val="TAC"/>
            </w:pPr>
            <w:r w:rsidRPr="00040E29">
              <w:t>1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306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0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BB5B2" w14:textId="77777777" w:rsidR="000F33A5" w:rsidRPr="00040E29" w:rsidRDefault="000F33A5" w:rsidP="009D4432">
            <w:pPr>
              <w:pStyle w:val="TAL"/>
            </w:pPr>
            <w:r w:rsidRPr="00040E29">
              <w:t>Corr</w:t>
            </w:r>
            <w:r w:rsidR="00EE2286" w:rsidRPr="00040E29">
              <w:t>e</w:t>
            </w:r>
            <w:r w:rsidRPr="00040E29">
              <w:t>ction to NR5GC test case 9.1.5.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66531F" w14:textId="77777777" w:rsidR="000F33A5" w:rsidRPr="00040E29" w:rsidRDefault="000F33A5" w:rsidP="009D4432">
            <w:pPr>
              <w:pStyle w:val="TAC"/>
            </w:pPr>
            <w:r w:rsidRPr="00040E29">
              <w:t>16.1.0</w:t>
            </w:r>
          </w:p>
        </w:tc>
      </w:tr>
      <w:tr w:rsidR="00D13E6E" w:rsidRPr="00040E29" w14:paraId="333C95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CE0B3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0F88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BFC49" w14:textId="77777777" w:rsidR="000F33A5" w:rsidRPr="00040E29" w:rsidRDefault="000F33A5" w:rsidP="009D4432">
            <w:pPr>
              <w:pStyle w:val="TAC"/>
            </w:pPr>
            <w:r w:rsidRPr="00040E29">
              <w:t>R5-196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2A45CE" w14:textId="77777777" w:rsidR="000F33A5" w:rsidRPr="00040E29" w:rsidRDefault="000F33A5" w:rsidP="009D4432">
            <w:pPr>
              <w:pStyle w:val="TAC"/>
            </w:pPr>
            <w:r w:rsidRPr="00040E29">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495AD"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EDD4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6B8E96" w14:textId="77777777" w:rsidR="000F33A5" w:rsidRPr="00040E29" w:rsidRDefault="000F33A5" w:rsidP="009D4432">
            <w:pPr>
              <w:pStyle w:val="TAL"/>
            </w:pPr>
            <w:r w:rsidRPr="00040E29">
              <w:t xml:space="preserve">Update to TC 8.1.3.1.15A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49E755" w14:textId="77777777" w:rsidR="000F33A5" w:rsidRPr="00040E29" w:rsidRDefault="000F33A5" w:rsidP="009D4432">
            <w:pPr>
              <w:pStyle w:val="TAC"/>
            </w:pPr>
            <w:r w:rsidRPr="00040E29">
              <w:t>16.1.0</w:t>
            </w:r>
          </w:p>
        </w:tc>
      </w:tr>
      <w:tr w:rsidR="00D13E6E" w:rsidRPr="00040E29" w14:paraId="5AD52E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48BEF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3AF2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32A56" w14:textId="77777777" w:rsidR="000F33A5" w:rsidRPr="00040E29" w:rsidRDefault="000F33A5" w:rsidP="009D4432">
            <w:pPr>
              <w:pStyle w:val="TAC"/>
            </w:pPr>
            <w:r w:rsidRPr="00040E29">
              <w:t>R5-1968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BDD71" w14:textId="77777777" w:rsidR="000F33A5" w:rsidRPr="00040E29" w:rsidRDefault="000F33A5" w:rsidP="009D4432">
            <w:pPr>
              <w:pStyle w:val="TAC"/>
            </w:pPr>
            <w:r w:rsidRPr="00040E29">
              <w:t>1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F45F"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D9C7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47F3F8" w14:textId="77777777" w:rsidR="000F33A5" w:rsidRPr="00040E29" w:rsidRDefault="000F33A5" w:rsidP="009D4432">
            <w:pPr>
              <w:pStyle w:val="TAL"/>
            </w:pPr>
            <w:r w:rsidRPr="00040E29">
              <w:t>Removal of Radio Link Failur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74529" w14:textId="77777777" w:rsidR="000F33A5" w:rsidRPr="00040E29" w:rsidRDefault="000F33A5" w:rsidP="009D4432">
            <w:pPr>
              <w:pStyle w:val="TAC"/>
            </w:pPr>
            <w:r w:rsidRPr="00040E29">
              <w:t>16.1.0</w:t>
            </w:r>
          </w:p>
        </w:tc>
      </w:tr>
      <w:tr w:rsidR="00D13E6E" w:rsidRPr="00040E29" w14:paraId="2E5B47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63FC0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82A8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4474D" w14:textId="77777777" w:rsidR="000F33A5" w:rsidRPr="00040E29" w:rsidRDefault="000F33A5" w:rsidP="009D4432">
            <w:pPr>
              <w:pStyle w:val="TAC"/>
            </w:pPr>
            <w:r w:rsidRPr="00040E29">
              <w:t>R5-1968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008C0" w14:textId="77777777" w:rsidR="000F33A5" w:rsidRPr="00040E29" w:rsidRDefault="000F33A5" w:rsidP="009D4432">
            <w:pPr>
              <w:pStyle w:val="TAC"/>
            </w:pPr>
            <w:r w:rsidRPr="00040E29">
              <w:t>1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74E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BDB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C17EA8" w14:textId="77777777" w:rsidR="000F33A5" w:rsidRPr="00040E29" w:rsidRDefault="000F33A5" w:rsidP="009D4432">
            <w:pPr>
              <w:pStyle w:val="TAL"/>
            </w:pPr>
            <w:r w:rsidRPr="00040E29">
              <w:t xml:space="preserve">Editorial changes to SERVICE REQUEST  parameters for </w:t>
            </w:r>
            <w:proofErr w:type="spellStart"/>
            <w:r w:rsidRPr="00040E29">
              <w:lastRenderedPageBreak/>
              <w:t>multi layer</w:t>
            </w:r>
            <w:proofErr w:type="spellEnd"/>
            <w:r w:rsidRPr="00040E29">
              <w:t xml:space="preserv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24D70F" w14:textId="77777777" w:rsidR="000F33A5" w:rsidRPr="00040E29" w:rsidRDefault="000F33A5" w:rsidP="009D4432">
            <w:pPr>
              <w:pStyle w:val="TAC"/>
            </w:pPr>
            <w:r w:rsidRPr="00040E29">
              <w:lastRenderedPageBreak/>
              <w:t>16.1.0</w:t>
            </w:r>
          </w:p>
        </w:tc>
      </w:tr>
      <w:tr w:rsidR="00D13E6E" w:rsidRPr="00040E29" w14:paraId="10E248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34C1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4B0F8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9FB3F0" w14:textId="77777777" w:rsidR="000F33A5" w:rsidRPr="00040E29" w:rsidRDefault="000F33A5" w:rsidP="009D4432">
            <w:pPr>
              <w:pStyle w:val="TAC"/>
            </w:pPr>
            <w:r w:rsidRPr="00040E29">
              <w:t>R5-196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6EEBB" w14:textId="77777777" w:rsidR="000F33A5" w:rsidRPr="00040E29" w:rsidRDefault="000F33A5" w:rsidP="009D4432">
            <w:pPr>
              <w:pStyle w:val="TAC"/>
            </w:pPr>
            <w:r w:rsidRPr="00040E29">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4F08"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1AA3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ECD92C" w14:textId="77777777" w:rsidR="000F33A5" w:rsidRPr="00040E29" w:rsidRDefault="000F33A5" w:rsidP="009D4432">
            <w:pPr>
              <w:pStyle w:val="TAL"/>
            </w:pPr>
            <w:r w:rsidRPr="00040E29">
              <w:t>Update to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546639" w14:textId="77777777" w:rsidR="000F33A5" w:rsidRPr="00040E29" w:rsidRDefault="000F33A5" w:rsidP="009D4432">
            <w:pPr>
              <w:pStyle w:val="TAC"/>
            </w:pPr>
            <w:r w:rsidRPr="00040E29">
              <w:t>16.1.0</w:t>
            </w:r>
          </w:p>
        </w:tc>
      </w:tr>
      <w:tr w:rsidR="00D13E6E" w:rsidRPr="00040E29" w14:paraId="19C14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F63FB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F7BAA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18592" w14:textId="77777777" w:rsidR="000F33A5" w:rsidRPr="00040E29" w:rsidRDefault="000F33A5" w:rsidP="009D4432">
            <w:pPr>
              <w:pStyle w:val="TAC"/>
            </w:pPr>
            <w:r w:rsidRPr="00040E29">
              <w:t>R5-197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2DFC25" w14:textId="77777777" w:rsidR="000F33A5" w:rsidRPr="00040E29" w:rsidRDefault="000F33A5" w:rsidP="009D4432">
            <w:pPr>
              <w:pStyle w:val="TAC"/>
            </w:pPr>
            <w:r w:rsidRPr="00040E29">
              <w:t>0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E39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D207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34746A" w14:textId="77777777" w:rsidR="000F33A5" w:rsidRPr="00040E29" w:rsidRDefault="000F33A5" w:rsidP="009D4432">
            <w:pPr>
              <w:pStyle w:val="TAL"/>
            </w:pPr>
            <w:r w:rsidRPr="00040E29">
              <w:t>Correction of NR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62DCE7" w14:textId="77777777" w:rsidR="000F33A5" w:rsidRPr="00040E29" w:rsidRDefault="000F33A5" w:rsidP="009D4432">
            <w:pPr>
              <w:pStyle w:val="TAC"/>
            </w:pPr>
            <w:r w:rsidRPr="00040E29">
              <w:t>16.1.0</w:t>
            </w:r>
          </w:p>
        </w:tc>
      </w:tr>
      <w:tr w:rsidR="00D13E6E" w:rsidRPr="00040E29" w14:paraId="105686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D860C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05BC0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A9361" w14:textId="77777777" w:rsidR="000F33A5" w:rsidRPr="00040E29" w:rsidRDefault="000F33A5" w:rsidP="009D4432">
            <w:pPr>
              <w:pStyle w:val="TAC"/>
            </w:pPr>
            <w:r w:rsidRPr="00040E29">
              <w:t>R5-197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C4FDB3" w14:textId="77777777" w:rsidR="000F33A5" w:rsidRPr="00040E29" w:rsidRDefault="000F33A5" w:rsidP="009D4432">
            <w:pPr>
              <w:pStyle w:val="TAC"/>
            </w:pPr>
            <w:r w:rsidRPr="00040E29">
              <w:t>0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B9D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6F95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C789A4" w14:textId="77777777" w:rsidR="000F33A5" w:rsidRPr="00040E29" w:rsidRDefault="000F33A5" w:rsidP="009D4432">
            <w:pPr>
              <w:pStyle w:val="TAL"/>
            </w:pPr>
            <w:r w:rsidRPr="00040E29">
              <w:t xml:space="preserve">Correction to test case 7.1.1.3.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84407" w14:textId="77777777" w:rsidR="000F33A5" w:rsidRPr="00040E29" w:rsidRDefault="000F33A5" w:rsidP="009D4432">
            <w:pPr>
              <w:pStyle w:val="TAC"/>
            </w:pPr>
            <w:r w:rsidRPr="00040E29">
              <w:t>16.1.0</w:t>
            </w:r>
          </w:p>
        </w:tc>
      </w:tr>
      <w:tr w:rsidR="00D13E6E" w:rsidRPr="00040E29" w14:paraId="7FF63E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5563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A86F5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C438C5" w14:textId="77777777" w:rsidR="000F33A5" w:rsidRPr="00040E29" w:rsidRDefault="000F33A5" w:rsidP="009D4432">
            <w:pPr>
              <w:pStyle w:val="TAC"/>
            </w:pPr>
            <w:r w:rsidRPr="00040E29">
              <w:t>R5-1970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2A113" w14:textId="77777777" w:rsidR="000F33A5" w:rsidRPr="00040E29" w:rsidRDefault="000F33A5" w:rsidP="009D4432">
            <w:pPr>
              <w:pStyle w:val="TAC"/>
            </w:pPr>
            <w:r w:rsidRPr="00040E29">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48F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F121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6B436" w14:textId="77777777" w:rsidR="000F33A5" w:rsidRPr="00040E29" w:rsidRDefault="000F33A5" w:rsidP="009D4432">
            <w:pPr>
              <w:pStyle w:val="TAL"/>
            </w:pPr>
            <w:r w:rsidRPr="00040E29">
              <w:t>Correction to test case 7.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DC2EA5" w14:textId="77777777" w:rsidR="000F33A5" w:rsidRPr="00040E29" w:rsidRDefault="000F33A5" w:rsidP="009D4432">
            <w:pPr>
              <w:pStyle w:val="TAC"/>
            </w:pPr>
            <w:r w:rsidRPr="00040E29">
              <w:t>16.1.0</w:t>
            </w:r>
          </w:p>
        </w:tc>
      </w:tr>
      <w:tr w:rsidR="00D13E6E" w:rsidRPr="00040E29" w14:paraId="0DAF22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BBC36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4305E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73CF2" w14:textId="77777777" w:rsidR="000F33A5" w:rsidRPr="00040E29" w:rsidRDefault="000F33A5" w:rsidP="009D4432">
            <w:pPr>
              <w:pStyle w:val="TAC"/>
            </w:pPr>
            <w:r w:rsidRPr="00040E29">
              <w:t>R5-1970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06AC" w14:textId="77777777" w:rsidR="000F33A5" w:rsidRPr="00040E29" w:rsidRDefault="000F33A5" w:rsidP="009D4432">
            <w:pPr>
              <w:pStyle w:val="TAC"/>
            </w:pPr>
            <w:r w:rsidRPr="00040E29">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F0F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E1C2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ACC67" w14:textId="77777777" w:rsidR="000F33A5" w:rsidRPr="00040E29" w:rsidRDefault="000F33A5" w:rsidP="009D4432">
            <w:pPr>
              <w:pStyle w:val="TAL"/>
            </w:pPr>
            <w:r w:rsidRPr="00040E29">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2042CA" w14:textId="77777777" w:rsidR="000F33A5" w:rsidRPr="00040E29" w:rsidRDefault="000F33A5" w:rsidP="009D4432">
            <w:pPr>
              <w:pStyle w:val="TAC"/>
            </w:pPr>
            <w:r w:rsidRPr="00040E29">
              <w:t>16.1.0</w:t>
            </w:r>
          </w:p>
        </w:tc>
      </w:tr>
      <w:tr w:rsidR="00D13E6E" w:rsidRPr="00040E29" w14:paraId="3342DA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D81F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0A89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C189D7" w14:textId="77777777" w:rsidR="000F33A5" w:rsidRPr="00040E29" w:rsidRDefault="000F33A5" w:rsidP="009D4432">
            <w:pPr>
              <w:pStyle w:val="TAC"/>
            </w:pPr>
            <w:r w:rsidRPr="00040E29">
              <w:t>R5-197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1F224" w14:textId="77777777" w:rsidR="000F33A5" w:rsidRPr="00040E29" w:rsidRDefault="000F33A5" w:rsidP="009D4432">
            <w:pPr>
              <w:pStyle w:val="TAC"/>
            </w:pPr>
            <w:r w:rsidRPr="00040E29">
              <w:t>0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44A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D214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E217CE" w14:textId="77777777" w:rsidR="000F33A5" w:rsidRPr="00040E29" w:rsidRDefault="000F33A5" w:rsidP="009D4432">
            <w:pPr>
              <w:pStyle w:val="TAL"/>
            </w:pPr>
            <w:r w:rsidRPr="00040E29">
              <w:t xml:space="preserve">Correction to ENDC test case 10.2.2.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7F51B" w14:textId="77777777" w:rsidR="000F33A5" w:rsidRPr="00040E29" w:rsidRDefault="000F33A5" w:rsidP="009D4432">
            <w:pPr>
              <w:pStyle w:val="TAC"/>
            </w:pPr>
            <w:r w:rsidRPr="00040E29">
              <w:t>16.1.0</w:t>
            </w:r>
          </w:p>
        </w:tc>
      </w:tr>
      <w:tr w:rsidR="00D13E6E" w:rsidRPr="00040E29" w14:paraId="2DB2B9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BCF55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1BF34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FBB62" w14:textId="77777777" w:rsidR="000F33A5" w:rsidRPr="00040E29" w:rsidRDefault="000F33A5" w:rsidP="009D4432">
            <w:pPr>
              <w:pStyle w:val="TAC"/>
            </w:pPr>
            <w:r w:rsidRPr="00040E29">
              <w:t>R5-197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D49656" w14:textId="77777777" w:rsidR="000F33A5" w:rsidRPr="00040E29" w:rsidRDefault="000F33A5" w:rsidP="009D4432">
            <w:pPr>
              <w:pStyle w:val="TAC"/>
            </w:pPr>
            <w:r w:rsidRPr="00040E29">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451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094F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FDEB6" w14:textId="77777777" w:rsidR="000F33A5" w:rsidRPr="00040E29" w:rsidRDefault="000F33A5" w:rsidP="009D4432">
            <w:pPr>
              <w:pStyle w:val="TAL"/>
            </w:pPr>
            <w:r w:rsidRPr="00040E29">
              <w:t>Correction to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C62F" w14:textId="77777777" w:rsidR="000F33A5" w:rsidRPr="00040E29" w:rsidRDefault="000F33A5" w:rsidP="009D4432">
            <w:pPr>
              <w:pStyle w:val="TAC"/>
            </w:pPr>
            <w:r w:rsidRPr="00040E29">
              <w:t>16.1.0</w:t>
            </w:r>
          </w:p>
        </w:tc>
      </w:tr>
      <w:tr w:rsidR="00D13E6E" w:rsidRPr="00040E29" w14:paraId="1D9516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B18E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771F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D04D3" w14:textId="77777777" w:rsidR="000F33A5" w:rsidRPr="00040E29" w:rsidRDefault="000F33A5" w:rsidP="009D4432">
            <w:pPr>
              <w:pStyle w:val="TAC"/>
            </w:pPr>
            <w:r w:rsidRPr="00040E29">
              <w:t>R5-1970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8EED8A" w14:textId="77777777" w:rsidR="000F33A5" w:rsidRPr="00040E29" w:rsidRDefault="000F33A5" w:rsidP="009D4432">
            <w:pPr>
              <w:pStyle w:val="TAC"/>
            </w:pPr>
            <w:r w:rsidRPr="00040E29">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DA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0C4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C0ACE6" w14:textId="77777777" w:rsidR="000F33A5" w:rsidRPr="00040E29" w:rsidRDefault="000F33A5" w:rsidP="009D4432">
            <w:pPr>
              <w:pStyle w:val="TAL"/>
            </w:pPr>
            <w:r w:rsidRPr="00040E29">
              <w:t>Correction to RLC test case 7.1.2.3.10 in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5DABC" w14:textId="77777777" w:rsidR="000F33A5" w:rsidRPr="00040E29" w:rsidRDefault="000F33A5" w:rsidP="009D4432">
            <w:pPr>
              <w:pStyle w:val="TAC"/>
            </w:pPr>
            <w:r w:rsidRPr="00040E29">
              <w:t>16.1.0</w:t>
            </w:r>
          </w:p>
        </w:tc>
      </w:tr>
      <w:tr w:rsidR="00D13E6E" w:rsidRPr="00040E29" w14:paraId="432E1A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9E29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6548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6B11E" w14:textId="77777777" w:rsidR="000F33A5" w:rsidRPr="00040E29" w:rsidRDefault="000F33A5" w:rsidP="009D4432">
            <w:pPr>
              <w:pStyle w:val="TAC"/>
            </w:pPr>
            <w:r w:rsidRPr="00040E29">
              <w:t>R5-1970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5842C" w14:textId="77777777" w:rsidR="000F33A5" w:rsidRPr="00040E29" w:rsidRDefault="000F33A5" w:rsidP="009D4432">
            <w:pPr>
              <w:pStyle w:val="TAC"/>
            </w:pPr>
            <w:r w:rsidRPr="00040E29">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C4F4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9E84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FC574" w14:textId="77777777" w:rsidR="000F33A5" w:rsidRPr="00040E29" w:rsidRDefault="00580AAB" w:rsidP="009D4432">
            <w:pPr>
              <w:pStyle w:val="TAL"/>
            </w:pPr>
            <w:r w:rsidRPr="00040E29">
              <w:t>Correction</w:t>
            </w:r>
            <w:r w:rsidR="000F33A5" w:rsidRPr="00040E29">
              <w:t xml:space="preserve"> to END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6C3B1" w14:textId="77777777" w:rsidR="000F33A5" w:rsidRPr="00040E29" w:rsidRDefault="000F33A5" w:rsidP="009D4432">
            <w:pPr>
              <w:pStyle w:val="TAC"/>
            </w:pPr>
            <w:r w:rsidRPr="00040E29">
              <w:t>16.1.0</w:t>
            </w:r>
          </w:p>
        </w:tc>
      </w:tr>
      <w:tr w:rsidR="00D13E6E" w:rsidRPr="00040E29" w14:paraId="5B4882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CA828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D7B5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252DD" w14:textId="77777777" w:rsidR="000F33A5" w:rsidRPr="00040E29" w:rsidRDefault="000F33A5" w:rsidP="009D4432">
            <w:pPr>
              <w:pStyle w:val="TAC"/>
            </w:pPr>
            <w:r w:rsidRPr="00040E29">
              <w:t>R5-197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1A4FB" w14:textId="77777777" w:rsidR="000F33A5" w:rsidRPr="00040E29" w:rsidRDefault="000F33A5" w:rsidP="009D4432">
            <w:pPr>
              <w:pStyle w:val="TAC"/>
            </w:pPr>
            <w:r w:rsidRPr="00040E29">
              <w:t>0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E99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8B08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92759" w14:textId="77777777" w:rsidR="000F33A5" w:rsidRPr="00040E29" w:rsidRDefault="000F33A5" w:rsidP="009D4432">
            <w:pPr>
              <w:pStyle w:val="TAL"/>
            </w:pPr>
            <w:r w:rsidRPr="00040E29">
              <w:t>Correction to PDCP test case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576848" w14:textId="77777777" w:rsidR="000F33A5" w:rsidRPr="00040E29" w:rsidRDefault="000F33A5" w:rsidP="009D4432">
            <w:pPr>
              <w:pStyle w:val="TAC"/>
            </w:pPr>
            <w:r w:rsidRPr="00040E29">
              <w:t>16.1.0</w:t>
            </w:r>
          </w:p>
        </w:tc>
      </w:tr>
      <w:tr w:rsidR="00D13E6E" w:rsidRPr="00040E29" w14:paraId="04219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B6C108"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80AB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04B99" w14:textId="77777777" w:rsidR="000F33A5" w:rsidRPr="00040E29" w:rsidRDefault="000F33A5" w:rsidP="009D4432">
            <w:pPr>
              <w:pStyle w:val="TAC"/>
            </w:pPr>
            <w:r w:rsidRPr="00040E29">
              <w:t>R5-197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1181A" w14:textId="77777777" w:rsidR="000F33A5" w:rsidRPr="00040E29" w:rsidRDefault="000F33A5" w:rsidP="009D4432">
            <w:pPr>
              <w:pStyle w:val="TAC"/>
            </w:pPr>
            <w:r w:rsidRPr="00040E29">
              <w:t>1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6907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0D1B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B159A" w14:textId="77777777" w:rsidR="000F33A5" w:rsidRPr="00040E29" w:rsidRDefault="000F33A5" w:rsidP="009D4432">
            <w:pPr>
              <w:pStyle w:val="TAL"/>
            </w:pPr>
            <w:r w:rsidRPr="00040E29">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189BE6" w14:textId="77777777" w:rsidR="000F33A5" w:rsidRPr="00040E29" w:rsidRDefault="000F33A5" w:rsidP="009D4432">
            <w:pPr>
              <w:pStyle w:val="TAC"/>
            </w:pPr>
            <w:r w:rsidRPr="00040E29">
              <w:t>16.1.0</w:t>
            </w:r>
          </w:p>
        </w:tc>
      </w:tr>
      <w:tr w:rsidR="00D13E6E" w:rsidRPr="00040E29" w14:paraId="4DB07E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A0708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AE10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6F95E" w14:textId="77777777" w:rsidR="000F33A5" w:rsidRPr="00040E29" w:rsidRDefault="000F33A5" w:rsidP="009D4432">
            <w:pPr>
              <w:pStyle w:val="TAC"/>
            </w:pPr>
            <w:r w:rsidRPr="00040E29">
              <w:t>R5-1970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97DB7" w14:textId="77777777" w:rsidR="000F33A5" w:rsidRPr="00040E29" w:rsidRDefault="000F33A5" w:rsidP="009D4432">
            <w:pPr>
              <w:pStyle w:val="TAC"/>
            </w:pPr>
            <w:r w:rsidRPr="00040E29">
              <w:t>0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A4E7"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B206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83F75" w14:textId="77777777" w:rsidR="000F33A5" w:rsidRPr="00040E29" w:rsidRDefault="000F33A5" w:rsidP="009D4432">
            <w:pPr>
              <w:pStyle w:val="TAL"/>
            </w:pPr>
            <w:r w:rsidRPr="00040E29">
              <w:t xml:space="preserve">Updates to EN-DC RRC measurement test case 8.2.3.3.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872C05" w14:textId="77777777" w:rsidR="000F33A5" w:rsidRPr="00040E29" w:rsidRDefault="000F33A5" w:rsidP="009D4432">
            <w:pPr>
              <w:pStyle w:val="TAC"/>
            </w:pPr>
            <w:r w:rsidRPr="00040E29">
              <w:t>16.1.0</w:t>
            </w:r>
          </w:p>
        </w:tc>
      </w:tr>
      <w:tr w:rsidR="00D13E6E" w:rsidRPr="00040E29" w14:paraId="7A65BF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C27E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471C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DF8D3" w14:textId="77777777" w:rsidR="000F33A5" w:rsidRPr="00040E29" w:rsidRDefault="000F33A5" w:rsidP="009D4432">
            <w:pPr>
              <w:pStyle w:val="TAC"/>
            </w:pPr>
            <w:r w:rsidRPr="00040E29">
              <w:t>R5-197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4F7118" w14:textId="77777777" w:rsidR="000F33A5" w:rsidRPr="00040E29" w:rsidRDefault="000F33A5" w:rsidP="009D4432">
            <w:pPr>
              <w:pStyle w:val="TAC"/>
            </w:pPr>
            <w:r w:rsidRPr="00040E29">
              <w:t>1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99A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CB59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90391A" w14:textId="77777777" w:rsidR="000F33A5" w:rsidRPr="00040E29" w:rsidRDefault="000F33A5" w:rsidP="009D4432">
            <w:pPr>
              <w:pStyle w:val="TAL"/>
            </w:pPr>
            <w:r w:rsidRPr="00040E29">
              <w:t>Correction to EN-DC RRC test case 8.2.3.4.1 and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EB77F6" w14:textId="77777777" w:rsidR="000F33A5" w:rsidRPr="00040E29" w:rsidRDefault="000F33A5" w:rsidP="009D4432">
            <w:pPr>
              <w:pStyle w:val="TAC"/>
            </w:pPr>
            <w:r w:rsidRPr="00040E29">
              <w:t>16.1.0</w:t>
            </w:r>
          </w:p>
        </w:tc>
      </w:tr>
      <w:tr w:rsidR="00D13E6E" w:rsidRPr="00040E29" w14:paraId="5CAF30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7E03D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65E31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6961E" w14:textId="77777777" w:rsidR="000F33A5" w:rsidRPr="00040E29" w:rsidRDefault="000F33A5" w:rsidP="009D4432">
            <w:pPr>
              <w:pStyle w:val="TAC"/>
            </w:pPr>
            <w:r w:rsidRPr="00040E29">
              <w:t>R5-1970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9DAEF" w14:textId="77777777" w:rsidR="000F33A5" w:rsidRPr="00040E29" w:rsidRDefault="000F33A5" w:rsidP="009D4432">
            <w:pPr>
              <w:pStyle w:val="TAC"/>
            </w:pPr>
            <w:r w:rsidRPr="00040E29">
              <w:t>0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DB18"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1DA2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AA0A5" w14:textId="77777777" w:rsidR="000F33A5" w:rsidRPr="00040E29" w:rsidRDefault="000F33A5" w:rsidP="009D4432">
            <w:pPr>
              <w:pStyle w:val="TAL"/>
            </w:pPr>
            <w:r w:rsidRPr="00040E29">
              <w:t>Update to NR RRC Idle mode test cases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81C6AA" w14:textId="77777777" w:rsidR="000F33A5" w:rsidRPr="00040E29" w:rsidRDefault="000F33A5" w:rsidP="009D4432">
            <w:pPr>
              <w:pStyle w:val="TAC"/>
            </w:pPr>
            <w:r w:rsidRPr="00040E29">
              <w:t>16.1.0</w:t>
            </w:r>
          </w:p>
        </w:tc>
      </w:tr>
      <w:tr w:rsidR="00D13E6E" w:rsidRPr="00040E29" w14:paraId="16D4D4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0793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675B7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DDE2B" w14:textId="77777777" w:rsidR="000F33A5" w:rsidRPr="00040E29" w:rsidRDefault="000F33A5" w:rsidP="009D4432">
            <w:pPr>
              <w:pStyle w:val="TAC"/>
            </w:pPr>
            <w:r w:rsidRPr="00040E29">
              <w:t>R5-197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0F8F4" w14:textId="77777777" w:rsidR="000F33A5" w:rsidRPr="00040E29" w:rsidRDefault="000F33A5" w:rsidP="009D4432">
            <w:pPr>
              <w:pStyle w:val="TAC"/>
            </w:pPr>
            <w:r w:rsidRPr="00040E29">
              <w:t>0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80A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47D7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9DE13A" w14:textId="77777777" w:rsidR="000F33A5" w:rsidRPr="00040E29" w:rsidRDefault="000F33A5" w:rsidP="009D4432">
            <w:pPr>
              <w:pStyle w:val="TAL"/>
            </w:pPr>
            <w:r w:rsidRPr="00040E29">
              <w:t>Update to CA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D61AF4" w14:textId="77777777" w:rsidR="000F33A5" w:rsidRPr="00040E29" w:rsidRDefault="000F33A5" w:rsidP="009D4432">
            <w:pPr>
              <w:pStyle w:val="TAC"/>
            </w:pPr>
            <w:r w:rsidRPr="00040E29">
              <w:t>16.1.0</w:t>
            </w:r>
          </w:p>
        </w:tc>
      </w:tr>
      <w:tr w:rsidR="00D13E6E" w:rsidRPr="00040E29" w14:paraId="49C858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8D96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9B17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DAFD86" w14:textId="77777777" w:rsidR="000F33A5" w:rsidRPr="00040E29" w:rsidRDefault="000F33A5" w:rsidP="009D4432">
            <w:pPr>
              <w:pStyle w:val="TAC"/>
            </w:pPr>
            <w:r w:rsidRPr="00040E29">
              <w:t>R5-197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3CD3D9" w14:textId="77777777" w:rsidR="000F33A5" w:rsidRPr="00040E29" w:rsidRDefault="000F33A5" w:rsidP="009D4432">
            <w:pPr>
              <w:pStyle w:val="TAC"/>
            </w:pPr>
            <w:r w:rsidRPr="00040E29">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8015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B0A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C0FF43" w14:textId="77777777" w:rsidR="000F33A5" w:rsidRPr="00040E29" w:rsidRDefault="000F33A5" w:rsidP="009D4432">
            <w:pPr>
              <w:pStyle w:val="TAL"/>
            </w:pPr>
            <w:r w:rsidRPr="00040E29">
              <w:t>Correction to NR test case 6.1.2.1-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D8C33" w14:textId="77777777" w:rsidR="000F33A5" w:rsidRPr="00040E29" w:rsidRDefault="000F33A5" w:rsidP="009D4432">
            <w:pPr>
              <w:pStyle w:val="TAC"/>
            </w:pPr>
            <w:r w:rsidRPr="00040E29">
              <w:t>16.1.0</w:t>
            </w:r>
          </w:p>
        </w:tc>
      </w:tr>
      <w:tr w:rsidR="00D13E6E" w:rsidRPr="00040E29" w14:paraId="3D0D37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005CA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FCD1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B8AF9" w14:textId="77777777" w:rsidR="000F33A5" w:rsidRPr="00040E29" w:rsidRDefault="000F33A5" w:rsidP="009D4432">
            <w:pPr>
              <w:pStyle w:val="TAC"/>
            </w:pPr>
            <w:r w:rsidRPr="00040E29">
              <w:t>R5-1970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2F6579" w14:textId="77777777" w:rsidR="000F33A5" w:rsidRPr="00040E29" w:rsidRDefault="000F33A5" w:rsidP="009D4432">
            <w:pPr>
              <w:pStyle w:val="TAC"/>
            </w:pPr>
            <w:r w:rsidRPr="00040E29">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A5D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A8BC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825D38" w14:textId="77777777" w:rsidR="000F33A5" w:rsidRPr="00040E29" w:rsidRDefault="000F33A5" w:rsidP="009D4432">
            <w:pPr>
              <w:pStyle w:val="TAL"/>
            </w:pPr>
            <w:r w:rsidRPr="00040E29">
              <w:t xml:space="preserve">Correction to NR test case 6.1.2.13-Cell reselection </w:t>
            </w:r>
            <w:proofErr w:type="spellStart"/>
            <w:r w:rsidRPr="00040E29">
              <w:t>CellReservedForOperatorUse</w:t>
            </w:r>
            <w:proofErr w:type="spellEnd"/>
            <w:r w:rsidRPr="00040E29">
              <w:t xml:space="preserve"> with Access Identity 0-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ED8BB" w14:textId="77777777" w:rsidR="000F33A5" w:rsidRPr="00040E29" w:rsidRDefault="000F33A5" w:rsidP="009D4432">
            <w:pPr>
              <w:pStyle w:val="TAC"/>
            </w:pPr>
            <w:r w:rsidRPr="00040E29">
              <w:t>16.1.0</w:t>
            </w:r>
          </w:p>
        </w:tc>
      </w:tr>
      <w:tr w:rsidR="00D13E6E" w:rsidRPr="00040E29" w14:paraId="11DB4A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276F9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FD9C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37C4B" w14:textId="77777777" w:rsidR="000F33A5" w:rsidRPr="00040E29" w:rsidRDefault="000F33A5" w:rsidP="009D4432">
            <w:pPr>
              <w:pStyle w:val="TAC"/>
            </w:pPr>
            <w:r w:rsidRPr="00040E29">
              <w:t>R5-1970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441586" w14:textId="77777777" w:rsidR="000F33A5" w:rsidRPr="00040E29" w:rsidRDefault="000F33A5" w:rsidP="009D4432">
            <w:pPr>
              <w:pStyle w:val="TAC"/>
            </w:pPr>
            <w:r w:rsidRPr="00040E29">
              <w:t>0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8C1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C78F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86653" w14:textId="77777777" w:rsidR="000F33A5" w:rsidRPr="00040E29" w:rsidRDefault="000F33A5" w:rsidP="009D4432">
            <w:pPr>
              <w:pStyle w:val="TAL"/>
            </w:pPr>
            <w:r w:rsidRPr="00040E29">
              <w:t>Correction to NR test case 7.1.1.1.4-Beam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1A87DF" w14:textId="77777777" w:rsidR="000F33A5" w:rsidRPr="00040E29" w:rsidRDefault="000F33A5" w:rsidP="009D4432">
            <w:pPr>
              <w:pStyle w:val="TAC"/>
            </w:pPr>
            <w:r w:rsidRPr="00040E29">
              <w:t>16.1.0</w:t>
            </w:r>
          </w:p>
        </w:tc>
      </w:tr>
      <w:tr w:rsidR="00D13E6E" w:rsidRPr="00040E29" w14:paraId="6A42E0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C4392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268E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F8C43" w14:textId="77777777" w:rsidR="000F33A5" w:rsidRPr="00040E29" w:rsidRDefault="000F33A5" w:rsidP="009D4432">
            <w:pPr>
              <w:pStyle w:val="TAC"/>
            </w:pPr>
            <w:r w:rsidRPr="00040E29">
              <w:t>R5-197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84A31B" w14:textId="77777777" w:rsidR="000F33A5" w:rsidRPr="00040E29" w:rsidRDefault="000F33A5" w:rsidP="009D4432">
            <w:pPr>
              <w:pStyle w:val="TAC"/>
            </w:pPr>
            <w:r w:rsidRPr="00040E29">
              <w:t>0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22890"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E99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F1D91" w14:textId="77777777" w:rsidR="000F33A5" w:rsidRPr="00040E29" w:rsidRDefault="000F33A5" w:rsidP="009D4432">
            <w:pPr>
              <w:pStyle w:val="TAL"/>
            </w:pPr>
            <w:r w:rsidRPr="00040E29">
              <w:t>Correction to TC 7.1.1.3.5-Padding BS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E1EDD" w14:textId="77777777" w:rsidR="000F33A5" w:rsidRPr="00040E29" w:rsidRDefault="000F33A5" w:rsidP="009D4432">
            <w:pPr>
              <w:pStyle w:val="TAC"/>
            </w:pPr>
            <w:r w:rsidRPr="00040E29">
              <w:t>16.1.0</w:t>
            </w:r>
          </w:p>
        </w:tc>
      </w:tr>
      <w:tr w:rsidR="00D13E6E" w:rsidRPr="00040E29" w14:paraId="605436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39F8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2C92D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9A81C" w14:textId="77777777" w:rsidR="000F33A5" w:rsidRPr="00040E29" w:rsidRDefault="000F33A5" w:rsidP="009D4432">
            <w:pPr>
              <w:pStyle w:val="TAC"/>
            </w:pPr>
            <w:r w:rsidRPr="00040E29">
              <w:t>R5-1970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82EC99" w14:textId="77777777" w:rsidR="000F33A5" w:rsidRPr="00040E29" w:rsidRDefault="000F33A5" w:rsidP="009D4432">
            <w:pPr>
              <w:pStyle w:val="TAC"/>
            </w:pPr>
            <w:r w:rsidRPr="00040E29">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8CC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4E7B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B2D00" w14:textId="77777777" w:rsidR="000F33A5" w:rsidRPr="00040E29" w:rsidRDefault="000F33A5" w:rsidP="009D4432">
            <w:pPr>
              <w:pStyle w:val="TAL"/>
            </w:pPr>
            <w:r w:rsidRPr="00040E29">
              <w:t>Correction to NR test case 7.1.1.9.1 - 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A560F" w14:textId="77777777" w:rsidR="000F33A5" w:rsidRPr="00040E29" w:rsidRDefault="000F33A5" w:rsidP="009D4432">
            <w:pPr>
              <w:pStyle w:val="TAC"/>
            </w:pPr>
            <w:r w:rsidRPr="00040E29">
              <w:t>16.1.0</w:t>
            </w:r>
          </w:p>
        </w:tc>
      </w:tr>
      <w:tr w:rsidR="00D13E6E" w:rsidRPr="00040E29" w14:paraId="1DC1A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E9B4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28711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87B8A6" w14:textId="77777777" w:rsidR="000F33A5" w:rsidRPr="00040E29" w:rsidRDefault="000F33A5" w:rsidP="009D4432">
            <w:pPr>
              <w:pStyle w:val="TAC"/>
            </w:pPr>
            <w:r w:rsidRPr="00040E29">
              <w:t>R5-1970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3C014" w14:textId="77777777" w:rsidR="000F33A5" w:rsidRPr="00040E29" w:rsidRDefault="000F33A5" w:rsidP="009D4432">
            <w:pPr>
              <w:pStyle w:val="TAC"/>
            </w:pPr>
            <w:r w:rsidRPr="00040E29">
              <w:t>0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77D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E2BE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70A9E" w14:textId="77777777" w:rsidR="000F33A5" w:rsidRPr="00040E29" w:rsidRDefault="000F33A5" w:rsidP="009D4432">
            <w:pPr>
              <w:pStyle w:val="TAL"/>
            </w:pPr>
            <w:r w:rsidRPr="00040E29">
              <w:t>Correction to Several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0F3719" w14:textId="77777777" w:rsidR="000F33A5" w:rsidRPr="00040E29" w:rsidRDefault="000F33A5" w:rsidP="009D4432">
            <w:pPr>
              <w:pStyle w:val="TAC"/>
            </w:pPr>
            <w:r w:rsidRPr="00040E29">
              <w:t>16.1.0</w:t>
            </w:r>
          </w:p>
        </w:tc>
      </w:tr>
      <w:tr w:rsidR="00D13E6E" w:rsidRPr="00040E29" w14:paraId="19B053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937C9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0872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E91A8" w14:textId="77777777" w:rsidR="000F33A5" w:rsidRPr="00040E29" w:rsidRDefault="000F33A5" w:rsidP="009D4432">
            <w:pPr>
              <w:pStyle w:val="TAC"/>
            </w:pPr>
            <w:r w:rsidRPr="00040E29">
              <w:t>R5-1970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569860" w14:textId="77777777" w:rsidR="000F33A5" w:rsidRPr="00040E29" w:rsidRDefault="000F33A5" w:rsidP="009D4432">
            <w:pPr>
              <w:pStyle w:val="TAC"/>
            </w:pPr>
            <w:r w:rsidRPr="00040E29">
              <w:t>0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532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9C1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AFC8A" w14:textId="77777777" w:rsidR="000F33A5" w:rsidRPr="00040E29" w:rsidRDefault="000F33A5" w:rsidP="009D4432">
            <w:pPr>
              <w:pStyle w:val="TAL"/>
            </w:pPr>
            <w:r w:rsidRPr="00040E29">
              <w:t>Correction to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72056" w14:textId="77777777" w:rsidR="000F33A5" w:rsidRPr="00040E29" w:rsidRDefault="000F33A5" w:rsidP="009D4432">
            <w:pPr>
              <w:pStyle w:val="TAC"/>
            </w:pPr>
            <w:r w:rsidRPr="00040E29">
              <w:t>16.1.0</w:t>
            </w:r>
          </w:p>
        </w:tc>
      </w:tr>
      <w:tr w:rsidR="00D13E6E" w:rsidRPr="00040E29" w14:paraId="154E95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8B505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95D8E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AF9BDE" w14:textId="77777777" w:rsidR="000F33A5" w:rsidRPr="00040E29" w:rsidRDefault="000F33A5" w:rsidP="009D4432">
            <w:pPr>
              <w:pStyle w:val="TAC"/>
            </w:pPr>
            <w:r w:rsidRPr="00040E29">
              <w:t>R5-197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FB6E15" w14:textId="77777777" w:rsidR="000F33A5" w:rsidRPr="00040E29" w:rsidRDefault="000F33A5" w:rsidP="009D4432">
            <w:pPr>
              <w:pStyle w:val="TAC"/>
            </w:pPr>
            <w:r w:rsidRPr="00040E29">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50C"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91C4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0F4867" w14:textId="77777777" w:rsidR="000F33A5" w:rsidRPr="00040E29" w:rsidRDefault="000F33A5" w:rsidP="009D4432">
            <w:pPr>
              <w:pStyle w:val="TAL"/>
            </w:pPr>
            <w:r w:rsidRPr="00040E29">
              <w:t>Correction to 5GS RLC test case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98BA1" w14:textId="77777777" w:rsidR="000F33A5" w:rsidRPr="00040E29" w:rsidRDefault="000F33A5" w:rsidP="009D4432">
            <w:pPr>
              <w:pStyle w:val="TAC"/>
            </w:pPr>
            <w:r w:rsidRPr="00040E29">
              <w:t>16.1.0</w:t>
            </w:r>
          </w:p>
        </w:tc>
      </w:tr>
      <w:tr w:rsidR="00D13E6E" w:rsidRPr="00040E29" w14:paraId="086920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EAD1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2B32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FC5AC" w14:textId="77777777" w:rsidR="000F33A5" w:rsidRPr="00040E29" w:rsidRDefault="000F33A5" w:rsidP="009D4432">
            <w:pPr>
              <w:pStyle w:val="TAC"/>
            </w:pPr>
            <w:r w:rsidRPr="00040E29">
              <w:t>R5-1970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6F348B" w14:textId="77777777" w:rsidR="000F33A5" w:rsidRPr="00040E29" w:rsidRDefault="000F33A5" w:rsidP="009D4432">
            <w:pPr>
              <w:pStyle w:val="TAC"/>
            </w:pPr>
            <w:r w:rsidRPr="00040E29">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A94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D576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F62CF" w14:textId="77777777" w:rsidR="000F33A5" w:rsidRPr="00040E29" w:rsidRDefault="000F33A5" w:rsidP="009D4432">
            <w:pPr>
              <w:pStyle w:val="TAL"/>
            </w:pPr>
            <w:r w:rsidRPr="00040E29">
              <w:t>Correction to RLC test 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1E8F38" w14:textId="77777777" w:rsidR="000F33A5" w:rsidRPr="00040E29" w:rsidRDefault="000F33A5" w:rsidP="009D4432">
            <w:pPr>
              <w:pStyle w:val="TAC"/>
            </w:pPr>
            <w:r w:rsidRPr="00040E29">
              <w:t>16.1.0</w:t>
            </w:r>
          </w:p>
        </w:tc>
      </w:tr>
      <w:tr w:rsidR="00D13E6E" w:rsidRPr="00040E29" w14:paraId="032C1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01473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68EB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D7B49" w14:textId="77777777" w:rsidR="000F33A5" w:rsidRPr="00040E29" w:rsidRDefault="000F33A5" w:rsidP="009D4432">
            <w:pPr>
              <w:pStyle w:val="TAC"/>
            </w:pPr>
            <w:r w:rsidRPr="00040E29">
              <w:t>R5-197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F8EF1" w14:textId="77777777" w:rsidR="000F33A5" w:rsidRPr="00040E29" w:rsidRDefault="000F33A5" w:rsidP="009D4432">
            <w:pPr>
              <w:pStyle w:val="TAC"/>
            </w:pPr>
            <w:r w:rsidRPr="00040E29">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788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EAF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9E66CA" w14:textId="77777777" w:rsidR="000F33A5" w:rsidRPr="00040E29" w:rsidRDefault="000F33A5" w:rsidP="009D4432">
            <w:pPr>
              <w:pStyle w:val="TAL"/>
            </w:pPr>
            <w:r w:rsidRPr="00040E29">
              <w:t>Updates to 5GS PDCP test cases 7.1.3.1.1 and 7.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DA062F" w14:textId="77777777" w:rsidR="000F33A5" w:rsidRPr="00040E29" w:rsidRDefault="000F33A5" w:rsidP="009D4432">
            <w:pPr>
              <w:pStyle w:val="TAC"/>
            </w:pPr>
            <w:r w:rsidRPr="00040E29">
              <w:t>16.1.0</w:t>
            </w:r>
          </w:p>
        </w:tc>
      </w:tr>
      <w:tr w:rsidR="00D13E6E" w:rsidRPr="00040E29" w14:paraId="1EA423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BEA2A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734B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55AE1" w14:textId="77777777" w:rsidR="000F33A5" w:rsidRPr="00040E29" w:rsidRDefault="000F33A5" w:rsidP="009D4432">
            <w:pPr>
              <w:pStyle w:val="TAC"/>
            </w:pPr>
            <w:r w:rsidRPr="00040E29">
              <w:t>R5-197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EC4D05" w14:textId="77777777" w:rsidR="000F33A5" w:rsidRPr="00040E29" w:rsidRDefault="000F33A5" w:rsidP="009D4432">
            <w:pPr>
              <w:pStyle w:val="TAC"/>
            </w:pPr>
            <w:r w:rsidRPr="00040E29">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862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DFE4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21A709" w14:textId="77777777" w:rsidR="000F33A5" w:rsidRPr="00040E29" w:rsidRDefault="000F33A5" w:rsidP="009D4432">
            <w:pPr>
              <w:pStyle w:val="TAL"/>
            </w:pPr>
            <w:r w:rsidRPr="00040E29">
              <w:t xml:space="preserve">Correction to TC 8.1.1.3.4-NR2L reselection by </w:t>
            </w:r>
            <w:proofErr w:type="spellStart"/>
            <w:r w:rsidRPr="00040E29">
              <w:t>RRCRelea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120706" w14:textId="77777777" w:rsidR="000F33A5" w:rsidRPr="00040E29" w:rsidRDefault="000F33A5" w:rsidP="009D4432">
            <w:pPr>
              <w:pStyle w:val="TAC"/>
            </w:pPr>
            <w:r w:rsidRPr="00040E29">
              <w:t>16.1.0</w:t>
            </w:r>
          </w:p>
        </w:tc>
      </w:tr>
      <w:tr w:rsidR="00D13E6E" w:rsidRPr="00040E29" w14:paraId="1E981F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EB550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29EAB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F8F3C" w14:textId="77777777" w:rsidR="000F33A5" w:rsidRPr="00040E29" w:rsidRDefault="000F33A5" w:rsidP="009D4432">
            <w:pPr>
              <w:pStyle w:val="TAC"/>
            </w:pPr>
            <w:r w:rsidRPr="00040E29">
              <w:t>R5-19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C6AF5C" w14:textId="77777777" w:rsidR="000F33A5" w:rsidRPr="00040E29" w:rsidRDefault="000F33A5" w:rsidP="009D4432">
            <w:pPr>
              <w:pStyle w:val="TAC"/>
            </w:pPr>
            <w:r w:rsidRPr="00040E29">
              <w:t>0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4FF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26DA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57EFB" w14:textId="77777777" w:rsidR="000F33A5" w:rsidRPr="00040E29" w:rsidRDefault="000F33A5" w:rsidP="009D4432">
            <w:pPr>
              <w:pStyle w:val="TAL"/>
            </w:pPr>
            <w:r w:rsidRPr="00040E29">
              <w:t>Updates to 5GS SA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551876" w14:textId="77777777" w:rsidR="000F33A5" w:rsidRPr="00040E29" w:rsidRDefault="000F33A5" w:rsidP="009D4432">
            <w:pPr>
              <w:pStyle w:val="TAC"/>
            </w:pPr>
            <w:r w:rsidRPr="00040E29">
              <w:t>16.1.0</w:t>
            </w:r>
          </w:p>
        </w:tc>
      </w:tr>
      <w:tr w:rsidR="00D13E6E" w:rsidRPr="00040E29" w14:paraId="342D02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0F185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2520F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D6989" w14:textId="77777777" w:rsidR="000F33A5" w:rsidRPr="00040E29" w:rsidRDefault="000F33A5" w:rsidP="009D4432">
            <w:pPr>
              <w:pStyle w:val="TAC"/>
            </w:pPr>
            <w:r w:rsidRPr="00040E29">
              <w:t>R5-19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67825" w14:textId="77777777" w:rsidR="000F33A5" w:rsidRPr="00040E29" w:rsidRDefault="000F33A5" w:rsidP="009D4432">
            <w:pPr>
              <w:pStyle w:val="TAC"/>
            </w:pPr>
            <w:r w:rsidRPr="00040E29">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194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948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B62562" w14:textId="77777777" w:rsidR="000F33A5" w:rsidRPr="00040E29" w:rsidRDefault="000F33A5" w:rsidP="009D4432">
            <w:pPr>
              <w:pStyle w:val="TAL"/>
            </w:pPr>
            <w:r w:rsidRPr="00040E29">
              <w:t>Correction to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503BC" w14:textId="77777777" w:rsidR="000F33A5" w:rsidRPr="00040E29" w:rsidRDefault="000F33A5" w:rsidP="009D4432">
            <w:pPr>
              <w:pStyle w:val="TAC"/>
            </w:pPr>
            <w:r w:rsidRPr="00040E29">
              <w:t>16.1.0</w:t>
            </w:r>
          </w:p>
        </w:tc>
      </w:tr>
      <w:tr w:rsidR="00D13E6E" w:rsidRPr="00040E29" w14:paraId="2D84A5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CE70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C840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08DB5" w14:textId="77777777" w:rsidR="000F33A5" w:rsidRPr="00040E29" w:rsidRDefault="000F33A5" w:rsidP="009D4432">
            <w:pPr>
              <w:pStyle w:val="TAC"/>
            </w:pPr>
            <w:r w:rsidRPr="00040E29">
              <w:t>R5-19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93418" w14:textId="77777777" w:rsidR="000F33A5" w:rsidRPr="00040E29" w:rsidRDefault="000F33A5" w:rsidP="009D4432">
            <w:pPr>
              <w:pStyle w:val="TAC"/>
            </w:pPr>
            <w:r w:rsidRPr="00040E29">
              <w:t>0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404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FC40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D03CA0" w14:textId="77777777" w:rsidR="000F33A5" w:rsidRPr="00040E29" w:rsidRDefault="000F33A5" w:rsidP="009D4432">
            <w:pPr>
              <w:pStyle w:val="TAL"/>
            </w:pPr>
            <w:r w:rsidRPr="00040E29">
              <w:t>Correction to TC 8.1.1.3.3-T32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B2982D" w14:textId="77777777" w:rsidR="000F33A5" w:rsidRPr="00040E29" w:rsidRDefault="000F33A5" w:rsidP="009D4432">
            <w:pPr>
              <w:pStyle w:val="TAC"/>
            </w:pPr>
            <w:r w:rsidRPr="00040E29">
              <w:t>16.1.0</w:t>
            </w:r>
          </w:p>
        </w:tc>
      </w:tr>
      <w:tr w:rsidR="00D13E6E" w:rsidRPr="00040E29" w14:paraId="74A22A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B7C2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7BE5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DC9FA" w14:textId="77777777" w:rsidR="000F33A5" w:rsidRPr="00040E29" w:rsidRDefault="000F33A5" w:rsidP="009D4432">
            <w:pPr>
              <w:pStyle w:val="TAC"/>
            </w:pPr>
            <w:r w:rsidRPr="00040E29">
              <w:t>R5-1970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A4268" w14:textId="77777777" w:rsidR="000F33A5" w:rsidRPr="00040E29" w:rsidRDefault="000F33A5" w:rsidP="009D4432">
            <w:pPr>
              <w:pStyle w:val="TAC"/>
            </w:pPr>
            <w:r w:rsidRPr="00040E29">
              <w:t>0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5E4B"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61F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2871C" w14:textId="77777777" w:rsidR="000F33A5" w:rsidRPr="00040E29" w:rsidRDefault="000F33A5" w:rsidP="009D4432">
            <w:pPr>
              <w:pStyle w:val="TAL"/>
            </w:pPr>
            <w:r w:rsidRPr="00040E29">
              <w:t>Correction to NR RRC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6233A" w14:textId="77777777" w:rsidR="000F33A5" w:rsidRPr="00040E29" w:rsidRDefault="000F33A5" w:rsidP="009D4432">
            <w:pPr>
              <w:pStyle w:val="TAC"/>
            </w:pPr>
            <w:r w:rsidRPr="00040E29">
              <w:t>16.1.0</w:t>
            </w:r>
          </w:p>
        </w:tc>
      </w:tr>
      <w:tr w:rsidR="00D13E6E" w:rsidRPr="00040E29" w14:paraId="311440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4C416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617B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86E4C" w14:textId="77777777" w:rsidR="000F33A5" w:rsidRPr="00040E29" w:rsidRDefault="000F33A5" w:rsidP="009D4432">
            <w:pPr>
              <w:pStyle w:val="TAC"/>
            </w:pPr>
            <w:r w:rsidRPr="00040E29">
              <w:t>R5-197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2C1089" w14:textId="77777777" w:rsidR="000F33A5" w:rsidRPr="00040E29" w:rsidRDefault="000F33A5" w:rsidP="009D4432">
            <w:pPr>
              <w:pStyle w:val="TAC"/>
            </w:pPr>
            <w:r w:rsidRPr="00040E29">
              <w:t>0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10B7"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5181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B165B" w14:textId="77777777" w:rsidR="000F33A5" w:rsidRPr="00040E29" w:rsidRDefault="000F33A5" w:rsidP="009D4432">
            <w:pPr>
              <w:pStyle w:val="TAL"/>
            </w:pPr>
            <w:r w:rsidRPr="00040E29">
              <w:t>Correction to NR test case 8.1.3.1.11-two RSRQ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358AA2" w14:textId="77777777" w:rsidR="000F33A5" w:rsidRPr="00040E29" w:rsidRDefault="000F33A5" w:rsidP="009D4432">
            <w:pPr>
              <w:pStyle w:val="TAC"/>
            </w:pPr>
            <w:r w:rsidRPr="00040E29">
              <w:t>16.1.0</w:t>
            </w:r>
          </w:p>
        </w:tc>
      </w:tr>
      <w:tr w:rsidR="00D13E6E" w:rsidRPr="00040E29" w14:paraId="561AA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EAB67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681CA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0DA1C" w14:textId="77777777" w:rsidR="000F33A5" w:rsidRPr="00040E29" w:rsidRDefault="000F33A5" w:rsidP="009D4432">
            <w:pPr>
              <w:pStyle w:val="TAC"/>
            </w:pPr>
            <w:r w:rsidRPr="00040E29">
              <w:t>R5-197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5C461B" w14:textId="77777777" w:rsidR="000F33A5" w:rsidRPr="00040E29" w:rsidRDefault="000F33A5" w:rsidP="009D4432">
            <w:pPr>
              <w:pStyle w:val="TAC"/>
            </w:pPr>
            <w:r w:rsidRPr="00040E29">
              <w:t>0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A3CD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E004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5E0974" w14:textId="77777777" w:rsidR="000F33A5" w:rsidRPr="00040E29" w:rsidRDefault="000F33A5" w:rsidP="009D4432">
            <w:pPr>
              <w:pStyle w:val="TAL"/>
            </w:pPr>
            <w:r w:rsidRPr="00040E29">
              <w:t>Correction to NR test case 8.1.3.1.12-two SINR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D5033" w14:textId="77777777" w:rsidR="000F33A5" w:rsidRPr="00040E29" w:rsidRDefault="000F33A5" w:rsidP="009D4432">
            <w:pPr>
              <w:pStyle w:val="TAC"/>
            </w:pPr>
            <w:r w:rsidRPr="00040E29">
              <w:t>16.1.0</w:t>
            </w:r>
          </w:p>
        </w:tc>
      </w:tr>
      <w:tr w:rsidR="00D13E6E" w:rsidRPr="00040E29" w14:paraId="79201B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EDDA2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D5E48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BEB67" w14:textId="77777777" w:rsidR="000F33A5" w:rsidRPr="00040E29" w:rsidRDefault="000F33A5" w:rsidP="009D4432">
            <w:pPr>
              <w:pStyle w:val="TAC"/>
            </w:pPr>
            <w:r w:rsidRPr="00040E29">
              <w:t>R5-197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728D49" w14:textId="77777777" w:rsidR="000F33A5" w:rsidRPr="00040E29" w:rsidRDefault="000F33A5" w:rsidP="009D4432">
            <w:pPr>
              <w:pStyle w:val="TAC"/>
            </w:pPr>
            <w:r w:rsidRPr="00040E29">
              <w:t>0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C3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7A0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F34BE5" w14:textId="77777777" w:rsidR="000F33A5" w:rsidRPr="00040E29" w:rsidRDefault="000F33A5" w:rsidP="009D4432">
            <w:pPr>
              <w:pStyle w:val="TAL"/>
            </w:pPr>
            <w:r w:rsidRPr="00040E29">
              <w:t xml:space="preserve">Correction to NR test case 8.1.3.1.17.3-A6 </w:t>
            </w:r>
            <w:proofErr w:type="spellStart"/>
            <w:r w:rsidRPr="00040E29">
              <w:t>intraband</w:t>
            </w:r>
            <w:proofErr w:type="spellEnd"/>
            <w:r w:rsidRPr="00040E29">
              <w:t xml:space="preserve"> non contiguo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B35DBF" w14:textId="77777777" w:rsidR="000F33A5" w:rsidRPr="00040E29" w:rsidRDefault="000F33A5" w:rsidP="009D4432">
            <w:pPr>
              <w:pStyle w:val="TAC"/>
            </w:pPr>
            <w:r w:rsidRPr="00040E29">
              <w:t>16.1.0</w:t>
            </w:r>
          </w:p>
        </w:tc>
      </w:tr>
      <w:tr w:rsidR="00D13E6E" w:rsidRPr="00040E29" w14:paraId="5E62A8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D6DF1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392C9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FFE96" w14:textId="77777777" w:rsidR="000F33A5" w:rsidRPr="00040E29" w:rsidRDefault="000F33A5" w:rsidP="009D4432">
            <w:pPr>
              <w:pStyle w:val="TAC"/>
            </w:pPr>
            <w:r w:rsidRPr="00040E29">
              <w:t>R5-197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68BA4" w14:textId="77777777" w:rsidR="000F33A5" w:rsidRPr="00040E29" w:rsidRDefault="000F33A5" w:rsidP="009D4432">
            <w:pPr>
              <w:pStyle w:val="TAC"/>
            </w:pPr>
            <w:r w:rsidRPr="00040E29">
              <w:t>0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819E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683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07FF43" w14:textId="77777777" w:rsidR="000F33A5" w:rsidRPr="00040E29" w:rsidRDefault="000F33A5" w:rsidP="009D4432">
            <w:pPr>
              <w:pStyle w:val="TAL"/>
            </w:pPr>
            <w:r w:rsidRPr="00040E29">
              <w:t xml:space="preserve">Correction to NR test case 8.1.3.1.18.3-A6 </w:t>
            </w:r>
            <w:proofErr w:type="spellStart"/>
            <w:r w:rsidRPr="00040E29">
              <w:t>intraband</w:t>
            </w:r>
            <w:proofErr w:type="spellEnd"/>
            <w:r w:rsidRPr="00040E29">
              <w:t xml:space="preserve"> </w:t>
            </w:r>
            <w:proofErr w:type="spellStart"/>
            <w:r w:rsidRPr="00040E29">
              <w:t>non contiguous</w:t>
            </w:r>
            <w:proofErr w:type="spellEnd"/>
            <w:r w:rsidRPr="00040E29">
              <w:t xml:space="preserve"> addition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8708C" w14:textId="77777777" w:rsidR="000F33A5" w:rsidRPr="00040E29" w:rsidRDefault="000F33A5" w:rsidP="009D4432">
            <w:pPr>
              <w:pStyle w:val="TAC"/>
            </w:pPr>
            <w:r w:rsidRPr="00040E29">
              <w:t>16.1.0</w:t>
            </w:r>
          </w:p>
        </w:tc>
      </w:tr>
      <w:tr w:rsidR="00D13E6E" w:rsidRPr="00040E29" w14:paraId="5FE7FA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4D20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9AA9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F11840" w14:textId="77777777" w:rsidR="000F33A5" w:rsidRPr="00040E29" w:rsidRDefault="000F33A5" w:rsidP="009D4432">
            <w:pPr>
              <w:pStyle w:val="TAC"/>
            </w:pPr>
            <w:r w:rsidRPr="00040E29">
              <w:t>R5-197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C2318" w14:textId="77777777" w:rsidR="000F33A5" w:rsidRPr="00040E29" w:rsidRDefault="000F33A5" w:rsidP="009D4432">
            <w:pPr>
              <w:pStyle w:val="TAC"/>
            </w:pPr>
            <w:r w:rsidRPr="00040E29">
              <w:t>0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3360"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EB3A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FF0D3" w14:textId="77777777" w:rsidR="000F33A5" w:rsidRPr="00040E29" w:rsidRDefault="000F33A5" w:rsidP="009D4432">
            <w:pPr>
              <w:pStyle w:val="TAL"/>
            </w:pPr>
            <w:r w:rsidRPr="00040E29">
              <w:t>Correction to NR test case 8.1.3.2.5-A2 and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16CDF5" w14:textId="77777777" w:rsidR="000F33A5" w:rsidRPr="00040E29" w:rsidRDefault="000F33A5" w:rsidP="009D4432">
            <w:pPr>
              <w:pStyle w:val="TAC"/>
            </w:pPr>
            <w:r w:rsidRPr="00040E29">
              <w:t>16.1.0</w:t>
            </w:r>
          </w:p>
        </w:tc>
      </w:tr>
      <w:tr w:rsidR="00D13E6E" w:rsidRPr="00040E29" w14:paraId="5B7C2F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8F8F0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6E055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CF8444" w14:textId="77777777" w:rsidR="000F33A5" w:rsidRPr="00040E29" w:rsidRDefault="000F33A5" w:rsidP="009D4432">
            <w:pPr>
              <w:pStyle w:val="TAC"/>
            </w:pPr>
            <w:r w:rsidRPr="00040E29">
              <w:t>R5-197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11FE3F" w14:textId="77777777" w:rsidR="000F33A5" w:rsidRPr="00040E29" w:rsidRDefault="000F33A5" w:rsidP="009D4432">
            <w:pPr>
              <w:pStyle w:val="TAC"/>
            </w:pPr>
            <w:r w:rsidRPr="00040E29">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6CB0"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D5F7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C3A280" w14:textId="77777777" w:rsidR="000F33A5" w:rsidRPr="00040E29" w:rsidRDefault="000F33A5" w:rsidP="009D4432">
            <w:pPr>
              <w:pStyle w:val="TAL"/>
            </w:pPr>
            <w:r w:rsidRPr="00040E29">
              <w:t xml:space="preserve">Editorial update </w:t>
            </w:r>
            <w:proofErr w:type="spellStart"/>
            <w:r w:rsidRPr="00040E29">
              <w:t>MeasurementReport</w:t>
            </w:r>
            <w:proofErr w:type="spellEnd"/>
            <w:r w:rsidRPr="00040E29">
              <w:t xml:space="preserve"> 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DCA07" w14:textId="77777777" w:rsidR="000F33A5" w:rsidRPr="00040E29" w:rsidRDefault="000F33A5" w:rsidP="009D4432">
            <w:pPr>
              <w:pStyle w:val="TAC"/>
            </w:pPr>
            <w:r w:rsidRPr="00040E29">
              <w:t>16.1.0</w:t>
            </w:r>
          </w:p>
        </w:tc>
      </w:tr>
      <w:tr w:rsidR="00D13E6E" w:rsidRPr="00040E29" w14:paraId="037A19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2D44A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FF58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6B896B" w14:textId="77777777" w:rsidR="000F33A5" w:rsidRPr="00040E29" w:rsidRDefault="000F33A5" w:rsidP="009D4432">
            <w:pPr>
              <w:pStyle w:val="TAC"/>
            </w:pPr>
            <w:r w:rsidRPr="00040E29">
              <w:t>R5-197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83C95A" w14:textId="77777777" w:rsidR="000F33A5" w:rsidRPr="00040E29" w:rsidRDefault="000F33A5" w:rsidP="009D4432">
            <w:pPr>
              <w:pStyle w:val="TAC"/>
            </w:pPr>
            <w:r w:rsidRPr="00040E29">
              <w:t>1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68B9"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E51A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A05D33" w14:textId="77777777" w:rsidR="000F33A5" w:rsidRPr="00040E29" w:rsidRDefault="000F33A5" w:rsidP="009D4432">
            <w:pPr>
              <w:pStyle w:val="TAL"/>
            </w:pPr>
            <w:r w:rsidRPr="00040E29">
              <w:t>Correction to RRC TC 8.1.3.1.11, 8.1.3.1.12, 8.1.3.2.3 and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4310A" w14:textId="77777777" w:rsidR="000F33A5" w:rsidRPr="00040E29" w:rsidRDefault="000F33A5" w:rsidP="009D4432">
            <w:pPr>
              <w:pStyle w:val="TAC"/>
            </w:pPr>
            <w:r w:rsidRPr="00040E29">
              <w:t>16.1.0</w:t>
            </w:r>
          </w:p>
        </w:tc>
      </w:tr>
      <w:tr w:rsidR="00D13E6E" w:rsidRPr="00040E29" w14:paraId="1FCFD9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2BB84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8B40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EB0A0" w14:textId="77777777" w:rsidR="000F33A5" w:rsidRPr="00040E29" w:rsidRDefault="000F33A5" w:rsidP="009D4432">
            <w:pPr>
              <w:pStyle w:val="TAC"/>
            </w:pPr>
            <w:r w:rsidRPr="00040E29">
              <w:t>R5-197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3AECB9" w14:textId="77777777" w:rsidR="000F33A5" w:rsidRPr="00040E29" w:rsidRDefault="000F33A5" w:rsidP="009D4432">
            <w:pPr>
              <w:pStyle w:val="TAC"/>
            </w:pPr>
            <w:r w:rsidRPr="00040E29">
              <w:t>0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662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2A94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74BF7E" w14:textId="77777777" w:rsidR="000F33A5" w:rsidRPr="00040E29" w:rsidRDefault="000F33A5" w:rsidP="009D4432">
            <w:pPr>
              <w:pStyle w:val="TAL"/>
            </w:pPr>
            <w:r w:rsidRPr="00040E29">
              <w:t>Updates to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30F54" w14:textId="77777777" w:rsidR="000F33A5" w:rsidRPr="00040E29" w:rsidRDefault="000F33A5" w:rsidP="009D4432">
            <w:pPr>
              <w:pStyle w:val="TAC"/>
            </w:pPr>
            <w:r w:rsidRPr="00040E29">
              <w:t>16.1.0</w:t>
            </w:r>
          </w:p>
        </w:tc>
      </w:tr>
      <w:tr w:rsidR="00D13E6E" w:rsidRPr="00040E29" w14:paraId="0129D2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81D7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1E934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5D899" w14:textId="77777777" w:rsidR="000F33A5" w:rsidRPr="00040E29" w:rsidRDefault="000F33A5" w:rsidP="009D4432">
            <w:pPr>
              <w:pStyle w:val="TAC"/>
            </w:pPr>
            <w:r w:rsidRPr="00040E29">
              <w:t>R5-197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34770" w14:textId="77777777" w:rsidR="000F33A5" w:rsidRPr="00040E29" w:rsidRDefault="000F33A5" w:rsidP="009D4432">
            <w:pPr>
              <w:pStyle w:val="TAC"/>
            </w:pPr>
            <w:r w:rsidRPr="00040E29">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761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56F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435E68" w14:textId="77777777" w:rsidR="000F33A5" w:rsidRPr="00040E29" w:rsidRDefault="000F33A5" w:rsidP="009D4432">
            <w:pPr>
              <w:pStyle w:val="TAL"/>
            </w:pPr>
            <w:r w:rsidRPr="00040E29">
              <w:t>Updates to 5GS SA RRC TC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898E6D" w14:textId="77777777" w:rsidR="000F33A5" w:rsidRPr="00040E29" w:rsidRDefault="000F33A5" w:rsidP="009D4432">
            <w:pPr>
              <w:pStyle w:val="TAC"/>
            </w:pPr>
            <w:r w:rsidRPr="00040E29">
              <w:t>16.1.0</w:t>
            </w:r>
          </w:p>
        </w:tc>
      </w:tr>
      <w:tr w:rsidR="00D13E6E" w:rsidRPr="00040E29" w14:paraId="353DAD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8AB43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304C3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9B68C" w14:textId="77777777" w:rsidR="000F33A5" w:rsidRPr="00040E29" w:rsidRDefault="000F33A5" w:rsidP="009D4432">
            <w:pPr>
              <w:pStyle w:val="TAC"/>
            </w:pPr>
            <w:r w:rsidRPr="00040E29">
              <w:t>R5-197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CF265" w14:textId="77777777" w:rsidR="000F33A5" w:rsidRPr="00040E29" w:rsidRDefault="000F33A5" w:rsidP="009D4432">
            <w:pPr>
              <w:pStyle w:val="TAC"/>
            </w:pPr>
            <w:r w:rsidRPr="00040E29">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0F37"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9B0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675006" w14:textId="77777777" w:rsidR="000F33A5" w:rsidRPr="00040E29" w:rsidRDefault="000F33A5" w:rsidP="009D4432">
            <w:pPr>
              <w:pStyle w:val="TAL"/>
            </w:pPr>
            <w:r w:rsidRPr="00040E29">
              <w:t>Updates to RLF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75EE24" w14:textId="77777777" w:rsidR="000F33A5" w:rsidRPr="00040E29" w:rsidRDefault="000F33A5" w:rsidP="009D4432">
            <w:pPr>
              <w:pStyle w:val="TAC"/>
            </w:pPr>
            <w:r w:rsidRPr="00040E29">
              <w:t>16.1.0</w:t>
            </w:r>
          </w:p>
        </w:tc>
      </w:tr>
      <w:tr w:rsidR="00D13E6E" w:rsidRPr="00040E29" w14:paraId="69CD14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38B9B8"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398F1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3A851" w14:textId="77777777" w:rsidR="000F33A5" w:rsidRPr="00040E29" w:rsidRDefault="000F33A5" w:rsidP="009D4432">
            <w:pPr>
              <w:pStyle w:val="TAC"/>
            </w:pPr>
            <w:r w:rsidRPr="00040E29">
              <w:t>R5-1970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CD1D63" w14:textId="77777777" w:rsidR="000F33A5" w:rsidRPr="00040E29" w:rsidRDefault="000F33A5" w:rsidP="009D4432">
            <w:pPr>
              <w:pStyle w:val="TAC"/>
            </w:pPr>
            <w:r w:rsidRPr="00040E29">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69C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F40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9DA0FC" w14:textId="77777777" w:rsidR="000F33A5" w:rsidRPr="00040E29" w:rsidRDefault="000F33A5" w:rsidP="009D4432">
            <w:pPr>
              <w:pStyle w:val="TAL"/>
            </w:pPr>
            <w:r w:rsidRPr="00040E29">
              <w:t>Updates to RLF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35961F" w14:textId="77777777" w:rsidR="000F33A5" w:rsidRPr="00040E29" w:rsidRDefault="000F33A5" w:rsidP="009D4432">
            <w:pPr>
              <w:pStyle w:val="TAC"/>
            </w:pPr>
            <w:r w:rsidRPr="00040E29">
              <w:t>16.1.0</w:t>
            </w:r>
          </w:p>
        </w:tc>
      </w:tr>
      <w:tr w:rsidR="00D13E6E" w:rsidRPr="00040E29" w14:paraId="42040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94980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9DC0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AC01A" w14:textId="77777777" w:rsidR="000F33A5" w:rsidRPr="00040E29" w:rsidRDefault="000F33A5" w:rsidP="009D4432">
            <w:pPr>
              <w:pStyle w:val="TAC"/>
            </w:pPr>
            <w:r w:rsidRPr="00040E29">
              <w:t>R5-197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86AD5" w14:textId="77777777" w:rsidR="000F33A5" w:rsidRPr="00040E29" w:rsidRDefault="000F33A5" w:rsidP="009D4432">
            <w:pPr>
              <w:pStyle w:val="TAC"/>
            </w:pPr>
            <w:r w:rsidRPr="00040E29">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7287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760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5238AC" w14:textId="77777777" w:rsidR="000F33A5" w:rsidRPr="00040E29" w:rsidRDefault="000F33A5" w:rsidP="009D4432">
            <w:pPr>
              <w:pStyle w:val="TAL"/>
            </w:pPr>
            <w:r w:rsidRPr="00040E29">
              <w:t>Correction to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4EC8F" w14:textId="77777777" w:rsidR="000F33A5" w:rsidRPr="00040E29" w:rsidRDefault="000F33A5" w:rsidP="009D4432">
            <w:pPr>
              <w:pStyle w:val="TAC"/>
            </w:pPr>
            <w:r w:rsidRPr="00040E29">
              <w:t>16.1.0</w:t>
            </w:r>
          </w:p>
        </w:tc>
      </w:tr>
      <w:tr w:rsidR="00D13E6E" w:rsidRPr="00040E29" w14:paraId="1BFE57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9EDC3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2BD6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85A88" w14:textId="77777777" w:rsidR="000F33A5" w:rsidRPr="00040E29" w:rsidRDefault="000F33A5" w:rsidP="009D4432">
            <w:pPr>
              <w:pStyle w:val="TAC"/>
            </w:pPr>
            <w:r w:rsidRPr="00040E29">
              <w:t>R5-197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5C58A" w14:textId="77777777" w:rsidR="000F33A5" w:rsidRPr="00040E29" w:rsidRDefault="000F33A5" w:rsidP="009D4432">
            <w:pPr>
              <w:pStyle w:val="TAC"/>
            </w:pPr>
            <w:r w:rsidRPr="00040E29">
              <w:t>1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E01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D1C4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E30A5E" w14:textId="77777777" w:rsidR="000F33A5" w:rsidRPr="00040E29" w:rsidRDefault="000F33A5" w:rsidP="009D4432">
            <w:pPr>
              <w:pStyle w:val="TAL"/>
            </w:pPr>
            <w:r w:rsidRPr="00040E29">
              <w:t>Correction to EN-DC RRC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17690" w14:textId="77777777" w:rsidR="000F33A5" w:rsidRPr="00040E29" w:rsidRDefault="000F33A5" w:rsidP="009D4432">
            <w:pPr>
              <w:pStyle w:val="TAC"/>
            </w:pPr>
            <w:r w:rsidRPr="00040E29">
              <w:t>16.1.0</w:t>
            </w:r>
          </w:p>
        </w:tc>
      </w:tr>
      <w:tr w:rsidR="00D13E6E" w:rsidRPr="00040E29" w14:paraId="663A12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7F918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FF135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956033" w14:textId="77777777" w:rsidR="000F33A5" w:rsidRPr="00040E29" w:rsidRDefault="000F33A5" w:rsidP="009D4432">
            <w:pPr>
              <w:pStyle w:val="TAC"/>
            </w:pPr>
            <w:r w:rsidRPr="00040E29">
              <w:t>R5-197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84079" w14:textId="77777777" w:rsidR="000F33A5" w:rsidRPr="00040E29" w:rsidRDefault="000F33A5" w:rsidP="009D4432">
            <w:pPr>
              <w:pStyle w:val="TAC"/>
            </w:pPr>
            <w:r w:rsidRPr="00040E29">
              <w:t>0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216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5004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698287" w14:textId="77777777" w:rsidR="000F33A5" w:rsidRPr="00040E29" w:rsidRDefault="000F33A5" w:rsidP="009D4432">
            <w:pPr>
              <w:pStyle w:val="TAL"/>
            </w:pPr>
            <w:r w:rsidRPr="00040E29">
              <w:t>Correction to NR test case 8.2.3.15.1-A2 and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17F36" w14:textId="77777777" w:rsidR="000F33A5" w:rsidRPr="00040E29" w:rsidRDefault="000F33A5" w:rsidP="009D4432">
            <w:pPr>
              <w:pStyle w:val="TAC"/>
            </w:pPr>
            <w:r w:rsidRPr="00040E29">
              <w:t>16.1.0</w:t>
            </w:r>
          </w:p>
        </w:tc>
      </w:tr>
      <w:tr w:rsidR="00D13E6E" w:rsidRPr="00040E29" w14:paraId="74F50C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F21C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068C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614436" w14:textId="77777777" w:rsidR="000F33A5" w:rsidRPr="00040E29" w:rsidRDefault="000F33A5" w:rsidP="009D4432">
            <w:pPr>
              <w:pStyle w:val="TAC"/>
            </w:pPr>
            <w:r w:rsidRPr="00040E29">
              <w:t>R5-197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286E2" w14:textId="77777777" w:rsidR="000F33A5" w:rsidRPr="00040E29" w:rsidRDefault="000F33A5" w:rsidP="009D4432">
            <w:pPr>
              <w:pStyle w:val="TAC"/>
            </w:pPr>
            <w:r w:rsidRPr="00040E29">
              <w:t>0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7FF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2137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2CBE5" w14:textId="77777777" w:rsidR="000F33A5" w:rsidRPr="00040E29" w:rsidRDefault="000F33A5" w:rsidP="009D4432">
            <w:pPr>
              <w:pStyle w:val="TAL"/>
            </w:pPr>
            <w:r w:rsidRPr="00040E29">
              <w:t>Correction to EN-DC RRC measurement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E50B73" w14:textId="77777777" w:rsidR="000F33A5" w:rsidRPr="00040E29" w:rsidRDefault="000F33A5" w:rsidP="009D4432">
            <w:pPr>
              <w:pStyle w:val="TAC"/>
            </w:pPr>
            <w:r w:rsidRPr="00040E29">
              <w:t>16.1.0</w:t>
            </w:r>
          </w:p>
        </w:tc>
      </w:tr>
      <w:tr w:rsidR="00D13E6E" w:rsidRPr="00040E29" w14:paraId="06D27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FF904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4E321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41E15" w14:textId="77777777" w:rsidR="000F33A5" w:rsidRPr="00040E29" w:rsidRDefault="000F33A5" w:rsidP="009D4432">
            <w:pPr>
              <w:pStyle w:val="TAC"/>
            </w:pPr>
            <w:r w:rsidRPr="00040E29">
              <w:t>R5-197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2C5EC" w14:textId="77777777" w:rsidR="000F33A5" w:rsidRPr="00040E29" w:rsidRDefault="000F33A5" w:rsidP="009D4432">
            <w:pPr>
              <w:pStyle w:val="TAC"/>
            </w:pPr>
            <w:r w:rsidRPr="00040E29">
              <w:t>1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FD4B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02C1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C99194" w14:textId="77777777" w:rsidR="000F33A5" w:rsidRPr="00040E29" w:rsidRDefault="000F33A5" w:rsidP="009D4432">
            <w:pPr>
              <w:pStyle w:val="TAL"/>
            </w:pPr>
            <w:r w:rsidRPr="00040E29">
              <w:t>Correction to EN-DC RRC measurement test case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2BF52" w14:textId="77777777" w:rsidR="000F33A5" w:rsidRPr="00040E29" w:rsidRDefault="000F33A5" w:rsidP="009D4432">
            <w:pPr>
              <w:pStyle w:val="TAC"/>
            </w:pPr>
            <w:r w:rsidRPr="00040E29">
              <w:t>16.1.0</w:t>
            </w:r>
          </w:p>
        </w:tc>
      </w:tr>
      <w:tr w:rsidR="00D13E6E" w:rsidRPr="00040E29" w14:paraId="06CAF7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24EFF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5A7A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CC6C01" w14:textId="77777777" w:rsidR="000F33A5" w:rsidRPr="00040E29" w:rsidRDefault="000F33A5" w:rsidP="009D4432">
            <w:pPr>
              <w:pStyle w:val="TAC"/>
            </w:pPr>
            <w:r w:rsidRPr="00040E29">
              <w:t>R5-19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85C1E" w14:textId="77777777" w:rsidR="000F33A5" w:rsidRPr="00040E29" w:rsidRDefault="000F33A5" w:rsidP="009D4432">
            <w:pPr>
              <w:pStyle w:val="TAC"/>
            </w:pPr>
            <w:r w:rsidRPr="00040E29">
              <w:t>0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F179"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6B1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87EFF" w14:textId="77777777" w:rsidR="000F33A5" w:rsidRPr="00040E29" w:rsidRDefault="000F33A5" w:rsidP="009D4432">
            <w:pPr>
              <w:pStyle w:val="TAL"/>
            </w:pPr>
            <w:r w:rsidRPr="00040E29">
              <w:t>Correction to EN-DC RRC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BCC47F" w14:textId="77777777" w:rsidR="000F33A5" w:rsidRPr="00040E29" w:rsidRDefault="000F33A5" w:rsidP="009D4432">
            <w:pPr>
              <w:pStyle w:val="TAC"/>
            </w:pPr>
            <w:r w:rsidRPr="00040E29">
              <w:t>16.1.0</w:t>
            </w:r>
          </w:p>
        </w:tc>
      </w:tr>
      <w:tr w:rsidR="00D13E6E" w:rsidRPr="00040E29" w14:paraId="1A5FE2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73BEE8"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F8B5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095BE" w14:textId="77777777" w:rsidR="000F33A5" w:rsidRPr="00040E29" w:rsidRDefault="000F33A5" w:rsidP="009D4432">
            <w:pPr>
              <w:pStyle w:val="TAC"/>
            </w:pPr>
            <w:r w:rsidRPr="00040E29">
              <w:t>R5-197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BD627A" w14:textId="77777777" w:rsidR="000F33A5" w:rsidRPr="00040E29" w:rsidRDefault="000F33A5" w:rsidP="009D4432">
            <w:pPr>
              <w:pStyle w:val="TAC"/>
            </w:pPr>
            <w:r w:rsidRPr="00040E29">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7D4F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1B7C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6377E1" w14:textId="77777777" w:rsidR="000F33A5" w:rsidRPr="00040E29" w:rsidRDefault="000F33A5" w:rsidP="009D4432">
            <w:pPr>
              <w:pStyle w:val="TAL"/>
            </w:pPr>
            <w:r w:rsidRPr="00040E29">
              <w:t>Updates to test cases using SERVICE REQUES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AA385" w14:textId="77777777" w:rsidR="000F33A5" w:rsidRPr="00040E29" w:rsidRDefault="000F33A5" w:rsidP="009D4432">
            <w:pPr>
              <w:pStyle w:val="TAC"/>
            </w:pPr>
            <w:r w:rsidRPr="00040E29">
              <w:t>16.1.0</w:t>
            </w:r>
          </w:p>
        </w:tc>
      </w:tr>
      <w:tr w:rsidR="00D13E6E" w:rsidRPr="00040E29" w14:paraId="5DA728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9C4F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72B6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97D952" w14:textId="77777777" w:rsidR="000F33A5" w:rsidRPr="00040E29" w:rsidRDefault="000F33A5" w:rsidP="009D4432">
            <w:pPr>
              <w:pStyle w:val="TAC"/>
            </w:pPr>
            <w:r w:rsidRPr="00040E29">
              <w:t>R5-197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8D14B" w14:textId="77777777" w:rsidR="000F33A5" w:rsidRPr="00040E29" w:rsidRDefault="000F33A5" w:rsidP="009D4432">
            <w:pPr>
              <w:pStyle w:val="TAC"/>
            </w:pPr>
            <w:r w:rsidRPr="00040E29">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1EE0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677B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FA644B" w14:textId="77777777" w:rsidR="000F33A5" w:rsidRPr="00040E29" w:rsidRDefault="000F33A5" w:rsidP="009D4432">
            <w:pPr>
              <w:pStyle w:val="TAL"/>
            </w:pPr>
            <w:r w:rsidRPr="00040E29">
              <w:t>Correction to NR test case 9.1.1.6-5G AKA 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E6646A" w14:textId="77777777" w:rsidR="000F33A5" w:rsidRPr="00040E29" w:rsidRDefault="000F33A5" w:rsidP="009D4432">
            <w:pPr>
              <w:pStyle w:val="TAC"/>
            </w:pPr>
            <w:r w:rsidRPr="00040E29">
              <w:t>16.1.0</w:t>
            </w:r>
          </w:p>
        </w:tc>
      </w:tr>
      <w:tr w:rsidR="00D13E6E" w:rsidRPr="00040E29" w14:paraId="055E0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D0EF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F380D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31FB5" w14:textId="77777777" w:rsidR="000F33A5" w:rsidRPr="00040E29" w:rsidRDefault="000F33A5" w:rsidP="009D4432">
            <w:pPr>
              <w:pStyle w:val="TAC"/>
            </w:pPr>
            <w:r w:rsidRPr="00040E29">
              <w:t>R5-197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044DE7" w14:textId="77777777" w:rsidR="000F33A5" w:rsidRPr="00040E29" w:rsidRDefault="000F33A5" w:rsidP="009D4432">
            <w:pPr>
              <w:pStyle w:val="TAC"/>
            </w:pPr>
            <w:r w:rsidRPr="00040E29">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670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5E4F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BD8969" w14:textId="77777777" w:rsidR="000F33A5" w:rsidRPr="00040E29" w:rsidRDefault="000F33A5" w:rsidP="009D4432">
            <w:pPr>
              <w:pStyle w:val="TAL"/>
            </w:pPr>
            <w:r w:rsidRPr="00040E29">
              <w:t>Correction to 5GC TC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D4507" w14:textId="77777777" w:rsidR="000F33A5" w:rsidRPr="00040E29" w:rsidRDefault="000F33A5" w:rsidP="009D4432">
            <w:pPr>
              <w:pStyle w:val="TAC"/>
            </w:pPr>
            <w:r w:rsidRPr="00040E29">
              <w:t>16.1.0</w:t>
            </w:r>
          </w:p>
        </w:tc>
      </w:tr>
      <w:tr w:rsidR="00D13E6E" w:rsidRPr="00040E29" w14:paraId="3395F1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9D6C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21171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07B52" w14:textId="77777777" w:rsidR="000F33A5" w:rsidRPr="00040E29" w:rsidRDefault="000F33A5" w:rsidP="009D4432">
            <w:pPr>
              <w:pStyle w:val="TAC"/>
            </w:pPr>
            <w:r w:rsidRPr="00040E29">
              <w:t>R5-197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7ACB7" w14:textId="77777777" w:rsidR="000F33A5" w:rsidRPr="00040E29" w:rsidRDefault="000F33A5" w:rsidP="009D4432">
            <w:pPr>
              <w:pStyle w:val="TAC"/>
            </w:pPr>
            <w:r w:rsidRPr="00040E29">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BD99"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B7D9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E9A25" w14:textId="77777777" w:rsidR="000F33A5" w:rsidRPr="00040E29" w:rsidRDefault="000F33A5" w:rsidP="009D4432">
            <w:pPr>
              <w:pStyle w:val="TAL"/>
            </w:pPr>
            <w:r w:rsidRPr="00040E29">
              <w:t>Correction to NR test case 9.1.5.1.1-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2C5A6E" w14:textId="77777777" w:rsidR="000F33A5" w:rsidRPr="00040E29" w:rsidRDefault="000F33A5" w:rsidP="009D4432">
            <w:pPr>
              <w:pStyle w:val="TAC"/>
            </w:pPr>
            <w:r w:rsidRPr="00040E29">
              <w:t>16.1.0</w:t>
            </w:r>
          </w:p>
        </w:tc>
      </w:tr>
      <w:tr w:rsidR="00D13E6E" w:rsidRPr="00040E29" w14:paraId="692559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5A9BD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18588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8DDFA" w14:textId="77777777" w:rsidR="000F33A5" w:rsidRPr="00040E29" w:rsidRDefault="000F33A5" w:rsidP="009D4432">
            <w:pPr>
              <w:pStyle w:val="TAC"/>
            </w:pPr>
            <w:r w:rsidRPr="00040E29">
              <w:t>R5-197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389CBA" w14:textId="77777777" w:rsidR="000F33A5" w:rsidRPr="00040E29" w:rsidRDefault="000F33A5" w:rsidP="009D4432">
            <w:pPr>
              <w:pStyle w:val="TAC"/>
            </w:pPr>
            <w:r w:rsidRPr="00040E29">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94C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4ED2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DAFC15" w14:textId="77777777" w:rsidR="000F33A5" w:rsidRPr="00040E29" w:rsidRDefault="000F33A5" w:rsidP="009D4432">
            <w:pPr>
              <w:pStyle w:val="TAL"/>
            </w:pPr>
            <w:r w:rsidRPr="00040E29">
              <w:t>Correction to NR test case 9.1.5.2.4-Mobility registration update by lower lay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5A8B0" w14:textId="77777777" w:rsidR="000F33A5" w:rsidRPr="00040E29" w:rsidRDefault="000F33A5" w:rsidP="009D4432">
            <w:pPr>
              <w:pStyle w:val="TAC"/>
            </w:pPr>
            <w:r w:rsidRPr="00040E29">
              <w:t>16.1.0</w:t>
            </w:r>
          </w:p>
        </w:tc>
      </w:tr>
      <w:tr w:rsidR="00D13E6E" w:rsidRPr="00040E29" w14:paraId="4EFEB1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F6D76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22DC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9347AC" w14:textId="77777777" w:rsidR="000F33A5" w:rsidRPr="00040E29" w:rsidRDefault="000F33A5" w:rsidP="009D4432">
            <w:pPr>
              <w:pStyle w:val="TAC"/>
            </w:pPr>
            <w:r w:rsidRPr="00040E29">
              <w:t>R5-197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31482F" w14:textId="77777777" w:rsidR="000F33A5" w:rsidRPr="00040E29" w:rsidRDefault="000F33A5" w:rsidP="009D4432">
            <w:pPr>
              <w:pStyle w:val="TAC"/>
            </w:pPr>
            <w:r w:rsidRPr="00040E29">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FD7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B195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73D20" w14:textId="77777777" w:rsidR="000F33A5" w:rsidRPr="00040E29" w:rsidRDefault="000F33A5" w:rsidP="009D4432">
            <w:pPr>
              <w:pStyle w:val="TAL"/>
            </w:pPr>
            <w:r w:rsidRPr="00040E29">
              <w:t>Correction to 5GC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10C266" w14:textId="77777777" w:rsidR="000F33A5" w:rsidRPr="00040E29" w:rsidRDefault="000F33A5" w:rsidP="009D4432">
            <w:pPr>
              <w:pStyle w:val="TAC"/>
            </w:pPr>
            <w:r w:rsidRPr="00040E29">
              <w:t>16.1.0</w:t>
            </w:r>
          </w:p>
        </w:tc>
      </w:tr>
      <w:tr w:rsidR="00D13E6E" w:rsidRPr="00040E29" w14:paraId="4B80CC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4EAE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4CB4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574C70" w14:textId="77777777" w:rsidR="000F33A5" w:rsidRPr="00040E29" w:rsidRDefault="000F33A5" w:rsidP="009D4432">
            <w:pPr>
              <w:pStyle w:val="TAC"/>
            </w:pPr>
            <w:r w:rsidRPr="00040E29">
              <w:t>R5-197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1C693C" w14:textId="77777777" w:rsidR="000F33A5" w:rsidRPr="00040E29" w:rsidRDefault="000F33A5" w:rsidP="009D4432">
            <w:pPr>
              <w:pStyle w:val="TAC"/>
            </w:pPr>
            <w:r w:rsidRPr="00040E29">
              <w:t>0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091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EF56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09E9B4" w14:textId="77777777" w:rsidR="000F33A5" w:rsidRPr="00040E29" w:rsidRDefault="000F33A5" w:rsidP="009D4432">
            <w:pPr>
              <w:pStyle w:val="TAL"/>
            </w:pPr>
            <w:r w:rsidRPr="00040E29">
              <w:t>Correction to 5GC NAS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578472" w14:textId="77777777" w:rsidR="000F33A5" w:rsidRPr="00040E29" w:rsidRDefault="000F33A5" w:rsidP="009D4432">
            <w:pPr>
              <w:pStyle w:val="TAC"/>
            </w:pPr>
            <w:r w:rsidRPr="00040E29">
              <w:t>16.1.0</w:t>
            </w:r>
          </w:p>
        </w:tc>
      </w:tr>
      <w:tr w:rsidR="00D13E6E" w:rsidRPr="00040E29" w14:paraId="1C14E0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25AE1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95919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EF56A" w14:textId="77777777" w:rsidR="000F33A5" w:rsidRPr="00040E29" w:rsidRDefault="000F33A5" w:rsidP="009D4432">
            <w:pPr>
              <w:pStyle w:val="TAC"/>
            </w:pPr>
            <w:r w:rsidRPr="00040E29">
              <w:t>R5-197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19E01D" w14:textId="77777777" w:rsidR="000F33A5" w:rsidRPr="00040E29" w:rsidRDefault="000F33A5" w:rsidP="009D4432">
            <w:pPr>
              <w:pStyle w:val="TAC"/>
            </w:pPr>
            <w:r w:rsidRPr="00040E29">
              <w:t>0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94F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DA0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7D46D" w14:textId="77777777" w:rsidR="000F33A5" w:rsidRPr="00040E29" w:rsidRDefault="000F33A5" w:rsidP="009D4432">
            <w:pPr>
              <w:pStyle w:val="TAL"/>
            </w:pPr>
            <w:r w:rsidRPr="00040E29">
              <w:t xml:space="preserve"> Update of 5GC TC 9.1.5.1.1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AD0E93" w14:textId="77777777" w:rsidR="000F33A5" w:rsidRPr="00040E29" w:rsidRDefault="000F33A5" w:rsidP="009D4432">
            <w:pPr>
              <w:pStyle w:val="TAC"/>
            </w:pPr>
            <w:r w:rsidRPr="00040E29">
              <w:t>16.1.0</w:t>
            </w:r>
          </w:p>
        </w:tc>
      </w:tr>
      <w:tr w:rsidR="00D13E6E" w:rsidRPr="00040E29" w14:paraId="1951BB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081D9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64990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F7397" w14:textId="77777777" w:rsidR="000F33A5" w:rsidRPr="00040E29" w:rsidRDefault="000F33A5" w:rsidP="009D4432">
            <w:pPr>
              <w:pStyle w:val="TAC"/>
            </w:pPr>
            <w:r w:rsidRPr="00040E29">
              <w:t>R5-197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23DBA" w14:textId="77777777" w:rsidR="000F33A5" w:rsidRPr="00040E29" w:rsidRDefault="000F33A5" w:rsidP="009D4432">
            <w:pPr>
              <w:pStyle w:val="TAC"/>
            </w:pPr>
            <w:r w:rsidRPr="00040E29">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C23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49F6E"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C4F955" w14:textId="77777777" w:rsidR="000F33A5" w:rsidRPr="00040E29" w:rsidRDefault="000F33A5" w:rsidP="009D4432">
            <w:pPr>
              <w:pStyle w:val="TAL"/>
            </w:pPr>
            <w:r w:rsidRPr="00040E29">
              <w:t xml:space="preserve">Update of 5GC TC 9.1.5.1.12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9DF876" w14:textId="77777777" w:rsidR="000F33A5" w:rsidRPr="00040E29" w:rsidRDefault="000F33A5" w:rsidP="009D4432">
            <w:pPr>
              <w:pStyle w:val="TAC"/>
            </w:pPr>
            <w:r w:rsidRPr="00040E29">
              <w:t>16.1.0</w:t>
            </w:r>
          </w:p>
        </w:tc>
      </w:tr>
      <w:tr w:rsidR="00D13E6E" w:rsidRPr="00040E29" w14:paraId="0E6F5F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2BD" w14:textId="77777777" w:rsidR="000F33A5" w:rsidRPr="00040E29" w:rsidRDefault="000F33A5" w:rsidP="009D4432">
            <w:pPr>
              <w:pStyle w:val="TAC"/>
            </w:pPr>
            <w:r w:rsidRPr="00040E29">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7AE8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EE07C" w14:textId="77777777" w:rsidR="000F33A5" w:rsidRPr="00040E29" w:rsidRDefault="000F33A5" w:rsidP="009D4432">
            <w:pPr>
              <w:pStyle w:val="TAC"/>
            </w:pPr>
            <w:r w:rsidRPr="00040E29">
              <w:t>R5-197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C97D" w14:textId="77777777" w:rsidR="000F33A5" w:rsidRPr="00040E29" w:rsidRDefault="000F33A5" w:rsidP="009D4432">
            <w:pPr>
              <w:pStyle w:val="TAC"/>
            </w:pPr>
            <w:r w:rsidRPr="00040E29">
              <w:t>0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B57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CBF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630F6F" w14:textId="77777777" w:rsidR="000F33A5" w:rsidRPr="00040E29" w:rsidRDefault="000F33A5" w:rsidP="009D4432">
            <w:pPr>
              <w:pStyle w:val="TAL"/>
            </w:pPr>
            <w:r w:rsidRPr="00040E29">
              <w:t>Correction to NR5GC test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3F874" w14:textId="77777777" w:rsidR="000F33A5" w:rsidRPr="00040E29" w:rsidRDefault="000F33A5" w:rsidP="009D4432">
            <w:pPr>
              <w:pStyle w:val="TAC"/>
            </w:pPr>
            <w:r w:rsidRPr="00040E29">
              <w:t>16.1.0</w:t>
            </w:r>
          </w:p>
        </w:tc>
      </w:tr>
      <w:tr w:rsidR="00D13E6E" w:rsidRPr="00040E29" w14:paraId="459E29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BEA17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44504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C99B85" w14:textId="77777777" w:rsidR="000F33A5" w:rsidRPr="00040E29" w:rsidRDefault="000F33A5" w:rsidP="009D4432">
            <w:pPr>
              <w:pStyle w:val="TAC"/>
            </w:pPr>
            <w:r w:rsidRPr="00040E29">
              <w:t>R5-197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03FB1" w14:textId="77777777" w:rsidR="000F33A5" w:rsidRPr="00040E29" w:rsidRDefault="000F33A5" w:rsidP="009D4432">
            <w:pPr>
              <w:pStyle w:val="TAC"/>
            </w:pPr>
            <w:r w:rsidRPr="00040E29">
              <w:t>0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453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0A2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26D14" w14:textId="77777777" w:rsidR="000F33A5" w:rsidRPr="00040E29" w:rsidRDefault="000F33A5" w:rsidP="009D4432">
            <w:pPr>
              <w:pStyle w:val="TAL"/>
            </w:pPr>
            <w:r w:rsidRPr="00040E29">
              <w:t>Correction to NR5GC test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FF70FB" w14:textId="77777777" w:rsidR="000F33A5" w:rsidRPr="00040E29" w:rsidRDefault="000F33A5" w:rsidP="009D4432">
            <w:pPr>
              <w:pStyle w:val="TAC"/>
            </w:pPr>
            <w:r w:rsidRPr="00040E29">
              <w:t>16.1.0</w:t>
            </w:r>
          </w:p>
        </w:tc>
      </w:tr>
      <w:tr w:rsidR="00D13E6E" w:rsidRPr="00040E29" w14:paraId="56BE81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A7DEB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17DB1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3CB535" w14:textId="77777777" w:rsidR="000F33A5" w:rsidRPr="00040E29" w:rsidRDefault="000F33A5" w:rsidP="009D4432">
            <w:pPr>
              <w:pStyle w:val="TAC"/>
            </w:pPr>
            <w:r w:rsidRPr="00040E29">
              <w:t>R5-197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08067" w14:textId="77777777" w:rsidR="000F33A5" w:rsidRPr="00040E29" w:rsidRDefault="000F33A5" w:rsidP="009D4432">
            <w:pPr>
              <w:pStyle w:val="TAC"/>
            </w:pPr>
            <w:r w:rsidRPr="00040E29">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DA9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FBCC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E9D870" w14:textId="77777777" w:rsidR="000F33A5" w:rsidRPr="00040E29" w:rsidRDefault="000F33A5" w:rsidP="009D4432">
            <w:pPr>
              <w:pStyle w:val="TAL"/>
            </w:pPr>
            <w:r w:rsidRPr="00040E29">
              <w:t>Correction to 5GC test case 9.1.6.1.1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2118BA" w14:textId="77777777" w:rsidR="000F33A5" w:rsidRPr="00040E29" w:rsidRDefault="000F33A5" w:rsidP="009D4432">
            <w:pPr>
              <w:pStyle w:val="TAC"/>
            </w:pPr>
            <w:r w:rsidRPr="00040E29">
              <w:t>16.1.0</w:t>
            </w:r>
          </w:p>
        </w:tc>
      </w:tr>
      <w:tr w:rsidR="00D13E6E" w:rsidRPr="00040E29" w14:paraId="4CC314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71EA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AF731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FEAD6" w14:textId="77777777" w:rsidR="000F33A5" w:rsidRPr="00040E29" w:rsidRDefault="000F33A5" w:rsidP="009D4432">
            <w:pPr>
              <w:pStyle w:val="TAC"/>
            </w:pPr>
            <w:r w:rsidRPr="00040E29">
              <w:t>R5-197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102A2" w14:textId="77777777" w:rsidR="000F33A5" w:rsidRPr="00040E29" w:rsidRDefault="000F33A5" w:rsidP="009D4432">
            <w:pPr>
              <w:pStyle w:val="TAC"/>
            </w:pPr>
            <w:r w:rsidRPr="00040E29">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EFA7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533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A4305B" w14:textId="77777777" w:rsidR="000F33A5" w:rsidRPr="00040E29" w:rsidRDefault="000F33A5" w:rsidP="009D4432">
            <w:pPr>
              <w:pStyle w:val="TAL"/>
            </w:pPr>
            <w:r w:rsidRPr="00040E29">
              <w:t>Correction to NR test case 9.1.7.2-Data pending without user-plane resour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008EC" w14:textId="77777777" w:rsidR="000F33A5" w:rsidRPr="00040E29" w:rsidRDefault="000F33A5" w:rsidP="009D4432">
            <w:pPr>
              <w:pStyle w:val="TAC"/>
            </w:pPr>
            <w:r w:rsidRPr="00040E29">
              <w:t>16.1.0</w:t>
            </w:r>
          </w:p>
        </w:tc>
      </w:tr>
      <w:tr w:rsidR="00D13E6E" w:rsidRPr="00040E29" w14:paraId="28449F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6EE7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621D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C34C0" w14:textId="77777777" w:rsidR="000F33A5" w:rsidRPr="00040E29" w:rsidRDefault="000F33A5" w:rsidP="009D4432">
            <w:pPr>
              <w:pStyle w:val="TAC"/>
            </w:pPr>
            <w:r w:rsidRPr="00040E29">
              <w:t>R5-197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00A443" w14:textId="77777777" w:rsidR="000F33A5" w:rsidRPr="00040E29" w:rsidRDefault="000F33A5" w:rsidP="009D4432">
            <w:pPr>
              <w:pStyle w:val="TAC"/>
            </w:pPr>
            <w:r w:rsidRPr="00040E29">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512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7B1C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B5DF5" w14:textId="77777777" w:rsidR="000F33A5" w:rsidRPr="00040E29" w:rsidRDefault="000F33A5" w:rsidP="009D4432">
            <w:pPr>
              <w:pStyle w:val="TAL"/>
            </w:pPr>
            <w:r w:rsidRPr="00040E29">
              <w:t>Corrections to 5GS Multilayer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04ADB" w14:textId="77777777" w:rsidR="000F33A5" w:rsidRPr="00040E29" w:rsidRDefault="000F33A5" w:rsidP="009D4432">
            <w:pPr>
              <w:pStyle w:val="TAC"/>
            </w:pPr>
            <w:r w:rsidRPr="00040E29">
              <w:t>16.1.0</w:t>
            </w:r>
          </w:p>
        </w:tc>
      </w:tr>
      <w:tr w:rsidR="00D13E6E" w:rsidRPr="00040E29" w14:paraId="4C32A3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94D55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C9144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1B4E3F" w14:textId="77777777" w:rsidR="000F33A5" w:rsidRPr="00040E29" w:rsidRDefault="000F33A5" w:rsidP="009D4432">
            <w:pPr>
              <w:pStyle w:val="TAC"/>
            </w:pPr>
            <w:r w:rsidRPr="00040E29">
              <w:t>R5-197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57CB0" w14:textId="77777777" w:rsidR="000F33A5" w:rsidRPr="00040E29" w:rsidRDefault="000F33A5" w:rsidP="009D4432">
            <w:pPr>
              <w:pStyle w:val="TAC"/>
            </w:pPr>
            <w:r w:rsidRPr="00040E29">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2F7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21B8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95FDB4" w14:textId="77777777" w:rsidR="000F33A5" w:rsidRPr="00040E29" w:rsidRDefault="000F33A5" w:rsidP="009D4432">
            <w:pPr>
              <w:pStyle w:val="TAL"/>
            </w:pPr>
            <w:r w:rsidRPr="00040E29">
              <w:t>Correction to 5GS\EPS Fallback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32B40F" w14:textId="77777777" w:rsidR="000F33A5" w:rsidRPr="00040E29" w:rsidRDefault="000F33A5" w:rsidP="009D4432">
            <w:pPr>
              <w:pStyle w:val="TAC"/>
            </w:pPr>
            <w:r w:rsidRPr="00040E29">
              <w:t>16.1.0</w:t>
            </w:r>
          </w:p>
        </w:tc>
      </w:tr>
      <w:tr w:rsidR="00D13E6E" w:rsidRPr="00040E29" w14:paraId="56221D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ABD03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EBA8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266E88" w14:textId="77777777" w:rsidR="000F33A5" w:rsidRPr="00040E29" w:rsidRDefault="000F33A5" w:rsidP="009D4432">
            <w:pPr>
              <w:pStyle w:val="TAC"/>
            </w:pPr>
            <w:r w:rsidRPr="00040E29">
              <w:t>R5-197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6B5F08" w14:textId="77777777" w:rsidR="000F33A5" w:rsidRPr="00040E29" w:rsidRDefault="000F33A5" w:rsidP="009D4432">
            <w:pPr>
              <w:pStyle w:val="TAC"/>
            </w:pPr>
            <w:r w:rsidRPr="00040E29">
              <w:t>0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60B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354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5BB500" w14:textId="77777777" w:rsidR="000F33A5" w:rsidRPr="00040E29" w:rsidRDefault="000F33A5" w:rsidP="009D4432">
            <w:pPr>
              <w:pStyle w:val="TAL"/>
            </w:pPr>
            <w:r w:rsidRPr="00040E29">
              <w:t>Update of 5GS\EPS Fallback test cases for System information, type of cells and mo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3BBF2D" w14:textId="77777777" w:rsidR="000F33A5" w:rsidRPr="00040E29" w:rsidRDefault="000F33A5" w:rsidP="009D4432">
            <w:pPr>
              <w:pStyle w:val="TAC"/>
            </w:pPr>
            <w:r w:rsidRPr="00040E29">
              <w:t>16.1.0</w:t>
            </w:r>
          </w:p>
        </w:tc>
      </w:tr>
      <w:tr w:rsidR="00D13E6E" w:rsidRPr="00040E29" w14:paraId="2785E8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C177B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1B0C0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8A93B" w14:textId="77777777" w:rsidR="000F33A5" w:rsidRPr="00040E29" w:rsidRDefault="000F33A5" w:rsidP="009D4432">
            <w:pPr>
              <w:pStyle w:val="TAC"/>
            </w:pPr>
            <w:r w:rsidRPr="00040E29">
              <w:t>R5-197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71039D" w14:textId="77777777" w:rsidR="000F33A5" w:rsidRPr="00040E29" w:rsidRDefault="000F33A5" w:rsidP="009D4432">
            <w:pPr>
              <w:pStyle w:val="TAC"/>
            </w:pPr>
            <w:r w:rsidRPr="00040E29">
              <w:t>1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4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DB91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1587B" w14:textId="77777777" w:rsidR="000F33A5" w:rsidRPr="00040E29" w:rsidRDefault="000F33A5" w:rsidP="009D4432">
            <w:pPr>
              <w:pStyle w:val="TAL"/>
            </w:pPr>
            <w:r w:rsidRPr="00040E29">
              <w:t>Correction to 5GS\EPS Fallback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EC2CF7" w14:textId="77777777" w:rsidR="000F33A5" w:rsidRPr="00040E29" w:rsidRDefault="000F33A5" w:rsidP="009D4432">
            <w:pPr>
              <w:pStyle w:val="TAC"/>
            </w:pPr>
            <w:r w:rsidRPr="00040E29">
              <w:t>16.1.0</w:t>
            </w:r>
          </w:p>
        </w:tc>
      </w:tr>
      <w:tr w:rsidR="00D13E6E" w:rsidRPr="00040E29" w14:paraId="40645B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62E9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7694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F52CA" w14:textId="77777777" w:rsidR="000F33A5" w:rsidRPr="00040E29" w:rsidRDefault="000F33A5" w:rsidP="009D4432">
            <w:pPr>
              <w:pStyle w:val="TAC"/>
            </w:pPr>
            <w:r w:rsidRPr="00040E29">
              <w:t>R5-197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47E2A0" w14:textId="77777777" w:rsidR="000F33A5" w:rsidRPr="00040E29" w:rsidRDefault="000F33A5" w:rsidP="009D4432">
            <w:pPr>
              <w:pStyle w:val="TAC"/>
            </w:pPr>
            <w:r w:rsidRPr="00040E29">
              <w:t>1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0CC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C596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E7F9C" w14:textId="77777777" w:rsidR="000F33A5" w:rsidRPr="00040E29" w:rsidRDefault="000F33A5" w:rsidP="009D4432">
            <w:pPr>
              <w:pStyle w:val="TAL"/>
            </w:pPr>
            <w:r w:rsidRPr="00040E29">
              <w:t>Update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2708A" w14:textId="77777777" w:rsidR="000F33A5" w:rsidRPr="00040E29" w:rsidRDefault="000F33A5" w:rsidP="009D4432">
            <w:pPr>
              <w:pStyle w:val="TAC"/>
            </w:pPr>
            <w:r w:rsidRPr="00040E29">
              <w:t>16.1.0</w:t>
            </w:r>
          </w:p>
        </w:tc>
      </w:tr>
      <w:tr w:rsidR="00D13E6E" w:rsidRPr="00040E29" w14:paraId="58B51A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169FD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FE648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45B93" w14:textId="77777777" w:rsidR="000F33A5" w:rsidRPr="00040E29" w:rsidRDefault="000F33A5" w:rsidP="009D4432">
            <w:pPr>
              <w:pStyle w:val="TAC"/>
            </w:pPr>
            <w:r w:rsidRPr="00040E29">
              <w:t>R5-197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9F4E4" w14:textId="77777777" w:rsidR="000F33A5" w:rsidRPr="00040E29" w:rsidRDefault="000F33A5" w:rsidP="009D4432">
            <w:pPr>
              <w:pStyle w:val="TAC"/>
            </w:pPr>
            <w:r w:rsidRPr="00040E29">
              <w:t>1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42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F98C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F4C961" w14:textId="77777777" w:rsidR="000F33A5" w:rsidRPr="00040E29" w:rsidRDefault="000F33A5" w:rsidP="009D4432">
            <w:pPr>
              <w:pStyle w:val="TAL"/>
            </w:pPr>
            <w:r w:rsidRPr="00040E29">
              <w:t>Update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E8C32" w14:textId="77777777" w:rsidR="000F33A5" w:rsidRPr="00040E29" w:rsidRDefault="000F33A5" w:rsidP="009D4432">
            <w:pPr>
              <w:pStyle w:val="TAC"/>
            </w:pPr>
            <w:r w:rsidRPr="00040E29">
              <w:t>16.1.0</w:t>
            </w:r>
          </w:p>
        </w:tc>
      </w:tr>
      <w:tr w:rsidR="00D13E6E" w:rsidRPr="00040E29" w14:paraId="0F348C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CA67E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FE5B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CD2E2" w14:textId="77777777" w:rsidR="000F33A5" w:rsidRPr="00040E29" w:rsidRDefault="000F33A5" w:rsidP="009D4432">
            <w:pPr>
              <w:pStyle w:val="TAC"/>
            </w:pPr>
            <w:r w:rsidRPr="00040E29">
              <w:t>R5-197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D2F86D" w14:textId="77777777" w:rsidR="000F33A5" w:rsidRPr="00040E29" w:rsidRDefault="000F33A5" w:rsidP="009D4432">
            <w:pPr>
              <w:pStyle w:val="TAC"/>
            </w:pPr>
            <w:r w:rsidRPr="00040E29">
              <w:t>1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3CA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077F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97C38E" w14:textId="77777777" w:rsidR="000F33A5" w:rsidRPr="00040E29" w:rsidRDefault="000F33A5" w:rsidP="009D4432">
            <w:pPr>
              <w:pStyle w:val="TAL"/>
            </w:pPr>
            <w:r w:rsidRPr="00040E29">
              <w:t>Update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360398" w14:textId="77777777" w:rsidR="000F33A5" w:rsidRPr="00040E29" w:rsidRDefault="000F33A5" w:rsidP="009D4432">
            <w:pPr>
              <w:pStyle w:val="TAC"/>
            </w:pPr>
            <w:r w:rsidRPr="00040E29">
              <w:t>16.1.0</w:t>
            </w:r>
          </w:p>
        </w:tc>
      </w:tr>
      <w:tr w:rsidR="00D13E6E" w:rsidRPr="00040E29" w14:paraId="549184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EBB52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91EB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554BE" w14:textId="77777777" w:rsidR="000F33A5" w:rsidRPr="00040E29" w:rsidRDefault="000F33A5" w:rsidP="009D4432">
            <w:pPr>
              <w:pStyle w:val="TAC"/>
            </w:pPr>
            <w:r w:rsidRPr="00040E29">
              <w:t>R5-197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60CED8" w14:textId="77777777" w:rsidR="000F33A5" w:rsidRPr="00040E29" w:rsidRDefault="000F33A5" w:rsidP="009D4432">
            <w:pPr>
              <w:pStyle w:val="TAC"/>
            </w:pPr>
            <w:r w:rsidRPr="00040E29">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1BCC"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3272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327017" w14:textId="77777777" w:rsidR="000F33A5" w:rsidRPr="00040E29" w:rsidRDefault="000F33A5" w:rsidP="009D4432">
            <w:pPr>
              <w:pStyle w:val="TAL"/>
            </w:pPr>
            <w:r w:rsidRPr="00040E29">
              <w:t xml:space="preserve">Correction to NR test case 8.1.5.3.4-PWS reception using </w:t>
            </w:r>
            <w:proofErr w:type="spellStart"/>
            <w:r w:rsidRPr="00040E29">
              <w:t>dedicatedSystemInformationDelivery</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030989" w14:textId="77777777" w:rsidR="000F33A5" w:rsidRPr="00040E29" w:rsidRDefault="000F33A5" w:rsidP="009D4432">
            <w:pPr>
              <w:pStyle w:val="TAC"/>
            </w:pPr>
            <w:r w:rsidRPr="00040E29">
              <w:t>16.1.0</w:t>
            </w:r>
          </w:p>
        </w:tc>
      </w:tr>
      <w:tr w:rsidR="00D13E6E" w:rsidRPr="00040E29" w14:paraId="4094A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A3FA8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F668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E617B" w14:textId="77777777" w:rsidR="000F33A5" w:rsidRPr="00040E29" w:rsidRDefault="000F33A5" w:rsidP="009D4432">
            <w:pPr>
              <w:pStyle w:val="TAC"/>
            </w:pPr>
            <w:r w:rsidRPr="00040E29">
              <w:t>R5-197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E63E1" w14:textId="77777777" w:rsidR="000F33A5" w:rsidRPr="00040E29" w:rsidRDefault="000F33A5" w:rsidP="009D4432">
            <w:pPr>
              <w:pStyle w:val="TAC"/>
            </w:pPr>
            <w:r w:rsidRPr="00040E29">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916C"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9982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FDC2E" w14:textId="77777777" w:rsidR="000F33A5" w:rsidRPr="00040E29" w:rsidRDefault="000F33A5" w:rsidP="009D4432">
            <w:pPr>
              <w:pStyle w:val="TAL"/>
            </w:pPr>
            <w:r w:rsidRPr="00040E29">
              <w:t xml:space="preserve">Addition of NR test case 6.2.3.1-Inter-RAT Cell reselection L2NR by priority </w:t>
            </w:r>
            <w:proofErr w:type="spellStart"/>
            <w:r w:rsidRPr="00040E29">
              <w:t>Srxlev</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8E7E6B" w14:textId="77777777" w:rsidR="000F33A5" w:rsidRPr="00040E29" w:rsidRDefault="000F33A5" w:rsidP="009D4432">
            <w:pPr>
              <w:pStyle w:val="TAC"/>
            </w:pPr>
            <w:r w:rsidRPr="00040E29">
              <w:t>16.1.0</w:t>
            </w:r>
          </w:p>
        </w:tc>
      </w:tr>
      <w:tr w:rsidR="00D13E6E" w:rsidRPr="00040E29" w14:paraId="7A5F89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3ECF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D730E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CC27A" w14:textId="77777777" w:rsidR="000F33A5" w:rsidRPr="00040E29" w:rsidRDefault="000F33A5" w:rsidP="009D4432">
            <w:pPr>
              <w:pStyle w:val="TAC"/>
            </w:pPr>
            <w:r w:rsidRPr="00040E29">
              <w:t>R5-197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3D75A6" w14:textId="77777777" w:rsidR="000F33A5" w:rsidRPr="00040E29" w:rsidRDefault="000F33A5" w:rsidP="009D4432">
            <w:pPr>
              <w:pStyle w:val="TAC"/>
            </w:pPr>
            <w:r w:rsidRPr="00040E29">
              <w:t>0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250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4E94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656477" w14:textId="77777777" w:rsidR="000F33A5" w:rsidRPr="00040E29" w:rsidRDefault="000F33A5" w:rsidP="009D4432">
            <w:pPr>
              <w:pStyle w:val="TAL"/>
            </w:pPr>
            <w:r w:rsidRPr="00040E29">
              <w:t xml:space="preserve">Addition of NR test case 6.2.3.2-Inter-RAT Cell reselection L2NR by priority </w:t>
            </w:r>
            <w:proofErr w:type="spellStart"/>
            <w:r w:rsidRPr="00040E29">
              <w:t>Squal</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CBFAC1" w14:textId="77777777" w:rsidR="000F33A5" w:rsidRPr="00040E29" w:rsidRDefault="000F33A5" w:rsidP="009D4432">
            <w:pPr>
              <w:pStyle w:val="TAC"/>
            </w:pPr>
            <w:r w:rsidRPr="00040E29">
              <w:t>16.1.0</w:t>
            </w:r>
          </w:p>
        </w:tc>
      </w:tr>
      <w:tr w:rsidR="00D13E6E" w:rsidRPr="00040E29" w14:paraId="4592EB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2D562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E949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76C2E" w14:textId="77777777" w:rsidR="000F33A5" w:rsidRPr="00040E29" w:rsidRDefault="000F33A5" w:rsidP="009D4432">
            <w:pPr>
              <w:pStyle w:val="TAC"/>
            </w:pPr>
            <w:r w:rsidRPr="00040E29">
              <w:t>R5-197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EDD5FC" w14:textId="77777777" w:rsidR="000F33A5" w:rsidRPr="00040E29" w:rsidRDefault="000F33A5" w:rsidP="009D4432">
            <w:pPr>
              <w:pStyle w:val="TAC"/>
            </w:pPr>
            <w:r w:rsidRPr="00040E29">
              <w:t>0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7040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183F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4F6568" w14:textId="77777777" w:rsidR="000F33A5" w:rsidRPr="00040E29" w:rsidRDefault="000F33A5" w:rsidP="009D4432">
            <w:pPr>
              <w:pStyle w:val="TAL"/>
            </w:pPr>
            <w:r w:rsidRPr="00040E29">
              <w:t xml:space="preserve">Addition of NR test case 6.2.3.4-Inter-RAT Cell reselection NR2L by priority </w:t>
            </w:r>
            <w:proofErr w:type="spellStart"/>
            <w:r w:rsidRPr="00040E29">
              <w:t>Squal</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20ABE" w14:textId="77777777" w:rsidR="000F33A5" w:rsidRPr="00040E29" w:rsidRDefault="000F33A5" w:rsidP="009D4432">
            <w:pPr>
              <w:pStyle w:val="TAC"/>
            </w:pPr>
            <w:r w:rsidRPr="00040E29">
              <w:t>16.1.0</w:t>
            </w:r>
          </w:p>
        </w:tc>
      </w:tr>
      <w:tr w:rsidR="00D13E6E" w:rsidRPr="00040E29" w14:paraId="3A0C63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55C4A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659B7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B41C3" w14:textId="77777777" w:rsidR="000F33A5" w:rsidRPr="00040E29" w:rsidRDefault="000F33A5" w:rsidP="009D4432">
            <w:pPr>
              <w:pStyle w:val="TAC"/>
            </w:pPr>
            <w:r w:rsidRPr="00040E29">
              <w:t>R5-197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69B85" w14:textId="77777777" w:rsidR="000F33A5" w:rsidRPr="00040E29" w:rsidRDefault="000F33A5" w:rsidP="009D4432">
            <w:pPr>
              <w:pStyle w:val="TAC"/>
            </w:pPr>
            <w:r w:rsidRPr="00040E29">
              <w:t>0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3AAC"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CADF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B3353" w14:textId="77777777" w:rsidR="000F33A5" w:rsidRPr="00040E29" w:rsidRDefault="000F33A5" w:rsidP="009D4432">
            <w:pPr>
              <w:pStyle w:val="TAL"/>
            </w:pPr>
            <w:r w:rsidRPr="00040E29">
              <w:t>Addition of NR test case 6.2.3.6-Inter-RAT Cell reselection L2NR by priority from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CD962" w14:textId="77777777" w:rsidR="000F33A5" w:rsidRPr="00040E29" w:rsidRDefault="000F33A5" w:rsidP="009D4432">
            <w:pPr>
              <w:pStyle w:val="TAC"/>
            </w:pPr>
            <w:r w:rsidRPr="00040E29">
              <w:t>16.1.0</w:t>
            </w:r>
          </w:p>
        </w:tc>
      </w:tr>
      <w:tr w:rsidR="00D13E6E" w:rsidRPr="00040E29" w14:paraId="4D5D0D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07E1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00D74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4F5965" w14:textId="77777777" w:rsidR="000F33A5" w:rsidRPr="00040E29" w:rsidRDefault="000F33A5" w:rsidP="009D4432">
            <w:pPr>
              <w:pStyle w:val="TAC"/>
            </w:pPr>
            <w:r w:rsidRPr="00040E29">
              <w:t>R5-197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53DAC" w14:textId="77777777" w:rsidR="000F33A5" w:rsidRPr="00040E29" w:rsidRDefault="000F33A5" w:rsidP="009D4432">
            <w:pPr>
              <w:pStyle w:val="TAC"/>
            </w:pPr>
            <w:r w:rsidRPr="00040E29">
              <w:t>0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25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5BA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B30D85" w14:textId="77777777" w:rsidR="000F33A5" w:rsidRPr="00040E29" w:rsidRDefault="000F33A5" w:rsidP="009D4432">
            <w:pPr>
              <w:pStyle w:val="TAL"/>
            </w:pPr>
            <w:r w:rsidRPr="00040E29">
              <w:t xml:space="preserve">Addition of NR test case 6.2.3.8-Inter-RAT Cell reselection L2NR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AA5F2" w14:textId="77777777" w:rsidR="000F33A5" w:rsidRPr="00040E29" w:rsidRDefault="000F33A5" w:rsidP="009D4432">
            <w:pPr>
              <w:pStyle w:val="TAC"/>
            </w:pPr>
            <w:r w:rsidRPr="00040E29">
              <w:t>16.1.0</w:t>
            </w:r>
          </w:p>
        </w:tc>
      </w:tr>
      <w:tr w:rsidR="00D13E6E" w:rsidRPr="00040E29" w14:paraId="6B56F2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E3959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EED4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BEA89" w14:textId="77777777" w:rsidR="000F33A5" w:rsidRPr="00040E29" w:rsidRDefault="000F33A5" w:rsidP="009D4432">
            <w:pPr>
              <w:pStyle w:val="TAC"/>
            </w:pPr>
            <w:r w:rsidRPr="00040E29">
              <w:t>R5-197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13A1A" w14:textId="77777777" w:rsidR="000F33A5" w:rsidRPr="00040E29" w:rsidRDefault="000F33A5" w:rsidP="009D4432">
            <w:pPr>
              <w:pStyle w:val="TAC"/>
            </w:pPr>
            <w:r w:rsidRPr="00040E29">
              <w:t>0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EB0F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8C6E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C47D51" w14:textId="77777777" w:rsidR="000F33A5" w:rsidRPr="00040E29" w:rsidRDefault="000F33A5" w:rsidP="009D4432">
            <w:pPr>
              <w:pStyle w:val="TAL"/>
            </w:pPr>
            <w:r w:rsidRPr="00040E29">
              <w:t>Addition of NR test case 6.2.3.9-Inter-RAT Cell reselection NR2L Speed Depend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852A2" w14:textId="77777777" w:rsidR="000F33A5" w:rsidRPr="00040E29" w:rsidRDefault="000F33A5" w:rsidP="009D4432">
            <w:pPr>
              <w:pStyle w:val="TAC"/>
            </w:pPr>
            <w:r w:rsidRPr="00040E29">
              <w:t>16.1.0</w:t>
            </w:r>
          </w:p>
        </w:tc>
      </w:tr>
      <w:tr w:rsidR="00D13E6E" w:rsidRPr="00040E29" w14:paraId="6C285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98ACEA"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2E45E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3B9D68" w14:textId="77777777" w:rsidR="000F33A5" w:rsidRPr="00040E29" w:rsidRDefault="000F33A5" w:rsidP="009D4432">
            <w:pPr>
              <w:pStyle w:val="TAC"/>
            </w:pPr>
            <w:r w:rsidRPr="00040E29">
              <w:t>R5-197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128DD4" w14:textId="77777777" w:rsidR="000F33A5" w:rsidRPr="00040E29" w:rsidRDefault="000F33A5" w:rsidP="009D4432">
            <w:pPr>
              <w:pStyle w:val="TAC"/>
            </w:pPr>
            <w:r w:rsidRPr="00040E29">
              <w:t>0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B8D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AB3C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2F7818" w14:textId="77777777" w:rsidR="000F33A5" w:rsidRPr="00040E29" w:rsidRDefault="000F33A5" w:rsidP="009D4432">
            <w:pPr>
              <w:pStyle w:val="TAL"/>
            </w:pPr>
            <w:r w:rsidRPr="00040E29">
              <w:t xml:space="preserve">Addition of NR test case 6.4.3.1-Inter-RAT Cell reselection NR2L </w:t>
            </w:r>
            <w:proofErr w:type="spellStart"/>
            <w:r w:rsidRPr="00040E29">
              <w:t>Srxlev</w:t>
            </w:r>
            <w:proofErr w:type="spellEnd"/>
            <w:r w:rsidRPr="00040E29">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ED6EE" w14:textId="77777777" w:rsidR="000F33A5" w:rsidRPr="00040E29" w:rsidRDefault="000F33A5" w:rsidP="009D4432">
            <w:pPr>
              <w:pStyle w:val="TAC"/>
            </w:pPr>
            <w:r w:rsidRPr="00040E29">
              <w:t>16.1.0</w:t>
            </w:r>
          </w:p>
        </w:tc>
      </w:tr>
      <w:tr w:rsidR="00D13E6E" w:rsidRPr="00040E29" w14:paraId="471F8F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2D6B7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14CA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67D134" w14:textId="77777777" w:rsidR="000F33A5" w:rsidRPr="00040E29" w:rsidRDefault="000F33A5" w:rsidP="009D4432">
            <w:pPr>
              <w:pStyle w:val="TAC"/>
            </w:pPr>
            <w:r w:rsidRPr="00040E29">
              <w:t>R5-197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D1ACDB" w14:textId="77777777" w:rsidR="000F33A5" w:rsidRPr="00040E29" w:rsidRDefault="000F33A5" w:rsidP="009D4432">
            <w:pPr>
              <w:pStyle w:val="TAC"/>
            </w:pPr>
            <w:r w:rsidRPr="00040E29">
              <w:t>1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115CA"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C41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2995A8" w14:textId="77777777" w:rsidR="000F33A5" w:rsidRPr="00040E29" w:rsidRDefault="000F33A5" w:rsidP="009D4432">
            <w:pPr>
              <w:pStyle w:val="TAL"/>
            </w:pPr>
            <w:r w:rsidRPr="00040E29">
              <w:t xml:space="preserve">Correction to UE </w:t>
            </w:r>
            <w:r w:rsidR="00EE2286" w:rsidRPr="00040E29">
              <w:t>capability</w:t>
            </w:r>
            <w:r w:rsidRPr="00040E29">
              <w:t xml:space="preserve"> transfer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F1117" w14:textId="77777777" w:rsidR="000F33A5" w:rsidRPr="00040E29" w:rsidRDefault="000F33A5" w:rsidP="009D4432">
            <w:pPr>
              <w:pStyle w:val="TAC"/>
            </w:pPr>
            <w:r w:rsidRPr="00040E29">
              <w:t>16.1.0</w:t>
            </w:r>
          </w:p>
        </w:tc>
      </w:tr>
      <w:tr w:rsidR="00D13E6E" w:rsidRPr="00040E29" w14:paraId="17F1A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BDBF3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CFD5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ED495" w14:textId="77777777" w:rsidR="000F33A5" w:rsidRPr="00040E29" w:rsidRDefault="000F33A5" w:rsidP="009D4432">
            <w:pPr>
              <w:pStyle w:val="TAC"/>
            </w:pPr>
            <w:r w:rsidRPr="00040E29">
              <w:t>R5-1971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DE2EE5" w14:textId="77777777" w:rsidR="000F33A5" w:rsidRPr="00040E29" w:rsidRDefault="000F33A5" w:rsidP="009D4432">
            <w:pPr>
              <w:pStyle w:val="TAC"/>
            </w:pPr>
            <w:r w:rsidRPr="00040E29">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EE1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EB1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D1D21" w14:textId="77777777" w:rsidR="000F33A5" w:rsidRPr="00040E29" w:rsidRDefault="000F33A5" w:rsidP="009D4432">
            <w:pPr>
              <w:pStyle w:val="TAL"/>
            </w:pPr>
            <w:r w:rsidRPr="00040E29">
              <w:t>Update of NR test case 6.1.2.22-Inter-frequency cell reselection with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13640A" w14:textId="77777777" w:rsidR="000F33A5" w:rsidRPr="00040E29" w:rsidRDefault="000F33A5" w:rsidP="009D4432">
            <w:pPr>
              <w:pStyle w:val="TAC"/>
            </w:pPr>
            <w:r w:rsidRPr="00040E29">
              <w:t>16.1.0</w:t>
            </w:r>
          </w:p>
        </w:tc>
      </w:tr>
      <w:tr w:rsidR="00D13E6E" w:rsidRPr="00040E29" w14:paraId="6CF450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4A32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31CE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8A3B0" w14:textId="77777777" w:rsidR="000F33A5" w:rsidRPr="00040E29" w:rsidRDefault="000F33A5" w:rsidP="009D4432">
            <w:pPr>
              <w:pStyle w:val="TAC"/>
            </w:pPr>
            <w:r w:rsidRPr="00040E29">
              <w:t>R5-197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C3B47" w14:textId="77777777" w:rsidR="000F33A5" w:rsidRPr="00040E29" w:rsidRDefault="000F33A5" w:rsidP="009D4432">
            <w:pPr>
              <w:pStyle w:val="TAC"/>
            </w:pPr>
            <w:r w:rsidRPr="00040E29">
              <w:t>0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04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1AE3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2436C8" w14:textId="77777777" w:rsidR="000F33A5" w:rsidRPr="00040E29" w:rsidRDefault="000F33A5" w:rsidP="009D4432">
            <w:pPr>
              <w:pStyle w:val="TAL"/>
            </w:pPr>
            <w:r w:rsidRPr="00040E29">
              <w:t>Addition of test case 6.3.1.3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6A492" w14:textId="77777777" w:rsidR="000F33A5" w:rsidRPr="00040E29" w:rsidRDefault="000F33A5" w:rsidP="009D4432">
            <w:pPr>
              <w:pStyle w:val="TAC"/>
            </w:pPr>
            <w:r w:rsidRPr="00040E29">
              <w:t>16.1.0</w:t>
            </w:r>
          </w:p>
        </w:tc>
      </w:tr>
      <w:tr w:rsidR="00D13E6E" w:rsidRPr="00040E29" w14:paraId="649A52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0DD5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2836E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0510F" w14:textId="77777777" w:rsidR="000F33A5" w:rsidRPr="00040E29" w:rsidRDefault="000F33A5" w:rsidP="009D4432">
            <w:pPr>
              <w:pStyle w:val="TAC"/>
            </w:pPr>
            <w:r w:rsidRPr="00040E29">
              <w:t>R5-1971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264F3" w14:textId="77777777" w:rsidR="000F33A5" w:rsidRPr="00040E29" w:rsidRDefault="000F33A5" w:rsidP="009D4432">
            <w:pPr>
              <w:pStyle w:val="TAC"/>
            </w:pPr>
            <w:r w:rsidRPr="00040E29">
              <w:t>0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701A"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8DA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A40D0" w14:textId="77777777" w:rsidR="000F33A5" w:rsidRPr="00040E29" w:rsidRDefault="000F33A5" w:rsidP="009D4432">
            <w:pPr>
              <w:pStyle w:val="TAL"/>
            </w:pPr>
            <w:r w:rsidRPr="00040E29">
              <w:t>Addition of test case 6.3.1.4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D557EA" w14:textId="77777777" w:rsidR="000F33A5" w:rsidRPr="00040E29" w:rsidRDefault="000F33A5" w:rsidP="009D4432">
            <w:pPr>
              <w:pStyle w:val="TAC"/>
            </w:pPr>
            <w:r w:rsidRPr="00040E29">
              <w:t>16.1.0</w:t>
            </w:r>
          </w:p>
        </w:tc>
      </w:tr>
      <w:tr w:rsidR="00D13E6E" w:rsidRPr="00040E29" w14:paraId="10AE6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4007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A3447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86D556" w14:textId="77777777" w:rsidR="000F33A5" w:rsidRPr="00040E29" w:rsidRDefault="000F33A5" w:rsidP="009D4432">
            <w:pPr>
              <w:pStyle w:val="TAC"/>
            </w:pPr>
            <w:r w:rsidRPr="00040E29">
              <w:t>R5-197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315FE" w14:textId="77777777" w:rsidR="000F33A5" w:rsidRPr="00040E29" w:rsidRDefault="000F33A5" w:rsidP="009D4432">
            <w:pPr>
              <w:pStyle w:val="TAC"/>
            </w:pPr>
            <w:r w:rsidRPr="00040E29">
              <w:t>0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F6B4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002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4A6430" w14:textId="77777777" w:rsidR="000F33A5" w:rsidRPr="00040E29" w:rsidRDefault="000F33A5" w:rsidP="009D4432">
            <w:pPr>
              <w:pStyle w:val="TAL"/>
            </w:pPr>
            <w:r w:rsidRPr="00040E29">
              <w:t>Addition of test case 6.3.1.8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F254DC" w14:textId="77777777" w:rsidR="000F33A5" w:rsidRPr="00040E29" w:rsidRDefault="000F33A5" w:rsidP="009D4432">
            <w:pPr>
              <w:pStyle w:val="TAC"/>
            </w:pPr>
            <w:r w:rsidRPr="00040E29">
              <w:t>16.1.0</w:t>
            </w:r>
          </w:p>
        </w:tc>
      </w:tr>
      <w:tr w:rsidR="00D13E6E" w:rsidRPr="00040E29" w14:paraId="6BC370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3647D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E03C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4B85F" w14:textId="77777777" w:rsidR="000F33A5" w:rsidRPr="00040E29" w:rsidRDefault="000F33A5" w:rsidP="009D4432">
            <w:pPr>
              <w:pStyle w:val="TAC"/>
            </w:pPr>
            <w:r w:rsidRPr="00040E29">
              <w:t>R5-197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71F9BD" w14:textId="77777777" w:rsidR="000F33A5" w:rsidRPr="00040E29" w:rsidRDefault="000F33A5" w:rsidP="009D4432">
            <w:pPr>
              <w:pStyle w:val="TAC"/>
            </w:pPr>
            <w:r w:rsidRPr="00040E29">
              <w:t>0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6B0B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02E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1AD22F" w14:textId="77777777" w:rsidR="000F33A5" w:rsidRPr="00040E29" w:rsidRDefault="000F33A5" w:rsidP="009D4432">
            <w:pPr>
              <w:pStyle w:val="TAL"/>
            </w:pPr>
            <w:r w:rsidRPr="00040E29">
              <w:t>Addition of test case 6.3.1.9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DFC43" w14:textId="77777777" w:rsidR="000F33A5" w:rsidRPr="00040E29" w:rsidRDefault="000F33A5" w:rsidP="009D4432">
            <w:pPr>
              <w:pStyle w:val="TAC"/>
            </w:pPr>
            <w:r w:rsidRPr="00040E29">
              <w:t>16.1.0</w:t>
            </w:r>
          </w:p>
        </w:tc>
      </w:tr>
      <w:tr w:rsidR="00D13E6E" w:rsidRPr="00040E29" w14:paraId="30D54B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0868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252D2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2EC2B" w14:textId="77777777" w:rsidR="000F33A5" w:rsidRPr="00040E29" w:rsidRDefault="000F33A5" w:rsidP="009D4432">
            <w:pPr>
              <w:pStyle w:val="TAC"/>
            </w:pPr>
            <w:r w:rsidRPr="00040E29">
              <w:t>R5-197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AF8C7" w14:textId="77777777" w:rsidR="000F33A5" w:rsidRPr="00040E29" w:rsidRDefault="000F33A5" w:rsidP="009D4432">
            <w:pPr>
              <w:pStyle w:val="TAC"/>
            </w:pPr>
            <w:r w:rsidRPr="00040E29">
              <w:t>0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6A4E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073F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D2929" w14:textId="77777777" w:rsidR="000F33A5" w:rsidRPr="00040E29" w:rsidRDefault="000F33A5" w:rsidP="009D4432">
            <w:pPr>
              <w:pStyle w:val="TAL"/>
            </w:pPr>
            <w:r w:rsidRPr="00040E29">
              <w:t>Addition of NR Idle test case 6.1.2.23 - Cell reselection/ MFB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0FBB7" w14:textId="77777777" w:rsidR="000F33A5" w:rsidRPr="00040E29" w:rsidRDefault="000F33A5" w:rsidP="009D4432">
            <w:pPr>
              <w:pStyle w:val="TAC"/>
            </w:pPr>
            <w:r w:rsidRPr="00040E29">
              <w:t>16.1.0</w:t>
            </w:r>
          </w:p>
        </w:tc>
      </w:tr>
      <w:tr w:rsidR="00D13E6E" w:rsidRPr="00040E29" w14:paraId="0FD770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C4645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B390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D86577" w14:textId="77777777" w:rsidR="000F33A5" w:rsidRPr="00040E29" w:rsidRDefault="000F33A5" w:rsidP="009D4432">
            <w:pPr>
              <w:pStyle w:val="TAC"/>
            </w:pPr>
            <w:r w:rsidRPr="00040E29">
              <w:t>R5-197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96A7B" w14:textId="77777777" w:rsidR="000F33A5" w:rsidRPr="00040E29" w:rsidRDefault="000F33A5" w:rsidP="009D4432">
            <w:pPr>
              <w:pStyle w:val="TAC"/>
            </w:pPr>
            <w:r w:rsidRPr="00040E29">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F263"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D83A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AF6BCA" w14:textId="77777777" w:rsidR="000F33A5" w:rsidRPr="00040E29" w:rsidRDefault="000F33A5" w:rsidP="009D4432">
            <w:pPr>
              <w:pStyle w:val="TAL"/>
            </w:pPr>
            <w:r w:rsidRPr="00040E29">
              <w:t>Update of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C6F5FA" w14:textId="77777777" w:rsidR="000F33A5" w:rsidRPr="00040E29" w:rsidRDefault="000F33A5" w:rsidP="009D4432">
            <w:pPr>
              <w:pStyle w:val="TAC"/>
            </w:pPr>
            <w:r w:rsidRPr="00040E29">
              <w:t>16.1.0</w:t>
            </w:r>
          </w:p>
        </w:tc>
      </w:tr>
      <w:tr w:rsidR="00D13E6E" w:rsidRPr="00040E29" w14:paraId="7E596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07BCA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D446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963FA4" w14:textId="77777777" w:rsidR="000F33A5" w:rsidRPr="00040E29" w:rsidRDefault="000F33A5" w:rsidP="009D4432">
            <w:pPr>
              <w:pStyle w:val="TAC"/>
            </w:pPr>
            <w:r w:rsidRPr="00040E29">
              <w:t>R5-197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46C11" w14:textId="77777777" w:rsidR="000F33A5" w:rsidRPr="00040E29" w:rsidRDefault="000F33A5" w:rsidP="009D4432">
            <w:pPr>
              <w:pStyle w:val="TAC"/>
            </w:pPr>
            <w:r w:rsidRPr="00040E29">
              <w:t>1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29AD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518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970083" w14:textId="77777777" w:rsidR="000F33A5" w:rsidRPr="00040E29" w:rsidRDefault="000F33A5" w:rsidP="009D4432">
            <w:pPr>
              <w:pStyle w:val="TAL"/>
            </w:pPr>
            <w:r w:rsidRPr="00040E29">
              <w:t>Addition of new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B7237" w14:textId="77777777" w:rsidR="000F33A5" w:rsidRPr="00040E29" w:rsidRDefault="000F33A5" w:rsidP="009D4432">
            <w:pPr>
              <w:pStyle w:val="TAC"/>
            </w:pPr>
            <w:r w:rsidRPr="00040E29">
              <w:t>16.1.0</w:t>
            </w:r>
          </w:p>
        </w:tc>
      </w:tr>
      <w:tr w:rsidR="00D13E6E" w:rsidRPr="00040E29" w14:paraId="0D56C2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A5CBB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40BF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B9ADB" w14:textId="77777777" w:rsidR="000F33A5" w:rsidRPr="00040E29" w:rsidRDefault="000F33A5" w:rsidP="009D4432">
            <w:pPr>
              <w:pStyle w:val="TAC"/>
            </w:pPr>
            <w:r w:rsidRPr="00040E29">
              <w:t>R5-197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0B022" w14:textId="77777777" w:rsidR="000F33A5" w:rsidRPr="00040E29" w:rsidRDefault="000F33A5" w:rsidP="009D4432">
            <w:pPr>
              <w:pStyle w:val="TAC"/>
            </w:pPr>
            <w:r w:rsidRPr="00040E29">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C378"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4B88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6BB2D" w14:textId="77777777" w:rsidR="000F33A5" w:rsidRPr="00040E29" w:rsidRDefault="000F33A5" w:rsidP="009D4432">
            <w:pPr>
              <w:pStyle w:val="TAL"/>
            </w:pPr>
            <w:r w:rsidRPr="00040E29">
              <w:t xml:space="preserve">Addition of Idle Mode Test Case -Cell reselection, </w:t>
            </w:r>
            <w:proofErr w:type="spellStart"/>
            <w:r w:rsidRPr="00040E29">
              <w:t>Sintrasearch</w:t>
            </w:r>
            <w:proofErr w:type="spellEnd"/>
            <w:r w:rsidRPr="00040E29">
              <w:t xml:space="preserve">,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477B6C" w14:textId="77777777" w:rsidR="000F33A5" w:rsidRPr="00040E29" w:rsidRDefault="000F33A5" w:rsidP="009D4432">
            <w:pPr>
              <w:pStyle w:val="TAC"/>
            </w:pPr>
            <w:r w:rsidRPr="00040E29">
              <w:t>16.1.0</w:t>
            </w:r>
          </w:p>
        </w:tc>
      </w:tr>
      <w:tr w:rsidR="00D13E6E" w:rsidRPr="00040E29" w14:paraId="1611E0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6D30C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F60F9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051D8" w14:textId="77777777" w:rsidR="000F33A5" w:rsidRPr="00040E29" w:rsidRDefault="000F33A5" w:rsidP="009D4432">
            <w:pPr>
              <w:pStyle w:val="TAC"/>
            </w:pPr>
            <w:r w:rsidRPr="00040E29">
              <w:t>R5-197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10A468" w14:textId="77777777" w:rsidR="000F33A5" w:rsidRPr="00040E29" w:rsidRDefault="000F33A5" w:rsidP="009D4432">
            <w:pPr>
              <w:pStyle w:val="TAC"/>
            </w:pPr>
            <w:r w:rsidRPr="00040E29">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01AEC"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5B43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2F6BB6" w14:textId="77777777" w:rsidR="000F33A5" w:rsidRPr="00040E29" w:rsidRDefault="000F33A5" w:rsidP="009D4432">
            <w:pPr>
              <w:pStyle w:val="TAL"/>
            </w:pPr>
            <w:r w:rsidRPr="00040E29">
              <w:t>Add RRC reconfiguration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43F4C4" w14:textId="77777777" w:rsidR="000F33A5" w:rsidRPr="00040E29" w:rsidRDefault="000F33A5" w:rsidP="009D4432">
            <w:pPr>
              <w:pStyle w:val="TAC"/>
            </w:pPr>
            <w:r w:rsidRPr="00040E29">
              <w:t>16.1.0</w:t>
            </w:r>
          </w:p>
        </w:tc>
      </w:tr>
      <w:tr w:rsidR="00D13E6E" w:rsidRPr="00040E29" w14:paraId="4A3D41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D55B1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502D0"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99D88" w14:textId="77777777" w:rsidR="000F33A5" w:rsidRPr="00040E29" w:rsidRDefault="000F33A5" w:rsidP="009D4432">
            <w:pPr>
              <w:pStyle w:val="TAC"/>
            </w:pPr>
            <w:r w:rsidRPr="00040E29">
              <w:t>R5-197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D5E8D" w14:textId="77777777" w:rsidR="000F33A5" w:rsidRPr="00040E29" w:rsidRDefault="000F33A5" w:rsidP="009D4432">
            <w:pPr>
              <w:pStyle w:val="TAC"/>
            </w:pPr>
            <w:r w:rsidRPr="00040E29">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03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32D2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72654" w14:textId="77777777" w:rsidR="000F33A5" w:rsidRPr="00040E29" w:rsidRDefault="000F33A5" w:rsidP="009D4432">
            <w:pPr>
              <w:pStyle w:val="TAL"/>
            </w:pPr>
            <w:r w:rsidRPr="00040E29">
              <w:t>Add RRC reconfiguration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06281A" w14:textId="77777777" w:rsidR="000F33A5" w:rsidRPr="00040E29" w:rsidRDefault="000F33A5" w:rsidP="009D4432">
            <w:pPr>
              <w:pStyle w:val="TAC"/>
            </w:pPr>
            <w:r w:rsidRPr="00040E29">
              <w:t>16.1.0</w:t>
            </w:r>
          </w:p>
        </w:tc>
      </w:tr>
      <w:tr w:rsidR="00D13E6E" w:rsidRPr="00040E29" w14:paraId="1BDEBC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F8D7C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B7F2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9F766" w14:textId="77777777" w:rsidR="000F33A5" w:rsidRPr="00040E29" w:rsidRDefault="000F33A5" w:rsidP="009D4432">
            <w:pPr>
              <w:pStyle w:val="TAC"/>
            </w:pPr>
            <w:r w:rsidRPr="00040E29">
              <w:t>R5-1972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24E40A" w14:textId="77777777" w:rsidR="000F33A5" w:rsidRPr="00040E29" w:rsidRDefault="000F33A5" w:rsidP="009D4432">
            <w:pPr>
              <w:pStyle w:val="TAC"/>
            </w:pPr>
            <w:r w:rsidRPr="00040E29">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214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C1B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7129B4" w14:textId="77777777" w:rsidR="000F33A5" w:rsidRPr="00040E29" w:rsidRDefault="000F33A5" w:rsidP="009D4432">
            <w:pPr>
              <w:pStyle w:val="TAL"/>
            </w:pPr>
            <w:r w:rsidRPr="00040E29">
              <w:t>Add RRC reconfiguration test case 8.1.2.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599610" w14:textId="77777777" w:rsidR="000F33A5" w:rsidRPr="00040E29" w:rsidRDefault="000F33A5" w:rsidP="009D4432">
            <w:pPr>
              <w:pStyle w:val="TAC"/>
            </w:pPr>
            <w:r w:rsidRPr="00040E29">
              <w:t>16.1.0</w:t>
            </w:r>
          </w:p>
        </w:tc>
      </w:tr>
      <w:tr w:rsidR="00D13E6E" w:rsidRPr="00040E29" w14:paraId="2BE151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E2240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E104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3D39B" w14:textId="77777777" w:rsidR="000F33A5" w:rsidRPr="00040E29" w:rsidRDefault="000F33A5" w:rsidP="009D4432">
            <w:pPr>
              <w:pStyle w:val="TAC"/>
            </w:pPr>
            <w:r w:rsidRPr="00040E29">
              <w:t>R5-197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A9AA4A" w14:textId="77777777" w:rsidR="000F33A5" w:rsidRPr="00040E29" w:rsidRDefault="000F33A5" w:rsidP="009D4432">
            <w:pPr>
              <w:pStyle w:val="TAC"/>
            </w:pPr>
            <w:r w:rsidRPr="00040E29">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AF9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A7A4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F315B8" w14:textId="77777777" w:rsidR="000F33A5" w:rsidRPr="00040E29" w:rsidRDefault="000F33A5" w:rsidP="009D4432">
            <w:pPr>
              <w:pStyle w:val="TAL"/>
            </w:pPr>
            <w:r w:rsidRPr="00040E29">
              <w:t>Add RRC reconfiguration test case 8.1.2.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9518B3" w14:textId="77777777" w:rsidR="000F33A5" w:rsidRPr="00040E29" w:rsidRDefault="000F33A5" w:rsidP="009D4432">
            <w:pPr>
              <w:pStyle w:val="TAC"/>
            </w:pPr>
            <w:r w:rsidRPr="00040E29">
              <w:t>16.1.0</w:t>
            </w:r>
          </w:p>
        </w:tc>
      </w:tr>
      <w:tr w:rsidR="00D13E6E" w:rsidRPr="00040E29" w14:paraId="7042FA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64C3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645D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18EE2" w14:textId="77777777" w:rsidR="000F33A5" w:rsidRPr="00040E29" w:rsidRDefault="000F33A5" w:rsidP="009D4432">
            <w:pPr>
              <w:pStyle w:val="TAC"/>
            </w:pPr>
            <w:r w:rsidRPr="00040E29">
              <w:t>R5-197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136F36" w14:textId="77777777" w:rsidR="000F33A5" w:rsidRPr="00040E29" w:rsidRDefault="000F33A5" w:rsidP="009D4432">
            <w:pPr>
              <w:pStyle w:val="TAC"/>
            </w:pPr>
            <w:r w:rsidRPr="00040E29">
              <w:t>0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2EE0"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9336C"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B68D3A" w14:textId="77777777" w:rsidR="000F33A5" w:rsidRPr="00040E29" w:rsidRDefault="000F33A5" w:rsidP="009D4432">
            <w:pPr>
              <w:pStyle w:val="TAL"/>
            </w:pPr>
            <w:r w:rsidRPr="00040E29">
              <w:t>Addition of NR test case 8.1.3.1.16-white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54BF7E" w14:textId="77777777" w:rsidR="000F33A5" w:rsidRPr="00040E29" w:rsidRDefault="000F33A5" w:rsidP="009D4432">
            <w:pPr>
              <w:pStyle w:val="TAC"/>
            </w:pPr>
            <w:r w:rsidRPr="00040E29">
              <w:t>16.1.0</w:t>
            </w:r>
          </w:p>
        </w:tc>
      </w:tr>
      <w:tr w:rsidR="00D13E6E" w:rsidRPr="00040E29" w14:paraId="04A07E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A1FC44"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79B5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F1BE3" w14:textId="77777777" w:rsidR="000F33A5" w:rsidRPr="00040E29" w:rsidRDefault="000F33A5" w:rsidP="009D4432">
            <w:pPr>
              <w:pStyle w:val="TAC"/>
            </w:pPr>
            <w:r w:rsidRPr="00040E29">
              <w:t>R5-197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0DD804" w14:textId="77777777" w:rsidR="000F33A5" w:rsidRPr="00040E29" w:rsidRDefault="000F33A5" w:rsidP="009D4432">
            <w:pPr>
              <w:pStyle w:val="TAC"/>
            </w:pPr>
            <w:r w:rsidRPr="00040E29">
              <w:t>0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4D15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DAA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518B98" w14:textId="77777777" w:rsidR="000F33A5" w:rsidRPr="00040E29" w:rsidRDefault="000F33A5" w:rsidP="009D4432">
            <w:pPr>
              <w:pStyle w:val="TAL"/>
            </w:pPr>
            <w:r w:rsidRPr="00040E29">
              <w:t>Addition of NR test case 8.1.3.1.20-Gap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505E8" w14:textId="77777777" w:rsidR="000F33A5" w:rsidRPr="00040E29" w:rsidRDefault="000F33A5" w:rsidP="009D4432">
            <w:pPr>
              <w:pStyle w:val="TAC"/>
            </w:pPr>
            <w:r w:rsidRPr="00040E29">
              <w:t>16.1.0</w:t>
            </w:r>
          </w:p>
        </w:tc>
      </w:tr>
      <w:tr w:rsidR="00D13E6E" w:rsidRPr="00040E29" w14:paraId="63367F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186FE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91CFF"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2A520E" w14:textId="77777777" w:rsidR="000F33A5" w:rsidRPr="00040E29" w:rsidRDefault="000F33A5" w:rsidP="009D4432">
            <w:pPr>
              <w:pStyle w:val="TAC"/>
            </w:pPr>
            <w:r w:rsidRPr="00040E29">
              <w:t>R5-197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AC0D3" w14:textId="77777777" w:rsidR="000F33A5" w:rsidRPr="00040E29" w:rsidRDefault="000F33A5" w:rsidP="009D4432">
            <w:pPr>
              <w:pStyle w:val="TAC"/>
            </w:pPr>
            <w:r w:rsidRPr="00040E29">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1B0C"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E4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35EC5" w14:textId="77777777" w:rsidR="000F33A5" w:rsidRPr="00040E29" w:rsidRDefault="000F33A5" w:rsidP="009D4432">
            <w:pPr>
              <w:pStyle w:val="TAL"/>
            </w:pPr>
            <w:r w:rsidRPr="00040E29">
              <w:t>Addition of NR test case 8.1.3.1.21-Gap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77A660" w14:textId="77777777" w:rsidR="000F33A5" w:rsidRPr="00040E29" w:rsidRDefault="000F33A5" w:rsidP="009D4432">
            <w:pPr>
              <w:pStyle w:val="TAC"/>
            </w:pPr>
            <w:r w:rsidRPr="00040E29">
              <w:t>16.1.0</w:t>
            </w:r>
          </w:p>
        </w:tc>
      </w:tr>
      <w:tr w:rsidR="00D13E6E" w:rsidRPr="00040E29" w14:paraId="052781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AF34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E459B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38B2A" w14:textId="77777777" w:rsidR="000F33A5" w:rsidRPr="00040E29" w:rsidRDefault="000F33A5" w:rsidP="009D4432">
            <w:pPr>
              <w:pStyle w:val="TAC"/>
            </w:pPr>
            <w:r w:rsidRPr="00040E29">
              <w:t>R5-197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0EAC7E" w14:textId="77777777" w:rsidR="000F33A5" w:rsidRPr="00040E29" w:rsidRDefault="000F33A5" w:rsidP="009D4432">
            <w:pPr>
              <w:pStyle w:val="TAC"/>
            </w:pPr>
            <w:r w:rsidRPr="00040E29">
              <w:t>0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164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F2D4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A80ECD" w14:textId="77777777" w:rsidR="000F33A5" w:rsidRPr="00040E29" w:rsidRDefault="000F33A5" w:rsidP="009D4432">
            <w:pPr>
              <w:pStyle w:val="TAL"/>
            </w:pPr>
            <w:r w:rsidRPr="00040E29">
              <w:t>Addition of NR test case 8.1.3.2.4-Event B2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4C8F70" w14:textId="77777777" w:rsidR="000F33A5" w:rsidRPr="00040E29" w:rsidRDefault="000F33A5" w:rsidP="009D4432">
            <w:pPr>
              <w:pStyle w:val="TAC"/>
            </w:pPr>
            <w:r w:rsidRPr="00040E29">
              <w:t>16.1.0</w:t>
            </w:r>
          </w:p>
        </w:tc>
      </w:tr>
      <w:tr w:rsidR="00D13E6E" w:rsidRPr="00040E29" w14:paraId="7431D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A66FF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301D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A9982" w14:textId="77777777" w:rsidR="000F33A5" w:rsidRPr="00040E29" w:rsidRDefault="000F33A5" w:rsidP="009D4432">
            <w:pPr>
              <w:pStyle w:val="TAC"/>
            </w:pPr>
            <w:r w:rsidRPr="00040E29">
              <w:t>R5-197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AFC222" w14:textId="77777777" w:rsidR="000F33A5" w:rsidRPr="00040E29" w:rsidRDefault="000F33A5" w:rsidP="009D4432">
            <w:pPr>
              <w:pStyle w:val="TAC"/>
            </w:pPr>
            <w:r w:rsidRPr="00040E29">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744C8"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66980"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9A30DD" w14:textId="77777777" w:rsidR="000F33A5" w:rsidRPr="00040E29" w:rsidRDefault="000F33A5" w:rsidP="009D4432">
            <w:pPr>
              <w:pStyle w:val="TAL"/>
            </w:pPr>
            <w:r w:rsidRPr="00040E29">
              <w:t>Addition of SA NR measurement test case TC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514E33" w14:textId="77777777" w:rsidR="000F33A5" w:rsidRPr="00040E29" w:rsidRDefault="000F33A5" w:rsidP="009D4432">
            <w:pPr>
              <w:pStyle w:val="TAC"/>
            </w:pPr>
            <w:r w:rsidRPr="00040E29">
              <w:t>16.1.0</w:t>
            </w:r>
          </w:p>
        </w:tc>
      </w:tr>
      <w:tr w:rsidR="00D13E6E" w:rsidRPr="00040E29" w14:paraId="36CD2A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53CFD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8DE2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EFB06" w14:textId="77777777" w:rsidR="000F33A5" w:rsidRPr="00040E29" w:rsidRDefault="000F33A5" w:rsidP="009D4432">
            <w:pPr>
              <w:pStyle w:val="TAC"/>
            </w:pPr>
            <w:r w:rsidRPr="00040E29">
              <w:t>R5-1972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0D6E5" w14:textId="77777777" w:rsidR="000F33A5" w:rsidRPr="00040E29" w:rsidRDefault="000F33A5" w:rsidP="009D4432">
            <w:pPr>
              <w:pStyle w:val="TAC"/>
            </w:pPr>
            <w:r w:rsidRPr="00040E29">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CE2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B80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0FED7C" w14:textId="77777777" w:rsidR="000F33A5" w:rsidRPr="00040E29" w:rsidRDefault="000F33A5" w:rsidP="009D4432">
            <w:pPr>
              <w:pStyle w:val="TAL"/>
            </w:pPr>
            <w:r w:rsidRPr="00040E29">
              <w:t xml:space="preserve">Addition of NR test case 8.1.4.1.7.1-PCell Change and </w:t>
            </w:r>
            <w:proofErr w:type="spellStart"/>
            <w:r w:rsidRPr="00040E29">
              <w:t>SCell</w:t>
            </w:r>
            <w:proofErr w:type="spellEnd"/>
            <w:r w:rsidRPr="00040E29">
              <w:t xml:space="preserve"> addition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66FD5" w14:textId="77777777" w:rsidR="000F33A5" w:rsidRPr="00040E29" w:rsidRDefault="000F33A5" w:rsidP="009D4432">
            <w:pPr>
              <w:pStyle w:val="TAC"/>
            </w:pPr>
            <w:r w:rsidRPr="00040E29">
              <w:t>16.1.0</w:t>
            </w:r>
          </w:p>
        </w:tc>
      </w:tr>
      <w:tr w:rsidR="00D13E6E" w:rsidRPr="00040E29" w14:paraId="5357A5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EA0E33"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FA9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786A6" w14:textId="77777777" w:rsidR="000F33A5" w:rsidRPr="00040E29" w:rsidRDefault="000F33A5" w:rsidP="009D4432">
            <w:pPr>
              <w:pStyle w:val="TAC"/>
            </w:pPr>
            <w:r w:rsidRPr="00040E29">
              <w:t>R5-197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157110" w14:textId="77777777" w:rsidR="000F33A5" w:rsidRPr="00040E29" w:rsidRDefault="000F33A5" w:rsidP="009D4432">
            <w:pPr>
              <w:pStyle w:val="TAC"/>
            </w:pPr>
            <w:r w:rsidRPr="00040E29">
              <w:t>0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35B9"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DBE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D7473" w14:textId="77777777" w:rsidR="000F33A5" w:rsidRPr="00040E29" w:rsidRDefault="000F33A5" w:rsidP="009D4432">
            <w:pPr>
              <w:pStyle w:val="TAL"/>
            </w:pPr>
            <w:r w:rsidRPr="00040E29">
              <w:t>Addition of NR test case 8.1.4.1.8.1-SCell no change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9954D0" w14:textId="77777777" w:rsidR="000F33A5" w:rsidRPr="00040E29" w:rsidRDefault="000F33A5" w:rsidP="009D4432">
            <w:pPr>
              <w:pStyle w:val="TAC"/>
            </w:pPr>
            <w:r w:rsidRPr="00040E29">
              <w:t>16.1.0</w:t>
            </w:r>
          </w:p>
        </w:tc>
      </w:tr>
      <w:tr w:rsidR="00D13E6E" w:rsidRPr="00040E29" w14:paraId="7F1285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66963D"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E854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C4DA3" w14:textId="77777777" w:rsidR="000F33A5" w:rsidRPr="00040E29" w:rsidRDefault="000F33A5" w:rsidP="009D4432">
            <w:pPr>
              <w:pStyle w:val="TAC"/>
            </w:pPr>
            <w:r w:rsidRPr="00040E29">
              <w:t>R5-197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B3350" w14:textId="77777777" w:rsidR="000F33A5" w:rsidRPr="00040E29" w:rsidRDefault="000F33A5" w:rsidP="009D4432">
            <w:pPr>
              <w:pStyle w:val="TAC"/>
            </w:pPr>
            <w:r w:rsidRPr="00040E29">
              <w:t>0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C80BD"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DC74"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D297A" w14:textId="77777777" w:rsidR="000F33A5" w:rsidRPr="00040E29" w:rsidRDefault="00EE2286" w:rsidP="009D4432">
            <w:pPr>
              <w:pStyle w:val="TAL"/>
            </w:pPr>
            <w:r w:rsidRPr="00040E29">
              <w:t>Addition</w:t>
            </w:r>
            <w:r w:rsidR="000F33A5" w:rsidRPr="00040E29">
              <w:t xml:space="preserve"> of 5GC test case 9.1.1.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D1745" w14:textId="77777777" w:rsidR="000F33A5" w:rsidRPr="00040E29" w:rsidRDefault="000F33A5" w:rsidP="009D4432">
            <w:pPr>
              <w:pStyle w:val="TAC"/>
            </w:pPr>
            <w:r w:rsidRPr="00040E29">
              <w:t>16.1.0</w:t>
            </w:r>
          </w:p>
        </w:tc>
      </w:tr>
      <w:tr w:rsidR="00D13E6E" w:rsidRPr="00040E29" w14:paraId="606FB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A25F90"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38C2FE"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D8680" w14:textId="77777777" w:rsidR="000F33A5" w:rsidRPr="00040E29" w:rsidRDefault="000F33A5" w:rsidP="009D4432">
            <w:pPr>
              <w:pStyle w:val="TAC"/>
            </w:pPr>
            <w:r w:rsidRPr="00040E29">
              <w:t>R5-197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3DE2D8" w14:textId="77777777" w:rsidR="000F33A5" w:rsidRPr="00040E29" w:rsidRDefault="000F33A5" w:rsidP="009D4432">
            <w:pPr>
              <w:pStyle w:val="TAC"/>
            </w:pPr>
            <w:r w:rsidRPr="00040E29">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46C88"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4851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345A1" w14:textId="77777777" w:rsidR="000F33A5" w:rsidRPr="00040E29" w:rsidRDefault="000F33A5" w:rsidP="009D4432">
            <w:pPr>
              <w:pStyle w:val="TAL"/>
            </w:pPr>
            <w:r w:rsidRPr="00040E29">
              <w:t>Addition of new 5GC TC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F3361C" w14:textId="77777777" w:rsidR="000F33A5" w:rsidRPr="00040E29" w:rsidRDefault="000F33A5" w:rsidP="009D4432">
            <w:pPr>
              <w:pStyle w:val="TAC"/>
            </w:pPr>
            <w:r w:rsidRPr="00040E29">
              <w:t>16.1.0</w:t>
            </w:r>
          </w:p>
        </w:tc>
      </w:tr>
      <w:tr w:rsidR="00D13E6E" w:rsidRPr="00040E29" w14:paraId="4AD338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C56536"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8ABAC"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EC446" w14:textId="77777777" w:rsidR="000F33A5" w:rsidRPr="00040E29" w:rsidRDefault="000F33A5" w:rsidP="009D4432">
            <w:pPr>
              <w:pStyle w:val="TAC"/>
            </w:pPr>
            <w:r w:rsidRPr="00040E29">
              <w:t>R5-1972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C5C4B" w14:textId="77777777" w:rsidR="000F33A5" w:rsidRPr="00040E29" w:rsidRDefault="000F33A5" w:rsidP="009D4432">
            <w:pPr>
              <w:pStyle w:val="TAC"/>
            </w:pPr>
            <w:r w:rsidRPr="00040E29">
              <w:t>0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D58D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5891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9A8F6" w14:textId="77777777" w:rsidR="000F33A5" w:rsidRPr="00040E29" w:rsidRDefault="000F33A5" w:rsidP="009D4432">
            <w:pPr>
              <w:pStyle w:val="TAL"/>
            </w:pPr>
            <w:r w:rsidRPr="00040E29">
              <w:t>Introduction of new TC 11.4.1 5GMM-REGISTERED.NORMAL-SERVICE / 5GMM-IDLE / Emergency call / Utilising emergency number stored on the USIM / New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63C6EC" w14:textId="77777777" w:rsidR="000F33A5" w:rsidRPr="00040E29" w:rsidRDefault="000F33A5" w:rsidP="009D4432">
            <w:pPr>
              <w:pStyle w:val="TAC"/>
            </w:pPr>
            <w:r w:rsidRPr="00040E29">
              <w:t>16.1.0</w:t>
            </w:r>
          </w:p>
        </w:tc>
      </w:tr>
      <w:tr w:rsidR="00D13E6E" w:rsidRPr="00040E29" w14:paraId="6CCE28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35290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74582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76D45" w14:textId="77777777" w:rsidR="000F33A5" w:rsidRPr="00040E29" w:rsidRDefault="000F33A5" w:rsidP="009D4432">
            <w:pPr>
              <w:pStyle w:val="TAC"/>
            </w:pPr>
            <w:r w:rsidRPr="00040E29">
              <w:t>R5-1972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7CF61" w14:textId="77777777" w:rsidR="000F33A5" w:rsidRPr="00040E29" w:rsidRDefault="000F33A5" w:rsidP="009D4432">
            <w:pPr>
              <w:pStyle w:val="TAC"/>
            </w:pPr>
            <w:r w:rsidRPr="00040E29">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718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E8E0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C4C16" w14:textId="77777777" w:rsidR="000F33A5" w:rsidRPr="00040E29" w:rsidRDefault="000F33A5" w:rsidP="009D4432">
            <w:pPr>
              <w:pStyle w:val="TAL"/>
            </w:pPr>
            <w:r w:rsidRPr="00040E29">
              <w:t>Introduction of new TC 11.4.2 5GMM-DEREGISTERED.LIMITED-SERVICE / Emergency call / 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9FA6C9" w14:textId="77777777" w:rsidR="000F33A5" w:rsidRPr="00040E29" w:rsidRDefault="000F33A5" w:rsidP="009D4432">
            <w:pPr>
              <w:pStyle w:val="TAC"/>
            </w:pPr>
            <w:r w:rsidRPr="00040E29">
              <w:t>16.1.0</w:t>
            </w:r>
          </w:p>
        </w:tc>
      </w:tr>
      <w:tr w:rsidR="00D13E6E" w:rsidRPr="00040E29" w14:paraId="263676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DAB9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C539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0E8C63" w14:textId="77777777" w:rsidR="000F33A5" w:rsidRPr="00040E29" w:rsidRDefault="000F33A5" w:rsidP="009D4432">
            <w:pPr>
              <w:pStyle w:val="TAC"/>
            </w:pPr>
            <w:r w:rsidRPr="00040E29">
              <w:t>R5-197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C79F8" w14:textId="77777777" w:rsidR="000F33A5" w:rsidRPr="00040E29" w:rsidRDefault="000F33A5" w:rsidP="009D4432">
            <w:pPr>
              <w:pStyle w:val="TAC"/>
            </w:pPr>
            <w:r w:rsidRPr="00040E29">
              <w:t>1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00E49"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F5A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1C565E" w14:textId="77777777" w:rsidR="000F33A5" w:rsidRPr="00040E29" w:rsidRDefault="000F33A5" w:rsidP="009D4432">
            <w:pPr>
              <w:pStyle w:val="TAL"/>
            </w:pPr>
            <w:r w:rsidRPr="00040E29">
              <w:t>Introduction of new TC 11.4.3 5GMM-DEREGISTERED.NO-</w:t>
            </w:r>
            <w:r w:rsidRPr="00040E29">
              <w:lastRenderedPageBreak/>
              <w:t>SUPI / Emergency call / Utilisation of emergency numbers stored on the ME / 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2A1A0E" w14:textId="77777777" w:rsidR="000F33A5" w:rsidRPr="00040E29" w:rsidRDefault="000F33A5" w:rsidP="009D4432">
            <w:pPr>
              <w:pStyle w:val="TAC"/>
            </w:pPr>
            <w:r w:rsidRPr="00040E29">
              <w:lastRenderedPageBreak/>
              <w:t>16.1.0</w:t>
            </w:r>
          </w:p>
        </w:tc>
      </w:tr>
      <w:tr w:rsidR="00D13E6E" w:rsidRPr="00040E29" w14:paraId="3174D2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7F6A9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9739B"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4DD18" w14:textId="77777777" w:rsidR="000F33A5" w:rsidRPr="00040E29" w:rsidRDefault="000F33A5" w:rsidP="009D4432">
            <w:pPr>
              <w:pStyle w:val="TAC"/>
            </w:pPr>
            <w:r w:rsidRPr="00040E29">
              <w:t>R5-197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2CF1D" w14:textId="77777777" w:rsidR="000F33A5" w:rsidRPr="00040E29" w:rsidRDefault="000F33A5" w:rsidP="009D4432">
            <w:pPr>
              <w:pStyle w:val="TAC"/>
            </w:pPr>
            <w:r w:rsidRPr="00040E29">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6CD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D589D"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D6250" w14:textId="77777777" w:rsidR="000F33A5" w:rsidRPr="00040E29" w:rsidRDefault="000F33A5" w:rsidP="009D4432">
            <w:pPr>
              <w:pStyle w:val="TAL"/>
            </w:pPr>
            <w:r w:rsidRPr="00040E29">
              <w:t>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418AC1" w14:textId="77777777" w:rsidR="000F33A5" w:rsidRPr="00040E29" w:rsidRDefault="000F33A5" w:rsidP="009D4432">
            <w:pPr>
              <w:pStyle w:val="TAC"/>
            </w:pPr>
            <w:r w:rsidRPr="00040E29">
              <w:t>16.1.0</w:t>
            </w:r>
          </w:p>
        </w:tc>
      </w:tr>
      <w:tr w:rsidR="00D13E6E" w:rsidRPr="00040E29" w14:paraId="36473B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E718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5FE1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0AA98" w14:textId="77777777" w:rsidR="000F33A5" w:rsidRPr="00040E29" w:rsidRDefault="000F33A5" w:rsidP="009D4432">
            <w:pPr>
              <w:pStyle w:val="TAC"/>
            </w:pPr>
            <w:r w:rsidRPr="00040E29">
              <w:t>R5-1972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AD4996" w14:textId="77777777" w:rsidR="000F33A5" w:rsidRPr="00040E29" w:rsidRDefault="000F33A5" w:rsidP="009D4432">
            <w:pPr>
              <w:pStyle w:val="TAC"/>
            </w:pPr>
            <w:r w:rsidRPr="00040E29">
              <w:t>0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B417"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5C3D3"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F65E06" w14:textId="77777777" w:rsidR="000F33A5" w:rsidRPr="00040E29" w:rsidRDefault="000F33A5" w:rsidP="009D4432">
            <w:pPr>
              <w:pStyle w:val="TAL"/>
            </w:pPr>
            <w:r w:rsidRPr="00040E29">
              <w:t>Update MAC test case 7.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20D5B" w14:textId="77777777" w:rsidR="000F33A5" w:rsidRPr="00040E29" w:rsidRDefault="000F33A5" w:rsidP="009D4432">
            <w:pPr>
              <w:pStyle w:val="TAC"/>
            </w:pPr>
            <w:r w:rsidRPr="00040E29">
              <w:t>16.1.0</w:t>
            </w:r>
          </w:p>
        </w:tc>
      </w:tr>
      <w:tr w:rsidR="00D13E6E" w:rsidRPr="00040E29" w14:paraId="7DCD54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C60065"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A1C26"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6C881" w14:textId="77777777" w:rsidR="000F33A5" w:rsidRPr="00040E29" w:rsidRDefault="000F33A5" w:rsidP="009D4432">
            <w:pPr>
              <w:pStyle w:val="TAC"/>
            </w:pPr>
            <w:r w:rsidRPr="00040E29">
              <w:t>R5-197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6C984" w14:textId="77777777" w:rsidR="000F33A5" w:rsidRPr="00040E29" w:rsidRDefault="000F33A5" w:rsidP="009D4432">
            <w:pPr>
              <w:pStyle w:val="TAC"/>
            </w:pPr>
            <w:r w:rsidRPr="00040E29">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9FD2"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9377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0E981" w14:textId="77777777" w:rsidR="000F33A5" w:rsidRPr="00040E29" w:rsidRDefault="000F33A5" w:rsidP="009D4432">
            <w:pPr>
              <w:pStyle w:val="TAL"/>
            </w:pPr>
            <w:r w:rsidRPr="00040E29">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DAD293" w14:textId="77777777" w:rsidR="000F33A5" w:rsidRPr="00040E29" w:rsidRDefault="000F33A5" w:rsidP="009D4432">
            <w:pPr>
              <w:pStyle w:val="TAC"/>
            </w:pPr>
            <w:r w:rsidRPr="00040E29">
              <w:t>16.1.0</w:t>
            </w:r>
          </w:p>
        </w:tc>
      </w:tr>
      <w:tr w:rsidR="00D13E6E" w:rsidRPr="00040E29" w14:paraId="1BA257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1C74E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E2B0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853BE1" w14:textId="77777777" w:rsidR="000F33A5" w:rsidRPr="00040E29" w:rsidRDefault="000F33A5" w:rsidP="009D4432">
            <w:pPr>
              <w:pStyle w:val="TAC"/>
            </w:pPr>
            <w:r w:rsidRPr="00040E29">
              <w:t>R5-1972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6F124" w14:textId="77777777" w:rsidR="000F33A5" w:rsidRPr="00040E29" w:rsidRDefault="000F33A5" w:rsidP="009D4432">
            <w:pPr>
              <w:pStyle w:val="TAC"/>
            </w:pPr>
            <w:r w:rsidRPr="00040E29">
              <w:t>0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DA1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0F99"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754B8" w14:textId="77777777" w:rsidR="000F33A5" w:rsidRPr="00040E29" w:rsidRDefault="000F33A5" w:rsidP="009D4432">
            <w:pPr>
              <w:pStyle w:val="TAL"/>
            </w:pPr>
            <w:r w:rsidRPr="00040E29">
              <w:t>Correction to PDCP TC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AA0583" w14:textId="77777777" w:rsidR="000F33A5" w:rsidRPr="00040E29" w:rsidRDefault="000F33A5" w:rsidP="009D4432">
            <w:pPr>
              <w:pStyle w:val="TAC"/>
            </w:pPr>
            <w:r w:rsidRPr="00040E29">
              <w:t>16.1.0</w:t>
            </w:r>
          </w:p>
        </w:tc>
      </w:tr>
      <w:tr w:rsidR="00D13E6E" w:rsidRPr="00040E29" w14:paraId="3ADE0A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FBB6E2"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3BF6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21727" w14:textId="77777777" w:rsidR="000F33A5" w:rsidRPr="00040E29" w:rsidRDefault="000F33A5" w:rsidP="009D4432">
            <w:pPr>
              <w:pStyle w:val="TAC"/>
            </w:pPr>
            <w:r w:rsidRPr="00040E29">
              <w:t>R5-197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6EF315" w14:textId="77777777" w:rsidR="000F33A5" w:rsidRPr="00040E29" w:rsidRDefault="000F33A5" w:rsidP="009D4432">
            <w:pPr>
              <w:pStyle w:val="TAC"/>
            </w:pPr>
            <w:r w:rsidRPr="00040E29">
              <w:t>0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4426"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31F4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3A67C" w14:textId="77777777" w:rsidR="000F33A5" w:rsidRPr="00040E29" w:rsidRDefault="000F33A5" w:rsidP="009D4432">
            <w:pPr>
              <w:pStyle w:val="TAL"/>
            </w:pPr>
            <w:r w:rsidRPr="00040E29">
              <w:t>Corrections to TC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16A5A8" w14:textId="77777777" w:rsidR="000F33A5" w:rsidRPr="00040E29" w:rsidRDefault="000F33A5" w:rsidP="009D4432">
            <w:pPr>
              <w:pStyle w:val="TAC"/>
            </w:pPr>
            <w:r w:rsidRPr="00040E29">
              <w:t>16.1.0</w:t>
            </w:r>
          </w:p>
        </w:tc>
      </w:tr>
      <w:tr w:rsidR="00D13E6E" w:rsidRPr="00040E29" w14:paraId="3405F5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3B37F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0252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FF0CC8" w14:textId="77777777" w:rsidR="000F33A5" w:rsidRPr="00040E29" w:rsidRDefault="000F33A5" w:rsidP="009D4432">
            <w:pPr>
              <w:pStyle w:val="TAC"/>
            </w:pPr>
            <w:r w:rsidRPr="00040E29">
              <w:t>R5-1972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9A41E7" w14:textId="77777777" w:rsidR="000F33A5" w:rsidRPr="00040E29" w:rsidRDefault="000F33A5" w:rsidP="009D4432">
            <w:pPr>
              <w:pStyle w:val="TAC"/>
            </w:pPr>
            <w:r w:rsidRPr="00040E29">
              <w:t>1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0E51"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4F346"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658099" w14:textId="77777777" w:rsidR="000F33A5" w:rsidRPr="00040E29" w:rsidRDefault="000F33A5" w:rsidP="009D4432">
            <w:pPr>
              <w:pStyle w:val="TAL"/>
            </w:pPr>
            <w:r w:rsidRPr="00040E29">
              <w:t>Correction to test cases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0341F3" w14:textId="77777777" w:rsidR="000F33A5" w:rsidRPr="00040E29" w:rsidRDefault="000F33A5" w:rsidP="009D4432">
            <w:pPr>
              <w:pStyle w:val="TAC"/>
            </w:pPr>
            <w:r w:rsidRPr="00040E29">
              <w:t>16.1.0</w:t>
            </w:r>
          </w:p>
        </w:tc>
      </w:tr>
      <w:tr w:rsidR="00D13E6E" w:rsidRPr="00040E29" w14:paraId="1542B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A22AA7"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B21E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60A7EE" w14:textId="77777777" w:rsidR="000F33A5" w:rsidRPr="00040E29" w:rsidRDefault="000F33A5" w:rsidP="009D4432">
            <w:pPr>
              <w:pStyle w:val="TAC"/>
            </w:pPr>
            <w:r w:rsidRPr="00040E29">
              <w:t>R5-197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174FD1" w14:textId="77777777" w:rsidR="000F33A5" w:rsidRPr="00040E29" w:rsidRDefault="000F33A5" w:rsidP="009D4432">
            <w:pPr>
              <w:pStyle w:val="TAC"/>
            </w:pPr>
            <w:r w:rsidRPr="00040E29">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F684"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70DE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6C481A" w14:textId="77777777" w:rsidR="000F33A5" w:rsidRPr="00040E29" w:rsidRDefault="000F33A5" w:rsidP="009D4432">
            <w:pPr>
              <w:pStyle w:val="TAL"/>
            </w:pPr>
            <w:r w:rsidRPr="00040E29">
              <w:t>Correction to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705B5" w14:textId="77777777" w:rsidR="000F33A5" w:rsidRPr="00040E29" w:rsidRDefault="000F33A5" w:rsidP="009D4432">
            <w:pPr>
              <w:pStyle w:val="TAC"/>
            </w:pPr>
            <w:r w:rsidRPr="00040E29">
              <w:t>16.1.0</w:t>
            </w:r>
          </w:p>
        </w:tc>
      </w:tr>
      <w:tr w:rsidR="00D13E6E" w:rsidRPr="00040E29" w14:paraId="77A2C4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B6D9A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9643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7604F" w14:textId="77777777" w:rsidR="000F33A5" w:rsidRPr="00040E29" w:rsidRDefault="000F33A5" w:rsidP="009D4432">
            <w:pPr>
              <w:pStyle w:val="TAC"/>
            </w:pPr>
            <w:r w:rsidRPr="00040E29">
              <w:t>R5-197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6A320" w14:textId="77777777" w:rsidR="000F33A5" w:rsidRPr="00040E29" w:rsidRDefault="000F33A5" w:rsidP="009D4432">
            <w:pPr>
              <w:pStyle w:val="TAC"/>
            </w:pPr>
            <w:r w:rsidRPr="00040E29">
              <w:t>0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AFC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15FF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BFA7A" w14:textId="77777777" w:rsidR="000F33A5" w:rsidRPr="00040E29" w:rsidRDefault="000F33A5" w:rsidP="009D4432">
            <w:pPr>
              <w:pStyle w:val="TAL"/>
            </w:pPr>
            <w:r w:rsidRPr="00040E29">
              <w:t>Update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4C913" w14:textId="77777777" w:rsidR="000F33A5" w:rsidRPr="00040E29" w:rsidRDefault="000F33A5" w:rsidP="009D4432">
            <w:pPr>
              <w:pStyle w:val="TAC"/>
            </w:pPr>
            <w:r w:rsidRPr="00040E29">
              <w:t>16.1.0</w:t>
            </w:r>
          </w:p>
        </w:tc>
      </w:tr>
      <w:tr w:rsidR="00D13E6E" w:rsidRPr="00040E29" w14:paraId="7490C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69AEE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8E3F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E25BD" w14:textId="77777777" w:rsidR="000F33A5" w:rsidRPr="00040E29" w:rsidRDefault="000F33A5" w:rsidP="009D4432">
            <w:pPr>
              <w:pStyle w:val="TAC"/>
            </w:pPr>
            <w:r w:rsidRPr="00040E29">
              <w:t>R5-1972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AA78A" w14:textId="77777777" w:rsidR="000F33A5" w:rsidRPr="00040E29" w:rsidRDefault="000F33A5" w:rsidP="009D4432">
            <w:pPr>
              <w:pStyle w:val="TAC"/>
            </w:pPr>
            <w:r w:rsidRPr="00040E29">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37D8" w14:textId="77777777" w:rsidR="000F33A5" w:rsidRPr="00040E29" w:rsidRDefault="000F33A5"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D23B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04A45" w14:textId="77777777" w:rsidR="000F33A5" w:rsidRPr="00040E29" w:rsidRDefault="000F33A5" w:rsidP="009D4432">
            <w:pPr>
              <w:pStyle w:val="TAL"/>
            </w:pPr>
            <w:r w:rsidRPr="00040E29">
              <w:t>Correction to NR test case 7.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7E1FA6" w14:textId="77777777" w:rsidR="000F33A5" w:rsidRPr="00040E29" w:rsidRDefault="000F33A5" w:rsidP="009D4432">
            <w:pPr>
              <w:pStyle w:val="TAC"/>
            </w:pPr>
            <w:r w:rsidRPr="00040E29">
              <w:t>16.1.0</w:t>
            </w:r>
          </w:p>
        </w:tc>
      </w:tr>
      <w:tr w:rsidR="00D13E6E" w:rsidRPr="00040E29" w14:paraId="2D174E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A0FE7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4E1CAD"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EFAC7" w14:textId="77777777" w:rsidR="000F33A5" w:rsidRPr="00040E29" w:rsidRDefault="000F33A5" w:rsidP="009D4432">
            <w:pPr>
              <w:pStyle w:val="TAC"/>
            </w:pPr>
            <w:r w:rsidRPr="00040E29">
              <w:t>R5-197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D78DA5" w14:textId="77777777" w:rsidR="000F33A5" w:rsidRPr="00040E29" w:rsidRDefault="000F33A5" w:rsidP="009D4432">
            <w:pPr>
              <w:pStyle w:val="TAC"/>
            </w:pPr>
            <w:r w:rsidRPr="00040E29">
              <w:t>0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B566" w14:textId="77777777" w:rsidR="000F33A5" w:rsidRPr="00040E29" w:rsidRDefault="000F33A5"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90EAF"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4F02C" w14:textId="77777777" w:rsidR="000F33A5" w:rsidRPr="00040E29" w:rsidRDefault="000F33A5" w:rsidP="009D4432">
            <w:pPr>
              <w:pStyle w:val="TAL"/>
            </w:pPr>
            <w:r w:rsidRPr="00040E29">
              <w:t>Correction to NR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E7BFC" w14:textId="77777777" w:rsidR="000F33A5" w:rsidRPr="00040E29" w:rsidRDefault="000F33A5" w:rsidP="009D4432">
            <w:pPr>
              <w:pStyle w:val="TAC"/>
            </w:pPr>
            <w:r w:rsidRPr="00040E29">
              <w:t>16.1.0</w:t>
            </w:r>
          </w:p>
        </w:tc>
      </w:tr>
      <w:tr w:rsidR="00D13E6E" w:rsidRPr="00040E29" w14:paraId="54311F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07FC1"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A20653"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977B1" w14:textId="77777777" w:rsidR="000F33A5" w:rsidRPr="00040E29" w:rsidRDefault="000F33A5" w:rsidP="009D4432">
            <w:pPr>
              <w:pStyle w:val="TAC"/>
            </w:pPr>
            <w:r w:rsidRPr="00040E29">
              <w:t>R5-1972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19D77" w14:textId="77777777" w:rsidR="000F33A5" w:rsidRPr="00040E29" w:rsidRDefault="000F33A5" w:rsidP="009D4432">
            <w:pPr>
              <w:pStyle w:val="TAC"/>
            </w:pPr>
            <w:r w:rsidRPr="00040E29">
              <w:t>1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A1B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C2C1"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31997" w14:textId="77777777" w:rsidR="000F33A5" w:rsidRPr="00040E29" w:rsidRDefault="000F33A5" w:rsidP="009D4432">
            <w:pPr>
              <w:pStyle w:val="TAL"/>
            </w:pPr>
            <w:r w:rsidRPr="00040E29">
              <w:t>Correction to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98788" w14:textId="77777777" w:rsidR="000F33A5" w:rsidRPr="00040E29" w:rsidRDefault="000F33A5" w:rsidP="009D4432">
            <w:pPr>
              <w:pStyle w:val="TAC"/>
            </w:pPr>
            <w:r w:rsidRPr="00040E29">
              <w:t>16.1.0</w:t>
            </w:r>
          </w:p>
        </w:tc>
      </w:tr>
      <w:tr w:rsidR="00D13E6E" w:rsidRPr="00040E29" w14:paraId="332D0B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FB38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E7F3F9"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789E0" w14:textId="77777777" w:rsidR="000F33A5" w:rsidRPr="00040E29" w:rsidRDefault="000F33A5" w:rsidP="009D4432">
            <w:pPr>
              <w:pStyle w:val="TAC"/>
            </w:pPr>
            <w:r w:rsidRPr="00040E29">
              <w:t>R5-1972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117DD" w14:textId="77777777" w:rsidR="000F33A5" w:rsidRPr="00040E29" w:rsidRDefault="000F33A5" w:rsidP="009D4432">
            <w:pPr>
              <w:pStyle w:val="TAC"/>
            </w:pPr>
            <w:r w:rsidRPr="00040E29">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D49AF"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949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152C6" w14:textId="77777777" w:rsidR="000F33A5" w:rsidRPr="00040E29" w:rsidRDefault="000F33A5" w:rsidP="009D4432">
            <w:pPr>
              <w:pStyle w:val="TAL"/>
            </w:pPr>
            <w:r w:rsidRPr="00040E29">
              <w:t>Initial registration / 5GS services / NSSAI handling / NSSAI Stor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A161AC" w14:textId="77777777" w:rsidR="000F33A5" w:rsidRPr="00040E29" w:rsidRDefault="000F33A5" w:rsidP="009D4432">
            <w:pPr>
              <w:pStyle w:val="TAC"/>
            </w:pPr>
            <w:r w:rsidRPr="00040E29">
              <w:t>16.1.0</w:t>
            </w:r>
          </w:p>
        </w:tc>
      </w:tr>
      <w:tr w:rsidR="00D13E6E" w:rsidRPr="00040E29" w14:paraId="671650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187B7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4672C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AE2C9D" w14:textId="77777777" w:rsidR="000F33A5" w:rsidRPr="00040E29" w:rsidRDefault="000F33A5" w:rsidP="009D4432">
            <w:pPr>
              <w:pStyle w:val="TAC"/>
            </w:pPr>
            <w:r w:rsidRPr="00040E29">
              <w:t>R5-197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F24139" w14:textId="77777777" w:rsidR="000F33A5" w:rsidRPr="00040E29" w:rsidRDefault="000F33A5" w:rsidP="009D4432">
            <w:pPr>
              <w:pStyle w:val="TAC"/>
            </w:pPr>
            <w:r w:rsidRPr="00040E29">
              <w:t>1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C4"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2372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1B5106" w14:textId="77777777" w:rsidR="000F33A5" w:rsidRPr="00040E29" w:rsidRDefault="000F33A5" w:rsidP="009D4432">
            <w:pPr>
              <w:pStyle w:val="TAL"/>
            </w:pPr>
            <w:r w:rsidRPr="00040E29">
              <w:t>Update of 5GC test case 9.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003C4E" w14:textId="77777777" w:rsidR="000F33A5" w:rsidRPr="00040E29" w:rsidRDefault="000F33A5" w:rsidP="009D4432">
            <w:pPr>
              <w:pStyle w:val="TAC"/>
            </w:pPr>
            <w:r w:rsidRPr="00040E29">
              <w:t>16.1.0</w:t>
            </w:r>
          </w:p>
        </w:tc>
      </w:tr>
      <w:tr w:rsidR="00D13E6E" w:rsidRPr="00040E29" w14:paraId="49546E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0BF87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48EE11"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E1B20E" w14:textId="77777777" w:rsidR="000F33A5" w:rsidRPr="00040E29" w:rsidRDefault="000F33A5" w:rsidP="009D4432">
            <w:pPr>
              <w:pStyle w:val="TAC"/>
            </w:pPr>
            <w:r w:rsidRPr="00040E29">
              <w:t>R5-197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89F8C" w14:textId="77777777" w:rsidR="000F33A5" w:rsidRPr="00040E29" w:rsidRDefault="000F33A5" w:rsidP="009D4432">
            <w:pPr>
              <w:pStyle w:val="TAC"/>
            </w:pPr>
            <w:r w:rsidRPr="00040E29">
              <w:t>1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D9D3E" w14:textId="77777777" w:rsidR="000F33A5" w:rsidRPr="00040E29" w:rsidRDefault="000F33A5"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63622"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E76B54" w14:textId="77777777" w:rsidR="000F33A5" w:rsidRPr="00040E29" w:rsidRDefault="000F33A5" w:rsidP="009D4432">
            <w:pPr>
              <w:pStyle w:val="TAL"/>
            </w:pPr>
            <w:r w:rsidRPr="00040E29">
              <w:t>Update of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0D391A" w14:textId="77777777" w:rsidR="000F33A5" w:rsidRPr="00040E29" w:rsidRDefault="000F33A5" w:rsidP="009D4432">
            <w:pPr>
              <w:pStyle w:val="TAC"/>
            </w:pPr>
            <w:r w:rsidRPr="00040E29">
              <w:t>16.1.0</w:t>
            </w:r>
          </w:p>
        </w:tc>
      </w:tr>
      <w:tr w:rsidR="00D13E6E" w:rsidRPr="00040E29" w14:paraId="2282CC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1230C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E6D428"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5D865" w14:textId="77777777" w:rsidR="000F33A5" w:rsidRPr="00040E29" w:rsidRDefault="000F33A5" w:rsidP="009D4432">
            <w:pPr>
              <w:pStyle w:val="TAC"/>
            </w:pPr>
            <w:r w:rsidRPr="00040E29">
              <w:t>R5-197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BA109" w14:textId="77777777" w:rsidR="000F33A5" w:rsidRPr="00040E29" w:rsidRDefault="000F33A5" w:rsidP="009D4432">
            <w:pPr>
              <w:pStyle w:val="TAC"/>
            </w:pPr>
            <w:r w:rsidRPr="00040E29">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DCA56" w14:textId="77777777" w:rsidR="000F33A5" w:rsidRPr="00040E29" w:rsidRDefault="000F33A5"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0695"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14498" w14:textId="77777777" w:rsidR="000F33A5" w:rsidRPr="00040E29" w:rsidRDefault="000F33A5" w:rsidP="009D4432">
            <w:pPr>
              <w:pStyle w:val="TAL"/>
            </w:pPr>
            <w:r w:rsidRPr="00040E29">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31331D" w14:textId="77777777" w:rsidR="000F33A5" w:rsidRPr="00040E29" w:rsidRDefault="000F33A5" w:rsidP="009D4432">
            <w:pPr>
              <w:pStyle w:val="TAC"/>
            </w:pPr>
            <w:r w:rsidRPr="00040E29">
              <w:t>16.1.0</w:t>
            </w:r>
          </w:p>
        </w:tc>
      </w:tr>
      <w:tr w:rsidR="00D13E6E" w:rsidRPr="00040E29" w14:paraId="28A7EB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F4082F"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EAB10A"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6AECA" w14:textId="77777777" w:rsidR="000F33A5" w:rsidRPr="00040E29" w:rsidRDefault="000F33A5" w:rsidP="009D4432">
            <w:pPr>
              <w:pStyle w:val="TAC"/>
            </w:pPr>
            <w:r w:rsidRPr="00040E29">
              <w:t>R5-197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C5345" w14:textId="77777777" w:rsidR="000F33A5" w:rsidRPr="00040E29" w:rsidRDefault="000F33A5" w:rsidP="009D4432">
            <w:pPr>
              <w:pStyle w:val="TAC"/>
            </w:pPr>
            <w:r w:rsidRPr="00040E29">
              <w:t>1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80B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ECA79"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AA4871" w14:textId="77777777" w:rsidR="000F33A5" w:rsidRPr="00040E29" w:rsidRDefault="000F33A5" w:rsidP="009D4432">
            <w:pPr>
              <w:pStyle w:val="TAL"/>
            </w:pPr>
            <w:r w:rsidRPr="00040E29">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A9F1A4" w14:textId="77777777" w:rsidR="000F33A5" w:rsidRPr="00040E29" w:rsidRDefault="000F33A5" w:rsidP="009D4432">
            <w:pPr>
              <w:pStyle w:val="TAC"/>
            </w:pPr>
            <w:r w:rsidRPr="00040E29">
              <w:t>16.1.0</w:t>
            </w:r>
          </w:p>
        </w:tc>
      </w:tr>
      <w:tr w:rsidR="00D13E6E" w:rsidRPr="00040E29" w14:paraId="3B60FE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F726CC"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83215"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1E88" w14:textId="77777777" w:rsidR="000F33A5" w:rsidRPr="00040E29" w:rsidRDefault="000F33A5" w:rsidP="009D4432">
            <w:pPr>
              <w:pStyle w:val="TAC"/>
            </w:pPr>
            <w:r w:rsidRPr="00040E29">
              <w:t>R5-1976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E0526" w14:textId="77777777" w:rsidR="000F33A5" w:rsidRPr="00040E29" w:rsidRDefault="000F33A5" w:rsidP="009D4432">
            <w:pPr>
              <w:pStyle w:val="TAC"/>
            </w:pPr>
            <w:r w:rsidRPr="00040E29">
              <w:t>1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00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40D57"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09DCB" w14:textId="77777777" w:rsidR="000F33A5" w:rsidRPr="00040E29" w:rsidRDefault="000F33A5" w:rsidP="009D4432">
            <w:pPr>
              <w:pStyle w:val="TAL"/>
            </w:pPr>
            <w:r w:rsidRPr="00040E29">
              <w:t>Corrections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8250C1" w14:textId="77777777" w:rsidR="000F33A5" w:rsidRPr="00040E29" w:rsidRDefault="000F33A5" w:rsidP="009D4432">
            <w:pPr>
              <w:pStyle w:val="TAC"/>
            </w:pPr>
            <w:r w:rsidRPr="00040E29">
              <w:t>16.1.0</w:t>
            </w:r>
          </w:p>
        </w:tc>
      </w:tr>
      <w:tr w:rsidR="00D13E6E" w:rsidRPr="00040E29" w14:paraId="2C5226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0CFD8E"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67EA47"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3A0C0" w14:textId="77777777" w:rsidR="000F33A5" w:rsidRPr="00040E29" w:rsidRDefault="000F33A5" w:rsidP="009D4432">
            <w:pPr>
              <w:pStyle w:val="TAC"/>
            </w:pPr>
            <w:r w:rsidRPr="00040E29">
              <w:t>R5-197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8AC270" w14:textId="77777777" w:rsidR="000F33A5" w:rsidRPr="00040E29" w:rsidRDefault="000F33A5" w:rsidP="009D4432">
            <w:pPr>
              <w:pStyle w:val="TAC"/>
            </w:pPr>
            <w:r w:rsidRPr="00040E29">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109E" w14:textId="77777777" w:rsidR="000F33A5" w:rsidRPr="00040E29" w:rsidRDefault="000F33A5"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42D48"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59D940" w14:textId="77777777" w:rsidR="000F33A5" w:rsidRPr="00040E29" w:rsidRDefault="000F33A5" w:rsidP="009D4432">
            <w:pPr>
              <w:pStyle w:val="TAL"/>
            </w:pPr>
            <w:r w:rsidRPr="00040E29">
              <w:t>Correction to TC 7.1.2.3.4-18 bit SN process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F07200" w14:textId="77777777" w:rsidR="000F33A5" w:rsidRPr="00040E29" w:rsidRDefault="000F33A5" w:rsidP="009D4432">
            <w:pPr>
              <w:pStyle w:val="TAC"/>
            </w:pPr>
            <w:r w:rsidRPr="00040E29">
              <w:t>16.1.0</w:t>
            </w:r>
          </w:p>
        </w:tc>
      </w:tr>
      <w:tr w:rsidR="00D13E6E" w:rsidRPr="00040E29" w14:paraId="3591EF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94D3B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B92C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A16E8" w14:textId="77777777" w:rsidR="000F33A5" w:rsidRPr="00040E29" w:rsidRDefault="000F33A5" w:rsidP="009D4432">
            <w:pPr>
              <w:pStyle w:val="TAC"/>
            </w:pPr>
            <w:r w:rsidRPr="00040E29">
              <w:t>R5-197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DBAFE" w14:textId="77777777" w:rsidR="000F33A5" w:rsidRPr="00040E29" w:rsidRDefault="000F33A5" w:rsidP="009D4432">
            <w:pPr>
              <w:pStyle w:val="TAC"/>
            </w:pPr>
            <w:r w:rsidRPr="00040E29">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B6DA7" w14:textId="77777777" w:rsidR="000F33A5" w:rsidRPr="00040E29" w:rsidRDefault="000F33A5" w:rsidP="009D4432">
            <w:pPr>
              <w:pStyle w:val="TAC"/>
            </w:pPr>
            <w:r w:rsidRPr="00040E29">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A6F2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9793BF" w14:textId="77777777" w:rsidR="000F33A5" w:rsidRPr="00040E29" w:rsidRDefault="000F33A5" w:rsidP="009D4432">
            <w:pPr>
              <w:pStyle w:val="TAL"/>
            </w:pPr>
            <w:r w:rsidRPr="00040E29">
              <w:t>Correction to ENDC test case 7.1.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BD908" w14:textId="77777777" w:rsidR="000F33A5" w:rsidRPr="00040E29" w:rsidRDefault="000F33A5" w:rsidP="009D4432">
            <w:pPr>
              <w:pStyle w:val="TAC"/>
            </w:pPr>
            <w:r w:rsidRPr="00040E29">
              <w:t>16.1.0</w:t>
            </w:r>
          </w:p>
        </w:tc>
      </w:tr>
      <w:tr w:rsidR="00D13E6E" w:rsidRPr="00040E29" w14:paraId="108AC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90B6E9"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5D944"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CF0A1" w14:textId="77777777" w:rsidR="000F33A5" w:rsidRPr="00040E29" w:rsidRDefault="000F33A5" w:rsidP="009D4432">
            <w:pPr>
              <w:pStyle w:val="TAC"/>
            </w:pPr>
            <w:r w:rsidRPr="00040E29">
              <w:t>R5-197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80BAF" w14:textId="77777777" w:rsidR="000F33A5" w:rsidRPr="00040E29" w:rsidRDefault="000F33A5" w:rsidP="009D4432">
            <w:pPr>
              <w:pStyle w:val="TAC"/>
            </w:pPr>
            <w:r w:rsidRPr="00040E29">
              <w:t>1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4FF15"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A9F8B"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78C4F" w14:textId="77777777" w:rsidR="000F33A5" w:rsidRPr="00040E29" w:rsidRDefault="000F33A5" w:rsidP="009D4432">
            <w:pPr>
              <w:pStyle w:val="TAL"/>
            </w:pPr>
            <w:r w:rsidRPr="00040E29">
              <w:t>Correction to EN-DC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9E936E" w14:textId="77777777" w:rsidR="000F33A5" w:rsidRPr="00040E29" w:rsidRDefault="000F33A5" w:rsidP="009D4432">
            <w:pPr>
              <w:pStyle w:val="TAC"/>
            </w:pPr>
            <w:r w:rsidRPr="00040E29">
              <w:t>16.1.0</w:t>
            </w:r>
          </w:p>
        </w:tc>
      </w:tr>
      <w:tr w:rsidR="00D13E6E" w:rsidRPr="00040E29" w14:paraId="7DDC2C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56D52B" w14:textId="77777777" w:rsidR="000F33A5" w:rsidRPr="00040E29" w:rsidRDefault="000F33A5" w:rsidP="009D4432">
            <w:pPr>
              <w:pStyle w:val="TAC"/>
            </w:pPr>
            <w:r w:rsidRPr="00040E29">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3C9CF2" w14:textId="77777777" w:rsidR="000F33A5" w:rsidRPr="00040E29" w:rsidRDefault="000F33A5" w:rsidP="009D4432">
            <w:pPr>
              <w:pStyle w:val="TAC"/>
            </w:pPr>
            <w:r w:rsidRPr="00040E29">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DF750" w14:textId="77777777" w:rsidR="000F33A5" w:rsidRPr="00040E29" w:rsidRDefault="000F33A5" w:rsidP="009D4432">
            <w:pPr>
              <w:pStyle w:val="TAC"/>
            </w:pPr>
            <w:r w:rsidRPr="00040E29">
              <w:t>R5-197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5743B" w14:textId="77777777" w:rsidR="000F33A5" w:rsidRPr="00040E29" w:rsidRDefault="000F33A5" w:rsidP="009D4432">
            <w:pPr>
              <w:pStyle w:val="TAC"/>
            </w:pPr>
            <w:r w:rsidRPr="00040E29">
              <w:t>1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8CFCE" w14:textId="77777777" w:rsidR="000F33A5" w:rsidRPr="00040E29" w:rsidRDefault="000F33A5"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D98A" w14:textId="77777777" w:rsidR="000F33A5" w:rsidRPr="00040E29" w:rsidRDefault="000F33A5"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FE7CD2" w14:textId="77777777" w:rsidR="000F33A5" w:rsidRPr="00040E29" w:rsidRDefault="000F33A5" w:rsidP="009D4432">
            <w:pPr>
              <w:pStyle w:val="TAL"/>
            </w:pPr>
            <w:r w:rsidRPr="00040E29">
              <w:t>Correction to NR test case 9.1.3.1-Identificat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07372B" w14:textId="77777777" w:rsidR="000F33A5" w:rsidRPr="00040E29" w:rsidRDefault="000F33A5" w:rsidP="009D4432">
            <w:pPr>
              <w:pStyle w:val="TAC"/>
            </w:pPr>
            <w:r w:rsidRPr="00040E29">
              <w:t>16.1.0</w:t>
            </w:r>
          </w:p>
        </w:tc>
      </w:tr>
      <w:tr w:rsidR="00D13E6E" w:rsidRPr="00040E29" w14:paraId="6BFF5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3BAA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BF0E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4D6A3" w14:textId="77777777" w:rsidR="00A74B69" w:rsidRPr="00040E29" w:rsidRDefault="00A74B69" w:rsidP="009D4432">
            <w:pPr>
              <w:pStyle w:val="TAC"/>
            </w:pPr>
            <w:r w:rsidRPr="00040E29">
              <w:t>R5-1977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4AEF1A" w14:textId="77777777" w:rsidR="00A74B69" w:rsidRPr="00040E29" w:rsidRDefault="00A74B69" w:rsidP="009D4432">
            <w:pPr>
              <w:pStyle w:val="TAC"/>
            </w:pPr>
            <w:r w:rsidRPr="00040E29">
              <w:t>1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81A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8E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C97977" w14:textId="77777777" w:rsidR="00A74B69" w:rsidRPr="00040E29" w:rsidRDefault="00A74B69" w:rsidP="009D4432">
            <w:pPr>
              <w:pStyle w:val="TAL"/>
            </w:pPr>
            <w:r w:rsidRPr="00040E29">
              <w:t>Update RRC reconfiguration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59203" w14:textId="77777777" w:rsidR="00A74B69" w:rsidRPr="00040E29" w:rsidRDefault="00A74B69" w:rsidP="009D4432">
            <w:pPr>
              <w:pStyle w:val="TAC"/>
            </w:pPr>
            <w:r w:rsidRPr="00040E29">
              <w:t>16.2.0</w:t>
            </w:r>
          </w:p>
        </w:tc>
      </w:tr>
      <w:tr w:rsidR="00D13E6E" w:rsidRPr="00040E29" w14:paraId="4949E1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7F95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5FF1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7BF77" w14:textId="77777777" w:rsidR="00A74B69" w:rsidRPr="00040E29" w:rsidRDefault="00A74B69" w:rsidP="009D4432">
            <w:pPr>
              <w:pStyle w:val="TAC"/>
            </w:pPr>
            <w:r w:rsidRPr="00040E29">
              <w:t>R5-1977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91537" w14:textId="77777777" w:rsidR="00A74B69" w:rsidRPr="00040E29" w:rsidRDefault="00A74B69" w:rsidP="009D4432">
            <w:pPr>
              <w:pStyle w:val="TAC"/>
            </w:pPr>
            <w:r w:rsidRPr="00040E29">
              <w:t>1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FC8C8"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6666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3CE77" w14:textId="77777777" w:rsidR="00A74B69" w:rsidRPr="00040E29" w:rsidRDefault="00A74B69" w:rsidP="009D4432">
            <w:pPr>
              <w:pStyle w:val="TAL"/>
            </w:pPr>
            <w:r w:rsidRPr="00040E29">
              <w:t>Update RRC reconfiguration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E4A2E4" w14:textId="77777777" w:rsidR="00A74B69" w:rsidRPr="00040E29" w:rsidRDefault="00A74B69" w:rsidP="009D4432">
            <w:pPr>
              <w:pStyle w:val="TAC"/>
            </w:pPr>
            <w:r w:rsidRPr="00040E29">
              <w:t>16.2.0</w:t>
            </w:r>
          </w:p>
        </w:tc>
      </w:tr>
      <w:tr w:rsidR="00D13E6E" w:rsidRPr="00040E29" w14:paraId="397EBC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65F27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1495A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BE0542" w14:textId="77777777" w:rsidR="00A74B69" w:rsidRPr="00040E29" w:rsidRDefault="00A74B69" w:rsidP="009D4432">
            <w:pPr>
              <w:pStyle w:val="TAC"/>
            </w:pPr>
            <w:r w:rsidRPr="00040E29">
              <w:t>R5-1977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DC636E" w14:textId="77777777" w:rsidR="00A74B69" w:rsidRPr="00040E29" w:rsidRDefault="00A74B69" w:rsidP="009D4432">
            <w:pPr>
              <w:pStyle w:val="TAC"/>
            </w:pPr>
            <w:r w:rsidRPr="00040E29">
              <w:t>1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647A"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E7D5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BC826" w14:textId="77777777" w:rsidR="00A74B69" w:rsidRPr="00040E29" w:rsidRDefault="00A74B69" w:rsidP="009D4432">
            <w:pPr>
              <w:pStyle w:val="TAL"/>
            </w:pPr>
            <w:r w:rsidRPr="00040E29">
              <w:t>Update RRC reconfiguration test case 8.1.3.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A4D92" w14:textId="77777777" w:rsidR="00A74B69" w:rsidRPr="00040E29" w:rsidRDefault="00A74B69" w:rsidP="009D4432">
            <w:pPr>
              <w:pStyle w:val="TAC"/>
            </w:pPr>
            <w:r w:rsidRPr="00040E29">
              <w:t>16.2.0</w:t>
            </w:r>
          </w:p>
        </w:tc>
      </w:tr>
      <w:tr w:rsidR="00D13E6E" w:rsidRPr="00040E29" w14:paraId="758304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080E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D886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71F54" w14:textId="77777777" w:rsidR="00A74B69" w:rsidRPr="00040E29" w:rsidRDefault="00A74B69" w:rsidP="009D4432">
            <w:pPr>
              <w:pStyle w:val="TAC"/>
            </w:pPr>
            <w:r w:rsidRPr="00040E29">
              <w:t>R5-197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9A4AC" w14:textId="77777777" w:rsidR="00A74B69" w:rsidRPr="00040E29" w:rsidRDefault="00A74B69" w:rsidP="009D4432">
            <w:pPr>
              <w:pStyle w:val="TAC"/>
            </w:pPr>
            <w:r w:rsidRPr="00040E29">
              <w:t>1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151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87BC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06CB6" w14:textId="77777777" w:rsidR="00A74B69" w:rsidRPr="00040E29" w:rsidRDefault="00A74B69" w:rsidP="009D4432">
            <w:pPr>
              <w:pStyle w:val="TAL"/>
            </w:pPr>
            <w:r w:rsidRPr="00040E29">
              <w:t>Update RRC reconfiguration test case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47548A" w14:textId="77777777" w:rsidR="00A74B69" w:rsidRPr="00040E29" w:rsidRDefault="00A74B69" w:rsidP="009D4432">
            <w:pPr>
              <w:pStyle w:val="TAC"/>
            </w:pPr>
            <w:r w:rsidRPr="00040E29">
              <w:t>16.2.0</w:t>
            </w:r>
          </w:p>
        </w:tc>
      </w:tr>
      <w:tr w:rsidR="00D13E6E" w:rsidRPr="00040E29" w14:paraId="5033E9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4FAE1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56B7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86AEE" w14:textId="77777777" w:rsidR="00A74B69" w:rsidRPr="00040E29" w:rsidRDefault="00A74B69" w:rsidP="009D4432">
            <w:pPr>
              <w:pStyle w:val="TAC"/>
            </w:pPr>
            <w:r w:rsidRPr="00040E29">
              <w:t>R5-197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AF6DD" w14:textId="77777777" w:rsidR="00A74B69" w:rsidRPr="00040E29" w:rsidRDefault="00A74B69" w:rsidP="009D4432">
            <w:pPr>
              <w:pStyle w:val="TAC"/>
            </w:pPr>
            <w:r w:rsidRPr="00040E29">
              <w:t>1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D6448"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22D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8EF96A" w14:textId="77777777" w:rsidR="00A74B69" w:rsidRPr="00040E29" w:rsidRDefault="00A74B69" w:rsidP="009D4432">
            <w:pPr>
              <w:pStyle w:val="TAL"/>
            </w:pPr>
            <w:r w:rsidRPr="00040E29">
              <w:t>Update of TC 6.4.1.1-HPLMN in Automatic PLMN Selection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03006C" w14:textId="77777777" w:rsidR="00A74B69" w:rsidRPr="00040E29" w:rsidRDefault="00A74B69" w:rsidP="009D4432">
            <w:pPr>
              <w:pStyle w:val="TAC"/>
            </w:pPr>
            <w:r w:rsidRPr="00040E29">
              <w:t>16.2.0</w:t>
            </w:r>
          </w:p>
        </w:tc>
      </w:tr>
      <w:tr w:rsidR="00D13E6E" w:rsidRPr="00040E29" w14:paraId="15FE6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8FE62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7D25E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50B7A" w14:textId="77777777" w:rsidR="00A74B69" w:rsidRPr="00040E29" w:rsidRDefault="00A74B69" w:rsidP="009D4432">
            <w:pPr>
              <w:pStyle w:val="TAC"/>
            </w:pPr>
            <w:r w:rsidRPr="00040E29">
              <w:t>R5-197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36365E" w14:textId="77777777" w:rsidR="00A74B69" w:rsidRPr="00040E29" w:rsidRDefault="00A74B69" w:rsidP="009D4432">
            <w:pPr>
              <w:pStyle w:val="TAC"/>
            </w:pPr>
            <w:r w:rsidRPr="00040E29">
              <w:t>1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06F1D"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A9D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D86691" w14:textId="77777777" w:rsidR="00A74B69" w:rsidRPr="00040E29" w:rsidRDefault="00A74B69" w:rsidP="009D4432">
            <w:pPr>
              <w:pStyle w:val="TAL"/>
            </w:pPr>
            <w:r w:rsidRPr="00040E29">
              <w:t xml:space="preserve">Correction to NR test case 6.1.2.14-Cell reselection </w:t>
            </w:r>
            <w:proofErr w:type="spellStart"/>
            <w:r w:rsidRPr="00040E29">
              <w:t>CellReservedForOperatorUse</w:t>
            </w:r>
            <w:proofErr w:type="spellEnd"/>
            <w:r w:rsidRPr="00040E29">
              <w:t xml:space="preserve"> with Access Identity 11 or 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39600" w14:textId="77777777" w:rsidR="00A74B69" w:rsidRPr="00040E29" w:rsidRDefault="00A74B69" w:rsidP="009D4432">
            <w:pPr>
              <w:pStyle w:val="TAC"/>
            </w:pPr>
            <w:r w:rsidRPr="00040E29">
              <w:t>16.2.0</w:t>
            </w:r>
          </w:p>
        </w:tc>
      </w:tr>
      <w:tr w:rsidR="00D13E6E" w:rsidRPr="00040E29" w14:paraId="7F1816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786C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9A365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299D7" w14:textId="77777777" w:rsidR="00A74B69" w:rsidRPr="00040E29" w:rsidRDefault="00A74B69" w:rsidP="009D4432">
            <w:pPr>
              <w:pStyle w:val="TAC"/>
            </w:pPr>
            <w:r w:rsidRPr="00040E29">
              <w:t>R5-197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4B3D4" w14:textId="77777777" w:rsidR="00A74B69" w:rsidRPr="00040E29" w:rsidRDefault="00A74B69" w:rsidP="009D4432">
            <w:pPr>
              <w:pStyle w:val="TAC"/>
            </w:pPr>
            <w:r w:rsidRPr="00040E29">
              <w:t>1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3CD6A"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00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E6BAF6" w14:textId="77777777" w:rsidR="00A74B69" w:rsidRPr="00040E29" w:rsidRDefault="00A74B69" w:rsidP="009D4432">
            <w:pPr>
              <w:pStyle w:val="TAL"/>
            </w:pPr>
            <w:r w:rsidRPr="00040E29">
              <w:t>Correction of NR test case 6.2.3.2-Inter-RAT cell reselection from L2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F65FA" w14:textId="77777777" w:rsidR="00A74B69" w:rsidRPr="00040E29" w:rsidRDefault="00A74B69" w:rsidP="009D4432">
            <w:pPr>
              <w:pStyle w:val="TAC"/>
            </w:pPr>
            <w:r w:rsidRPr="00040E29">
              <w:t>16.2.0</w:t>
            </w:r>
          </w:p>
        </w:tc>
      </w:tr>
      <w:tr w:rsidR="00D13E6E" w:rsidRPr="00040E29" w14:paraId="7C3B8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1DDE7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BA95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C0DA0" w14:textId="77777777" w:rsidR="00A74B69" w:rsidRPr="00040E29" w:rsidRDefault="00A74B69" w:rsidP="009D4432">
            <w:pPr>
              <w:pStyle w:val="TAC"/>
            </w:pPr>
            <w:r w:rsidRPr="00040E29">
              <w:t>R5-1978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3949C" w14:textId="77777777" w:rsidR="00A74B69" w:rsidRPr="00040E29" w:rsidRDefault="00A74B69" w:rsidP="009D4432">
            <w:pPr>
              <w:pStyle w:val="TAC"/>
            </w:pPr>
            <w:r w:rsidRPr="00040E29">
              <w:t>1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E436"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C6A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4CE91B" w14:textId="77777777" w:rsidR="00A74B69" w:rsidRPr="00040E29" w:rsidRDefault="00A74B69" w:rsidP="009D4432">
            <w:pPr>
              <w:pStyle w:val="TAL"/>
            </w:pPr>
            <w:r w:rsidRPr="00040E29">
              <w:t>Correction of NR test case 6.2.3.4-Inter-RAT cell reselection from NR2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9794FD" w14:textId="77777777" w:rsidR="00A74B69" w:rsidRPr="00040E29" w:rsidRDefault="00A74B69" w:rsidP="009D4432">
            <w:pPr>
              <w:pStyle w:val="TAC"/>
            </w:pPr>
            <w:r w:rsidRPr="00040E29">
              <w:t>16.2.0</w:t>
            </w:r>
          </w:p>
        </w:tc>
      </w:tr>
      <w:tr w:rsidR="00D13E6E" w:rsidRPr="00040E29" w14:paraId="5EB462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FC0C2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69DCE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C4304" w14:textId="77777777" w:rsidR="00A74B69" w:rsidRPr="00040E29" w:rsidRDefault="00A74B69" w:rsidP="009D4432">
            <w:pPr>
              <w:pStyle w:val="TAC"/>
            </w:pPr>
            <w:r w:rsidRPr="00040E29">
              <w:t>R5-197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3B3AA" w14:textId="77777777" w:rsidR="00A74B69" w:rsidRPr="00040E29" w:rsidRDefault="00A74B69" w:rsidP="009D4432">
            <w:pPr>
              <w:pStyle w:val="TAC"/>
            </w:pPr>
            <w:r w:rsidRPr="00040E29">
              <w:t>1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057F9"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D5C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8529D4" w14:textId="77777777" w:rsidR="00A74B69" w:rsidRPr="00040E29" w:rsidRDefault="00A74B69" w:rsidP="009D4432">
            <w:pPr>
              <w:pStyle w:val="TAL"/>
            </w:pPr>
            <w:r w:rsidRPr="00040E29">
              <w:t>Correction of NR test case 6.2.3.5-Inter-RAT cell reselection from N2L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A2917F" w14:textId="77777777" w:rsidR="00A74B69" w:rsidRPr="00040E29" w:rsidRDefault="00A74B69" w:rsidP="009D4432">
            <w:pPr>
              <w:pStyle w:val="TAC"/>
            </w:pPr>
            <w:r w:rsidRPr="00040E29">
              <w:t>16.2.0</w:t>
            </w:r>
          </w:p>
        </w:tc>
      </w:tr>
      <w:tr w:rsidR="00D13E6E" w:rsidRPr="00040E29" w14:paraId="2B63CA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3B0AE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1EEBC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482EA6" w14:textId="77777777" w:rsidR="00A74B69" w:rsidRPr="00040E29" w:rsidRDefault="00A74B69" w:rsidP="009D4432">
            <w:pPr>
              <w:pStyle w:val="TAC"/>
            </w:pPr>
            <w:r w:rsidRPr="00040E29">
              <w:t>R5-1978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326BCD" w14:textId="77777777" w:rsidR="00A74B69" w:rsidRPr="00040E29" w:rsidRDefault="00A74B69" w:rsidP="009D4432">
            <w:pPr>
              <w:pStyle w:val="TAC"/>
            </w:pPr>
            <w:r w:rsidRPr="00040E29">
              <w:t>1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549E"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ED4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FB2891" w14:textId="77777777" w:rsidR="00A74B69" w:rsidRPr="00040E29" w:rsidRDefault="00A74B69" w:rsidP="009D4432">
            <w:pPr>
              <w:pStyle w:val="TAL"/>
            </w:pPr>
            <w:r w:rsidRPr="00040E29">
              <w:t>Correction of NR test case 6.2.3.6-Inter-RAT cell reselection from L2N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FF481" w14:textId="77777777" w:rsidR="00A74B69" w:rsidRPr="00040E29" w:rsidRDefault="00A74B69" w:rsidP="009D4432">
            <w:pPr>
              <w:pStyle w:val="TAC"/>
            </w:pPr>
            <w:r w:rsidRPr="00040E29">
              <w:t>16.2.0</w:t>
            </w:r>
          </w:p>
        </w:tc>
      </w:tr>
      <w:tr w:rsidR="00D13E6E" w:rsidRPr="00040E29" w14:paraId="7B8EE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382E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A19DE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3736B" w14:textId="77777777" w:rsidR="00A74B69" w:rsidRPr="00040E29" w:rsidRDefault="00A74B69" w:rsidP="009D4432">
            <w:pPr>
              <w:pStyle w:val="TAC"/>
            </w:pPr>
            <w:r w:rsidRPr="00040E29">
              <w:t>R5-1978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FBB2C" w14:textId="77777777" w:rsidR="00A74B69" w:rsidRPr="00040E29" w:rsidRDefault="00A74B69" w:rsidP="009D4432">
            <w:pPr>
              <w:pStyle w:val="TAC"/>
            </w:pPr>
            <w:r w:rsidRPr="00040E29">
              <w:t>1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3EA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C8B4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98D27B" w14:textId="77777777" w:rsidR="00A74B69" w:rsidRPr="00040E29" w:rsidRDefault="00A74B69" w:rsidP="009D4432">
            <w:pPr>
              <w:pStyle w:val="TAL"/>
            </w:pPr>
            <w:r w:rsidRPr="00040E29">
              <w:t>Correction to NR test case 7.1.2.3.5-Control of receive window for AM R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CF7380" w14:textId="77777777" w:rsidR="00A74B69" w:rsidRPr="00040E29" w:rsidRDefault="00A74B69" w:rsidP="009D4432">
            <w:pPr>
              <w:pStyle w:val="TAC"/>
            </w:pPr>
            <w:r w:rsidRPr="00040E29">
              <w:t>16.2.0</w:t>
            </w:r>
          </w:p>
        </w:tc>
      </w:tr>
      <w:tr w:rsidR="00D13E6E" w:rsidRPr="00040E29" w14:paraId="0B7152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6475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C145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56D34" w14:textId="77777777" w:rsidR="00A74B69" w:rsidRPr="00040E29" w:rsidRDefault="00A74B69" w:rsidP="009D4432">
            <w:pPr>
              <w:pStyle w:val="TAC"/>
            </w:pPr>
            <w:r w:rsidRPr="00040E29">
              <w:t>R5-197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B39AE" w14:textId="77777777" w:rsidR="00A74B69" w:rsidRPr="00040E29" w:rsidRDefault="00A74B69" w:rsidP="009D4432">
            <w:pPr>
              <w:pStyle w:val="TAC"/>
            </w:pPr>
            <w:r w:rsidRPr="00040E29">
              <w:t>1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C79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5BD9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F79D4E" w14:textId="77777777" w:rsidR="00A74B69" w:rsidRPr="00040E29" w:rsidRDefault="00A74B69" w:rsidP="009D4432">
            <w:pPr>
              <w:pStyle w:val="TAL"/>
            </w:pPr>
            <w:r w:rsidRPr="00040E29">
              <w:t>Correction of NR test case 8.1.3.1.2 - Event A3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5A8370" w14:textId="77777777" w:rsidR="00A74B69" w:rsidRPr="00040E29" w:rsidRDefault="00A74B69" w:rsidP="009D4432">
            <w:pPr>
              <w:pStyle w:val="TAC"/>
            </w:pPr>
            <w:r w:rsidRPr="00040E29">
              <w:t>16.2.0</w:t>
            </w:r>
          </w:p>
        </w:tc>
      </w:tr>
      <w:tr w:rsidR="00D13E6E" w:rsidRPr="00040E29" w14:paraId="41193B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6A772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6A78E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CE5F2" w14:textId="77777777" w:rsidR="00A74B69" w:rsidRPr="00040E29" w:rsidRDefault="00A74B69" w:rsidP="009D4432">
            <w:pPr>
              <w:pStyle w:val="TAC"/>
            </w:pPr>
            <w:r w:rsidRPr="00040E29">
              <w:t>R5-197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FE5F50" w14:textId="77777777" w:rsidR="00A74B69" w:rsidRPr="00040E29" w:rsidRDefault="00A74B69" w:rsidP="009D4432">
            <w:pPr>
              <w:pStyle w:val="TAC"/>
            </w:pPr>
            <w:r w:rsidRPr="00040E29">
              <w:t>1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5735"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D493E"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FCA2F" w14:textId="77777777" w:rsidR="00A74B69" w:rsidRPr="00040E29" w:rsidRDefault="00A74B69" w:rsidP="009D4432">
            <w:pPr>
              <w:pStyle w:val="TAL"/>
            </w:pPr>
            <w:r w:rsidRPr="00040E29">
              <w:t>Correction to NR TC  8.1.3.1.8-Event A5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C2DE3" w14:textId="77777777" w:rsidR="00A74B69" w:rsidRPr="00040E29" w:rsidRDefault="00A74B69" w:rsidP="009D4432">
            <w:pPr>
              <w:pStyle w:val="TAC"/>
            </w:pPr>
            <w:r w:rsidRPr="00040E29">
              <w:t>16.2.0</w:t>
            </w:r>
          </w:p>
        </w:tc>
      </w:tr>
      <w:tr w:rsidR="00D13E6E" w:rsidRPr="00040E29" w14:paraId="01336C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1AD52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6ECA7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595C7E" w14:textId="77777777" w:rsidR="00A74B69" w:rsidRPr="00040E29" w:rsidRDefault="00A74B69" w:rsidP="009D4432">
            <w:pPr>
              <w:pStyle w:val="TAC"/>
            </w:pPr>
            <w:r w:rsidRPr="00040E29">
              <w:t>R5-1978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3E3745" w14:textId="77777777" w:rsidR="00A74B69" w:rsidRPr="00040E29" w:rsidRDefault="00A74B69" w:rsidP="009D4432">
            <w:pPr>
              <w:pStyle w:val="TAC"/>
            </w:pPr>
            <w:r w:rsidRPr="00040E29">
              <w:t>1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B48AD"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034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B240B" w14:textId="77777777" w:rsidR="00A74B69" w:rsidRPr="00040E29" w:rsidRDefault="00A74B69" w:rsidP="009D4432">
            <w:pPr>
              <w:pStyle w:val="TAL"/>
            </w:pPr>
            <w:r w:rsidRPr="00040E29">
              <w:t>Correction to NR test case 8.1.5.3.1-PWS reception in NR RRC_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2A512" w14:textId="77777777" w:rsidR="00A74B69" w:rsidRPr="00040E29" w:rsidRDefault="00A74B69" w:rsidP="009D4432">
            <w:pPr>
              <w:pStyle w:val="TAC"/>
            </w:pPr>
            <w:r w:rsidRPr="00040E29">
              <w:t>16.2.0</w:t>
            </w:r>
          </w:p>
        </w:tc>
      </w:tr>
      <w:tr w:rsidR="00D13E6E" w:rsidRPr="00040E29" w14:paraId="355EA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DFA09F"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1C75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E7F4FC" w14:textId="77777777" w:rsidR="00A74B69" w:rsidRPr="00040E29" w:rsidRDefault="00A74B69" w:rsidP="009D4432">
            <w:pPr>
              <w:pStyle w:val="TAC"/>
            </w:pPr>
            <w:r w:rsidRPr="00040E29">
              <w:t>R5-1978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E2A20" w14:textId="77777777" w:rsidR="00A74B69" w:rsidRPr="00040E29" w:rsidRDefault="00A74B69" w:rsidP="009D4432">
            <w:pPr>
              <w:pStyle w:val="TAC"/>
            </w:pPr>
            <w:r w:rsidRPr="00040E29">
              <w:t>1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BCCA"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8B8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393AF" w14:textId="77777777" w:rsidR="00A74B69" w:rsidRPr="00040E29" w:rsidRDefault="00A74B69" w:rsidP="009D4432">
            <w:pPr>
              <w:pStyle w:val="TAL"/>
            </w:pPr>
            <w:r w:rsidRPr="00040E29">
              <w:t>Correction to NR test case 9.1.6.2.2-Re-registration not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B59D41" w14:textId="77777777" w:rsidR="00A74B69" w:rsidRPr="00040E29" w:rsidRDefault="00A74B69" w:rsidP="009D4432">
            <w:pPr>
              <w:pStyle w:val="TAC"/>
            </w:pPr>
            <w:r w:rsidRPr="00040E29">
              <w:t>16.2.0</w:t>
            </w:r>
          </w:p>
        </w:tc>
      </w:tr>
      <w:tr w:rsidR="00D13E6E" w:rsidRPr="00040E29" w14:paraId="58C034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AE434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71DF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517D2" w14:textId="77777777" w:rsidR="00A74B69" w:rsidRPr="00040E29" w:rsidRDefault="00A74B69" w:rsidP="009D4432">
            <w:pPr>
              <w:pStyle w:val="TAC"/>
            </w:pPr>
            <w:r w:rsidRPr="00040E29">
              <w:t>R5-1979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FA8A2" w14:textId="77777777" w:rsidR="00A74B69" w:rsidRPr="00040E29" w:rsidRDefault="00A74B69" w:rsidP="009D4432">
            <w:pPr>
              <w:pStyle w:val="TAC"/>
            </w:pPr>
            <w:r w:rsidRPr="00040E29">
              <w:t>1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246B"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0759"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D9927" w14:textId="77777777" w:rsidR="00A74B69" w:rsidRPr="00040E29" w:rsidRDefault="00A74B69" w:rsidP="009D4432">
            <w:pPr>
              <w:pStyle w:val="TAL"/>
            </w:pPr>
            <w:r w:rsidRPr="00040E29">
              <w:t>Correction to NR MAC test case 7.1.1.3.5 to accommodate the DCI format change to DCI_0_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9535E" w14:textId="77777777" w:rsidR="00A74B69" w:rsidRPr="00040E29" w:rsidRDefault="00A74B69" w:rsidP="009D4432">
            <w:pPr>
              <w:pStyle w:val="TAC"/>
            </w:pPr>
            <w:r w:rsidRPr="00040E29">
              <w:t>16.2.0</w:t>
            </w:r>
          </w:p>
        </w:tc>
      </w:tr>
      <w:tr w:rsidR="00D13E6E" w:rsidRPr="00040E29" w14:paraId="35C108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9A076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1AE01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13E536" w14:textId="77777777" w:rsidR="00A74B69" w:rsidRPr="00040E29" w:rsidRDefault="00A74B69" w:rsidP="009D4432">
            <w:pPr>
              <w:pStyle w:val="TAC"/>
            </w:pPr>
            <w:r w:rsidRPr="00040E29">
              <w:t>R5-198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D496C" w14:textId="77777777" w:rsidR="00A74B69" w:rsidRPr="00040E29" w:rsidRDefault="00A74B69" w:rsidP="009D4432">
            <w:pPr>
              <w:pStyle w:val="TAC"/>
            </w:pPr>
            <w:r w:rsidRPr="00040E29">
              <w:t>1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7101"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9F2C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52B19A" w14:textId="77777777" w:rsidR="00A74B69" w:rsidRPr="00040E29" w:rsidRDefault="00A74B69" w:rsidP="009D4432">
            <w:pPr>
              <w:pStyle w:val="TAL"/>
            </w:pPr>
            <w:r w:rsidRPr="00040E29">
              <w:t>Addition of new 5GC test case 9.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743278" w14:textId="77777777" w:rsidR="00A74B69" w:rsidRPr="00040E29" w:rsidRDefault="00A74B69" w:rsidP="009D4432">
            <w:pPr>
              <w:pStyle w:val="TAC"/>
            </w:pPr>
            <w:r w:rsidRPr="00040E29">
              <w:t>16.2.0</w:t>
            </w:r>
          </w:p>
        </w:tc>
      </w:tr>
      <w:tr w:rsidR="00D13E6E" w:rsidRPr="00040E29" w14:paraId="64C6D0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5EA82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649F7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5F816" w14:textId="77777777" w:rsidR="00A74B69" w:rsidRPr="00040E29" w:rsidRDefault="00A74B69" w:rsidP="009D4432">
            <w:pPr>
              <w:pStyle w:val="TAC"/>
            </w:pPr>
            <w:r w:rsidRPr="00040E29">
              <w:t>R5-198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B40C1" w14:textId="77777777" w:rsidR="00A74B69" w:rsidRPr="00040E29" w:rsidRDefault="00A74B69" w:rsidP="009D4432">
            <w:pPr>
              <w:pStyle w:val="TAC"/>
            </w:pPr>
            <w:r w:rsidRPr="00040E29">
              <w:t>1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0102"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37BD9"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2310AC" w14:textId="77777777" w:rsidR="00A74B69" w:rsidRPr="00040E29" w:rsidRDefault="00A74B69" w:rsidP="009D4432">
            <w:pPr>
              <w:pStyle w:val="TAL"/>
            </w:pPr>
            <w:r w:rsidRPr="00040E29">
              <w:t>Update of References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34BFC" w14:textId="77777777" w:rsidR="00A74B69" w:rsidRPr="00040E29" w:rsidRDefault="00A74B69" w:rsidP="009D4432">
            <w:pPr>
              <w:pStyle w:val="TAC"/>
            </w:pPr>
            <w:r w:rsidRPr="00040E29">
              <w:t>16.2.0</w:t>
            </w:r>
          </w:p>
        </w:tc>
      </w:tr>
      <w:tr w:rsidR="00D13E6E" w:rsidRPr="00040E29" w14:paraId="103206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3B681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452E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C617F" w14:textId="77777777" w:rsidR="00A74B69" w:rsidRPr="00040E29" w:rsidRDefault="00A74B69" w:rsidP="009D4432">
            <w:pPr>
              <w:pStyle w:val="TAC"/>
            </w:pPr>
            <w:r w:rsidRPr="00040E29">
              <w:t>R5-198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52438" w14:textId="77777777" w:rsidR="00A74B69" w:rsidRPr="00040E29" w:rsidRDefault="00A74B69" w:rsidP="009D4432">
            <w:pPr>
              <w:pStyle w:val="TAC"/>
            </w:pPr>
            <w:r w:rsidRPr="00040E29">
              <w:t>1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6570"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F658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614C1" w14:textId="77777777" w:rsidR="00A74B69" w:rsidRPr="00040E29" w:rsidRDefault="00A74B69" w:rsidP="009D4432">
            <w:pPr>
              <w:pStyle w:val="TAL"/>
            </w:pPr>
            <w:r w:rsidRPr="00040E29">
              <w:t>Introduction of new TC 9.1.5.2.6 Mobility registration update / Registered slice(s)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26F281" w14:textId="77777777" w:rsidR="00A74B69" w:rsidRPr="00040E29" w:rsidRDefault="00A74B69" w:rsidP="009D4432">
            <w:pPr>
              <w:pStyle w:val="TAC"/>
            </w:pPr>
            <w:r w:rsidRPr="00040E29">
              <w:t>16.2.0</w:t>
            </w:r>
          </w:p>
        </w:tc>
      </w:tr>
      <w:tr w:rsidR="00D13E6E" w:rsidRPr="00040E29" w14:paraId="7A4B8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B81F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F5FA5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9176A9" w14:textId="77777777" w:rsidR="00A74B69" w:rsidRPr="00040E29" w:rsidRDefault="00A74B69" w:rsidP="009D4432">
            <w:pPr>
              <w:pStyle w:val="TAC"/>
            </w:pPr>
            <w:r w:rsidRPr="00040E29">
              <w:t>R5-1981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1D477" w14:textId="77777777" w:rsidR="00A74B69" w:rsidRPr="00040E29" w:rsidRDefault="00A74B69" w:rsidP="009D4432">
            <w:pPr>
              <w:pStyle w:val="TAC"/>
            </w:pPr>
            <w:r w:rsidRPr="00040E29">
              <w:t>1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8D0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E63E9"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BC7D9" w14:textId="77777777" w:rsidR="00A74B69" w:rsidRPr="00040E29" w:rsidRDefault="00A74B69" w:rsidP="009D4432">
            <w:pPr>
              <w:pStyle w:val="TAL"/>
            </w:pPr>
            <w:r w:rsidRPr="00040E29">
              <w:t>Updates to 5GMM test case 9.1.4.1 for NAS cells definition in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AEA061" w14:textId="77777777" w:rsidR="00A74B69" w:rsidRPr="00040E29" w:rsidRDefault="00A74B69" w:rsidP="009D4432">
            <w:pPr>
              <w:pStyle w:val="TAC"/>
            </w:pPr>
            <w:r w:rsidRPr="00040E29">
              <w:t>16.2.0</w:t>
            </w:r>
          </w:p>
        </w:tc>
      </w:tr>
      <w:tr w:rsidR="00D13E6E" w:rsidRPr="00040E29" w14:paraId="5A496D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74767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212E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B963B" w14:textId="77777777" w:rsidR="00A74B69" w:rsidRPr="00040E29" w:rsidRDefault="00A74B69" w:rsidP="009D4432">
            <w:pPr>
              <w:pStyle w:val="TAC"/>
            </w:pPr>
            <w:r w:rsidRPr="00040E29">
              <w:t>R5-198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F5ABC" w14:textId="77777777" w:rsidR="00A74B69" w:rsidRPr="00040E29" w:rsidRDefault="00A74B69" w:rsidP="009D4432">
            <w:pPr>
              <w:pStyle w:val="TAC"/>
            </w:pPr>
            <w:r w:rsidRPr="00040E29">
              <w:t>1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972A"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214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85F777" w14:textId="77777777" w:rsidR="00A74B69" w:rsidRPr="00040E29" w:rsidRDefault="00A74B69" w:rsidP="009D4432">
            <w:pPr>
              <w:pStyle w:val="TAL"/>
            </w:pPr>
            <w:r w:rsidRPr="00040E29">
              <w:t>Updates to 5GMM initial registration test cases for NAS cells definition in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35324" w14:textId="77777777" w:rsidR="00A74B69" w:rsidRPr="00040E29" w:rsidRDefault="00A74B69" w:rsidP="009D4432">
            <w:pPr>
              <w:pStyle w:val="TAC"/>
            </w:pPr>
            <w:r w:rsidRPr="00040E29">
              <w:t>16.2.0</w:t>
            </w:r>
          </w:p>
        </w:tc>
      </w:tr>
      <w:tr w:rsidR="00D13E6E" w:rsidRPr="00040E29" w14:paraId="0E855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058C7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EA7FE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39B67B" w14:textId="77777777" w:rsidR="00A74B69" w:rsidRPr="00040E29" w:rsidRDefault="00A74B69" w:rsidP="009D4432">
            <w:pPr>
              <w:pStyle w:val="TAC"/>
            </w:pPr>
            <w:r w:rsidRPr="00040E29">
              <w:t>R5-198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1A664C" w14:textId="77777777" w:rsidR="00A74B69" w:rsidRPr="00040E29" w:rsidRDefault="00A74B69" w:rsidP="009D4432">
            <w:pPr>
              <w:pStyle w:val="TAC"/>
            </w:pPr>
            <w:r w:rsidRPr="00040E29">
              <w:t>1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54BC"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6BC69"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56FBC2" w14:textId="77777777" w:rsidR="00A74B69" w:rsidRPr="00040E29" w:rsidRDefault="00A74B69" w:rsidP="009D4432">
            <w:pPr>
              <w:pStyle w:val="TAL"/>
            </w:pPr>
            <w:r w:rsidRPr="00040E29">
              <w:t>Correction to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0525BC" w14:textId="77777777" w:rsidR="00A74B69" w:rsidRPr="00040E29" w:rsidRDefault="00A74B69" w:rsidP="009D4432">
            <w:pPr>
              <w:pStyle w:val="TAC"/>
            </w:pPr>
            <w:r w:rsidRPr="00040E29">
              <w:t>16.2.0</w:t>
            </w:r>
          </w:p>
        </w:tc>
      </w:tr>
      <w:tr w:rsidR="00D13E6E" w:rsidRPr="00040E29" w14:paraId="03E91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C4B4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0985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2231E" w14:textId="77777777" w:rsidR="00A74B69" w:rsidRPr="00040E29" w:rsidRDefault="00A74B69" w:rsidP="009D4432">
            <w:pPr>
              <w:pStyle w:val="TAC"/>
            </w:pPr>
            <w:r w:rsidRPr="00040E29">
              <w:t>R5-198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BA0EFE" w14:textId="77777777" w:rsidR="00A74B69" w:rsidRPr="00040E29" w:rsidRDefault="00A74B69" w:rsidP="009D4432">
            <w:pPr>
              <w:pStyle w:val="TAC"/>
            </w:pPr>
            <w:r w:rsidRPr="00040E29">
              <w:t>1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D89F"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4E5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71058" w14:textId="77777777" w:rsidR="00A74B69" w:rsidRPr="00040E29" w:rsidRDefault="00A74B69" w:rsidP="009D4432">
            <w:pPr>
              <w:pStyle w:val="TAL"/>
            </w:pPr>
            <w:r w:rsidRPr="00040E29">
              <w:t>Correction to EN-DC Inter-RAT Measurement Test Cases 8.2.3.1.1, 8.2.3.2.1, 8.2.3.3.1,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6AA92E" w14:textId="77777777" w:rsidR="00A74B69" w:rsidRPr="00040E29" w:rsidRDefault="00A74B69" w:rsidP="009D4432">
            <w:pPr>
              <w:pStyle w:val="TAC"/>
            </w:pPr>
            <w:r w:rsidRPr="00040E29">
              <w:t>16.2.0</w:t>
            </w:r>
          </w:p>
        </w:tc>
      </w:tr>
      <w:tr w:rsidR="00D13E6E" w:rsidRPr="00040E29" w14:paraId="18F178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75F05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2E10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D06B37" w14:textId="77777777" w:rsidR="00A74B69" w:rsidRPr="00040E29" w:rsidRDefault="00A74B69" w:rsidP="009D4432">
            <w:pPr>
              <w:pStyle w:val="TAC"/>
            </w:pPr>
            <w:r w:rsidRPr="00040E29">
              <w:t>R5-198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ADFF5D" w14:textId="77777777" w:rsidR="00A74B69" w:rsidRPr="00040E29" w:rsidRDefault="00A74B69" w:rsidP="009D4432">
            <w:pPr>
              <w:pStyle w:val="TAC"/>
            </w:pPr>
            <w:r w:rsidRPr="00040E29">
              <w:t>1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5939"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D894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8D4D1" w14:textId="77777777" w:rsidR="00A74B69" w:rsidRPr="00040E29" w:rsidRDefault="00A74B69" w:rsidP="009D4432">
            <w:pPr>
              <w:pStyle w:val="TAL"/>
            </w:pPr>
            <w:r w:rsidRPr="00040E29">
              <w:t>Corrections to 5GC NAS Test Case 10.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93635" w14:textId="77777777" w:rsidR="00A74B69" w:rsidRPr="00040E29" w:rsidRDefault="00A74B69" w:rsidP="009D4432">
            <w:pPr>
              <w:pStyle w:val="TAC"/>
            </w:pPr>
            <w:r w:rsidRPr="00040E29">
              <w:t>16.2.0</w:t>
            </w:r>
          </w:p>
        </w:tc>
      </w:tr>
      <w:tr w:rsidR="00D13E6E" w:rsidRPr="00040E29" w14:paraId="0019B1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2545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5B3BD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48373" w14:textId="77777777" w:rsidR="00A74B69" w:rsidRPr="00040E29" w:rsidRDefault="00A74B69" w:rsidP="009D4432">
            <w:pPr>
              <w:pStyle w:val="TAC"/>
            </w:pPr>
            <w:r w:rsidRPr="00040E29">
              <w:t>R5-198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3AE69" w14:textId="77777777" w:rsidR="00A74B69" w:rsidRPr="00040E29" w:rsidRDefault="00A74B69" w:rsidP="009D4432">
            <w:pPr>
              <w:pStyle w:val="TAC"/>
            </w:pPr>
            <w:r w:rsidRPr="00040E29">
              <w:t>1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7F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3A87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824F4C" w14:textId="77777777" w:rsidR="00A74B69" w:rsidRPr="00040E29" w:rsidRDefault="00A74B69" w:rsidP="009D4432">
            <w:pPr>
              <w:pStyle w:val="TAL"/>
            </w:pPr>
            <w:r w:rsidRPr="00040E29">
              <w:t>Corrections to 5GC NAS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28D253" w14:textId="77777777" w:rsidR="00A74B69" w:rsidRPr="00040E29" w:rsidRDefault="00A74B69" w:rsidP="009D4432">
            <w:pPr>
              <w:pStyle w:val="TAC"/>
            </w:pPr>
            <w:r w:rsidRPr="00040E29">
              <w:t>16.2.0</w:t>
            </w:r>
          </w:p>
        </w:tc>
      </w:tr>
      <w:tr w:rsidR="00D13E6E" w:rsidRPr="00040E29" w14:paraId="1EA1B9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B8F61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6D45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CBD09" w14:textId="77777777" w:rsidR="00A74B69" w:rsidRPr="00040E29" w:rsidRDefault="00A74B69" w:rsidP="009D4432">
            <w:pPr>
              <w:pStyle w:val="TAC"/>
            </w:pPr>
            <w:r w:rsidRPr="00040E29">
              <w:t>R5-198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CDB5B" w14:textId="77777777" w:rsidR="00A74B69" w:rsidRPr="00040E29" w:rsidRDefault="00A74B69" w:rsidP="009D4432">
            <w:pPr>
              <w:pStyle w:val="TAC"/>
            </w:pPr>
            <w:r w:rsidRPr="00040E29">
              <w:t>1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312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E7F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C461E" w14:textId="77777777" w:rsidR="00A74B69" w:rsidRPr="00040E29" w:rsidRDefault="00A74B69" w:rsidP="009D4432">
            <w:pPr>
              <w:pStyle w:val="TAL"/>
            </w:pPr>
            <w:r w:rsidRPr="00040E29">
              <w:t>Corrections to 5GC NAS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0ADBDE" w14:textId="77777777" w:rsidR="00A74B69" w:rsidRPr="00040E29" w:rsidRDefault="00A74B69" w:rsidP="009D4432">
            <w:pPr>
              <w:pStyle w:val="TAC"/>
            </w:pPr>
            <w:r w:rsidRPr="00040E29">
              <w:t>16.2.0</w:t>
            </w:r>
          </w:p>
        </w:tc>
      </w:tr>
      <w:tr w:rsidR="00D13E6E" w:rsidRPr="00040E29" w14:paraId="7929AF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5516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03B8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98677C" w14:textId="77777777" w:rsidR="00A74B69" w:rsidRPr="00040E29" w:rsidRDefault="00A74B69" w:rsidP="009D4432">
            <w:pPr>
              <w:pStyle w:val="TAC"/>
            </w:pPr>
            <w:r w:rsidRPr="00040E29">
              <w:t>R5-198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6D7C9" w14:textId="77777777" w:rsidR="00A74B69" w:rsidRPr="00040E29" w:rsidRDefault="00A74B69" w:rsidP="009D4432">
            <w:pPr>
              <w:pStyle w:val="TAC"/>
            </w:pPr>
            <w:r w:rsidRPr="00040E29">
              <w:t>1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EC2"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BA25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ECF18" w14:textId="77777777" w:rsidR="00A74B69" w:rsidRPr="00040E29" w:rsidRDefault="00A74B69" w:rsidP="009D4432">
            <w:pPr>
              <w:pStyle w:val="TAL"/>
            </w:pPr>
            <w:r w:rsidRPr="00040E29">
              <w:t>Correction to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2BCB79" w14:textId="77777777" w:rsidR="00A74B69" w:rsidRPr="00040E29" w:rsidRDefault="00A74B69" w:rsidP="009D4432">
            <w:pPr>
              <w:pStyle w:val="TAC"/>
            </w:pPr>
            <w:r w:rsidRPr="00040E29">
              <w:t>16.2.0</w:t>
            </w:r>
          </w:p>
        </w:tc>
      </w:tr>
      <w:tr w:rsidR="00D13E6E" w:rsidRPr="00040E29" w14:paraId="17F868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3549B2" w14:textId="77777777" w:rsidR="00A74B69" w:rsidRPr="00040E29" w:rsidRDefault="00A74B69" w:rsidP="009D4432">
            <w:pPr>
              <w:pStyle w:val="TAC"/>
            </w:pPr>
            <w:r w:rsidRPr="00040E29">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591FE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29025B" w14:textId="77777777" w:rsidR="00A74B69" w:rsidRPr="00040E29" w:rsidRDefault="00A74B69" w:rsidP="009D4432">
            <w:pPr>
              <w:pStyle w:val="TAC"/>
            </w:pPr>
            <w:r w:rsidRPr="00040E29">
              <w:t>R5-198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4C546C" w14:textId="77777777" w:rsidR="00A74B69" w:rsidRPr="00040E29" w:rsidRDefault="00A74B69" w:rsidP="009D4432">
            <w:pPr>
              <w:pStyle w:val="TAC"/>
            </w:pPr>
            <w:r w:rsidRPr="00040E29">
              <w:t>1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7445"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6E6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936DFC" w14:textId="77777777" w:rsidR="00A74B69" w:rsidRPr="00040E29" w:rsidRDefault="00A74B69" w:rsidP="009D4432">
            <w:pPr>
              <w:pStyle w:val="TAL"/>
            </w:pPr>
            <w:r w:rsidRPr="00040E29">
              <w:t>Correction to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EF2201" w14:textId="77777777" w:rsidR="00A74B69" w:rsidRPr="00040E29" w:rsidRDefault="00A74B69" w:rsidP="009D4432">
            <w:pPr>
              <w:pStyle w:val="TAC"/>
            </w:pPr>
            <w:r w:rsidRPr="00040E29">
              <w:t>16.2.0</w:t>
            </w:r>
          </w:p>
        </w:tc>
      </w:tr>
      <w:tr w:rsidR="00D13E6E" w:rsidRPr="00040E29" w14:paraId="46E650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9D55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A6C6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7CB628" w14:textId="77777777" w:rsidR="00A74B69" w:rsidRPr="00040E29" w:rsidRDefault="00A74B69" w:rsidP="009D4432">
            <w:pPr>
              <w:pStyle w:val="TAC"/>
            </w:pPr>
            <w:r w:rsidRPr="00040E29">
              <w:t>R5-198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64EC1A" w14:textId="77777777" w:rsidR="00A74B69" w:rsidRPr="00040E29" w:rsidRDefault="00A74B69" w:rsidP="009D4432">
            <w:pPr>
              <w:pStyle w:val="TAC"/>
            </w:pPr>
            <w:r w:rsidRPr="00040E29">
              <w:t>1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9DE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758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19378D" w14:textId="77777777" w:rsidR="00A74B69" w:rsidRPr="00040E29" w:rsidRDefault="00A74B69" w:rsidP="009D4432">
            <w:pPr>
              <w:pStyle w:val="TAL"/>
            </w:pPr>
            <w:r w:rsidRPr="00040E29">
              <w:t>Correction to 5GC NAS NSSAI Test Case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74D399" w14:textId="77777777" w:rsidR="00A74B69" w:rsidRPr="00040E29" w:rsidRDefault="00A74B69" w:rsidP="009D4432">
            <w:pPr>
              <w:pStyle w:val="TAC"/>
            </w:pPr>
            <w:r w:rsidRPr="00040E29">
              <w:t>16.2.0</w:t>
            </w:r>
          </w:p>
        </w:tc>
      </w:tr>
      <w:tr w:rsidR="00D13E6E" w:rsidRPr="00040E29" w14:paraId="2D6978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BD49B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C26CA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EA406" w14:textId="77777777" w:rsidR="00A74B69" w:rsidRPr="00040E29" w:rsidRDefault="00A74B69" w:rsidP="009D4432">
            <w:pPr>
              <w:pStyle w:val="TAC"/>
            </w:pPr>
            <w:r w:rsidRPr="00040E29">
              <w:t>R5-198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7748DB" w14:textId="77777777" w:rsidR="00A74B69" w:rsidRPr="00040E29" w:rsidRDefault="00A74B69" w:rsidP="009D4432">
            <w:pPr>
              <w:pStyle w:val="TAC"/>
            </w:pPr>
            <w:r w:rsidRPr="00040E29">
              <w:t>1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C8C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941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A197D" w14:textId="77777777" w:rsidR="00A74B69" w:rsidRPr="00040E29" w:rsidRDefault="00A74B69" w:rsidP="009D4432">
            <w:pPr>
              <w:pStyle w:val="TAL"/>
            </w:pPr>
            <w:r w:rsidRPr="00040E29">
              <w:t>Correction to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08FCE" w14:textId="77777777" w:rsidR="00A74B69" w:rsidRPr="00040E29" w:rsidRDefault="00A74B69" w:rsidP="009D4432">
            <w:pPr>
              <w:pStyle w:val="TAC"/>
            </w:pPr>
            <w:r w:rsidRPr="00040E29">
              <w:t>16.2.0</w:t>
            </w:r>
          </w:p>
        </w:tc>
      </w:tr>
      <w:tr w:rsidR="00D13E6E" w:rsidRPr="00040E29" w14:paraId="3C128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4375B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080E4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88BFE" w14:textId="77777777" w:rsidR="00A74B69" w:rsidRPr="00040E29" w:rsidRDefault="00A74B69" w:rsidP="009D4432">
            <w:pPr>
              <w:pStyle w:val="TAC"/>
            </w:pPr>
            <w:r w:rsidRPr="00040E29">
              <w:t>R5-198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4CB7" w14:textId="77777777" w:rsidR="00A74B69" w:rsidRPr="00040E29" w:rsidRDefault="00A74B69" w:rsidP="009D4432">
            <w:pPr>
              <w:pStyle w:val="TAC"/>
            </w:pPr>
            <w:r w:rsidRPr="00040E29">
              <w:t>1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E039"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CB91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F53452" w14:textId="77777777" w:rsidR="00A74B69" w:rsidRPr="00040E29" w:rsidRDefault="00A74B69" w:rsidP="009D4432">
            <w:pPr>
              <w:pStyle w:val="TAL"/>
            </w:pPr>
            <w:r w:rsidRPr="00040E29">
              <w:t>Correction to 5GC test case 9.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E4F185" w14:textId="77777777" w:rsidR="00A74B69" w:rsidRPr="00040E29" w:rsidRDefault="00A74B69" w:rsidP="009D4432">
            <w:pPr>
              <w:pStyle w:val="TAC"/>
            </w:pPr>
            <w:r w:rsidRPr="00040E29">
              <w:t>16.2.0</w:t>
            </w:r>
          </w:p>
        </w:tc>
      </w:tr>
      <w:tr w:rsidR="00D13E6E" w:rsidRPr="00040E29" w14:paraId="38ECA3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4619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619DC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F8C2D" w14:textId="77777777" w:rsidR="00A74B69" w:rsidRPr="00040E29" w:rsidRDefault="00A74B69" w:rsidP="009D4432">
            <w:pPr>
              <w:pStyle w:val="TAC"/>
            </w:pPr>
            <w:r w:rsidRPr="00040E29">
              <w:t>R5-1982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E177DB" w14:textId="77777777" w:rsidR="00A74B69" w:rsidRPr="00040E29" w:rsidRDefault="00A74B69" w:rsidP="009D4432">
            <w:pPr>
              <w:pStyle w:val="TAC"/>
            </w:pPr>
            <w:r w:rsidRPr="00040E29">
              <w:t>1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000C6"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B4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83A59" w14:textId="77777777" w:rsidR="00A74B69" w:rsidRPr="00040E29" w:rsidRDefault="00A74B69" w:rsidP="009D4432">
            <w:pPr>
              <w:pStyle w:val="TAL"/>
            </w:pPr>
            <w:r w:rsidRPr="00040E29">
              <w:t>Correction to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331D01" w14:textId="77777777" w:rsidR="00A74B69" w:rsidRPr="00040E29" w:rsidRDefault="00A74B69" w:rsidP="009D4432">
            <w:pPr>
              <w:pStyle w:val="TAC"/>
            </w:pPr>
            <w:r w:rsidRPr="00040E29">
              <w:t>16.2.0</w:t>
            </w:r>
          </w:p>
        </w:tc>
      </w:tr>
      <w:tr w:rsidR="00D13E6E" w:rsidRPr="00040E29" w14:paraId="7E3CCE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54D3C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4E41A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89561" w14:textId="77777777" w:rsidR="00A74B69" w:rsidRPr="00040E29" w:rsidRDefault="00A74B69" w:rsidP="009D4432">
            <w:pPr>
              <w:pStyle w:val="TAC"/>
            </w:pPr>
            <w:r w:rsidRPr="00040E29">
              <w:t>R5-198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C786A1" w14:textId="77777777" w:rsidR="00A74B69" w:rsidRPr="00040E29" w:rsidRDefault="00A74B69" w:rsidP="009D4432">
            <w:pPr>
              <w:pStyle w:val="TAC"/>
            </w:pPr>
            <w:r w:rsidRPr="00040E29">
              <w:t>1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808B"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14D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E116E4" w14:textId="77777777" w:rsidR="00A74B69" w:rsidRPr="00040E29" w:rsidRDefault="00A74B69" w:rsidP="009D4432">
            <w:pPr>
              <w:pStyle w:val="TAL"/>
            </w:pPr>
            <w:r w:rsidRPr="00040E29">
              <w:t>Correction to NR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7C993" w14:textId="77777777" w:rsidR="00A74B69" w:rsidRPr="00040E29" w:rsidRDefault="00A74B69" w:rsidP="009D4432">
            <w:pPr>
              <w:pStyle w:val="TAC"/>
            </w:pPr>
            <w:r w:rsidRPr="00040E29">
              <w:t>16.2.0</w:t>
            </w:r>
          </w:p>
        </w:tc>
      </w:tr>
      <w:tr w:rsidR="00D13E6E" w:rsidRPr="00040E29" w14:paraId="33D50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4CA7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79EE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6F661" w14:textId="77777777" w:rsidR="00A74B69" w:rsidRPr="00040E29" w:rsidRDefault="00A74B69" w:rsidP="009D4432">
            <w:pPr>
              <w:pStyle w:val="TAC"/>
            </w:pPr>
            <w:r w:rsidRPr="00040E29">
              <w:t>R5-198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16BC81" w14:textId="77777777" w:rsidR="00A74B69" w:rsidRPr="00040E29" w:rsidRDefault="00A74B69" w:rsidP="009D4432">
            <w:pPr>
              <w:pStyle w:val="TAC"/>
            </w:pPr>
            <w:r w:rsidRPr="00040E29">
              <w:t>1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A15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BEA8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052A5" w14:textId="77777777" w:rsidR="00A74B69" w:rsidRPr="00040E29" w:rsidRDefault="00A74B69" w:rsidP="009D4432">
            <w:pPr>
              <w:pStyle w:val="TAL"/>
            </w:pPr>
            <w:r w:rsidRPr="00040E29">
              <w:t>Corrections to 5GC test 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6F607B" w14:textId="77777777" w:rsidR="00A74B69" w:rsidRPr="00040E29" w:rsidRDefault="00A74B69" w:rsidP="009D4432">
            <w:pPr>
              <w:pStyle w:val="TAC"/>
            </w:pPr>
            <w:r w:rsidRPr="00040E29">
              <w:t>16.2.0</w:t>
            </w:r>
          </w:p>
        </w:tc>
      </w:tr>
      <w:tr w:rsidR="00D13E6E" w:rsidRPr="00040E29" w14:paraId="324E1E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A0BAF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197C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9A044" w14:textId="77777777" w:rsidR="00A74B69" w:rsidRPr="00040E29" w:rsidRDefault="00A74B69" w:rsidP="009D4432">
            <w:pPr>
              <w:pStyle w:val="TAC"/>
            </w:pPr>
            <w:r w:rsidRPr="00040E29">
              <w:t>R5-198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60FCB" w14:textId="77777777" w:rsidR="00A74B69" w:rsidRPr="00040E29" w:rsidRDefault="00A74B69" w:rsidP="009D4432">
            <w:pPr>
              <w:pStyle w:val="TAC"/>
            </w:pPr>
            <w:r w:rsidRPr="00040E29">
              <w:t>1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B656"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7E80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DCFED" w14:textId="77777777" w:rsidR="00A74B69" w:rsidRPr="00040E29" w:rsidRDefault="00A74B69" w:rsidP="009D4432">
            <w:pPr>
              <w:pStyle w:val="TAL"/>
            </w:pPr>
            <w:r w:rsidRPr="00040E29">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AEA072" w14:textId="77777777" w:rsidR="00A74B69" w:rsidRPr="00040E29" w:rsidRDefault="00A74B69" w:rsidP="009D4432">
            <w:pPr>
              <w:pStyle w:val="TAC"/>
            </w:pPr>
            <w:r w:rsidRPr="00040E29">
              <w:t>16.2.0</w:t>
            </w:r>
          </w:p>
        </w:tc>
      </w:tr>
      <w:tr w:rsidR="00D13E6E" w:rsidRPr="00040E29" w14:paraId="27A1D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EAE86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E33E0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CFF87F" w14:textId="77777777" w:rsidR="00A74B69" w:rsidRPr="00040E29" w:rsidRDefault="00A74B69" w:rsidP="009D4432">
            <w:pPr>
              <w:pStyle w:val="TAC"/>
            </w:pPr>
            <w:r w:rsidRPr="00040E29">
              <w:t>R5-198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7D0B6F" w14:textId="77777777" w:rsidR="00A74B69" w:rsidRPr="00040E29" w:rsidRDefault="00A74B69" w:rsidP="009D4432">
            <w:pPr>
              <w:pStyle w:val="TAC"/>
            </w:pPr>
            <w:r w:rsidRPr="00040E29">
              <w:t>1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C7F5D"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EC4A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6C6CBA" w14:textId="77777777" w:rsidR="00A74B69" w:rsidRPr="00040E29" w:rsidRDefault="00A74B69" w:rsidP="009D4432">
            <w:pPr>
              <w:pStyle w:val="TAL"/>
            </w:pPr>
            <w:r w:rsidRPr="00040E29">
              <w:t>Correction to 5GC test case 9.1.5.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3FEC6" w14:textId="77777777" w:rsidR="00A74B69" w:rsidRPr="00040E29" w:rsidRDefault="00A74B69" w:rsidP="009D4432">
            <w:pPr>
              <w:pStyle w:val="TAC"/>
            </w:pPr>
            <w:r w:rsidRPr="00040E29">
              <w:t>16.2.0</w:t>
            </w:r>
          </w:p>
        </w:tc>
      </w:tr>
      <w:tr w:rsidR="00D13E6E" w:rsidRPr="00040E29" w14:paraId="735949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E775B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9C17D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C7B6F" w14:textId="77777777" w:rsidR="00A74B69" w:rsidRPr="00040E29" w:rsidRDefault="00A74B69" w:rsidP="009D4432">
            <w:pPr>
              <w:pStyle w:val="TAC"/>
            </w:pPr>
            <w:r w:rsidRPr="00040E29">
              <w:t>R5-198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83EB8" w14:textId="77777777" w:rsidR="00A74B69" w:rsidRPr="00040E29" w:rsidRDefault="00A74B69" w:rsidP="009D4432">
            <w:pPr>
              <w:pStyle w:val="TAC"/>
            </w:pPr>
            <w:r w:rsidRPr="00040E29">
              <w:t>1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FA2D"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C686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1D8836" w14:textId="77777777" w:rsidR="00A74B69" w:rsidRPr="00040E29" w:rsidRDefault="00A74B69" w:rsidP="009D4432">
            <w:pPr>
              <w:pStyle w:val="TAL"/>
            </w:pPr>
            <w:r w:rsidRPr="00040E29">
              <w:t>Correction to NR MAC test cases 7.1.1.2.1 and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FF6F2F" w14:textId="77777777" w:rsidR="00A74B69" w:rsidRPr="00040E29" w:rsidRDefault="00A74B69" w:rsidP="009D4432">
            <w:pPr>
              <w:pStyle w:val="TAC"/>
            </w:pPr>
            <w:r w:rsidRPr="00040E29">
              <w:t>16.2.0</w:t>
            </w:r>
          </w:p>
        </w:tc>
      </w:tr>
      <w:tr w:rsidR="00D13E6E" w:rsidRPr="00040E29" w14:paraId="67FB8B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6C1F0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F3DC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14318" w14:textId="77777777" w:rsidR="00A74B69" w:rsidRPr="00040E29" w:rsidRDefault="00A74B69" w:rsidP="009D4432">
            <w:pPr>
              <w:pStyle w:val="TAC"/>
            </w:pPr>
            <w:r w:rsidRPr="00040E29">
              <w:t>R5-198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17E715" w14:textId="77777777" w:rsidR="00A74B69" w:rsidRPr="00040E29" w:rsidRDefault="00A74B69" w:rsidP="009D4432">
            <w:pPr>
              <w:pStyle w:val="TAC"/>
            </w:pPr>
            <w:r w:rsidRPr="00040E29">
              <w:t>1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1AB"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5A1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C5349" w14:textId="77777777" w:rsidR="00A74B69" w:rsidRPr="00040E29" w:rsidRDefault="00A74B69" w:rsidP="009D4432">
            <w:pPr>
              <w:pStyle w:val="TAL"/>
            </w:pPr>
            <w:r w:rsidRPr="00040E29">
              <w:t>Correction to ENDC RLC AM testcases 7.1.2.3.1 and 7.1.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3DCD5" w14:textId="77777777" w:rsidR="00A74B69" w:rsidRPr="00040E29" w:rsidRDefault="00A74B69" w:rsidP="009D4432">
            <w:pPr>
              <w:pStyle w:val="TAC"/>
            </w:pPr>
            <w:r w:rsidRPr="00040E29">
              <w:t>16.2.0</w:t>
            </w:r>
          </w:p>
        </w:tc>
      </w:tr>
      <w:tr w:rsidR="00D13E6E" w:rsidRPr="00040E29" w14:paraId="382C9C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4A411"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6FAD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1DBB4" w14:textId="77777777" w:rsidR="00A74B69" w:rsidRPr="00040E29" w:rsidRDefault="00A74B69" w:rsidP="009D4432">
            <w:pPr>
              <w:pStyle w:val="TAC"/>
            </w:pPr>
            <w:r w:rsidRPr="00040E29">
              <w:t>R5-198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65AE3" w14:textId="77777777" w:rsidR="00A74B69" w:rsidRPr="00040E29" w:rsidRDefault="00A74B69" w:rsidP="009D4432">
            <w:pPr>
              <w:pStyle w:val="TAC"/>
            </w:pPr>
            <w:r w:rsidRPr="00040E29">
              <w:t>1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FC7"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DB2E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58AE2" w14:textId="77777777" w:rsidR="00A74B69" w:rsidRPr="00040E29" w:rsidRDefault="00A74B69" w:rsidP="009D4432">
            <w:pPr>
              <w:pStyle w:val="TAL"/>
            </w:pPr>
            <w:r w:rsidRPr="00040E29">
              <w:t>Update to test case 10.2.1.1 to align EPS bearer ID descri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6DCBB4" w14:textId="77777777" w:rsidR="00A74B69" w:rsidRPr="00040E29" w:rsidRDefault="00A74B69" w:rsidP="009D4432">
            <w:pPr>
              <w:pStyle w:val="TAC"/>
            </w:pPr>
            <w:r w:rsidRPr="00040E29">
              <w:t>16.2.0</w:t>
            </w:r>
          </w:p>
        </w:tc>
      </w:tr>
      <w:tr w:rsidR="00D13E6E" w:rsidRPr="00040E29" w14:paraId="6DD9B2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8800DF"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63EC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35B57" w14:textId="77777777" w:rsidR="00A74B69" w:rsidRPr="00040E29" w:rsidRDefault="00A74B69" w:rsidP="009D4432">
            <w:pPr>
              <w:pStyle w:val="TAC"/>
            </w:pPr>
            <w:r w:rsidRPr="00040E29">
              <w:t>R5-198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40CE4" w14:textId="77777777" w:rsidR="00A74B69" w:rsidRPr="00040E29" w:rsidRDefault="00A74B69" w:rsidP="009D4432">
            <w:pPr>
              <w:pStyle w:val="TAC"/>
            </w:pPr>
            <w:r w:rsidRPr="00040E29">
              <w:t>1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F836F"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215D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D7F47" w14:textId="77777777" w:rsidR="00A74B69" w:rsidRPr="00040E29" w:rsidRDefault="00A74B69" w:rsidP="009D4432">
            <w:pPr>
              <w:pStyle w:val="TAL"/>
            </w:pPr>
            <w:r w:rsidRPr="00040E29">
              <w:t>Update to test case 11.1.5 to align EPS bearer ID descri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87EEA" w14:textId="77777777" w:rsidR="00A74B69" w:rsidRPr="00040E29" w:rsidRDefault="00A74B69" w:rsidP="009D4432">
            <w:pPr>
              <w:pStyle w:val="TAC"/>
            </w:pPr>
            <w:r w:rsidRPr="00040E29">
              <w:t>16.2.0</w:t>
            </w:r>
          </w:p>
        </w:tc>
      </w:tr>
      <w:tr w:rsidR="00D13E6E" w:rsidRPr="00040E29" w14:paraId="6B042B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AA234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17F39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E8ECC7" w14:textId="77777777" w:rsidR="00A74B69" w:rsidRPr="00040E29" w:rsidRDefault="00A74B69" w:rsidP="009D4432">
            <w:pPr>
              <w:pStyle w:val="TAC"/>
            </w:pPr>
            <w:r w:rsidRPr="00040E29">
              <w:t>R5-198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070F9" w14:textId="77777777" w:rsidR="00A74B69" w:rsidRPr="00040E29" w:rsidRDefault="00A74B69" w:rsidP="009D4432">
            <w:pPr>
              <w:pStyle w:val="TAC"/>
            </w:pPr>
            <w:r w:rsidRPr="00040E29">
              <w:t>1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E2C3"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A38A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CCCC31" w14:textId="77777777" w:rsidR="00A74B69" w:rsidRPr="00040E29" w:rsidRDefault="00A74B69" w:rsidP="009D4432">
            <w:pPr>
              <w:pStyle w:val="TAL"/>
            </w:pPr>
            <w:r w:rsidRPr="00040E29">
              <w:t>Updates of 5GC test case titl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C245FF" w14:textId="77777777" w:rsidR="00A74B69" w:rsidRPr="00040E29" w:rsidRDefault="00A74B69" w:rsidP="009D4432">
            <w:pPr>
              <w:pStyle w:val="TAC"/>
            </w:pPr>
            <w:r w:rsidRPr="00040E29">
              <w:t>16.2.0</w:t>
            </w:r>
          </w:p>
        </w:tc>
      </w:tr>
      <w:tr w:rsidR="00D13E6E" w:rsidRPr="00040E29" w14:paraId="050205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0365C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64EB3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FBDD3" w14:textId="77777777" w:rsidR="00A74B69" w:rsidRPr="00040E29" w:rsidRDefault="00A74B69" w:rsidP="009D4432">
            <w:pPr>
              <w:pStyle w:val="TAC"/>
            </w:pPr>
            <w:r w:rsidRPr="00040E29">
              <w:t>R5-198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20744" w14:textId="77777777" w:rsidR="00A74B69" w:rsidRPr="00040E29" w:rsidRDefault="00A74B69" w:rsidP="009D4432">
            <w:pPr>
              <w:pStyle w:val="TAC"/>
            </w:pPr>
            <w:r w:rsidRPr="00040E29">
              <w:t>1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9DB5"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191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6AC17" w14:textId="77777777" w:rsidR="00A74B69" w:rsidRPr="00040E29" w:rsidRDefault="00A74B69" w:rsidP="009D4432">
            <w:pPr>
              <w:pStyle w:val="TAL"/>
            </w:pPr>
            <w:r w:rsidRPr="00040E29">
              <w:t>Correction to test cases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A4E56B" w14:textId="77777777" w:rsidR="00A74B69" w:rsidRPr="00040E29" w:rsidRDefault="00A74B69" w:rsidP="009D4432">
            <w:pPr>
              <w:pStyle w:val="TAC"/>
            </w:pPr>
            <w:r w:rsidRPr="00040E29">
              <w:t>16.2.0</w:t>
            </w:r>
          </w:p>
        </w:tc>
      </w:tr>
      <w:tr w:rsidR="00D13E6E" w:rsidRPr="00040E29" w14:paraId="24773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98D75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8ACD8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C47A1" w14:textId="77777777" w:rsidR="00A74B69" w:rsidRPr="00040E29" w:rsidRDefault="00A74B69" w:rsidP="009D4432">
            <w:pPr>
              <w:pStyle w:val="TAC"/>
            </w:pPr>
            <w:r w:rsidRPr="00040E29">
              <w:t>R5-198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54C82E" w14:textId="77777777" w:rsidR="00A74B69" w:rsidRPr="00040E29" w:rsidRDefault="00A74B69" w:rsidP="009D4432">
            <w:pPr>
              <w:pStyle w:val="TAC"/>
            </w:pPr>
            <w:r w:rsidRPr="00040E29">
              <w:t>1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3445"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237A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8EB4F3" w14:textId="77777777" w:rsidR="00A74B69" w:rsidRPr="00040E29" w:rsidRDefault="00A74B69" w:rsidP="009D4432">
            <w:pPr>
              <w:pStyle w:val="TAL"/>
            </w:pPr>
            <w:r w:rsidRPr="00040E29">
              <w:t>Correction to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C0A499" w14:textId="77777777" w:rsidR="00A74B69" w:rsidRPr="00040E29" w:rsidRDefault="00A74B69" w:rsidP="009D4432">
            <w:pPr>
              <w:pStyle w:val="TAC"/>
            </w:pPr>
            <w:r w:rsidRPr="00040E29">
              <w:t>16.2.0</w:t>
            </w:r>
          </w:p>
        </w:tc>
      </w:tr>
      <w:tr w:rsidR="00D13E6E" w:rsidRPr="00040E29" w14:paraId="1B9F61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AB419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F3AA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A16D9" w14:textId="77777777" w:rsidR="00A74B69" w:rsidRPr="00040E29" w:rsidRDefault="00A74B69" w:rsidP="009D4432">
            <w:pPr>
              <w:pStyle w:val="TAC"/>
            </w:pPr>
            <w:r w:rsidRPr="00040E29">
              <w:t>R5-198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CB582D" w14:textId="77777777" w:rsidR="00A74B69" w:rsidRPr="00040E29" w:rsidRDefault="00A74B69" w:rsidP="009D4432">
            <w:pPr>
              <w:pStyle w:val="TAC"/>
            </w:pPr>
            <w:r w:rsidRPr="00040E29">
              <w:t>1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8BEB"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E7A7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6D9ECC" w14:textId="77777777" w:rsidR="00A74B69" w:rsidRPr="00040E29" w:rsidRDefault="00A74B69" w:rsidP="009D4432">
            <w:pPr>
              <w:pStyle w:val="TAL"/>
            </w:pPr>
            <w:r w:rsidRPr="00040E29">
              <w:t>Correction to test case 9.1.5.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1B0FA" w14:textId="77777777" w:rsidR="00A74B69" w:rsidRPr="00040E29" w:rsidRDefault="00A74B69" w:rsidP="009D4432">
            <w:pPr>
              <w:pStyle w:val="TAC"/>
            </w:pPr>
            <w:r w:rsidRPr="00040E29">
              <w:t>16.2.0</w:t>
            </w:r>
          </w:p>
        </w:tc>
      </w:tr>
      <w:tr w:rsidR="00D13E6E" w:rsidRPr="00040E29" w14:paraId="7CA7B8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79CBC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8B542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50BA" w14:textId="77777777" w:rsidR="00A74B69" w:rsidRPr="00040E29" w:rsidRDefault="00A74B69" w:rsidP="009D4432">
            <w:pPr>
              <w:pStyle w:val="TAC"/>
            </w:pPr>
            <w:r w:rsidRPr="00040E29">
              <w:t>R5-198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0C835" w14:textId="77777777" w:rsidR="00A74B69" w:rsidRPr="00040E29" w:rsidRDefault="00A74B69" w:rsidP="009D4432">
            <w:pPr>
              <w:pStyle w:val="TAC"/>
            </w:pPr>
            <w:r w:rsidRPr="00040E29">
              <w:t>1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D94E4"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5973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E6EF27" w14:textId="77777777" w:rsidR="00A74B69" w:rsidRPr="00040E29" w:rsidRDefault="00A74B69" w:rsidP="009D4432">
            <w:pPr>
              <w:pStyle w:val="TAL"/>
            </w:pPr>
            <w:r w:rsidRPr="00040E29">
              <w:t>Corrections to MAC Test Case 7.1.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715A73" w14:textId="77777777" w:rsidR="00A74B69" w:rsidRPr="00040E29" w:rsidRDefault="00A74B69" w:rsidP="009D4432">
            <w:pPr>
              <w:pStyle w:val="TAC"/>
            </w:pPr>
            <w:r w:rsidRPr="00040E29">
              <w:t>16.2.0</w:t>
            </w:r>
          </w:p>
        </w:tc>
      </w:tr>
      <w:tr w:rsidR="00D13E6E" w:rsidRPr="00040E29" w14:paraId="55C5F0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6B838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A2718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EAB99D" w14:textId="77777777" w:rsidR="00A74B69" w:rsidRPr="00040E29" w:rsidRDefault="00A74B69" w:rsidP="009D4432">
            <w:pPr>
              <w:pStyle w:val="TAC"/>
            </w:pPr>
            <w:r w:rsidRPr="00040E29">
              <w:t>R5-198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DF86E3" w14:textId="77777777" w:rsidR="00A74B69" w:rsidRPr="00040E29" w:rsidRDefault="00A74B69" w:rsidP="009D4432">
            <w:pPr>
              <w:pStyle w:val="TAC"/>
            </w:pPr>
            <w:r w:rsidRPr="00040E29">
              <w:t>1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69DEA"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4DF9E"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3806B" w14:textId="77777777" w:rsidR="00A74B69" w:rsidRPr="00040E29" w:rsidRDefault="00A74B69" w:rsidP="009D4432">
            <w:pPr>
              <w:pStyle w:val="TAL"/>
            </w:pPr>
            <w:r w:rsidRPr="00040E29">
              <w:t>Update of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288C7" w14:textId="77777777" w:rsidR="00A74B69" w:rsidRPr="00040E29" w:rsidRDefault="00A74B69" w:rsidP="009D4432">
            <w:pPr>
              <w:pStyle w:val="TAC"/>
            </w:pPr>
            <w:r w:rsidRPr="00040E29">
              <w:t>16.2.0</w:t>
            </w:r>
          </w:p>
        </w:tc>
      </w:tr>
      <w:tr w:rsidR="00D13E6E" w:rsidRPr="00040E29" w14:paraId="78A0F5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9B6C1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8EEA0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B5CEF0" w14:textId="77777777" w:rsidR="00A74B69" w:rsidRPr="00040E29" w:rsidRDefault="00A74B69" w:rsidP="009D4432">
            <w:pPr>
              <w:pStyle w:val="TAC"/>
            </w:pPr>
            <w:r w:rsidRPr="00040E29">
              <w:t>R5-1988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D09B57" w14:textId="77777777" w:rsidR="00A74B69" w:rsidRPr="00040E29" w:rsidRDefault="00A74B69" w:rsidP="009D4432">
            <w:pPr>
              <w:pStyle w:val="TAC"/>
            </w:pPr>
            <w:r w:rsidRPr="00040E29">
              <w:t>1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1D64"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8556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02171B" w14:textId="77777777" w:rsidR="00A74B69" w:rsidRPr="00040E29" w:rsidRDefault="00A74B69" w:rsidP="009D4432">
            <w:pPr>
              <w:pStyle w:val="TAL"/>
            </w:pPr>
            <w:r w:rsidRPr="00040E29">
              <w:t>Update of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3D3ED9" w14:textId="77777777" w:rsidR="00A74B69" w:rsidRPr="00040E29" w:rsidRDefault="00A74B69" w:rsidP="009D4432">
            <w:pPr>
              <w:pStyle w:val="TAC"/>
            </w:pPr>
            <w:r w:rsidRPr="00040E29">
              <w:t>16.2.0</w:t>
            </w:r>
          </w:p>
        </w:tc>
      </w:tr>
      <w:tr w:rsidR="00D13E6E" w:rsidRPr="00040E29" w14:paraId="65AF41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6EFF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169C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46305" w14:textId="77777777" w:rsidR="00A74B69" w:rsidRPr="00040E29" w:rsidRDefault="00A74B69" w:rsidP="009D4432">
            <w:pPr>
              <w:pStyle w:val="TAC"/>
            </w:pPr>
            <w:r w:rsidRPr="00040E29">
              <w:t>R5-198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77B3B" w14:textId="77777777" w:rsidR="00A74B69" w:rsidRPr="00040E29" w:rsidRDefault="00A74B69" w:rsidP="009D4432">
            <w:pPr>
              <w:pStyle w:val="TAC"/>
            </w:pPr>
            <w:r w:rsidRPr="00040E29">
              <w:t>1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F33B1"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DC0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CB4E4" w14:textId="77777777" w:rsidR="00A74B69" w:rsidRPr="00040E29" w:rsidRDefault="00A74B69" w:rsidP="009D4432">
            <w:pPr>
              <w:pStyle w:val="TAL"/>
            </w:pPr>
            <w:r w:rsidRPr="00040E29">
              <w:t>Addition of NR TC 6.1.2.11-systemInformationAreaI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A46479" w14:textId="77777777" w:rsidR="00A74B69" w:rsidRPr="00040E29" w:rsidRDefault="00A74B69" w:rsidP="009D4432">
            <w:pPr>
              <w:pStyle w:val="TAC"/>
            </w:pPr>
            <w:r w:rsidRPr="00040E29">
              <w:t>16.2.0</w:t>
            </w:r>
          </w:p>
        </w:tc>
      </w:tr>
      <w:tr w:rsidR="00D13E6E" w:rsidRPr="00040E29" w14:paraId="06B911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ED04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8539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5B72A4" w14:textId="77777777" w:rsidR="00A74B69" w:rsidRPr="00040E29" w:rsidRDefault="00A74B69" w:rsidP="009D4432">
            <w:pPr>
              <w:pStyle w:val="TAC"/>
            </w:pPr>
            <w:r w:rsidRPr="00040E29">
              <w:t>R5-1988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9CC8E" w14:textId="77777777" w:rsidR="00A74B69" w:rsidRPr="00040E29" w:rsidRDefault="00A74B69" w:rsidP="009D4432">
            <w:pPr>
              <w:pStyle w:val="TAC"/>
            </w:pPr>
            <w:r w:rsidRPr="00040E29">
              <w:t>1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84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BB4B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E19B4B" w14:textId="77777777" w:rsidR="00A74B69" w:rsidRPr="00040E29" w:rsidRDefault="00A74B69" w:rsidP="009D4432">
            <w:pPr>
              <w:pStyle w:val="TAL"/>
            </w:pPr>
            <w:r w:rsidRPr="00040E29">
              <w:t xml:space="preserve">Correction of NR test case 6.2.3.7-Inter-RAT cell reselection N2L,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0F3D8C" w14:textId="77777777" w:rsidR="00A74B69" w:rsidRPr="00040E29" w:rsidRDefault="00A74B69" w:rsidP="009D4432">
            <w:pPr>
              <w:pStyle w:val="TAC"/>
            </w:pPr>
            <w:r w:rsidRPr="00040E29">
              <w:t>16.2.0</w:t>
            </w:r>
          </w:p>
        </w:tc>
      </w:tr>
      <w:tr w:rsidR="00D13E6E" w:rsidRPr="00040E29" w14:paraId="2FC4D9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E62B61"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ACC3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18C7EC" w14:textId="77777777" w:rsidR="00A74B69" w:rsidRPr="00040E29" w:rsidRDefault="00A74B69" w:rsidP="009D4432">
            <w:pPr>
              <w:pStyle w:val="TAC"/>
            </w:pPr>
            <w:r w:rsidRPr="00040E29">
              <w:t>R5-198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BA8B31" w14:textId="77777777" w:rsidR="00A74B69" w:rsidRPr="00040E29" w:rsidRDefault="00A74B69" w:rsidP="009D4432">
            <w:pPr>
              <w:pStyle w:val="TAC"/>
            </w:pPr>
            <w:r w:rsidRPr="00040E29">
              <w:t>1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AA43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2AB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5A7C9" w14:textId="77777777" w:rsidR="00A74B69" w:rsidRPr="00040E29" w:rsidRDefault="00A74B69" w:rsidP="009D4432">
            <w:pPr>
              <w:pStyle w:val="TAL"/>
            </w:pPr>
            <w:r w:rsidRPr="00040E29">
              <w:t xml:space="preserve">Corrections to Idle Mode </w:t>
            </w:r>
            <w:proofErr w:type="spellStart"/>
            <w:r w:rsidRPr="00040E29">
              <w:t>SoR</w:t>
            </w:r>
            <w:proofErr w:type="spellEnd"/>
            <w:r w:rsidRPr="00040E29">
              <w:t xml:space="preserve">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42CD25" w14:textId="77777777" w:rsidR="00A74B69" w:rsidRPr="00040E29" w:rsidRDefault="00A74B69" w:rsidP="009D4432">
            <w:pPr>
              <w:pStyle w:val="TAC"/>
            </w:pPr>
            <w:r w:rsidRPr="00040E29">
              <w:t>16.2.0</w:t>
            </w:r>
          </w:p>
        </w:tc>
      </w:tr>
      <w:tr w:rsidR="00D13E6E" w:rsidRPr="00040E29" w14:paraId="27A4E9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84A1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9FC26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1C607" w14:textId="77777777" w:rsidR="00A74B69" w:rsidRPr="00040E29" w:rsidRDefault="00A74B69" w:rsidP="009D4432">
            <w:pPr>
              <w:pStyle w:val="TAC"/>
            </w:pPr>
            <w:r w:rsidRPr="00040E29">
              <w:t>R5-1988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6E7DD" w14:textId="77777777" w:rsidR="00A74B69" w:rsidRPr="00040E29" w:rsidRDefault="00A74B69" w:rsidP="009D4432">
            <w:pPr>
              <w:pStyle w:val="TAC"/>
            </w:pPr>
            <w:r w:rsidRPr="00040E29">
              <w:t>1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9E3A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F336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3664E" w14:textId="77777777" w:rsidR="00A74B69" w:rsidRPr="00040E29" w:rsidRDefault="00A74B69" w:rsidP="009D4432">
            <w:pPr>
              <w:pStyle w:val="TAL"/>
            </w:pPr>
            <w:r w:rsidRPr="00040E29">
              <w:t xml:space="preserve">Corrections to Idle Mode </w:t>
            </w:r>
            <w:proofErr w:type="spellStart"/>
            <w:r w:rsidRPr="00040E29">
              <w:t>SoR</w:t>
            </w:r>
            <w:proofErr w:type="spellEnd"/>
            <w:r w:rsidRPr="00040E29">
              <w:t xml:space="preserve"> Test Case 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38BC83" w14:textId="77777777" w:rsidR="00A74B69" w:rsidRPr="00040E29" w:rsidRDefault="00A74B69" w:rsidP="009D4432">
            <w:pPr>
              <w:pStyle w:val="TAC"/>
            </w:pPr>
            <w:r w:rsidRPr="00040E29">
              <w:t>16.2.0</w:t>
            </w:r>
          </w:p>
        </w:tc>
      </w:tr>
      <w:tr w:rsidR="00D13E6E" w:rsidRPr="00040E29" w14:paraId="641EC2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96DE4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D92EB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E11671" w14:textId="77777777" w:rsidR="00A74B69" w:rsidRPr="00040E29" w:rsidRDefault="00A74B69" w:rsidP="009D4432">
            <w:pPr>
              <w:pStyle w:val="TAC"/>
            </w:pPr>
            <w:r w:rsidRPr="00040E29">
              <w:t>R5-1988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6B43B" w14:textId="77777777" w:rsidR="00A74B69" w:rsidRPr="00040E29" w:rsidRDefault="00A74B69" w:rsidP="009D4432">
            <w:pPr>
              <w:pStyle w:val="TAC"/>
            </w:pPr>
            <w:r w:rsidRPr="00040E29">
              <w:t>1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2AB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0B30"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061B6F" w14:textId="77777777" w:rsidR="00A74B69" w:rsidRPr="00040E29" w:rsidRDefault="00A74B69" w:rsidP="009D4432">
            <w:pPr>
              <w:pStyle w:val="TAL"/>
            </w:pPr>
            <w:r w:rsidRPr="00040E29">
              <w:t>Correction to FR1 power levels for several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5759D9" w14:textId="77777777" w:rsidR="00A74B69" w:rsidRPr="00040E29" w:rsidRDefault="00A74B69" w:rsidP="009D4432">
            <w:pPr>
              <w:pStyle w:val="TAC"/>
            </w:pPr>
            <w:r w:rsidRPr="00040E29">
              <w:t>16.2.0</w:t>
            </w:r>
          </w:p>
        </w:tc>
      </w:tr>
      <w:tr w:rsidR="00D13E6E" w:rsidRPr="00040E29" w14:paraId="7E4EB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1BA56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A5EB2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B764E" w14:textId="77777777" w:rsidR="00A74B69" w:rsidRPr="00040E29" w:rsidRDefault="00A74B69" w:rsidP="009D4432">
            <w:pPr>
              <w:pStyle w:val="TAC"/>
            </w:pPr>
            <w:r w:rsidRPr="00040E29">
              <w:t>R5-1988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369C8D" w14:textId="77777777" w:rsidR="00A74B69" w:rsidRPr="00040E29" w:rsidRDefault="00A74B69" w:rsidP="009D4432">
            <w:pPr>
              <w:pStyle w:val="TAC"/>
            </w:pPr>
            <w:r w:rsidRPr="00040E29">
              <w:t>1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9DC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1728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33DFF" w14:textId="77777777" w:rsidR="00A74B69" w:rsidRPr="00040E29" w:rsidRDefault="00A74B69" w:rsidP="009D4432">
            <w:pPr>
              <w:pStyle w:val="TAL"/>
            </w:pPr>
            <w:r w:rsidRPr="00040E29">
              <w:t>Update to test cases 6.1.1.7 and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E25D9" w14:textId="77777777" w:rsidR="00A74B69" w:rsidRPr="00040E29" w:rsidRDefault="00A74B69" w:rsidP="009D4432">
            <w:pPr>
              <w:pStyle w:val="TAC"/>
            </w:pPr>
            <w:r w:rsidRPr="00040E29">
              <w:t>16.2.0</w:t>
            </w:r>
          </w:p>
        </w:tc>
      </w:tr>
      <w:tr w:rsidR="00D13E6E" w:rsidRPr="00040E29" w14:paraId="6946C7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E4605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4F95E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7C67E" w14:textId="77777777" w:rsidR="00A74B69" w:rsidRPr="00040E29" w:rsidRDefault="00A74B69" w:rsidP="009D4432">
            <w:pPr>
              <w:pStyle w:val="TAC"/>
            </w:pPr>
            <w:r w:rsidRPr="00040E29">
              <w:t>R5-1988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C6B381" w14:textId="77777777" w:rsidR="00A74B69" w:rsidRPr="00040E29" w:rsidRDefault="00A74B69" w:rsidP="009D4432">
            <w:pPr>
              <w:pStyle w:val="TAC"/>
            </w:pPr>
            <w:r w:rsidRPr="00040E29">
              <w:t>1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12CA3"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A3BB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518E6F" w14:textId="77777777" w:rsidR="00A74B69" w:rsidRPr="00040E29" w:rsidRDefault="00A74B69" w:rsidP="009D4432">
            <w:pPr>
              <w:pStyle w:val="TAL"/>
            </w:pPr>
            <w:r w:rsidRPr="00040E29">
              <w:t>Update to test cases 6.2.1.1 and 6.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D1FF95" w14:textId="77777777" w:rsidR="00A74B69" w:rsidRPr="00040E29" w:rsidRDefault="00A74B69" w:rsidP="009D4432">
            <w:pPr>
              <w:pStyle w:val="TAC"/>
            </w:pPr>
            <w:r w:rsidRPr="00040E29">
              <w:t>16.2.0</w:t>
            </w:r>
          </w:p>
        </w:tc>
      </w:tr>
      <w:tr w:rsidR="00D13E6E" w:rsidRPr="00040E29" w14:paraId="7088B2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4D3CF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8B42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936579" w14:textId="77777777" w:rsidR="00A74B69" w:rsidRPr="00040E29" w:rsidRDefault="00A74B69" w:rsidP="009D4432">
            <w:pPr>
              <w:pStyle w:val="TAC"/>
            </w:pPr>
            <w:r w:rsidRPr="00040E29">
              <w:t>R5-1988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8CD16" w14:textId="77777777" w:rsidR="00A74B69" w:rsidRPr="00040E29" w:rsidRDefault="00A74B69" w:rsidP="009D4432">
            <w:pPr>
              <w:pStyle w:val="TAC"/>
            </w:pPr>
            <w:r w:rsidRPr="00040E29">
              <w:t>1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C80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71BF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9E2DA" w14:textId="77777777" w:rsidR="00A74B69" w:rsidRPr="00040E29" w:rsidRDefault="00A74B69" w:rsidP="009D4432">
            <w:pPr>
              <w:pStyle w:val="TAL"/>
            </w:pPr>
            <w:r w:rsidRPr="00040E29">
              <w:t>Update to test cases 6.2.1.2, 6.2.1.3 and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0772C" w14:textId="77777777" w:rsidR="00A74B69" w:rsidRPr="00040E29" w:rsidRDefault="00A74B69" w:rsidP="009D4432">
            <w:pPr>
              <w:pStyle w:val="TAC"/>
            </w:pPr>
            <w:r w:rsidRPr="00040E29">
              <w:t>16.2.0</w:t>
            </w:r>
          </w:p>
        </w:tc>
      </w:tr>
      <w:tr w:rsidR="00D13E6E" w:rsidRPr="00040E29" w14:paraId="29ACC6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3E021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3B2F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6139D" w14:textId="77777777" w:rsidR="00A74B69" w:rsidRPr="00040E29" w:rsidRDefault="00A74B69" w:rsidP="009D4432">
            <w:pPr>
              <w:pStyle w:val="TAC"/>
            </w:pPr>
            <w:r w:rsidRPr="00040E29">
              <w:t>R5-1988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3B2C00" w14:textId="77777777" w:rsidR="00A74B69" w:rsidRPr="00040E29" w:rsidRDefault="00A74B69" w:rsidP="009D4432">
            <w:pPr>
              <w:pStyle w:val="TAC"/>
            </w:pPr>
            <w:r w:rsidRPr="00040E29">
              <w:t>1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E2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E7C6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8178B" w14:textId="77777777" w:rsidR="00A74B69" w:rsidRPr="00040E29" w:rsidRDefault="00A74B69" w:rsidP="009D4432">
            <w:pPr>
              <w:pStyle w:val="TAL"/>
            </w:pPr>
            <w:r w:rsidRPr="00040E29">
              <w:t>Update FR2 power of NR TC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EC274F" w14:textId="77777777" w:rsidR="00A74B69" w:rsidRPr="00040E29" w:rsidRDefault="00A74B69" w:rsidP="009D4432">
            <w:pPr>
              <w:pStyle w:val="TAC"/>
            </w:pPr>
            <w:r w:rsidRPr="00040E29">
              <w:t>16.2.0</w:t>
            </w:r>
          </w:p>
        </w:tc>
      </w:tr>
      <w:tr w:rsidR="00D13E6E" w:rsidRPr="00040E29" w14:paraId="1F28D2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3BD3A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33EB6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DA0B81" w14:textId="77777777" w:rsidR="00A74B69" w:rsidRPr="00040E29" w:rsidRDefault="00A74B69" w:rsidP="009D4432">
            <w:pPr>
              <w:pStyle w:val="TAC"/>
            </w:pPr>
            <w:r w:rsidRPr="00040E29">
              <w:t>R5-1988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84C32" w14:textId="77777777" w:rsidR="00A74B69" w:rsidRPr="00040E29" w:rsidRDefault="00A74B69" w:rsidP="009D4432">
            <w:pPr>
              <w:pStyle w:val="TAC"/>
            </w:pPr>
            <w:r w:rsidRPr="00040E29">
              <w:t>1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0F9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6C8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F9F64B" w14:textId="77777777" w:rsidR="00A74B69" w:rsidRPr="00040E29" w:rsidRDefault="00A74B69" w:rsidP="009D4432">
            <w:pPr>
              <w:pStyle w:val="TAL"/>
            </w:pPr>
            <w:r w:rsidRPr="00040E29">
              <w:t>Correction to NR MAC test case 7.1.1.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A7C21" w14:textId="77777777" w:rsidR="00A74B69" w:rsidRPr="00040E29" w:rsidRDefault="00A74B69" w:rsidP="009D4432">
            <w:pPr>
              <w:pStyle w:val="TAC"/>
            </w:pPr>
            <w:r w:rsidRPr="00040E29">
              <w:t>16.2.0</w:t>
            </w:r>
          </w:p>
        </w:tc>
      </w:tr>
      <w:tr w:rsidR="00D13E6E" w:rsidRPr="00040E29" w14:paraId="09442A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209AD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E2281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28D47F" w14:textId="77777777" w:rsidR="00A74B69" w:rsidRPr="00040E29" w:rsidRDefault="00A74B69" w:rsidP="009D4432">
            <w:pPr>
              <w:pStyle w:val="TAC"/>
            </w:pPr>
            <w:r w:rsidRPr="00040E29">
              <w:t>R5-1988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CD351" w14:textId="77777777" w:rsidR="00A74B69" w:rsidRPr="00040E29" w:rsidRDefault="00A74B69" w:rsidP="009D4432">
            <w:pPr>
              <w:pStyle w:val="TAC"/>
            </w:pPr>
            <w:r w:rsidRPr="00040E29">
              <w:t>1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3B9B3"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7B17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FE6DF" w14:textId="77777777" w:rsidR="00A74B69" w:rsidRPr="00040E29" w:rsidRDefault="00A74B69" w:rsidP="009D4432">
            <w:pPr>
              <w:pStyle w:val="TAL"/>
            </w:pPr>
            <w:r w:rsidRPr="00040E29">
              <w:t>Correction to NR MAC transport size selec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D8ABD0" w14:textId="77777777" w:rsidR="00A74B69" w:rsidRPr="00040E29" w:rsidRDefault="00A74B69" w:rsidP="009D4432">
            <w:pPr>
              <w:pStyle w:val="TAC"/>
            </w:pPr>
            <w:r w:rsidRPr="00040E29">
              <w:t>16.2.0</w:t>
            </w:r>
          </w:p>
        </w:tc>
      </w:tr>
      <w:tr w:rsidR="00D13E6E" w:rsidRPr="00040E29" w14:paraId="7C0375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158B1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5501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5E4352" w14:textId="77777777" w:rsidR="00A74B69" w:rsidRPr="00040E29" w:rsidRDefault="00A74B69" w:rsidP="009D4432">
            <w:pPr>
              <w:pStyle w:val="TAC"/>
            </w:pPr>
            <w:r w:rsidRPr="00040E29">
              <w:t>R5-1988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4966C7" w14:textId="77777777" w:rsidR="00A74B69" w:rsidRPr="00040E29" w:rsidRDefault="00A74B69" w:rsidP="009D4432">
            <w:pPr>
              <w:pStyle w:val="TAC"/>
            </w:pPr>
            <w:r w:rsidRPr="00040E29">
              <w:t>1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66E"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A154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1E6303" w14:textId="77777777" w:rsidR="00A74B69" w:rsidRPr="00040E29" w:rsidRDefault="00A74B69" w:rsidP="009D4432">
            <w:pPr>
              <w:pStyle w:val="TAL"/>
            </w:pPr>
            <w:r w:rsidRPr="00040E29">
              <w:t>Corrections to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C9425C" w14:textId="77777777" w:rsidR="00A74B69" w:rsidRPr="00040E29" w:rsidRDefault="00A74B69" w:rsidP="009D4432">
            <w:pPr>
              <w:pStyle w:val="TAC"/>
            </w:pPr>
            <w:r w:rsidRPr="00040E29">
              <w:t>16.2.0</w:t>
            </w:r>
          </w:p>
        </w:tc>
      </w:tr>
      <w:tr w:rsidR="00D13E6E" w:rsidRPr="00040E29" w14:paraId="51D7B4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CCE90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14EAF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87DB42" w14:textId="77777777" w:rsidR="00A74B69" w:rsidRPr="00040E29" w:rsidRDefault="00A74B69" w:rsidP="009D4432">
            <w:pPr>
              <w:pStyle w:val="TAC"/>
            </w:pPr>
            <w:r w:rsidRPr="00040E29">
              <w:t>R5-1988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32374" w14:textId="77777777" w:rsidR="00A74B69" w:rsidRPr="00040E29" w:rsidRDefault="00A74B69" w:rsidP="009D4432">
            <w:pPr>
              <w:pStyle w:val="TAC"/>
            </w:pPr>
            <w:r w:rsidRPr="00040E29">
              <w:t>1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06F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CD65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A713D4" w14:textId="77777777" w:rsidR="00A74B69" w:rsidRPr="00040E29" w:rsidRDefault="00A74B69" w:rsidP="009D4432">
            <w:pPr>
              <w:pStyle w:val="TAL"/>
            </w:pPr>
            <w:r w:rsidRPr="00040E29">
              <w:t>Update to NR MAC test case 7.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B09883" w14:textId="77777777" w:rsidR="00A74B69" w:rsidRPr="00040E29" w:rsidRDefault="00A74B69" w:rsidP="009D4432">
            <w:pPr>
              <w:pStyle w:val="TAC"/>
            </w:pPr>
            <w:r w:rsidRPr="00040E29">
              <w:t>16.2.0</w:t>
            </w:r>
          </w:p>
        </w:tc>
      </w:tr>
      <w:tr w:rsidR="00D13E6E" w:rsidRPr="00040E29" w14:paraId="1C12A5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22539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DF35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E2E60" w14:textId="77777777" w:rsidR="00A74B69" w:rsidRPr="00040E29" w:rsidRDefault="00A74B69" w:rsidP="009D4432">
            <w:pPr>
              <w:pStyle w:val="TAC"/>
            </w:pPr>
            <w:r w:rsidRPr="00040E29">
              <w:t>R5-1988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65C874" w14:textId="77777777" w:rsidR="00A74B69" w:rsidRPr="00040E29" w:rsidRDefault="00A74B69" w:rsidP="009D4432">
            <w:pPr>
              <w:pStyle w:val="TAC"/>
            </w:pPr>
            <w:r w:rsidRPr="00040E29">
              <w:t>1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7F11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8EF3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7E3ED0" w14:textId="77777777" w:rsidR="00A74B69" w:rsidRPr="00040E29" w:rsidRDefault="00A74B69" w:rsidP="009D4432">
            <w:pPr>
              <w:pStyle w:val="TAL"/>
            </w:pPr>
            <w:r w:rsidRPr="00040E29">
              <w:t>Correction to EN-DC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C9AFC" w14:textId="77777777" w:rsidR="00A74B69" w:rsidRPr="00040E29" w:rsidRDefault="00A74B69" w:rsidP="009D4432">
            <w:pPr>
              <w:pStyle w:val="TAC"/>
            </w:pPr>
            <w:r w:rsidRPr="00040E29">
              <w:t>16.2.0</w:t>
            </w:r>
          </w:p>
        </w:tc>
      </w:tr>
      <w:tr w:rsidR="00D13E6E" w:rsidRPr="00040E29" w14:paraId="7A398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58150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A96C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E78B89" w14:textId="77777777" w:rsidR="00A74B69" w:rsidRPr="00040E29" w:rsidRDefault="00A74B69" w:rsidP="009D4432">
            <w:pPr>
              <w:pStyle w:val="TAC"/>
            </w:pPr>
            <w:r w:rsidRPr="00040E29">
              <w:t>R5-1988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103E6" w14:textId="77777777" w:rsidR="00A74B69" w:rsidRPr="00040E29" w:rsidRDefault="00A74B69" w:rsidP="009D4432">
            <w:pPr>
              <w:pStyle w:val="TAC"/>
            </w:pPr>
            <w:r w:rsidRPr="00040E29">
              <w:t>1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759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A5A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96C1CE" w14:textId="77777777" w:rsidR="00A74B69" w:rsidRPr="00040E29" w:rsidRDefault="00A74B69" w:rsidP="009D4432">
            <w:pPr>
              <w:pStyle w:val="TAL"/>
            </w:pPr>
            <w:r w:rsidRPr="00040E29">
              <w:t>Correction to MAC test case 7.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5BB27" w14:textId="77777777" w:rsidR="00A74B69" w:rsidRPr="00040E29" w:rsidRDefault="00A74B69" w:rsidP="009D4432">
            <w:pPr>
              <w:pStyle w:val="TAC"/>
            </w:pPr>
            <w:r w:rsidRPr="00040E29">
              <w:t>16.2.0</w:t>
            </w:r>
          </w:p>
        </w:tc>
      </w:tr>
      <w:tr w:rsidR="00D13E6E" w:rsidRPr="00040E29" w14:paraId="26B1BE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EE9D6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9A84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596B2F" w14:textId="77777777" w:rsidR="00A74B69" w:rsidRPr="00040E29" w:rsidRDefault="00A74B69" w:rsidP="009D4432">
            <w:pPr>
              <w:pStyle w:val="TAC"/>
            </w:pPr>
            <w:r w:rsidRPr="00040E29">
              <w:t>R5-198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1B72E" w14:textId="77777777" w:rsidR="00A74B69" w:rsidRPr="00040E29" w:rsidRDefault="00A74B69" w:rsidP="009D4432">
            <w:pPr>
              <w:pStyle w:val="TAC"/>
            </w:pPr>
            <w:r w:rsidRPr="00040E29">
              <w:t>1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0FA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ED030"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59CB4" w14:textId="77777777" w:rsidR="00A74B69" w:rsidRPr="00040E29" w:rsidRDefault="00A74B69" w:rsidP="009D4432">
            <w:pPr>
              <w:pStyle w:val="TAL"/>
            </w:pPr>
            <w:r w:rsidRPr="00040E29">
              <w:t>Addition of new MAC test case for data inactivity 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96203" w14:textId="77777777" w:rsidR="00A74B69" w:rsidRPr="00040E29" w:rsidRDefault="00A74B69" w:rsidP="009D4432">
            <w:pPr>
              <w:pStyle w:val="TAC"/>
            </w:pPr>
            <w:r w:rsidRPr="00040E29">
              <w:t>16.2.0</w:t>
            </w:r>
          </w:p>
        </w:tc>
      </w:tr>
      <w:tr w:rsidR="00D13E6E" w:rsidRPr="00040E29" w14:paraId="545DF2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E7AFD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1A0A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DD0F6" w14:textId="77777777" w:rsidR="00A74B69" w:rsidRPr="00040E29" w:rsidRDefault="00A74B69" w:rsidP="009D4432">
            <w:pPr>
              <w:pStyle w:val="TAC"/>
            </w:pPr>
            <w:r w:rsidRPr="00040E29">
              <w:t>R5-198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6251C" w14:textId="77777777" w:rsidR="00A74B69" w:rsidRPr="00040E29" w:rsidRDefault="00A74B69" w:rsidP="009D4432">
            <w:pPr>
              <w:pStyle w:val="TAC"/>
            </w:pPr>
            <w:r w:rsidRPr="00040E29">
              <w:t>1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A8C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9624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CD5B3F" w14:textId="77777777" w:rsidR="00A74B69" w:rsidRPr="00040E29" w:rsidRDefault="00A74B69" w:rsidP="009D4432">
            <w:pPr>
              <w:pStyle w:val="TAL"/>
            </w:pPr>
            <w:r w:rsidRPr="00040E29">
              <w:t>Split of CA MAC test case into 3 varia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32651E" w14:textId="77777777" w:rsidR="00A74B69" w:rsidRPr="00040E29" w:rsidRDefault="00A74B69" w:rsidP="009D4432">
            <w:pPr>
              <w:pStyle w:val="TAC"/>
            </w:pPr>
            <w:r w:rsidRPr="00040E29">
              <w:t>16.2.0</w:t>
            </w:r>
          </w:p>
        </w:tc>
      </w:tr>
      <w:tr w:rsidR="00D13E6E" w:rsidRPr="00040E29" w14:paraId="5F3E4B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33112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654F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9595D7" w14:textId="77777777" w:rsidR="00A74B69" w:rsidRPr="00040E29" w:rsidRDefault="00A74B69" w:rsidP="009D4432">
            <w:pPr>
              <w:pStyle w:val="TAC"/>
            </w:pPr>
            <w:r w:rsidRPr="00040E29">
              <w:t>R5-198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A22F59" w14:textId="77777777" w:rsidR="00A74B69" w:rsidRPr="00040E29" w:rsidRDefault="00A74B69" w:rsidP="009D4432">
            <w:pPr>
              <w:pStyle w:val="TAC"/>
            </w:pPr>
            <w:r w:rsidRPr="00040E29">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45C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5C2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4C4099" w14:textId="77777777" w:rsidR="00A74B69" w:rsidRPr="00040E29" w:rsidRDefault="00A74B69" w:rsidP="009D4432">
            <w:pPr>
              <w:pStyle w:val="TAL"/>
            </w:pPr>
            <w:r w:rsidRPr="00040E29">
              <w:t>Correction to NR test case 7.1.2.3.10-Re-transmission of RLC PDU</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6E28E" w14:textId="77777777" w:rsidR="00A74B69" w:rsidRPr="00040E29" w:rsidRDefault="00A74B69" w:rsidP="009D4432">
            <w:pPr>
              <w:pStyle w:val="TAC"/>
            </w:pPr>
            <w:r w:rsidRPr="00040E29">
              <w:t>16.2.0</w:t>
            </w:r>
          </w:p>
        </w:tc>
      </w:tr>
      <w:tr w:rsidR="00D13E6E" w:rsidRPr="00040E29" w14:paraId="24D1CB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E49A7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69CF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BFE853" w14:textId="77777777" w:rsidR="00A74B69" w:rsidRPr="00040E29" w:rsidRDefault="00A74B69" w:rsidP="009D4432">
            <w:pPr>
              <w:pStyle w:val="TAC"/>
            </w:pPr>
            <w:r w:rsidRPr="00040E29">
              <w:t>R5-1988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408E05" w14:textId="77777777" w:rsidR="00A74B69" w:rsidRPr="00040E29" w:rsidRDefault="00A74B69" w:rsidP="009D4432">
            <w:pPr>
              <w:pStyle w:val="TAC"/>
            </w:pPr>
            <w:r w:rsidRPr="00040E29">
              <w:t>1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5CD"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71A"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0BEAD1" w14:textId="77777777" w:rsidR="00A74B69" w:rsidRPr="00040E29" w:rsidRDefault="00A74B69" w:rsidP="009D4432">
            <w:pPr>
              <w:pStyle w:val="TAL"/>
            </w:pPr>
            <w:r w:rsidRPr="00040E29">
              <w:t>Correction to NR RLC test cases to accommodate the DCI format change to DCI_0_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3C1A83" w14:textId="77777777" w:rsidR="00A74B69" w:rsidRPr="00040E29" w:rsidRDefault="00A74B69" w:rsidP="009D4432">
            <w:pPr>
              <w:pStyle w:val="TAC"/>
            </w:pPr>
            <w:r w:rsidRPr="00040E29">
              <w:t>16.2.0</w:t>
            </w:r>
          </w:p>
        </w:tc>
      </w:tr>
      <w:tr w:rsidR="00D13E6E" w:rsidRPr="00040E29" w14:paraId="626740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69E1D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ABC5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E751E3" w14:textId="77777777" w:rsidR="00A74B69" w:rsidRPr="00040E29" w:rsidRDefault="00A74B69" w:rsidP="009D4432">
            <w:pPr>
              <w:pStyle w:val="TAC"/>
            </w:pPr>
            <w:r w:rsidRPr="00040E29">
              <w:t>R5-198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3D1880" w14:textId="77777777" w:rsidR="00A74B69" w:rsidRPr="00040E29" w:rsidRDefault="00A74B69" w:rsidP="009D4432">
            <w:pPr>
              <w:pStyle w:val="TAC"/>
            </w:pPr>
            <w:r w:rsidRPr="00040E29">
              <w:t>1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1D8B1"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2E85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D792D1" w14:textId="77777777" w:rsidR="00A74B69" w:rsidRPr="00040E29" w:rsidRDefault="00A74B69" w:rsidP="009D4432">
            <w:pPr>
              <w:pStyle w:val="TAL"/>
            </w:pPr>
            <w:r w:rsidRPr="00040E29">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282D86" w14:textId="77777777" w:rsidR="00A74B69" w:rsidRPr="00040E29" w:rsidRDefault="00A74B69" w:rsidP="009D4432">
            <w:pPr>
              <w:pStyle w:val="TAC"/>
            </w:pPr>
            <w:r w:rsidRPr="00040E29">
              <w:t>16.2.0</w:t>
            </w:r>
          </w:p>
        </w:tc>
      </w:tr>
      <w:tr w:rsidR="00D13E6E" w:rsidRPr="00040E29" w14:paraId="027A25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12F7C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B8F22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D851F" w14:textId="77777777" w:rsidR="00A74B69" w:rsidRPr="00040E29" w:rsidRDefault="00A74B69" w:rsidP="009D4432">
            <w:pPr>
              <w:pStyle w:val="TAC"/>
            </w:pPr>
            <w:r w:rsidRPr="00040E29">
              <w:t>R5-1989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58EBC0" w14:textId="77777777" w:rsidR="00A74B69" w:rsidRPr="00040E29" w:rsidRDefault="00A74B69" w:rsidP="009D4432">
            <w:pPr>
              <w:pStyle w:val="TAC"/>
            </w:pPr>
            <w:r w:rsidRPr="00040E29">
              <w:t>1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F76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7C4F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B36EE" w14:textId="77777777" w:rsidR="00A74B69" w:rsidRPr="00040E29" w:rsidRDefault="00A74B69" w:rsidP="009D4432">
            <w:pPr>
              <w:pStyle w:val="TAL"/>
            </w:pPr>
            <w:r w:rsidRPr="00040E29">
              <w:t>Correction to NR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71917" w14:textId="77777777" w:rsidR="00A74B69" w:rsidRPr="00040E29" w:rsidRDefault="00A74B69" w:rsidP="009D4432">
            <w:pPr>
              <w:pStyle w:val="TAC"/>
            </w:pPr>
            <w:r w:rsidRPr="00040E29">
              <w:t>16.2.0</w:t>
            </w:r>
          </w:p>
        </w:tc>
      </w:tr>
      <w:tr w:rsidR="00D13E6E" w:rsidRPr="00040E29" w14:paraId="0F0291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FF73C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991A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25F552" w14:textId="77777777" w:rsidR="00A74B69" w:rsidRPr="00040E29" w:rsidRDefault="00A74B69" w:rsidP="009D4432">
            <w:pPr>
              <w:pStyle w:val="TAC"/>
            </w:pPr>
            <w:r w:rsidRPr="00040E29">
              <w:t>R5-1989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122C1" w14:textId="77777777" w:rsidR="00A74B69" w:rsidRPr="00040E29" w:rsidRDefault="00A74B69" w:rsidP="009D4432">
            <w:pPr>
              <w:pStyle w:val="TAC"/>
            </w:pPr>
            <w:r w:rsidRPr="00040E29">
              <w:t>1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F296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3D50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4FE5AD" w14:textId="77777777" w:rsidR="00A74B69" w:rsidRPr="00040E29" w:rsidRDefault="00A74B69" w:rsidP="009D4432">
            <w:pPr>
              <w:pStyle w:val="TAL"/>
            </w:pPr>
            <w:r w:rsidRPr="00040E29">
              <w:t>Correction to RLC test case 7.1.2.2.6 in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2AF4EA" w14:textId="77777777" w:rsidR="00A74B69" w:rsidRPr="00040E29" w:rsidRDefault="00A74B69" w:rsidP="009D4432">
            <w:pPr>
              <w:pStyle w:val="TAC"/>
            </w:pPr>
            <w:r w:rsidRPr="00040E29">
              <w:t>16.2.0</w:t>
            </w:r>
          </w:p>
        </w:tc>
      </w:tr>
      <w:tr w:rsidR="00D13E6E" w:rsidRPr="00040E29" w14:paraId="2B8EEF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90A81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DFA8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34CE" w14:textId="77777777" w:rsidR="00A74B69" w:rsidRPr="00040E29" w:rsidRDefault="00A74B69" w:rsidP="009D4432">
            <w:pPr>
              <w:pStyle w:val="TAC"/>
            </w:pPr>
            <w:r w:rsidRPr="00040E29">
              <w:t>R5-1989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E3B759" w14:textId="77777777" w:rsidR="00A74B69" w:rsidRPr="00040E29" w:rsidRDefault="00A74B69" w:rsidP="009D4432">
            <w:pPr>
              <w:pStyle w:val="TAC"/>
            </w:pPr>
            <w:r w:rsidRPr="00040E29">
              <w:t>1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BC8E"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76AA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03650D" w14:textId="77777777" w:rsidR="00A74B69" w:rsidRPr="00040E29" w:rsidRDefault="00A74B69" w:rsidP="009D4432">
            <w:pPr>
              <w:pStyle w:val="TAL"/>
            </w:pPr>
            <w:r w:rsidRPr="00040E29">
              <w:t>Correction to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48A281" w14:textId="77777777" w:rsidR="00A74B69" w:rsidRPr="00040E29" w:rsidRDefault="00A74B69" w:rsidP="009D4432">
            <w:pPr>
              <w:pStyle w:val="TAC"/>
            </w:pPr>
            <w:r w:rsidRPr="00040E29">
              <w:t>16.2.0</w:t>
            </w:r>
          </w:p>
        </w:tc>
      </w:tr>
      <w:tr w:rsidR="00D13E6E" w:rsidRPr="00040E29" w14:paraId="3AF0E2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7C5F0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56A36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822D" w14:textId="77777777" w:rsidR="00A74B69" w:rsidRPr="00040E29" w:rsidRDefault="00A74B69" w:rsidP="009D4432">
            <w:pPr>
              <w:pStyle w:val="TAC"/>
            </w:pPr>
            <w:r w:rsidRPr="00040E29">
              <w:t>R5-1989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7CCC31" w14:textId="77777777" w:rsidR="00A74B69" w:rsidRPr="00040E29" w:rsidRDefault="00A74B69" w:rsidP="009D4432">
            <w:pPr>
              <w:pStyle w:val="TAC"/>
            </w:pPr>
            <w:r w:rsidRPr="00040E29">
              <w:t>1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577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1ED4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89C652" w14:textId="77777777" w:rsidR="00A74B69" w:rsidRPr="00040E29" w:rsidRDefault="00A74B69" w:rsidP="009D4432">
            <w:pPr>
              <w:pStyle w:val="TAL"/>
            </w:pPr>
            <w:r w:rsidRPr="00040E29">
              <w:t>Correction to RLC AM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89EA5D" w14:textId="77777777" w:rsidR="00A74B69" w:rsidRPr="00040E29" w:rsidRDefault="00A74B69" w:rsidP="009D4432">
            <w:pPr>
              <w:pStyle w:val="TAC"/>
            </w:pPr>
            <w:r w:rsidRPr="00040E29">
              <w:t>16.2.0</w:t>
            </w:r>
          </w:p>
        </w:tc>
      </w:tr>
      <w:tr w:rsidR="00D13E6E" w:rsidRPr="00040E29" w14:paraId="4A8A05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3E82B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29F13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187891" w14:textId="77777777" w:rsidR="00A74B69" w:rsidRPr="00040E29" w:rsidRDefault="00A74B69" w:rsidP="009D4432">
            <w:pPr>
              <w:pStyle w:val="TAC"/>
            </w:pPr>
            <w:r w:rsidRPr="00040E29">
              <w:t>R5-1989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6307C" w14:textId="77777777" w:rsidR="00A74B69" w:rsidRPr="00040E29" w:rsidRDefault="00A74B69" w:rsidP="009D4432">
            <w:pPr>
              <w:pStyle w:val="TAC"/>
            </w:pPr>
            <w:r w:rsidRPr="00040E29">
              <w:t>1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EEC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AE0C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BEB4CC" w14:textId="77777777" w:rsidR="00A74B69" w:rsidRPr="00040E29" w:rsidRDefault="00A74B69" w:rsidP="009D4432">
            <w:pPr>
              <w:pStyle w:val="TAL"/>
            </w:pPr>
            <w:r w:rsidRPr="00040E29">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2AC30F" w14:textId="77777777" w:rsidR="00A74B69" w:rsidRPr="00040E29" w:rsidRDefault="00A74B69" w:rsidP="009D4432">
            <w:pPr>
              <w:pStyle w:val="TAC"/>
            </w:pPr>
            <w:r w:rsidRPr="00040E29">
              <w:t>16.2.0</w:t>
            </w:r>
          </w:p>
        </w:tc>
      </w:tr>
      <w:tr w:rsidR="00D13E6E" w:rsidRPr="00040E29" w14:paraId="44183D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614A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82003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EF967" w14:textId="77777777" w:rsidR="00A74B69" w:rsidRPr="00040E29" w:rsidRDefault="00A74B69" w:rsidP="009D4432">
            <w:pPr>
              <w:pStyle w:val="TAC"/>
            </w:pPr>
            <w:r w:rsidRPr="00040E29">
              <w:t>R5-198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C29977" w14:textId="77777777" w:rsidR="00A74B69" w:rsidRPr="00040E29" w:rsidRDefault="00A74B69" w:rsidP="009D4432">
            <w:pPr>
              <w:pStyle w:val="TAC"/>
            </w:pPr>
            <w:r w:rsidRPr="00040E29">
              <w:t>1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5B2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906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6AF55" w14:textId="77777777" w:rsidR="00A74B69" w:rsidRPr="00040E29" w:rsidRDefault="00A74B69" w:rsidP="009D4432">
            <w:pPr>
              <w:pStyle w:val="TAL"/>
            </w:pPr>
            <w:r w:rsidRPr="00040E29">
              <w:t>Corrections to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11E67" w14:textId="77777777" w:rsidR="00A74B69" w:rsidRPr="00040E29" w:rsidRDefault="00A74B69" w:rsidP="009D4432">
            <w:pPr>
              <w:pStyle w:val="TAC"/>
            </w:pPr>
            <w:r w:rsidRPr="00040E29">
              <w:t>16.2.0</w:t>
            </w:r>
          </w:p>
        </w:tc>
      </w:tr>
      <w:tr w:rsidR="00D13E6E" w:rsidRPr="00040E29" w14:paraId="0C27D6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EAB0D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F7D9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5D45" w14:textId="77777777" w:rsidR="00A74B69" w:rsidRPr="00040E29" w:rsidRDefault="00A74B69" w:rsidP="009D4432">
            <w:pPr>
              <w:pStyle w:val="TAC"/>
            </w:pPr>
            <w:r w:rsidRPr="00040E29">
              <w:t>R5-1989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F41D6B" w14:textId="77777777" w:rsidR="00A74B69" w:rsidRPr="00040E29" w:rsidRDefault="00A74B69" w:rsidP="009D4432">
            <w:pPr>
              <w:pStyle w:val="TAC"/>
            </w:pPr>
            <w:r w:rsidRPr="00040E29">
              <w:t>1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98DB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EFC2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C2703" w14:textId="77777777" w:rsidR="00A74B69" w:rsidRPr="00040E29" w:rsidRDefault="00A74B69" w:rsidP="009D4432">
            <w:pPr>
              <w:pStyle w:val="TAL"/>
            </w:pPr>
            <w:r w:rsidRPr="00040E29">
              <w:t>Correction to PDCP TC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14318" w14:textId="77777777" w:rsidR="00A74B69" w:rsidRPr="00040E29" w:rsidRDefault="00A74B69" w:rsidP="009D4432">
            <w:pPr>
              <w:pStyle w:val="TAC"/>
            </w:pPr>
            <w:r w:rsidRPr="00040E29">
              <w:t>16.2.0</w:t>
            </w:r>
          </w:p>
        </w:tc>
      </w:tr>
      <w:tr w:rsidR="00D13E6E" w:rsidRPr="00040E29" w14:paraId="2F3AFA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56029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E764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B9154" w14:textId="77777777" w:rsidR="00A74B69" w:rsidRPr="00040E29" w:rsidRDefault="00A74B69" w:rsidP="009D4432">
            <w:pPr>
              <w:pStyle w:val="TAC"/>
            </w:pPr>
            <w:r w:rsidRPr="00040E29">
              <w:t>R5-1989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0304B4" w14:textId="77777777" w:rsidR="00A74B69" w:rsidRPr="00040E29" w:rsidRDefault="00A74B69" w:rsidP="009D4432">
            <w:pPr>
              <w:pStyle w:val="TAC"/>
            </w:pPr>
            <w:r w:rsidRPr="00040E29">
              <w:t>1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8484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9B24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19D3AA" w14:textId="77777777" w:rsidR="00A74B69" w:rsidRPr="00040E29" w:rsidRDefault="00A74B69" w:rsidP="009D4432">
            <w:pPr>
              <w:pStyle w:val="TAL"/>
            </w:pPr>
            <w:r w:rsidRPr="00040E29">
              <w:t>Corrections to SDAP test  cases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DA1A98" w14:textId="77777777" w:rsidR="00A74B69" w:rsidRPr="00040E29" w:rsidRDefault="00A74B69" w:rsidP="009D4432">
            <w:pPr>
              <w:pStyle w:val="TAC"/>
            </w:pPr>
            <w:r w:rsidRPr="00040E29">
              <w:t>16.2.0</w:t>
            </w:r>
          </w:p>
        </w:tc>
      </w:tr>
      <w:tr w:rsidR="00D13E6E" w:rsidRPr="00040E29" w14:paraId="441F5D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9CA31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2842F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D4F94" w14:textId="77777777" w:rsidR="00A74B69" w:rsidRPr="00040E29" w:rsidRDefault="00A74B69" w:rsidP="009D4432">
            <w:pPr>
              <w:pStyle w:val="TAC"/>
            </w:pPr>
            <w:r w:rsidRPr="00040E29">
              <w:t>R5-1989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29870" w14:textId="77777777" w:rsidR="00A74B69" w:rsidRPr="00040E29" w:rsidRDefault="00A74B69" w:rsidP="009D4432">
            <w:pPr>
              <w:pStyle w:val="TAC"/>
            </w:pPr>
            <w:r w:rsidRPr="00040E29">
              <w:t>1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ED8F4"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5E16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61C2B" w14:textId="77777777" w:rsidR="00A74B69" w:rsidRPr="00040E29" w:rsidRDefault="00A74B69" w:rsidP="009D4432">
            <w:pPr>
              <w:pStyle w:val="TAL"/>
            </w:pPr>
            <w:r w:rsidRPr="00040E29">
              <w:t>Correction to NR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363FA" w14:textId="77777777" w:rsidR="00A74B69" w:rsidRPr="00040E29" w:rsidRDefault="00A74B69" w:rsidP="009D4432">
            <w:pPr>
              <w:pStyle w:val="TAC"/>
            </w:pPr>
            <w:r w:rsidRPr="00040E29">
              <w:t>16.2.0</w:t>
            </w:r>
          </w:p>
        </w:tc>
      </w:tr>
      <w:tr w:rsidR="00D13E6E" w:rsidRPr="00040E29" w14:paraId="7E002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45EAF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534C2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9E9419" w14:textId="77777777" w:rsidR="00A74B69" w:rsidRPr="00040E29" w:rsidRDefault="00A74B69" w:rsidP="009D4432">
            <w:pPr>
              <w:pStyle w:val="TAC"/>
            </w:pPr>
            <w:r w:rsidRPr="00040E29">
              <w:t>R5-1989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A45893" w14:textId="77777777" w:rsidR="00A74B69" w:rsidRPr="00040E29" w:rsidRDefault="00A74B69" w:rsidP="009D4432">
            <w:pPr>
              <w:pStyle w:val="TAC"/>
            </w:pPr>
            <w:r w:rsidRPr="00040E29">
              <w:t>1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E2E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BC08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354074" w14:textId="77777777" w:rsidR="00A74B69" w:rsidRPr="00040E29" w:rsidRDefault="00A74B69" w:rsidP="009D4432">
            <w:pPr>
              <w:pStyle w:val="TAL"/>
            </w:pPr>
            <w:r w:rsidRPr="00040E29">
              <w:t>Update to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F653F8" w14:textId="77777777" w:rsidR="00A74B69" w:rsidRPr="00040E29" w:rsidRDefault="00A74B69" w:rsidP="009D4432">
            <w:pPr>
              <w:pStyle w:val="TAC"/>
            </w:pPr>
            <w:r w:rsidRPr="00040E29">
              <w:t>16.2.0</w:t>
            </w:r>
          </w:p>
        </w:tc>
      </w:tr>
      <w:tr w:rsidR="00D13E6E" w:rsidRPr="00040E29" w14:paraId="75CC8F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8525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B734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D32472" w14:textId="77777777" w:rsidR="00A74B69" w:rsidRPr="00040E29" w:rsidRDefault="00A74B69" w:rsidP="009D4432">
            <w:pPr>
              <w:pStyle w:val="TAC"/>
            </w:pPr>
            <w:r w:rsidRPr="00040E29">
              <w:t>R5-1989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9EA60" w14:textId="77777777" w:rsidR="00A74B69" w:rsidRPr="00040E29" w:rsidRDefault="00A74B69" w:rsidP="009D4432">
            <w:pPr>
              <w:pStyle w:val="TAC"/>
            </w:pPr>
            <w:r w:rsidRPr="00040E29">
              <w:t>1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513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5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2AD04A" w14:textId="77777777" w:rsidR="00A74B69" w:rsidRPr="00040E29" w:rsidRDefault="00A74B69" w:rsidP="009D4432">
            <w:pPr>
              <w:pStyle w:val="TAL"/>
            </w:pPr>
            <w:r w:rsidRPr="00040E29">
              <w:t>Correction to test case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85A309" w14:textId="77777777" w:rsidR="00A74B69" w:rsidRPr="00040E29" w:rsidRDefault="00A74B69" w:rsidP="009D4432">
            <w:pPr>
              <w:pStyle w:val="TAC"/>
            </w:pPr>
            <w:r w:rsidRPr="00040E29">
              <w:t>16.2.0</w:t>
            </w:r>
          </w:p>
        </w:tc>
      </w:tr>
      <w:tr w:rsidR="00D13E6E" w:rsidRPr="00040E29" w14:paraId="4325BB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284E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A22DF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A73F0" w14:textId="77777777" w:rsidR="00A74B69" w:rsidRPr="00040E29" w:rsidRDefault="00A74B69" w:rsidP="009D4432">
            <w:pPr>
              <w:pStyle w:val="TAC"/>
            </w:pPr>
            <w:r w:rsidRPr="00040E29">
              <w:t>R5-1989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CE86CA" w14:textId="77777777" w:rsidR="00A74B69" w:rsidRPr="00040E29" w:rsidRDefault="00A74B69" w:rsidP="009D4432">
            <w:pPr>
              <w:pStyle w:val="TAC"/>
            </w:pPr>
            <w:r w:rsidRPr="00040E29">
              <w:t>1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5F3F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28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09D1A" w14:textId="77777777" w:rsidR="00A74B69" w:rsidRPr="00040E29" w:rsidRDefault="00A74B69" w:rsidP="009D4432">
            <w:pPr>
              <w:pStyle w:val="TAL"/>
            </w:pPr>
            <w:r w:rsidRPr="00040E29">
              <w:t>Correction to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7BE8C" w14:textId="77777777" w:rsidR="00A74B69" w:rsidRPr="00040E29" w:rsidRDefault="00A74B69" w:rsidP="009D4432">
            <w:pPr>
              <w:pStyle w:val="TAC"/>
            </w:pPr>
            <w:r w:rsidRPr="00040E29">
              <w:t>16.2.0</w:t>
            </w:r>
          </w:p>
        </w:tc>
      </w:tr>
      <w:tr w:rsidR="00D13E6E" w:rsidRPr="00040E29" w14:paraId="473DA3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83ED6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772A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36D353" w14:textId="77777777" w:rsidR="00A74B69" w:rsidRPr="00040E29" w:rsidRDefault="00A74B69" w:rsidP="009D4432">
            <w:pPr>
              <w:pStyle w:val="TAC"/>
            </w:pPr>
            <w:r w:rsidRPr="00040E29">
              <w:t>R5-198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5602D3" w14:textId="77777777" w:rsidR="00A74B69" w:rsidRPr="00040E29" w:rsidRDefault="00A74B69" w:rsidP="009D4432">
            <w:pPr>
              <w:pStyle w:val="TAC"/>
            </w:pPr>
            <w:r w:rsidRPr="00040E29">
              <w:t>1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333E"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59C2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B45AB5" w14:textId="77777777" w:rsidR="00A74B69" w:rsidRPr="00040E29" w:rsidRDefault="00A74B69" w:rsidP="009D4432">
            <w:pPr>
              <w:pStyle w:val="TAL"/>
            </w:pPr>
            <w:r w:rsidRPr="00040E29">
              <w:t>Addition of NR test case 8.1.2.1.2-uplinkTxDirectCurrent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08CA17" w14:textId="77777777" w:rsidR="00A74B69" w:rsidRPr="00040E29" w:rsidRDefault="00A74B69" w:rsidP="009D4432">
            <w:pPr>
              <w:pStyle w:val="TAC"/>
            </w:pPr>
            <w:r w:rsidRPr="00040E29">
              <w:t>16.2.0</w:t>
            </w:r>
          </w:p>
        </w:tc>
      </w:tr>
      <w:tr w:rsidR="00D13E6E" w:rsidRPr="00040E29" w14:paraId="26E0A0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B2987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FABE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19560" w14:textId="77777777" w:rsidR="00A74B69" w:rsidRPr="00040E29" w:rsidRDefault="00A74B69" w:rsidP="009D4432">
            <w:pPr>
              <w:pStyle w:val="TAC"/>
            </w:pPr>
            <w:r w:rsidRPr="00040E29">
              <w:t>R5-198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8C7E61" w14:textId="77777777" w:rsidR="00A74B69" w:rsidRPr="00040E29" w:rsidRDefault="00A74B69" w:rsidP="009D4432">
            <w:pPr>
              <w:pStyle w:val="TAC"/>
            </w:pPr>
            <w:r w:rsidRPr="00040E29">
              <w:t>1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4ED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274D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38EA6C" w14:textId="77777777" w:rsidR="00A74B69" w:rsidRPr="00040E29" w:rsidRDefault="00A74B69" w:rsidP="009D4432">
            <w:pPr>
              <w:pStyle w:val="TAL"/>
            </w:pPr>
            <w:r w:rsidRPr="00040E29">
              <w:t>Update RRC reconfiguration test case 8.1.3.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85D8F3" w14:textId="77777777" w:rsidR="00A74B69" w:rsidRPr="00040E29" w:rsidRDefault="00A74B69" w:rsidP="009D4432">
            <w:pPr>
              <w:pStyle w:val="TAC"/>
            </w:pPr>
            <w:r w:rsidRPr="00040E29">
              <w:t>16.2.0</w:t>
            </w:r>
          </w:p>
        </w:tc>
      </w:tr>
      <w:tr w:rsidR="00D13E6E" w:rsidRPr="00040E29" w14:paraId="103945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6A8CF1"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DB35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C52C5A" w14:textId="77777777" w:rsidR="00A74B69" w:rsidRPr="00040E29" w:rsidRDefault="00A74B69" w:rsidP="009D4432">
            <w:pPr>
              <w:pStyle w:val="TAC"/>
            </w:pPr>
            <w:r w:rsidRPr="00040E29">
              <w:t>R5-1989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3512F" w14:textId="77777777" w:rsidR="00A74B69" w:rsidRPr="00040E29" w:rsidRDefault="00A74B69" w:rsidP="009D4432">
            <w:pPr>
              <w:pStyle w:val="TAC"/>
            </w:pPr>
            <w:r w:rsidRPr="00040E29">
              <w:t>1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65C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30D6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63CA1" w14:textId="77777777" w:rsidR="00A74B69" w:rsidRPr="00040E29" w:rsidRDefault="00A74B69" w:rsidP="009D4432">
            <w:pPr>
              <w:pStyle w:val="TAL"/>
            </w:pPr>
            <w:r w:rsidRPr="00040E29">
              <w:t>Addition of NR TC  8.1.3.3.1-CGI reporting of NR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D0AAE7" w14:textId="77777777" w:rsidR="00A74B69" w:rsidRPr="00040E29" w:rsidRDefault="00A74B69" w:rsidP="009D4432">
            <w:pPr>
              <w:pStyle w:val="TAC"/>
            </w:pPr>
            <w:r w:rsidRPr="00040E29">
              <w:t>16.2.0</w:t>
            </w:r>
          </w:p>
        </w:tc>
      </w:tr>
      <w:tr w:rsidR="00D13E6E" w:rsidRPr="00040E29" w14:paraId="5DAF4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2CE4D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4110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E1C3A" w14:textId="77777777" w:rsidR="00A74B69" w:rsidRPr="00040E29" w:rsidRDefault="00A74B69" w:rsidP="009D4432">
            <w:pPr>
              <w:pStyle w:val="TAC"/>
            </w:pPr>
            <w:r w:rsidRPr="00040E29">
              <w:t>R5-198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2DA766" w14:textId="77777777" w:rsidR="00A74B69" w:rsidRPr="00040E29" w:rsidRDefault="00A74B69" w:rsidP="009D4432">
            <w:pPr>
              <w:pStyle w:val="TAC"/>
            </w:pPr>
            <w:r w:rsidRPr="00040E29">
              <w:t>1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BD51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A8F7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4DFC2E" w14:textId="77777777" w:rsidR="00A74B69" w:rsidRPr="00040E29" w:rsidRDefault="00A74B69" w:rsidP="009D4432">
            <w:pPr>
              <w:pStyle w:val="TAL"/>
            </w:pPr>
            <w:r w:rsidRPr="00040E29">
              <w:t>Addition of NR TC  8.1.3.3.2-CGI reporting of E-UTRA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03C89" w14:textId="77777777" w:rsidR="00A74B69" w:rsidRPr="00040E29" w:rsidRDefault="00A74B69" w:rsidP="009D4432">
            <w:pPr>
              <w:pStyle w:val="TAC"/>
            </w:pPr>
            <w:r w:rsidRPr="00040E29">
              <w:t>16.2.0</w:t>
            </w:r>
          </w:p>
        </w:tc>
      </w:tr>
      <w:tr w:rsidR="00D13E6E" w:rsidRPr="00040E29" w14:paraId="2B0BB1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CD50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5427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294CF" w14:textId="77777777" w:rsidR="00A74B69" w:rsidRPr="00040E29" w:rsidRDefault="00A74B69" w:rsidP="009D4432">
            <w:pPr>
              <w:pStyle w:val="TAC"/>
            </w:pPr>
            <w:r w:rsidRPr="00040E29">
              <w:t>R5-1989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3A60A" w14:textId="77777777" w:rsidR="00A74B69" w:rsidRPr="00040E29" w:rsidRDefault="00A74B69" w:rsidP="009D4432">
            <w:pPr>
              <w:pStyle w:val="TAC"/>
            </w:pPr>
            <w:r w:rsidRPr="00040E29">
              <w:t>1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8322"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47D5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9C2E9" w14:textId="77777777" w:rsidR="00A74B69" w:rsidRPr="00040E29" w:rsidRDefault="00A74B69" w:rsidP="009D4432">
            <w:pPr>
              <w:pStyle w:val="TAL"/>
            </w:pPr>
            <w:r w:rsidRPr="00040E29">
              <w:t>Correction to NR TC  8.1.3.1.5-Event A4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57169F" w14:textId="77777777" w:rsidR="00A74B69" w:rsidRPr="00040E29" w:rsidRDefault="00A74B69" w:rsidP="009D4432">
            <w:pPr>
              <w:pStyle w:val="TAC"/>
            </w:pPr>
            <w:r w:rsidRPr="00040E29">
              <w:t>16.2.0</w:t>
            </w:r>
          </w:p>
        </w:tc>
      </w:tr>
      <w:tr w:rsidR="00D13E6E" w:rsidRPr="00040E29" w14:paraId="1BE85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A61A6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FA82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2A5A0" w14:textId="77777777" w:rsidR="00A74B69" w:rsidRPr="00040E29" w:rsidRDefault="00A74B69" w:rsidP="009D4432">
            <w:pPr>
              <w:pStyle w:val="TAC"/>
            </w:pPr>
            <w:r w:rsidRPr="00040E29">
              <w:t>R5-1989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C8D394" w14:textId="77777777" w:rsidR="00A74B69" w:rsidRPr="00040E29" w:rsidRDefault="00A74B69" w:rsidP="009D4432">
            <w:pPr>
              <w:pStyle w:val="TAC"/>
            </w:pPr>
            <w:r w:rsidRPr="00040E29">
              <w:t>1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905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2F63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3CF7BE" w14:textId="77777777" w:rsidR="00A74B69" w:rsidRPr="00040E29" w:rsidRDefault="00A74B69" w:rsidP="009D4432">
            <w:pPr>
              <w:pStyle w:val="TAL"/>
            </w:pPr>
            <w:r w:rsidRPr="00040E29">
              <w:t>correction of NR TC 8.1.3.1.18.1-Additional measurement report of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92AB6" w14:textId="77777777" w:rsidR="00A74B69" w:rsidRPr="00040E29" w:rsidRDefault="00A74B69" w:rsidP="009D4432">
            <w:pPr>
              <w:pStyle w:val="TAC"/>
            </w:pPr>
            <w:r w:rsidRPr="00040E29">
              <w:t>16.2.0</w:t>
            </w:r>
          </w:p>
        </w:tc>
      </w:tr>
      <w:tr w:rsidR="00D13E6E" w:rsidRPr="00040E29" w14:paraId="45AA06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64D84D" w14:textId="77777777" w:rsidR="00A74B69" w:rsidRPr="00040E29" w:rsidRDefault="00A74B69" w:rsidP="009D4432">
            <w:pPr>
              <w:pStyle w:val="TAC"/>
            </w:pPr>
            <w:r w:rsidRPr="00040E29">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AC6F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07030" w14:textId="77777777" w:rsidR="00A74B69" w:rsidRPr="00040E29" w:rsidRDefault="00A74B69" w:rsidP="009D4432">
            <w:pPr>
              <w:pStyle w:val="TAC"/>
            </w:pPr>
            <w:r w:rsidRPr="00040E29">
              <w:t>R5-1989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1CB595" w14:textId="77777777" w:rsidR="00A74B69" w:rsidRPr="00040E29" w:rsidRDefault="00A74B69" w:rsidP="009D4432">
            <w:pPr>
              <w:pStyle w:val="TAC"/>
            </w:pPr>
            <w:r w:rsidRPr="00040E29">
              <w:t>1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EE4B"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92E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98CA6" w14:textId="77777777" w:rsidR="00A74B69" w:rsidRPr="00040E29" w:rsidRDefault="00A74B69" w:rsidP="009D4432">
            <w:pPr>
              <w:pStyle w:val="TAL"/>
            </w:pPr>
            <w:r w:rsidRPr="00040E29">
              <w:t>correction of NR TCs 8.1.3.2.1 and TC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C5B47E" w14:textId="77777777" w:rsidR="00A74B69" w:rsidRPr="00040E29" w:rsidRDefault="00A74B69" w:rsidP="009D4432">
            <w:pPr>
              <w:pStyle w:val="TAC"/>
            </w:pPr>
            <w:r w:rsidRPr="00040E29">
              <w:t>16.2.0</w:t>
            </w:r>
          </w:p>
        </w:tc>
      </w:tr>
      <w:tr w:rsidR="00D13E6E" w:rsidRPr="00040E29" w14:paraId="3A66CE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D146A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FF47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A17E59" w14:textId="77777777" w:rsidR="00A74B69" w:rsidRPr="00040E29" w:rsidRDefault="00A74B69" w:rsidP="009D4432">
            <w:pPr>
              <w:pStyle w:val="TAC"/>
            </w:pPr>
            <w:r w:rsidRPr="00040E29">
              <w:t>R5-198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78FA5E" w14:textId="77777777" w:rsidR="00A74B69" w:rsidRPr="00040E29" w:rsidRDefault="00A74B69" w:rsidP="009D4432">
            <w:pPr>
              <w:pStyle w:val="TAC"/>
            </w:pPr>
            <w:r w:rsidRPr="00040E29">
              <w:t>1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9C06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77B4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D1F5D1" w14:textId="77777777" w:rsidR="00A74B69" w:rsidRPr="00040E29" w:rsidRDefault="00A74B69" w:rsidP="009D4432">
            <w:pPr>
              <w:pStyle w:val="TAL"/>
            </w:pPr>
            <w:r w:rsidRPr="00040E29">
              <w:t>Update of test case 8.1.3.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D01949" w14:textId="77777777" w:rsidR="00A74B69" w:rsidRPr="00040E29" w:rsidRDefault="00A74B69" w:rsidP="009D4432">
            <w:pPr>
              <w:pStyle w:val="TAC"/>
            </w:pPr>
            <w:r w:rsidRPr="00040E29">
              <w:t>16.2.0</w:t>
            </w:r>
          </w:p>
        </w:tc>
      </w:tr>
      <w:tr w:rsidR="00D13E6E" w:rsidRPr="00040E29" w14:paraId="5CBD4D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0CDB3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41C6B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70FAC6" w14:textId="77777777" w:rsidR="00A74B69" w:rsidRPr="00040E29" w:rsidRDefault="00A74B69" w:rsidP="009D4432">
            <w:pPr>
              <w:pStyle w:val="TAC"/>
            </w:pPr>
            <w:r w:rsidRPr="00040E29">
              <w:t>R5-1989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5162C9" w14:textId="77777777" w:rsidR="00A74B69" w:rsidRPr="00040E29" w:rsidRDefault="00A74B69" w:rsidP="009D4432">
            <w:pPr>
              <w:pStyle w:val="TAC"/>
            </w:pPr>
            <w:r w:rsidRPr="00040E29">
              <w:t>1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7F3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8B57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86E841" w14:textId="77777777" w:rsidR="00A74B69" w:rsidRPr="00040E29" w:rsidRDefault="00A74B69" w:rsidP="009D4432">
            <w:pPr>
              <w:pStyle w:val="TAL"/>
            </w:pPr>
            <w:r w:rsidRPr="00040E29">
              <w:t>Correction to NR test case 8.1.4.2.2.1 E-UTRA To NR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88E4C5" w14:textId="77777777" w:rsidR="00A74B69" w:rsidRPr="00040E29" w:rsidRDefault="00A74B69" w:rsidP="009D4432">
            <w:pPr>
              <w:pStyle w:val="TAC"/>
            </w:pPr>
            <w:r w:rsidRPr="00040E29">
              <w:t>16.2.0</w:t>
            </w:r>
          </w:p>
        </w:tc>
      </w:tr>
      <w:tr w:rsidR="00D13E6E" w:rsidRPr="00040E29" w14:paraId="3E12AC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58013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32774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16239A" w14:textId="77777777" w:rsidR="00A74B69" w:rsidRPr="00040E29" w:rsidRDefault="00A74B69" w:rsidP="009D4432">
            <w:pPr>
              <w:pStyle w:val="TAC"/>
            </w:pPr>
            <w:r w:rsidRPr="00040E29">
              <w:t>R5-1989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091E6" w14:textId="77777777" w:rsidR="00A74B69" w:rsidRPr="00040E29" w:rsidRDefault="00A74B69" w:rsidP="009D4432">
            <w:pPr>
              <w:pStyle w:val="TAC"/>
            </w:pPr>
            <w:r w:rsidRPr="00040E29">
              <w:t>1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254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173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598881" w14:textId="77777777" w:rsidR="00A74B69" w:rsidRPr="00040E29" w:rsidRDefault="00A74B69" w:rsidP="009D4432">
            <w:pPr>
              <w:pStyle w:val="TAL"/>
            </w:pPr>
            <w:r w:rsidRPr="00040E29">
              <w:t>Correction to test case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D694AE" w14:textId="77777777" w:rsidR="00A74B69" w:rsidRPr="00040E29" w:rsidRDefault="00A74B69" w:rsidP="009D4432">
            <w:pPr>
              <w:pStyle w:val="TAC"/>
            </w:pPr>
            <w:r w:rsidRPr="00040E29">
              <w:t>16.2.0</w:t>
            </w:r>
          </w:p>
        </w:tc>
      </w:tr>
      <w:tr w:rsidR="00D13E6E" w:rsidRPr="00040E29" w14:paraId="74413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92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A57A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10CC3" w14:textId="77777777" w:rsidR="00A74B69" w:rsidRPr="00040E29" w:rsidRDefault="00A74B69" w:rsidP="009D4432">
            <w:pPr>
              <w:pStyle w:val="TAC"/>
            </w:pPr>
            <w:r w:rsidRPr="00040E29">
              <w:t>R5-1989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437B0B" w14:textId="77777777" w:rsidR="00A74B69" w:rsidRPr="00040E29" w:rsidRDefault="00A74B69" w:rsidP="009D4432">
            <w:pPr>
              <w:pStyle w:val="TAC"/>
            </w:pPr>
            <w:r w:rsidRPr="00040E29">
              <w:t>1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58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1297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900675" w14:textId="77777777" w:rsidR="00A74B69" w:rsidRPr="00040E29" w:rsidRDefault="00A74B69" w:rsidP="009D4432">
            <w:pPr>
              <w:pStyle w:val="TAL"/>
            </w:pPr>
            <w:r w:rsidRPr="00040E29">
              <w:t>Correction to 5GS SA RR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547CB6" w14:textId="77777777" w:rsidR="00A74B69" w:rsidRPr="00040E29" w:rsidRDefault="00A74B69" w:rsidP="009D4432">
            <w:pPr>
              <w:pStyle w:val="TAC"/>
            </w:pPr>
            <w:r w:rsidRPr="00040E29">
              <w:t>16.2.0</w:t>
            </w:r>
          </w:p>
        </w:tc>
      </w:tr>
      <w:tr w:rsidR="00D13E6E" w:rsidRPr="00040E29" w14:paraId="008B1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27A9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06B84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803BD" w14:textId="77777777" w:rsidR="00A74B69" w:rsidRPr="00040E29" w:rsidRDefault="00A74B69" w:rsidP="009D4432">
            <w:pPr>
              <w:pStyle w:val="TAC"/>
            </w:pPr>
            <w:r w:rsidRPr="00040E29">
              <w:t>R5-1989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1426E1" w14:textId="77777777" w:rsidR="00A74B69" w:rsidRPr="00040E29" w:rsidRDefault="00A74B69" w:rsidP="009D4432">
            <w:pPr>
              <w:pStyle w:val="TAC"/>
            </w:pPr>
            <w:r w:rsidRPr="00040E29">
              <w:t>1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9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10A2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EDFA6" w14:textId="77777777" w:rsidR="00A74B69" w:rsidRPr="00040E29" w:rsidRDefault="00A74B69" w:rsidP="009D4432">
            <w:pPr>
              <w:pStyle w:val="TAL"/>
            </w:pPr>
            <w:r w:rsidRPr="00040E29">
              <w:t xml:space="preserve">Correction to NR test case 8.1.5.3.4-PWS reception using </w:t>
            </w:r>
            <w:proofErr w:type="spellStart"/>
            <w:r w:rsidRPr="00040E29">
              <w:t>dedicatedSystemInformationDelivery</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06A23F" w14:textId="77777777" w:rsidR="00A74B69" w:rsidRPr="00040E29" w:rsidRDefault="00A74B69" w:rsidP="009D4432">
            <w:pPr>
              <w:pStyle w:val="TAC"/>
            </w:pPr>
            <w:r w:rsidRPr="00040E29">
              <w:t>16.2.0</w:t>
            </w:r>
          </w:p>
        </w:tc>
      </w:tr>
      <w:tr w:rsidR="00D13E6E" w:rsidRPr="00040E29" w14:paraId="142431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FE12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8E5C8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80A30D" w14:textId="77777777" w:rsidR="00A74B69" w:rsidRPr="00040E29" w:rsidRDefault="00A74B69" w:rsidP="009D4432">
            <w:pPr>
              <w:pStyle w:val="TAC"/>
            </w:pPr>
            <w:r w:rsidRPr="00040E29">
              <w:t>R5-198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FBF4E0" w14:textId="77777777" w:rsidR="00A74B69" w:rsidRPr="00040E29" w:rsidRDefault="00A74B69" w:rsidP="009D4432">
            <w:pPr>
              <w:pStyle w:val="TAC"/>
            </w:pPr>
            <w:r w:rsidRPr="00040E29">
              <w:t>1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E165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B965E"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2465BF" w14:textId="77777777" w:rsidR="00A74B69" w:rsidRPr="00040E29" w:rsidRDefault="00A74B69" w:rsidP="009D4432">
            <w:pPr>
              <w:pStyle w:val="TAL"/>
            </w:pPr>
            <w:r w:rsidRPr="00040E29">
              <w:t>Correction to test case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022CF" w14:textId="77777777" w:rsidR="00A74B69" w:rsidRPr="00040E29" w:rsidRDefault="00A74B69" w:rsidP="009D4432">
            <w:pPr>
              <w:pStyle w:val="TAC"/>
            </w:pPr>
            <w:r w:rsidRPr="00040E29">
              <w:t>16.2.0</w:t>
            </w:r>
          </w:p>
        </w:tc>
      </w:tr>
      <w:tr w:rsidR="00D13E6E" w:rsidRPr="00040E29" w14:paraId="78BE3F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D933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565AA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E0D485" w14:textId="77777777" w:rsidR="00A74B69" w:rsidRPr="00040E29" w:rsidRDefault="00A74B69" w:rsidP="009D4432">
            <w:pPr>
              <w:pStyle w:val="TAC"/>
            </w:pPr>
            <w:r w:rsidRPr="00040E29">
              <w:t>R5-1989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45C4F7" w14:textId="77777777" w:rsidR="00A74B69" w:rsidRPr="00040E29" w:rsidRDefault="00A74B69" w:rsidP="009D4432">
            <w:pPr>
              <w:pStyle w:val="TAC"/>
            </w:pPr>
            <w:r w:rsidRPr="00040E29">
              <w:t>1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F89F"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BAAC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6364EA" w14:textId="77777777" w:rsidR="00A74B69" w:rsidRPr="00040E29" w:rsidRDefault="00A74B69" w:rsidP="009D4432">
            <w:pPr>
              <w:pStyle w:val="TAL"/>
            </w:pPr>
            <w:r w:rsidRPr="00040E29">
              <w:t>Update to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34FEF" w14:textId="77777777" w:rsidR="00A74B69" w:rsidRPr="00040E29" w:rsidRDefault="00A74B69" w:rsidP="009D4432">
            <w:pPr>
              <w:pStyle w:val="TAC"/>
            </w:pPr>
            <w:r w:rsidRPr="00040E29">
              <w:t>16.2.0</w:t>
            </w:r>
          </w:p>
        </w:tc>
      </w:tr>
      <w:tr w:rsidR="00D13E6E" w:rsidRPr="00040E29" w14:paraId="3A4E78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87493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0FD61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95CCEF" w14:textId="77777777" w:rsidR="00A74B69" w:rsidRPr="00040E29" w:rsidRDefault="00A74B69" w:rsidP="009D4432">
            <w:pPr>
              <w:pStyle w:val="TAC"/>
            </w:pPr>
            <w:r w:rsidRPr="00040E29">
              <w:t>R5-198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E3C1B9" w14:textId="77777777" w:rsidR="00A74B69" w:rsidRPr="00040E29" w:rsidRDefault="00A74B69" w:rsidP="009D4432">
            <w:pPr>
              <w:pStyle w:val="TAC"/>
            </w:pPr>
            <w:r w:rsidRPr="00040E29">
              <w:t>1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81F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5BD9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63F89" w14:textId="77777777" w:rsidR="00A74B69" w:rsidRPr="00040E29" w:rsidRDefault="00A74B69" w:rsidP="009D4432">
            <w:pPr>
              <w:pStyle w:val="TAL"/>
            </w:pPr>
            <w:r w:rsidRPr="00040E29">
              <w:t>Correction to ENDC test case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05F22" w14:textId="77777777" w:rsidR="00A74B69" w:rsidRPr="00040E29" w:rsidRDefault="00A74B69" w:rsidP="009D4432">
            <w:pPr>
              <w:pStyle w:val="TAC"/>
            </w:pPr>
            <w:r w:rsidRPr="00040E29">
              <w:t>16.2.0</w:t>
            </w:r>
          </w:p>
        </w:tc>
      </w:tr>
      <w:tr w:rsidR="00D13E6E" w:rsidRPr="00040E29" w14:paraId="7F7123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76E48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9C45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5D36F6" w14:textId="77777777" w:rsidR="00A74B69" w:rsidRPr="00040E29" w:rsidRDefault="00A74B69" w:rsidP="009D4432">
            <w:pPr>
              <w:pStyle w:val="TAC"/>
            </w:pPr>
            <w:r w:rsidRPr="00040E29">
              <w:t>R5-1989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12458C" w14:textId="77777777" w:rsidR="00A74B69" w:rsidRPr="00040E29" w:rsidRDefault="00A74B69" w:rsidP="009D4432">
            <w:pPr>
              <w:pStyle w:val="TAC"/>
            </w:pPr>
            <w:r w:rsidRPr="00040E29">
              <w:t>1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DEF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0215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BD342" w14:textId="77777777" w:rsidR="00A74B69" w:rsidRPr="00040E29" w:rsidRDefault="00A74B69" w:rsidP="009D4432">
            <w:pPr>
              <w:pStyle w:val="TAL"/>
            </w:pPr>
            <w:r w:rsidRPr="00040E29">
              <w:t>Correction to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645DD9" w14:textId="77777777" w:rsidR="00A74B69" w:rsidRPr="00040E29" w:rsidRDefault="00A74B69" w:rsidP="009D4432">
            <w:pPr>
              <w:pStyle w:val="TAC"/>
            </w:pPr>
            <w:r w:rsidRPr="00040E29">
              <w:t>16.2.0</w:t>
            </w:r>
          </w:p>
        </w:tc>
      </w:tr>
      <w:tr w:rsidR="00D13E6E" w:rsidRPr="00040E29" w14:paraId="48F3B1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708A2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058D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C7703" w14:textId="77777777" w:rsidR="00A74B69" w:rsidRPr="00040E29" w:rsidRDefault="00A74B69" w:rsidP="009D4432">
            <w:pPr>
              <w:pStyle w:val="TAC"/>
            </w:pPr>
            <w:r w:rsidRPr="00040E29">
              <w:t>R5-198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E7832" w14:textId="77777777" w:rsidR="00A74B69" w:rsidRPr="00040E29" w:rsidRDefault="00A74B69" w:rsidP="009D4432">
            <w:pPr>
              <w:pStyle w:val="TAC"/>
            </w:pPr>
            <w:r w:rsidRPr="00040E29">
              <w:t>1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E24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71FB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808AB" w14:textId="77777777" w:rsidR="00A74B69" w:rsidRPr="00040E29" w:rsidRDefault="00A74B69" w:rsidP="009D4432">
            <w:pPr>
              <w:pStyle w:val="TAL"/>
            </w:pPr>
            <w:r w:rsidRPr="00040E29">
              <w:t>Correction to NR test case 8.2.3.11.X-ENDC-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E15E84" w14:textId="77777777" w:rsidR="00A74B69" w:rsidRPr="00040E29" w:rsidRDefault="00A74B69" w:rsidP="009D4432">
            <w:pPr>
              <w:pStyle w:val="TAC"/>
            </w:pPr>
            <w:r w:rsidRPr="00040E29">
              <w:t>16.2.0</w:t>
            </w:r>
          </w:p>
        </w:tc>
      </w:tr>
      <w:tr w:rsidR="00D13E6E" w:rsidRPr="00040E29" w14:paraId="4673D0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000E0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7EC1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88F90" w14:textId="77777777" w:rsidR="00A74B69" w:rsidRPr="00040E29" w:rsidRDefault="00A74B69" w:rsidP="009D4432">
            <w:pPr>
              <w:pStyle w:val="TAC"/>
            </w:pPr>
            <w:r w:rsidRPr="00040E29">
              <w:t>R5-1989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8480D" w14:textId="77777777" w:rsidR="00A74B69" w:rsidRPr="00040E29" w:rsidRDefault="00A74B69" w:rsidP="009D4432">
            <w:pPr>
              <w:pStyle w:val="TAC"/>
            </w:pPr>
            <w:r w:rsidRPr="00040E29">
              <w:t>1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22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70E20"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45A596" w14:textId="77777777" w:rsidR="00A74B69" w:rsidRPr="00040E29" w:rsidRDefault="00A74B69" w:rsidP="009D4432">
            <w:pPr>
              <w:pStyle w:val="TAL"/>
            </w:pPr>
            <w:r w:rsidRPr="00040E29">
              <w:t>Correction to EN-DC RRC measurement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EE3BAA" w14:textId="77777777" w:rsidR="00A74B69" w:rsidRPr="00040E29" w:rsidRDefault="00A74B69" w:rsidP="009D4432">
            <w:pPr>
              <w:pStyle w:val="TAC"/>
            </w:pPr>
            <w:r w:rsidRPr="00040E29">
              <w:t>16.2.0</w:t>
            </w:r>
          </w:p>
        </w:tc>
      </w:tr>
      <w:tr w:rsidR="00D13E6E" w:rsidRPr="00040E29" w14:paraId="2EC58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0861B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9941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3957F" w14:textId="77777777" w:rsidR="00A74B69" w:rsidRPr="00040E29" w:rsidRDefault="00A74B69" w:rsidP="009D4432">
            <w:pPr>
              <w:pStyle w:val="TAC"/>
            </w:pPr>
            <w:r w:rsidRPr="00040E29">
              <w:t>R5-1989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AD9C3" w14:textId="77777777" w:rsidR="00A74B69" w:rsidRPr="00040E29" w:rsidRDefault="00A74B69" w:rsidP="009D4432">
            <w:pPr>
              <w:pStyle w:val="TAC"/>
            </w:pPr>
            <w:r w:rsidRPr="00040E29">
              <w:t>1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1099F"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AF54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214AF7" w14:textId="77777777" w:rsidR="00A74B69" w:rsidRPr="00040E29" w:rsidRDefault="00A74B69" w:rsidP="009D4432">
            <w:pPr>
              <w:pStyle w:val="TAL"/>
            </w:pPr>
            <w:r w:rsidRPr="00040E29">
              <w:t>Correction to EN-DC RRC measurement test case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459DD9" w14:textId="77777777" w:rsidR="00A74B69" w:rsidRPr="00040E29" w:rsidRDefault="00A74B69" w:rsidP="009D4432">
            <w:pPr>
              <w:pStyle w:val="TAC"/>
            </w:pPr>
            <w:r w:rsidRPr="00040E29">
              <w:t>16.2.0</w:t>
            </w:r>
          </w:p>
        </w:tc>
      </w:tr>
      <w:tr w:rsidR="00D13E6E" w:rsidRPr="00040E29" w14:paraId="6BD566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2E9DB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50E35"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DEDEFE" w14:textId="77777777" w:rsidR="00A74B69" w:rsidRPr="00040E29" w:rsidRDefault="00A74B69" w:rsidP="009D4432">
            <w:pPr>
              <w:pStyle w:val="TAC"/>
            </w:pPr>
            <w:r w:rsidRPr="00040E29">
              <w:t>R5-1989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DAB04" w14:textId="77777777" w:rsidR="00A74B69" w:rsidRPr="00040E29" w:rsidRDefault="00A74B69" w:rsidP="009D4432">
            <w:pPr>
              <w:pStyle w:val="TAC"/>
            </w:pPr>
            <w:r w:rsidRPr="00040E29">
              <w:t>1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6BC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19B6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432CF5" w14:textId="77777777" w:rsidR="00A74B69" w:rsidRPr="00040E29" w:rsidRDefault="00A74B69" w:rsidP="009D4432">
            <w:pPr>
              <w:pStyle w:val="TAL"/>
            </w:pPr>
            <w:r w:rsidRPr="00040E29">
              <w:t>Addition of NR TC  8.2.6.2.1-Processing delay of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20B53A" w14:textId="77777777" w:rsidR="00A74B69" w:rsidRPr="00040E29" w:rsidRDefault="00A74B69" w:rsidP="009D4432">
            <w:pPr>
              <w:pStyle w:val="TAC"/>
            </w:pPr>
            <w:r w:rsidRPr="00040E29">
              <w:t>16.2.0</w:t>
            </w:r>
          </w:p>
        </w:tc>
      </w:tr>
      <w:tr w:rsidR="00D13E6E" w:rsidRPr="00040E29" w14:paraId="3C25A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CD4D59"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1D4CD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9912D" w14:textId="77777777" w:rsidR="00A74B69" w:rsidRPr="00040E29" w:rsidRDefault="00A74B69" w:rsidP="009D4432">
            <w:pPr>
              <w:pStyle w:val="TAC"/>
            </w:pPr>
            <w:r w:rsidRPr="00040E29">
              <w:t>R5-1989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3203F" w14:textId="77777777" w:rsidR="00A74B69" w:rsidRPr="00040E29" w:rsidRDefault="00A74B69" w:rsidP="009D4432">
            <w:pPr>
              <w:pStyle w:val="TAC"/>
            </w:pPr>
            <w:r w:rsidRPr="00040E29">
              <w:t>1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90ADF"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2DBC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59E02" w14:textId="77777777" w:rsidR="00A74B69" w:rsidRPr="00040E29" w:rsidRDefault="00A74B69" w:rsidP="009D4432">
            <w:pPr>
              <w:pStyle w:val="TAL"/>
            </w:pPr>
            <w:r w:rsidRPr="00040E29">
              <w:t>Addition of 5GC test case 9.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B8838" w14:textId="77777777" w:rsidR="00A74B69" w:rsidRPr="00040E29" w:rsidRDefault="00A74B69" w:rsidP="009D4432">
            <w:pPr>
              <w:pStyle w:val="TAC"/>
            </w:pPr>
            <w:r w:rsidRPr="00040E29">
              <w:t>16.2.0</w:t>
            </w:r>
          </w:p>
        </w:tc>
      </w:tr>
      <w:tr w:rsidR="00D13E6E" w:rsidRPr="00040E29" w14:paraId="3A857A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7FA11"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116AC"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F9CAD" w14:textId="77777777" w:rsidR="00A74B69" w:rsidRPr="00040E29" w:rsidRDefault="00A74B69" w:rsidP="009D4432">
            <w:pPr>
              <w:pStyle w:val="TAC"/>
            </w:pPr>
            <w:r w:rsidRPr="00040E29">
              <w:t>R5-1989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A6AAA" w14:textId="77777777" w:rsidR="00A74B69" w:rsidRPr="00040E29" w:rsidRDefault="00A74B69" w:rsidP="009D4432">
            <w:pPr>
              <w:pStyle w:val="TAC"/>
            </w:pPr>
            <w:r w:rsidRPr="00040E29">
              <w:t>1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0973"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46D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B85336" w14:textId="77777777" w:rsidR="00A74B69" w:rsidRPr="00040E29" w:rsidRDefault="00A74B69" w:rsidP="009D4432">
            <w:pPr>
              <w:pStyle w:val="TAL"/>
            </w:pPr>
            <w:r w:rsidRPr="00040E29">
              <w:t>Correction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5D25F2" w14:textId="77777777" w:rsidR="00A74B69" w:rsidRPr="00040E29" w:rsidRDefault="00A74B69" w:rsidP="009D4432">
            <w:pPr>
              <w:pStyle w:val="TAC"/>
            </w:pPr>
            <w:r w:rsidRPr="00040E29">
              <w:t>16.2.0</w:t>
            </w:r>
          </w:p>
        </w:tc>
      </w:tr>
      <w:tr w:rsidR="00D13E6E" w:rsidRPr="00040E29" w14:paraId="0E83FC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C8960F"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1826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3C7A4" w14:textId="77777777" w:rsidR="00A74B69" w:rsidRPr="00040E29" w:rsidRDefault="00A74B69" w:rsidP="009D4432">
            <w:pPr>
              <w:pStyle w:val="TAC"/>
            </w:pPr>
            <w:r w:rsidRPr="00040E29">
              <w:t>R5-1989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EE907C" w14:textId="77777777" w:rsidR="00A74B69" w:rsidRPr="00040E29" w:rsidRDefault="00A74B69" w:rsidP="009D4432">
            <w:pPr>
              <w:pStyle w:val="TAC"/>
            </w:pPr>
            <w:r w:rsidRPr="00040E29">
              <w:t>1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9AE7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87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96E0D" w14:textId="77777777" w:rsidR="00A74B69" w:rsidRPr="00040E29" w:rsidRDefault="00A74B69" w:rsidP="009D4432">
            <w:pPr>
              <w:pStyle w:val="TAL"/>
            </w:pPr>
            <w:r w:rsidRPr="00040E29">
              <w:t>Correction to NR test case 9.1.2.1-NAS security mode comm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EFB1C8" w14:textId="77777777" w:rsidR="00A74B69" w:rsidRPr="00040E29" w:rsidRDefault="00A74B69" w:rsidP="009D4432">
            <w:pPr>
              <w:pStyle w:val="TAC"/>
            </w:pPr>
            <w:r w:rsidRPr="00040E29">
              <w:t>16.2.0</w:t>
            </w:r>
          </w:p>
        </w:tc>
      </w:tr>
      <w:tr w:rsidR="00D13E6E" w:rsidRPr="00040E29" w14:paraId="653AE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8BF86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65AF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9DA39B" w14:textId="77777777" w:rsidR="00A74B69" w:rsidRPr="00040E29" w:rsidRDefault="00A74B69" w:rsidP="009D4432">
            <w:pPr>
              <w:pStyle w:val="TAC"/>
            </w:pPr>
            <w:r w:rsidRPr="00040E29">
              <w:t>R5-198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A4946" w14:textId="77777777" w:rsidR="00A74B69" w:rsidRPr="00040E29" w:rsidRDefault="00A74B69" w:rsidP="009D4432">
            <w:pPr>
              <w:pStyle w:val="TAC"/>
            </w:pPr>
            <w:r w:rsidRPr="00040E29">
              <w:t>1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E5B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E447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C48E46" w14:textId="77777777" w:rsidR="00A74B69" w:rsidRPr="00040E29" w:rsidRDefault="00A74B69" w:rsidP="009D4432">
            <w:pPr>
              <w:pStyle w:val="TAL"/>
            </w:pPr>
            <w:r w:rsidRPr="00040E29">
              <w:t>Addition of new 5GC test case 9.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2EA7E" w14:textId="77777777" w:rsidR="00A74B69" w:rsidRPr="00040E29" w:rsidRDefault="00A74B69" w:rsidP="009D4432">
            <w:pPr>
              <w:pStyle w:val="TAC"/>
            </w:pPr>
            <w:r w:rsidRPr="00040E29">
              <w:t>16.2.0</w:t>
            </w:r>
          </w:p>
        </w:tc>
      </w:tr>
      <w:tr w:rsidR="00D13E6E" w:rsidRPr="00040E29" w14:paraId="600823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AA7B2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440E5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61044" w14:textId="77777777" w:rsidR="00A74B69" w:rsidRPr="00040E29" w:rsidRDefault="00A74B69" w:rsidP="009D4432">
            <w:pPr>
              <w:pStyle w:val="TAC"/>
            </w:pPr>
            <w:r w:rsidRPr="00040E29">
              <w:t>R5-198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0AEE8C" w14:textId="77777777" w:rsidR="00A74B69" w:rsidRPr="00040E29" w:rsidRDefault="00A74B69" w:rsidP="009D4432">
            <w:pPr>
              <w:pStyle w:val="TAC"/>
            </w:pPr>
            <w:r w:rsidRPr="00040E29">
              <w:t>1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55A3"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833D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48BE74" w14:textId="77777777" w:rsidR="00A74B69" w:rsidRPr="00040E29" w:rsidRDefault="00A74B69" w:rsidP="009D4432">
            <w:pPr>
              <w:pStyle w:val="TAL"/>
            </w:pPr>
            <w:r w:rsidRPr="00040E29">
              <w:t>Addition of new 5GC test case 9.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F46B3" w14:textId="77777777" w:rsidR="00A74B69" w:rsidRPr="00040E29" w:rsidRDefault="00A74B69" w:rsidP="009D4432">
            <w:pPr>
              <w:pStyle w:val="TAC"/>
            </w:pPr>
            <w:r w:rsidRPr="00040E29">
              <w:t>16.2.0</w:t>
            </w:r>
          </w:p>
        </w:tc>
      </w:tr>
      <w:tr w:rsidR="00D13E6E" w:rsidRPr="00040E29" w14:paraId="3CC6A9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EB91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E5A4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7A29DD" w14:textId="77777777" w:rsidR="00A74B69" w:rsidRPr="00040E29" w:rsidRDefault="00A74B69" w:rsidP="009D4432">
            <w:pPr>
              <w:pStyle w:val="TAC"/>
            </w:pPr>
            <w:r w:rsidRPr="00040E29">
              <w:t>R5-198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A4D5A1" w14:textId="77777777" w:rsidR="00A74B69" w:rsidRPr="00040E29" w:rsidRDefault="00A74B69" w:rsidP="009D4432">
            <w:pPr>
              <w:pStyle w:val="TAC"/>
            </w:pPr>
            <w:r w:rsidRPr="00040E29">
              <w:t>1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733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56E1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CF8B0" w14:textId="77777777" w:rsidR="00A74B69" w:rsidRPr="00040E29" w:rsidRDefault="00A74B69" w:rsidP="009D4432">
            <w:pPr>
              <w:pStyle w:val="TAL"/>
            </w:pPr>
            <w:r w:rsidRPr="00040E29">
              <w:t>Addition of new 5GC test case 9.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9D68B5" w14:textId="77777777" w:rsidR="00A74B69" w:rsidRPr="00040E29" w:rsidRDefault="00A74B69" w:rsidP="009D4432">
            <w:pPr>
              <w:pStyle w:val="TAC"/>
            </w:pPr>
            <w:r w:rsidRPr="00040E29">
              <w:t>16.2.0</w:t>
            </w:r>
          </w:p>
        </w:tc>
      </w:tr>
      <w:tr w:rsidR="00D13E6E" w:rsidRPr="00040E29" w14:paraId="57DEFD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5D3FA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02A8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C9213" w14:textId="77777777" w:rsidR="00A74B69" w:rsidRPr="00040E29" w:rsidRDefault="00A74B69" w:rsidP="009D4432">
            <w:pPr>
              <w:pStyle w:val="TAC"/>
            </w:pPr>
            <w:r w:rsidRPr="00040E29">
              <w:t>R5-198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8CC79C" w14:textId="77777777" w:rsidR="00A74B69" w:rsidRPr="00040E29" w:rsidRDefault="00A74B69" w:rsidP="009D4432">
            <w:pPr>
              <w:pStyle w:val="TAC"/>
            </w:pPr>
            <w:r w:rsidRPr="00040E29">
              <w:t>1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63F1"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0FE3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34C8DD" w14:textId="77777777" w:rsidR="00A74B69" w:rsidRPr="00040E29" w:rsidRDefault="00A74B69" w:rsidP="009D4432">
            <w:pPr>
              <w:pStyle w:val="TAL"/>
            </w:pPr>
            <w:r w:rsidRPr="00040E29">
              <w:t>Addition of new 5GC test case 9.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A9410" w14:textId="77777777" w:rsidR="00A74B69" w:rsidRPr="00040E29" w:rsidRDefault="00A74B69" w:rsidP="009D4432">
            <w:pPr>
              <w:pStyle w:val="TAC"/>
            </w:pPr>
            <w:r w:rsidRPr="00040E29">
              <w:t>16.2.0</w:t>
            </w:r>
          </w:p>
        </w:tc>
      </w:tr>
      <w:tr w:rsidR="00D13E6E" w:rsidRPr="00040E29" w14:paraId="1A2BEB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B489C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6D9B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C27D" w14:textId="77777777" w:rsidR="00A74B69" w:rsidRPr="00040E29" w:rsidRDefault="00A74B69" w:rsidP="009D4432">
            <w:pPr>
              <w:pStyle w:val="TAC"/>
            </w:pPr>
            <w:r w:rsidRPr="00040E29">
              <w:t>R5-1989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0E9F0" w14:textId="77777777" w:rsidR="00A74B69" w:rsidRPr="00040E29" w:rsidRDefault="00A74B69" w:rsidP="009D4432">
            <w:pPr>
              <w:pStyle w:val="TAC"/>
            </w:pPr>
            <w:r w:rsidRPr="00040E29">
              <w:t>1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5C5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C89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F882DF" w14:textId="77777777" w:rsidR="00A74B69" w:rsidRPr="00040E29" w:rsidRDefault="00A74B69" w:rsidP="009D4432">
            <w:pPr>
              <w:pStyle w:val="TAL"/>
            </w:pPr>
            <w:r w:rsidRPr="00040E29">
              <w:t>Addition of new 5GC test case 9.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18C31" w14:textId="77777777" w:rsidR="00A74B69" w:rsidRPr="00040E29" w:rsidRDefault="00A74B69" w:rsidP="009D4432">
            <w:pPr>
              <w:pStyle w:val="TAC"/>
            </w:pPr>
            <w:r w:rsidRPr="00040E29">
              <w:t>16.2.0</w:t>
            </w:r>
          </w:p>
        </w:tc>
      </w:tr>
      <w:tr w:rsidR="00D13E6E" w:rsidRPr="00040E29" w14:paraId="49DF33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03B89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CC9F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C545B" w14:textId="77777777" w:rsidR="00A74B69" w:rsidRPr="00040E29" w:rsidRDefault="00A74B69" w:rsidP="009D4432">
            <w:pPr>
              <w:pStyle w:val="TAC"/>
            </w:pPr>
            <w:r w:rsidRPr="00040E29">
              <w:t>R5-198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ED022B" w14:textId="77777777" w:rsidR="00A74B69" w:rsidRPr="00040E29" w:rsidRDefault="00A74B69" w:rsidP="009D4432">
            <w:pPr>
              <w:pStyle w:val="TAC"/>
            </w:pPr>
            <w:r w:rsidRPr="00040E29">
              <w:t>1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9270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17A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282368" w14:textId="77777777" w:rsidR="00A74B69" w:rsidRPr="00040E29" w:rsidRDefault="00A74B69" w:rsidP="009D4432">
            <w:pPr>
              <w:pStyle w:val="TAL"/>
            </w:pPr>
            <w:r w:rsidRPr="00040E29">
              <w:t>Correction to 5GC TC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34BC9" w14:textId="77777777" w:rsidR="00A74B69" w:rsidRPr="00040E29" w:rsidRDefault="00A74B69" w:rsidP="009D4432">
            <w:pPr>
              <w:pStyle w:val="TAC"/>
            </w:pPr>
            <w:r w:rsidRPr="00040E29">
              <w:t>16.2.0</w:t>
            </w:r>
          </w:p>
        </w:tc>
      </w:tr>
      <w:tr w:rsidR="00D13E6E" w:rsidRPr="00040E29" w14:paraId="29374E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C24C5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8032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E66BB" w14:textId="77777777" w:rsidR="00A74B69" w:rsidRPr="00040E29" w:rsidRDefault="00A74B69" w:rsidP="009D4432">
            <w:pPr>
              <w:pStyle w:val="TAC"/>
            </w:pPr>
            <w:r w:rsidRPr="00040E29">
              <w:t>R5-198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D7F32B" w14:textId="77777777" w:rsidR="00A74B69" w:rsidRPr="00040E29" w:rsidRDefault="00A74B69" w:rsidP="009D4432">
            <w:pPr>
              <w:pStyle w:val="TAC"/>
            </w:pPr>
            <w:r w:rsidRPr="00040E29">
              <w:t>1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8D4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1337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01F11" w14:textId="77777777" w:rsidR="00A74B69" w:rsidRPr="00040E29" w:rsidRDefault="00A74B69" w:rsidP="009D4432">
            <w:pPr>
              <w:pStyle w:val="TAL"/>
            </w:pPr>
            <w:r w:rsidRPr="00040E29">
              <w:t>Correction to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44A9EB" w14:textId="77777777" w:rsidR="00A74B69" w:rsidRPr="00040E29" w:rsidRDefault="00A74B69" w:rsidP="009D4432">
            <w:pPr>
              <w:pStyle w:val="TAC"/>
            </w:pPr>
            <w:r w:rsidRPr="00040E29">
              <w:t>16.2.0</w:t>
            </w:r>
          </w:p>
        </w:tc>
      </w:tr>
      <w:tr w:rsidR="00D13E6E" w:rsidRPr="00040E29" w14:paraId="660395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E2BB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6F6B1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6CFF65" w14:textId="77777777" w:rsidR="00A74B69" w:rsidRPr="00040E29" w:rsidRDefault="00A74B69" w:rsidP="009D4432">
            <w:pPr>
              <w:pStyle w:val="TAC"/>
            </w:pPr>
            <w:r w:rsidRPr="00040E29">
              <w:t>R5-198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8E8096" w14:textId="77777777" w:rsidR="00A74B69" w:rsidRPr="00040E29" w:rsidRDefault="00A74B69" w:rsidP="009D4432">
            <w:pPr>
              <w:pStyle w:val="TAC"/>
            </w:pPr>
            <w:r w:rsidRPr="00040E29">
              <w:t>1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7CB7E"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61C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933583" w14:textId="77777777" w:rsidR="00A74B69" w:rsidRPr="00040E29" w:rsidRDefault="00A74B69" w:rsidP="009D4432">
            <w:pPr>
              <w:pStyle w:val="TAL"/>
            </w:pPr>
            <w:r w:rsidRPr="00040E29">
              <w:t>Correction to NR test case 9.1.6.1.2-Transmission failure of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8D155" w14:textId="77777777" w:rsidR="00A74B69" w:rsidRPr="00040E29" w:rsidRDefault="00A74B69" w:rsidP="009D4432">
            <w:pPr>
              <w:pStyle w:val="TAC"/>
            </w:pPr>
            <w:r w:rsidRPr="00040E29">
              <w:t>16.2.0</w:t>
            </w:r>
          </w:p>
        </w:tc>
      </w:tr>
      <w:tr w:rsidR="00D13E6E" w:rsidRPr="00040E29" w14:paraId="355F7D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92DC8E"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23F5F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028C0" w14:textId="77777777" w:rsidR="00A74B69" w:rsidRPr="00040E29" w:rsidRDefault="00A74B69" w:rsidP="009D4432">
            <w:pPr>
              <w:pStyle w:val="TAC"/>
            </w:pPr>
            <w:r w:rsidRPr="00040E29">
              <w:t>R5-1989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4818AE" w14:textId="77777777" w:rsidR="00A74B69" w:rsidRPr="00040E29" w:rsidRDefault="00A74B69" w:rsidP="009D4432">
            <w:pPr>
              <w:pStyle w:val="TAC"/>
            </w:pPr>
            <w:r w:rsidRPr="00040E29">
              <w:t>1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974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2CD3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A6A132" w14:textId="77777777" w:rsidR="00A74B69" w:rsidRPr="00040E29" w:rsidRDefault="00A74B69" w:rsidP="009D4432">
            <w:pPr>
              <w:pStyle w:val="TAL"/>
            </w:pPr>
            <w:r w:rsidRPr="00040E29">
              <w:t>Update of NR TC 9.1.7.2-Service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2F78C" w14:textId="77777777" w:rsidR="00A74B69" w:rsidRPr="00040E29" w:rsidRDefault="00A74B69" w:rsidP="009D4432">
            <w:pPr>
              <w:pStyle w:val="TAC"/>
            </w:pPr>
            <w:r w:rsidRPr="00040E29">
              <w:t>16.2.0</w:t>
            </w:r>
          </w:p>
        </w:tc>
      </w:tr>
      <w:tr w:rsidR="00D13E6E" w:rsidRPr="00040E29" w14:paraId="22249A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5B374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639A1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1B709F" w14:textId="77777777" w:rsidR="00A74B69" w:rsidRPr="00040E29" w:rsidRDefault="00A74B69" w:rsidP="009D4432">
            <w:pPr>
              <w:pStyle w:val="TAC"/>
            </w:pPr>
            <w:r w:rsidRPr="00040E29">
              <w:t>R5-198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BC5ECC" w14:textId="77777777" w:rsidR="00A74B69" w:rsidRPr="00040E29" w:rsidRDefault="00A74B69" w:rsidP="009D4432">
            <w:pPr>
              <w:pStyle w:val="TAC"/>
            </w:pPr>
            <w:r w:rsidRPr="00040E29">
              <w:t>1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AC8D"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B3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B42298" w14:textId="77777777" w:rsidR="00A74B69" w:rsidRPr="00040E29" w:rsidRDefault="00A74B69" w:rsidP="009D4432">
            <w:pPr>
              <w:pStyle w:val="TAL"/>
            </w:pPr>
            <w:r w:rsidRPr="00040E29">
              <w:t>Correction to 5GC NAS NSSAI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9FF91C" w14:textId="77777777" w:rsidR="00A74B69" w:rsidRPr="00040E29" w:rsidRDefault="00A74B69" w:rsidP="009D4432">
            <w:pPr>
              <w:pStyle w:val="TAC"/>
            </w:pPr>
            <w:r w:rsidRPr="00040E29">
              <w:t>16.2.0</w:t>
            </w:r>
          </w:p>
        </w:tc>
      </w:tr>
      <w:tr w:rsidR="00D13E6E" w:rsidRPr="00040E29" w14:paraId="19EC6C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4775C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EB20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19DAC" w14:textId="77777777" w:rsidR="00A74B69" w:rsidRPr="00040E29" w:rsidRDefault="00A74B69" w:rsidP="009D4432">
            <w:pPr>
              <w:pStyle w:val="TAC"/>
            </w:pPr>
            <w:r w:rsidRPr="00040E29">
              <w:t>R5-198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AC079" w14:textId="77777777" w:rsidR="00A74B69" w:rsidRPr="00040E29" w:rsidRDefault="00A74B69" w:rsidP="009D4432">
            <w:pPr>
              <w:pStyle w:val="TAC"/>
            </w:pPr>
            <w:r w:rsidRPr="00040E29">
              <w:t>1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DEDD"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0964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B130E1" w14:textId="77777777" w:rsidR="00A74B69" w:rsidRPr="00040E29" w:rsidRDefault="00A74B69" w:rsidP="009D4432">
            <w:pPr>
              <w:pStyle w:val="TAL"/>
            </w:pPr>
            <w:r w:rsidRPr="00040E29">
              <w:t>Correction to NR5GC testcase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ACE57C" w14:textId="77777777" w:rsidR="00A74B69" w:rsidRPr="00040E29" w:rsidRDefault="00A74B69" w:rsidP="009D4432">
            <w:pPr>
              <w:pStyle w:val="TAC"/>
            </w:pPr>
            <w:r w:rsidRPr="00040E29">
              <w:t>16.2.0</w:t>
            </w:r>
          </w:p>
        </w:tc>
      </w:tr>
      <w:tr w:rsidR="00D13E6E" w:rsidRPr="00040E29" w14:paraId="69C10B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BF11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C677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19A927" w14:textId="77777777" w:rsidR="00A74B69" w:rsidRPr="00040E29" w:rsidRDefault="00A74B69" w:rsidP="009D4432">
            <w:pPr>
              <w:pStyle w:val="TAC"/>
            </w:pPr>
            <w:r w:rsidRPr="00040E29">
              <w:t>R5-198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B191C" w14:textId="77777777" w:rsidR="00A74B69" w:rsidRPr="00040E29" w:rsidRDefault="00A74B69" w:rsidP="009D4432">
            <w:pPr>
              <w:pStyle w:val="TAC"/>
            </w:pPr>
            <w:r w:rsidRPr="00040E29">
              <w:t>1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F5C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7AC61"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8D0450" w14:textId="77777777" w:rsidR="00A74B69" w:rsidRPr="00040E29" w:rsidRDefault="00A74B69" w:rsidP="009D4432">
            <w:pPr>
              <w:pStyle w:val="TAL"/>
            </w:pPr>
            <w:r w:rsidRPr="00040E29">
              <w:t>Correction to test 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B73AA" w14:textId="77777777" w:rsidR="00A74B69" w:rsidRPr="00040E29" w:rsidRDefault="00A74B69" w:rsidP="009D4432">
            <w:pPr>
              <w:pStyle w:val="TAC"/>
            </w:pPr>
            <w:r w:rsidRPr="00040E29">
              <w:t>16.2.0</w:t>
            </w:r>
          </w:p>
        </w:tc>
      </w:tr>
      <w:tr w:rsidR="00D13E6E" w:rsidRPr="00040E29" w14:paraId="32E9BA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8EBC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D9986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90F06" w14:textId="77777777" w:rsidR="00A74B69" w:rsidRPr="00040E29" w:rsidRDefault="00A74B69" w:rsidP="009D4432">
            <w:pPr>
              <w:pStyle w:val="TAC"/>
            </w:pPr>
            <w:r w:rsidRPr="00040E29">
              <w:t>R5-198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821E0A" w14:textId="77777777" w:rsidR="00A74B69" w:rsidRPr="00040E29" w:rsidRDefault="00A74B69" w:rsidP="009D4432">
            <w:pPr>
              <w:pStyle w:val="TAC"/>
            </w:pPr>
            <w:r w:rsidRPr="00040E29">
              <w:t>1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73CB4"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7B6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B69EC" w14:textId="77777777" w:rsidR="00A74B69" w:rsidRPr="00040E29" w:rsidRDefault="00A74B69" w:rsidP="009D4432">
            <w:pPr>
              <w:pStyle w:val="TAL"/>
            </w:pPr>
            <w:r w:rsidRPr="00040E29">
              <w:t>Update of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5B6977" w14:textId="77777777" w:rsidR="00A74B69" w:rsidRPr="00040E29" w:rsidRDefault="00A74B69" w:rsidP="009D4432">
            <w:pPr>
              <w:pStyle w:val="TAC"/>
            </w:pPr>
            <w:r w:rsidRPr="00040E29">
              <w:t>16.2.0</w:t>
            </w:r>
          </w:p>
        </w:tc>
      </w:tr>
      <w:tr w:rsidR="00D13E6E" w:rsidRPr="00040E29" w14:paraId="5D20CD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9CB4B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CD0E9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6AA33" w14:textId="77777777" w:rsidR="00A74B69" w:rsidRPr="00040E29" w:rsidRDefault="00A74B69" w:rsidP="009D4432">
            <w:pPr>
              <w:pStyle w:val="TAC"/>
            </w:pPr>
            <w:r w:rsidRPr="00040E29">
              <w:t>R5-198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AC4876" w14:textId="77777777" w:rsidR="00A74B69" w:rsidRPr="00040E29" w:rsidRDefault="00A74B69" w:rsidP="009D4432">
            <w:pPr>
              <w:pStyle w:val="TAC"/>
            </w:pPr>
            <w:r w:rsidRPr="00040E29">
              <w:t>1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99D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F28D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FC356" w14:textId="77777777" w:rsidR="00A74B69" w:rsidRPr="00040E29" w:rsidRDefault="00A74B69" w:rsidP="009D4432">
            <w:pPr>
              <w:pStyle w:val="TAL"/>
            </w:pPr>
            <w:r w:rsidRPr="00040E29">
              <w:t>Correction to 5GC test case 10.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75894A" w14:textId="77777777" w:rsidR="00A74B69" w:rsidRPr="00040E29" w:rsidRDefault="00A74B69" w:rsidP="009D4432">
            <w:pPr>
              <w:pStyle w:val="TAC"/>
            </w:pPr>
            <w:r w:rsidRPr="00040E29">
              <w:t>16.2.0</w:t>
            </w:r>
          </w:p>
        </w:tc>
      </w:tr>
      <w:tr w:rsidR="00D13E6E" w:rsidRPr="00040E29" w14:paraId="52AF9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88C21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B6AC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8D81B5" w14:textId="77777777" w:rsidR="00A74B69" w:rsidRPr="00040E29" w:rsidRDefault="00A74B69" w:rsidP="009D4432">
            <w:pPr>
              <w:pStyle w:val="TAC"/>
            </w:pPr>
            <w:r w:rsidRPr="00040E29">
              <w:t>R5-1989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B5D5FF" w14:textId="77777777" w:rsidR="00A74B69" w:rsidRPr="00040E29" w:rsidRDefault="00A74B69" w:rsidP="009D4432">
            <w:pPr>
              <w:pStyle w:val="TAC"/>
            </w:pPr>
            <w:r w:rsidRPr="00040E29">
              <w:t>1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F57E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CF31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46AB05" w14:textId="77777777" w:rsidR="00A74B69" w:rsidRPr="00040E29" w:rsidRDefault="00A74B69" w:rsidP="009D4432">
            <w:pPr>
              <w:pStyle w:val="TAL"/>
            </w:pPr>
            <w:r w:rsidRPr="00040E29">
              <w:t>Update of 11.1.7 Emergency call setup from NR RRC_IDLE - Emergency Services Fallback to EPS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BCDB5" w14:textId="77777777" w:rsidR="00A74B69" w:rsidRPr="00040E29" w:rsidRDefault="00A74B69" w:rsidP="009D4432">
            <w:pPr>
              <w:pStyle w:val="TAC"/>
            </w:pPr>
            <w:r w:rsidRPr="00040E29">
              <w:t>16.2.0</w:t>
            </w:r>
          </w:p>
        </w:tc>
      </w:tr>
      <w:tr w:rsidR="00D13E6E" w:rsidRPr="00040E29" w14:paraId="6CC318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8ECC2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39FFB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4786E" w14:textId="77777777" w:rsidR="00A74B69" w:rsidRPr="00040E29" w:rsidRDefault="00A74B69" w:rsidP="009D4432">
            <w:pPr>
              <w:pStyle w:val="TAC"/>
            </w:pPr>
            <w:r w:rsidRPr="00040E29">
              <w:t>R5-1989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5D0974" w14:textId="77777777" w:rsidR="00A74B69" w:rsidRPr="00040E29" w:rsidRDefault="00A74B69" w:rsidP="009D4432">
            <w:pPr>
              <w:pStyle w:val="TAC"/>
            </w:pPr>
            <w:r w:rsidRPr="00040E29">
              <w:t>1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536D"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3D7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CA36D" w14:textId="77777777" w:rsidR="00A74B69" w:rsidRPr="00040E29" w:rsidRDefault="00A74B69" w:rsidP="009D4432">
            <w:pPr>
              <w:pStyle w:val="TAL"/>
            </w:pPr>
            <w:r w:rsidRPr="00040E29">
              <w:t>Editorial improvements of Multilayer EPS Fallback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D65D38" w14:textId="77777777" w:rsidR="00A74B69" w:rsidRPr="00040E29" w:rsidRDefault="00A74B69" w:rsidP="009D4432">
            <w:pPr>
              <w:pStyle w:val="TAC"/>
            </w:pPr>
            <w:r w:rsidRPr="00040E29">
              <w:t>16.2.0</w:t>
            </w:r>
          </w:p>
        </w:tc>
      </w:tr>
      <w:tr w:rsidR="00D13E6E" w:rsidRPr="00040E29" w14:paraId="44C33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86CA4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0A330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3457D" w14:textId="77777777" w:rsidR="00A74B69" w:rsidRPr="00040E29" w:rsidRDefault="00A74B69" w:rsidP="009D4432">
            <w:pPr>
              <w:pStyle w:val="TAC"/>
            </w:pPr>
            <w:r w:rsidRPr="00040E29">
              <w:t>R5-1989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9DB8FC" w14:textId="77777777" w:rsidR="00A74B69" w:rsidRPr="00040E29" w:rsidRDefault="00A74B69" w:rsidP="009D4432">
            <w:pPr>
              <w:pStyle w:val="TAC"/>
            </w:pPr>
            <w:r w:rsidRPr="00040E29">
              <w:t>1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E569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CBDC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9CD8A" w14:textId="77777777" w:rsidR="00A74B69" w:rsidRPr="00040E29" w:rsidRDefault="00A74B69" w:rsidP="009D4432">
            <w:pPr>
              <w:pStyle w:val="TAL"/>
            </w:pPr>
            <w:r w:rsidRPr="00040E29">
              <w:t>Update EPS fallback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F1B33" w14:textId="77777777" w:rsidR="00A74B69" w:rsidRPr="00040E29" w:rsidRDefault="00A74B69" w:rsidP="009D4432">
            <w:pPr>
              <w:pStyle w:val="TAC"/>
            </w:pPr>
            <w:r w:rsidRPr="00040E29">
              <w:t>16.2.0</w:t>
            </w:r>
          </w:p>
        </w:tc>
      </w:tr>
      <w:tr w:rsidR="00D13E6E" w:rsidRPr="00040E29" w14:paraId="551448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D2CAF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1D95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B0C56" w14:textId="77777777" w:rsidR="00A74B69" w:rsidRPr="00040E29" w:rsidRDefault="00A74B69" w:rsidP="009D4432">
            <w:pPr>
              <w:pStyle w:val="TAC"/>
            </w:pPr>
            <w:r w:rsidRPr="00040E29">
              <w:t>R5-1989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D50827" w14:textId="77777777" w:rsidR="00A74B69" w:rsidRPr="00040E29" w:rsidRDefault="00A74B69" w:rsidP="009D4432">
            <w:pPr>
              <w:pStyle w:val="TAC"/>
            </w:pPr>
            <w:r w:rsidRPr="00040E29">
              <w:t>1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6698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441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F532F" w14:textId="77777777" w:rsidR="00A74B69" w:rsidRPr="00040E29" w:rsidRDefault="00A74B69" w:rsidP="009D4432">
            <w:pPr>
              <w:pStyle w:val="TAL"/>
            </w:pPr>
            <w:r w:rsidRPr="00040E29">
              <w:t>Update EPS fallback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871A9A" w14:textId="77777777" w:rsidR="00A74B69" w:rsidRPr="00040E29" w:rsidRDefault="00A74B69" w:rsidP="009D4432">
            <w:pPr>
              <w:pStyle w:val="TAC"/>
            </w:pPr>
            <w:r w:rsidRPr="00040E29">
              <w:t>16.2.0</w:t>
            </w:r>
          </w:p>
        </w:tc>
      </w:tr>
      <w:tr w:rsidR="00D13E6E" w:rsidRPr="00040E29" w14:paraId="2F9950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27BC2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AAEEA"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C5130F" w14:textId="77777777" w:rsidR="00A74B69" w:rsidRPr="00040E29" w:rsidRDefault="00A74B69" w:rsidP="009D4432">
            <w:pPr>
              <w:pStyle w:val="TAC"/>
            </w:pPr>
            <w:r w:rsidRPr="00040E29">
              <w:t>R5-1989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90E4C" w14:textId="77777777" w:rsidR="00A74B69" w:rsidRPr="00040E29" w:rsidRDefault="00A74B69" w:rsidP="009D4432">
            <w:pPr>
              <w:pStyle w:val="TAC"/>
            </w:pPr>
            <w:r w:rsidRPr="00040E29">
              <w:t>1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6705F"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1C28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80A2F6" w14:textId="77777777" w:rsidR="00A74B69" w:rsidRPr="00040E29" w:rsidRDefault="00A74B69" w:rsidP="009D4432">
            <w:pPr>
              <w:pStyle w:val="TAL"/>
            </w:pPr>
            <w:r w:rsidRPr="00040E29">
              <w:t>Update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F8A330" w14:textId="77777777" w:rsidR="00A74B69" w:rsidRPr="00040E29" w:rsidRDefault="00A74B69" w:rsidP="009D4432">
            <w:pPr>
              <w:pStyle w:val="TAC"/>
            </w:pPr>
            <w:r w:rsidRPr="00040E29">
              <w:t>16.2.0</w:t>
            </w:r>
          </w:p>
        </w:tc>
      </w:tr>
      <w:tr w:rsidR="00D13E6E" w:rsidRPr="00040E29" w14:paraId="58B2C4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C3D63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FCF410"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2BD09E" w14:textId="77777777" w:rsidR="00A74B69" w:rsidRPr="00040E29" w:rsidRDefault="00A74B69" w:rsidP="009D4432">
            <w:pPr>
              <w:pStyle w:val="TAC"/>
            </w:pPr>
            <w:r w:rsidRPr="00040E29">
              <w:t>R5-198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EF3030" w14:textId="77777777" w:rsidR="00A74B69" w:rsidRPr="00040E29" w:rsidRDefault="00A74B69" w:rsidP="009D4432">
            <w:pPr>
              <w:pStyle w:val="TAC"/>
            </w:pPr>
            <w:r w:rsidRPr="00040E29">
              <w:t>1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85C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0925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8BAB52" w14:textId="77777777" w:rsidR="00A74B69" w:rsidRPr="00040E29" w:rsidRDefault="00A74B69" w:rsidP="009D4432">
            <w:pPr>
              <w:pStyle w:val="TAL"/>
            </w:pPr>
            <w:r w:rsidRPr="00040E29">
              <w:t>Correction to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80F61" w14:textId="77777777" w:rsidR="00A74B69" w:rsidRPr="00040E29" w:rsidRDefault="00A74B69" w:rsidP="009D4432">
            <w:pPr>
              <w:pStyle w:val="TAC"/>
            </w:pPr>
            <w:r w:rsidRPr="00040E29">
              <w:t>16.2.0</w:t>
            </w:r>
          </w:p>
        </w:tc>
      </w:tr>
      <w:tr w:rsidR="00D13E6E" w:rsidRPr="00040E29" w14:paraId="65099F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DE41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37E5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3072D" w14:textId="77777777" w:rsidR="00A74B69" w:rsidRPr="00040E29" w:rsidRDefault="00A74B69" w:rsidP="009D4432">
            <w:pPr>
              <w:pStyle w:val="TAC"/>
            </w:pPr>
            <w:r w:rsidRPr="00040E29">
              <w:t>R5-1989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74A4D" w14:textId="77777777" w:rsidR="00A74B69" w:rsidRPr="00040E29" w:rsidRDefault="00A74B69" w:rsidP="009D4432">
            <w:pPr>
              <w:pStyle w:val="TAC"/>
            </w:pPr>
            <w:r w:rsidRPr="00040E29">
              <w:t>1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369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887E"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49F575" w14:textId="77777777" w:rsidR="00A74B69" w:rsidRPr="00040E29" w:rsidRDefault="00A74B69" w:rsidP="009D4432">
            <w:pPr>
              <w:pStyle w:val="TAL"/>
            </w:pPr>
            <w:r w:rsidRPr="00040E29">
              <w:t>Correction to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A5F5F" w14:textId="77777777" w:rsidR="00A74B69" w:rsidRPr="00040E29" w:rsidRDefault="00A74B69" w:rsidP="009D4432">
            <w:pPr>
              <w:pStyle w:val="TAC"/>
            </w:pPr>
            <w:r w:rsidRPr="00040E29">
              <w:t>16.2.0</w:t>
            </w:r>
          </w:p>
        </w:tc>
      </w:tr>
      <w:tr w:rsidR="00D13E6E" w:rsidRPr="00040E29" w14:paraId="5E41F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3898C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95193"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B3AFB" w14:textId="77777777" w:rsidR="00A74B69" w:rsidRPr="00040E29" w:rsidRDefault="00A74B69" w:rsidP="009D4432">
            <w:pPr>
              <w:pStyle w:val="TAC"/>
            </w:pPr>
            <w:r w:rsidRPr="00040E29">
              <w:t>R5-1989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2B36E" w14:textId="77777777" w:rsidR="00A74B69" w:rsidRPr="00040E29" w:rsidRDefault="00A74B69" w:rsidP="009D4432">
            <w:pPr>
              <w:pStyle w:val="TAC"/>
            </w:pPr>
            <w:r w:rsidRPr="00040E29">
              <w:t>1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73B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68E9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585560" w14:textId="77777777" w:rsidR="00A74B69" w:rsidRPr="00040E29" w:rsidRDefault="00A74B69" w:rsidP="009D4432">
            <w:pPr>
              <w:pStyle w:val="TAL"/>
            </w:pPr>
            <w:r w:rsidRPr="00040E29">
              <w:t>Addition of new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D011A7" w14:textId="77777777" w:rsidR="00A74B69" w:rsidRPr="00040E29" w:rsidRDefault="00A74B69" w:rsidP="009D4432">
            <w:pPr>
              <w:pStyle w:val="TAC"/>
            </w:pPr>
            <w:r w:rsidRPr="00040E29">
              <w:t>16.2.0</w:t>
            </w:r>
          </w:p>
        </w:tc>
      </w:tr>
      <w:tr w:rsidR="00D13E6E" w:rsidRPr="00040E29" w14:paraId="64FE93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6C642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B578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9BFB0" w14:textId="77777777" w:rsidR="00A74B69" w:rsidRPr="00040E29" w:rsidRDefault="00A74B69" w:rsidP="009D4432">
            <w:pPr>
              <w:pStyle w:val="TAC"/>
            </w:pPr>
            <w:r w:rsidRPr="00040E29">
              <w:t>R5-198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EBC7A3" w14:textId="77777777" w:rsidR="00A74B69" w:rsidRPr="00040E29" w:rsidRDefault="00A74B69" w:rsidP="009D4432">
            <w:pPr>
              <w:pStyle w:val="TAC"/>
            </w:pPr>
            <w:r w:rsidRPr="00040E29">
              <w:t>1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8611"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2097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1615C" w14:textId="77777777" w:rsidR="00A74B69" w:rsidRPr="00040E29" w:rsidRDefault="00A74B69" w:rsidP="009D4432">
            <w:pPr>
              <w:pStyle w:val="TAL"/>
            </w:pPr>
            <w:r w:rsidRPr="00040E29">
              <w:t>Update to TC 11.4.1 5GMM-REGISTERED.NORMAL-SERVICE / 5GMM-IDLE / Emergency call / ... / New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D0E56F" w14:textId="77777777" w:rsidR="00A74B69" w:rsidRPr="00040E29" w:rsidRDefault="00A74B69" w:rsidP="009D4432">
            <w:pPr>
              <w:pStyle w:val="TAC"/>
            </w:pPr>
            <w:r w:rsidRPr="00040E29">
              <w:t>16.2.0</w:t>
            </w:r>
          </w:p>
        </w:tc>
      </w:tr>
      <w:tr w:rsidR="00D13E6E" w:rsidRPr="00040E29" w14:paraId="276EB4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5DA2F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4092E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066DB" w14:textId="77777777" w:rsidR="00A74B69" w:rsidRPr="00040E29" w:rsidRDefault="00A74B69" w:rsidP="009D4432">
            <w:pPr>
              <w:pStyle w:val="TAC"/>
            </w:pPr>
            <w:r w:rsidRPr="00040E29">
              <w:t>R5-1989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6CF94" w14:textId="77777777" w:rsidR="00A74B69" w:rsidRPr="00040E29" w:rsidRDefault="00A74B69" w:rsidP="009D4432">
            <w:pPr>
              <w:pStyle w:val="TAC"/>
            </w:pPr>
            <w:r w:rsidRPr="00040E29">
              <w:t>1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298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3BB7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BB080" w14:textId="77777777" w:rsidR="00A74B69" w:rsidRPr="00040E29" w:rsidRDefault="00A74B69" w:rsidP="009D4432">
            <w:pPr>
              <w:pStyle w:val="TAL"/>
            </w:pPr>
            <w:r w:rsidRPr="00040E29">
              <w:t>Update to TC 11.4.2 5GMM-DEREGISTERED.LIMITED-SERVICE / Emergency call / ... / 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EF0A67" w14:textId="77777777" w:rsidR="00A74B69" w:rsidRPr="00040E29" w:rsidRDefault="00A74B69" w:rsidP="009D4432">
            <w:pPr>
              <w:pStyle w:val="TAC"/>
            </w:pPr>
            <w:r w:rsidRPr="00040E29">
              <w:t>16.2.0</w:t>
            </w:r>
          </w:p>
        </w:tc>
      </w:tr>
      <w:tr w:rsidR="00D13E6E" w:rsidRPr="00040E29" w14:paraId="3E9328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0073D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8A52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546F3" w14:textId="77777777" w:rsidR="00A74B69" w:rsidRPr="00040E29" w:rsidRDefault="00A74B69" w:rsidP="009D4432">
            <w:pPr>
              <w:pStyle w:val="TAC"/>
            </w:pPr>
            <w:r w:rsidRPr="00040E29">
              <w:t>R5-198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CFBA82" w14:textId="77777777" w:rsidR="00A74B69" w:rsidRPr="00040E29" w:rsidRDefault="00A74B69" w:rsidP="009D4432">
            <w:pPr>
              <w:pStyle w:val="TAC"/>
            </w:pPr>
            <w:r w:rsidRPr="00040E29">
              <w:t>1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EC1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7E02E"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803CE6" w14:textId="77777777" w:rsidR="00A74B69" w:rsidRPr="00040E29" w:rsidRDefault="00A74B69" w:rsidP="009D4432">
            <w:pPr>
              <w:pStyle w:val="TAL"/>
            </w:pPr>
            <w:r w:rsidRPr="00040E29">
              <w:t>Update to TC 11.4.3 5GMM-DEREGISTERED.NO-SUPI / Emergency call / ... / 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AD0485" w14:textId="77777777" w:rsidR="00A74B69" w:rsidRPr="00040E29" w:rsidRDefault="00A74B69" w:rsidP="009D4432">
            <w:pPr>
              <w:pStyle w:val="TAC"/>
            </w:pPr>
            <w:r w:rsidRPr="00040E29">
              <w:t>16.2.0</w:t>
            </w:r>
          </w:p>
        </w:tc>
      </w:tr>
      <w:tr w:rsidR="00D13E6E" w:rsidRPr="00040E29" w14:paraId="28381A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7DDE7A"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CCB34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5A2A7" w14:textId="77777777" w:rsidR="00A74B69" w:rsidRPr="00040E29" w:rsidRDefault="00A74B69" w:rsidP="009D4432">
            <w:pPr>
              <w:pStyle w:val="TAC"/>
            </w:pPr>
            <w:r w:rsidRPr="00040E29">
              <w:t>R5-1989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3D9291" w14:textId="77777777" w:rsidR="00A74B69" w:rsidRPr="00040E29" w:rsidRDefault="00A74B69" w:rsidP="009D4432">
            <w:pPr>
              <w:pStyle w:val="TAC"/>
            </w:pPr>
            <w:r w:rsidRPr="00040E29">
              <w:t>1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C3D5"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17F4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5D53F0" w14:textId="77777777" w:rsidR="00A74B69" w:rsidRPr="00040E29" w:rsidRDefault="00A74B69" w:rsidP="009D4432">
            <w:pPr>
              <w:pStyle w:val="TAL"/>
            </w:pPr>
            <w:r w:rsidRPr="00040E29">
              <w:t>Introduction of new TC 11.4.4 5GMM-REGISTERED.ATTEMPTING-REGISTRATION-UPDATE T3346 running / Emergency call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9E30B" w14:textId="77777777" w:rsidR="00A74B69" w:rsidRPr="00040E29" w:rsidRDefault="00A74B69" w:rsidP="009D4432">
            <w:pPr>
              <w:pStyle w:val="TAC"/>
            </w:pPr>
            <w:r w:rsidRPr="00040E29">
              <w:t>16.2.0</w:t>
            </w:r>
          </w:p>
        </w:tc>
      </w:tr>
      <w:tr w:rsidR="00D13E6E" w:rsidRPr="00040E29" w14:paraId="27411C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5AA42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5792B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3E1E0" w14:textId="77777777" w:rsidR="00A74B69" w:rsidRPr="00040E29" w:rsidRDefault="00A74B69" w:rsidP="009D4432">
            <w:pPr>
              <w:pStyle w:val="TAC"/>
            </w:pPr>
            <w:r w:rsidRPr="00040E29">
              <w:t>R5-1989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D2A17" w14:textId="77777777" w:rsidR="00A74B69" w:rsidRPr="00040E29" w:rsidRDefault="00A74B69" w:rsidP="009D4432">
            <w:pPr>
              <w:pStyle w:val="TAC"/>
            </w:pPr>
            <w:r w:rsidRPr="00040E29">
              <w:t>1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746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3125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F2D1BE" w14:textId="77777777" w:rsidR="00A74B69" w:rsidRPr="00040E29" w:rsidRDefault="00A74B69" w:rsidP="009D4432">
            <w:pPr>
              <w:pStyle w:val="TAL"/>
            </w:pPr>
            <w:r w:rsidRPr="00040E29">
              <w:t>Introduction of new 11.4.5 5GMM-REGISTERED.LIMITED-SERVICE / 5GMM-IDLE / Emergency call establishment and release / 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654CD2" w14:textId="77777777" w:rsidR="00A74B69" w:rsidRPr="00040E29" w:rsidRDefault="00A74B69" w:rsidP="009D4432">
            <w:pPr>
              <w:pStyle w:val="TAC"/>
            </w:pPr>
            <w:r w:rsidRPr="00040E29">
              <w:t>16.2.0</w:t>
            </w:r>
          </w:p>
        </w:tc>
      </w:tr>
      <w:tr w:rsidR="00D13E6E" w:rsidRPr="00040E29" w14:paraId="3ABDFC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F2698F"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835D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C751DB" w14:textId="77777777" w:rsidR="00A74B69" w:rsidRPr="00040E29" w:rsidRDefault="00A74B69" w:rsidP="009D4432">
            <w:pPr>
              <w:pStyle w:val="TAC"/>
            </w:pPr>
            <w:r w:rsidRPr="00040E29">
              <w:t>R5-198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9BE7B2" w14:textId="77777777" w:rsidR="00A74B69" w:rsidRPr="00040E29" w:rsidRDefault="00A74B69" w:rsidP="009D4432">
            <w:pPr>
              <w:pStyle w:val="TAC"/>
            </w:pPr>
            <w:r w:rsidRPr="00040E29">
              <w:t>1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66C9"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8260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97C1DF" w14:textId="77777777" w:rsidR="00A74B69" w:rsidRPr="00040E29" w:rsidRDefault="00A74B69" w:rsidP="009D4432">
            <w:pPr>
              <w:pStyle w:val="TAL"/>
            </w:pPr>
            <w:r w:rsidRPr="00040E29">
              <w:t>Introduction of new TC 11.4.6 5GMM-REGISTERED.NON-ALLOWED-SERVICE / Emergency call establishment and release / Handling of non-allowed tracking area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F54E00" w14:textId="77777777" w:rsidR="00A74B69" w:rsidRPr="00040E29" w:rsidRDefault="00A74B69" w:rsidP="009D4432">
            <w:pPr>
              <w:pStyle w:val="TAC"/>
            </w:pPr>
            <w:r w:rsidRPr="00040E29">
              <w:t>16.2.0</w:t>
            </w:r>
          </w:p>
        </w:tc>
      </w:tr>
      <w:tr w:rsidR="00D13E6E" w:rsidRPr="00040E29" w14:paraId="753F98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7EB60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98622"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B6F30" w14:textId="77777777" w:rsidR="00A74B69" w:rsidRPr="00040E29" w:rsidRDefault="00A74B69" w:rsidP="009D4432">
            <w:pPr>
              <w:pStyle w:val="TAC"/>
            </w:pPr>
            <w:r w:rsidRPr="00040E29">
              <w:t>R5-199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255E0E" w14:textId="77777777" w:rsidR="00A74B69" w:rsidRPr="00040E29" w:rsidRDefault="00A74B69" w:rsidP="009D4432">
            <w:pPr>
              <w:pStyle w:val="TAC"/>
            </w:pPr>
            <w:r w:rsidRPr="00040E29">
              <w:t>1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FBD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BBFF2"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F9A61" w14:textId="77777777" w:rsidR="00A74B69" w:rsidRPr="00040E29" w:rsidRDefault="00A74B69" w:rsidP="009D4432">
            <w:pPr>
              <w:pStyle w:val="TAL"/>
            </w:pPr>
            <w:r w:rsidRPr="00040E29">
              <w:t>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42518E" w14:textId="77777777" w:rsidR="00A74B69" w:rsidRPr="00040E29" w:rsidRDefault="00A74B69" w:rsidP="009D4432">
            <w:pPr>
              <w:pStyle w:val="TAC"/>
            </w:pPr>
            <w:r w:rsidRPr="00040E29">
              <w:t>16.2.0</w:t>
            </w:r>
          </w:p>
        </w:tc>
      </w:tr>
      <w:tr w:rsidR="00D13E6E" w:rsidRPr="00040E29" w14:paraId="317F27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B7ACCB"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CAB6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88F71" w14:textId="77777777" w:rsidR="00A74B69" w:rsidRPr="00040E29" w:rsidRDefault="00A74B69" w:rsidP="009D4432">
            <w:pPr>
              <w:pStyle w:val="TAC"/>
            </w:pPr>
            <w:r w:rsidRPr="00040E29">
              <w:t>R5-1990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A3DA02" w14:textId="77777777" w:rsidR="00A74B69" w:rsidRPr="00040E29" w:rsidRDefault="00A74B69" w:rsidP="009D4432">
            <w:pPr>
              <w:pStyle w:val="TAC"/>
            </w:pPr>
            <w:r w:rsidRPr="00040E29">
              <w:t>1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7783"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AEEF"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BF892" w14:textId="77777777" w:rsidR="00A74B69" w:rsidRPr="00040E29" w:rsidRDefault="00A74B69" w:rsidP="009D4432">
            <w:pPr>
              <w:pStyle w:val="TAL"/>
            </w:pPr>
            <w:r w:rsidRPr="00040E29">
              <w:t xml:space="preserve">Update of QBASED  in pre-test condition for RSRQ test </w:t>
            </w:r>
            <w:r w:rsidRPr="00040E29">
              <w:lastRenderedPageBreak/>
              <w:t>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BA252" w14:textId="77777777" w:rsidR="00A74B69" w:rsidRPr="00040E29" w:rsidRDefault="00A74B69" w:rsidP="009D4432">
            <w:pPr>
              <w:pStyle w:val="TAC"/>
            </w:pPr>
            <w:r w:rsidRPr="00040E29">
              <w:lastRenderedPageBreak/>
              <w:t>16.2.0</w:t>
            </w:r>
          </w:p>
        </w:tc>
      </w:tr>
      <w:tr w:rsidR="00D13E6E" w:rsidRPr="00040E29" w14:paraId="1BCA5C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0338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95DE57"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FAC37" w14:textId="77777777" w:rsidR="00A74B69" w:rsidRPr="00040E29" w:rsidRDefault="00A74B69" w:rsidP="009D4432">
            <w:pPr>
              <w:pStyle w:val="TAC"/>
            </w:pPr>
            <w:r w:rsidRPr="00040E29">
              <w:t>R5-1990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E7015" w14:textId="77777777" w:rsidR="00A74B69" w:rsidRPr="00040E29" w:rsidRDefault="00A74B69" w:rsidP="009D4432">
            <w:pPr>
              <w:pStyle w:val="TAC"/>
            </w:pPr>
            <w:r w:rsidRPr="00040E29">
              <w:t>1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8EA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358E9"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86BDFB" w14:textId="77777777" w:rsidR="00A74B69" w:rsidRPr="00040E29" w:rsidRDefault="00A74B69" w:rsidP="009D4432">
            <w:pPr>
              <w:pStyle w:val="TAL"/>
            </w:pPr>
            <w:r w:rsidRPr="00040E29">
              <w:t>Addition of NR Idle mode cell reselection test case 6.1.2.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333022" w14:textId="77777777" w:rsidR="00A74B69" w:rsidRPr="00040E29" w:rsidRDefault="00A74B69" w:rsidP="009D4432">
            <w:pPr>
              <w:pStyle w:val="TAC"/>
            </w:pPr>
            <w:r w:rsidRPr="00040E29">
              <w:t>16.2.0</w:t>
            </w:r>
          </w:p>
        </w:tc>
      </w:tr>
      <w:tr w:rsidR="00D13E6E" w:rsidRPr="00040E29" w14:paraId="7B6878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3FCDD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C7BB1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615E56" w14:textId="77777777" w:rsidR="00A74B69" w:rsidRPr="00040E29" w:rsidRDefault="00A74B69" w:rsidP="009D4432">
            <w:pPr>
              <w:pStyle w:val="TAC"/>
            </w:pPr>
            <w:r w:rsidRPr="00040E29">
              <w:t>R5-199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6CE22F" w14:textId="77777777" w:rsidR="00A74B69" w:rsidRPr="00040E29" w:rsidRDefault="00A74B69" w:rsidP="009D4432">
            <w:pPr>
              <w:pStyle w:val="TAC"/>
            </w:pPr>
            <w:r w:rsidRPr="00040E29">
              <w:t>1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EFDA"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62A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715095" w14:textId="77777777" w:rsidR="00A74B69" w:rsidRPr="00040E29" w:rsidRDefault="00A74B69" w:rsidP="009D4432">
            <w:pPr>
              <w:pStyle w:val="TAL"/>
            </w:pPr>
            <w:r w:rsidRPr="00040E29">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2D0D6B" w14:textId="77777777" w:rsidR="00A74B69" w:rsidRPr="00040E29" w:rsidRDefault="00A74B69" w:rsidP="009D4432">
            <w:pPr>
              <w:pStyle w:val="TAC"/>
            </w:pPr>
            <w:r w:rsidRPr="00040E29">
              <w:t>16.2.0</w:t>
            </w:r>
          </w:p>
        </w:tc>
      </w:tr>
      <w:tr w:rsidR="00D13E6E" w:rsidRPr="00040E29" w14:paraId="206F3E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E64371"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B62E2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46701" w14:textId="77777777" w:rsidR="00A74B69" w:rsidRPr="00040E29" w:rsidRDefault="00A74B69" w:rsidP="009D4432">
            <w:pPr>
              <w:pStyle w:val="TAC"/>
            </w:pPr>
            <w:r w:rsidRPr="00040E29">
              <w:t>R5-1990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061FD" w14:textId="77777777" w:rsidR="00A74B69" w:rsidRPr="00040E29" w:rsidRDefault="00A74B69" w:rsidP="009D4432">
            <w:pPr>
              <w:pStyle w:val="TAC"/>
            </w:pPr>
            <w:r w:rsidRPr="00040E29">
              <w:t>1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EB7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53C2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16AAE" w14:textId="77777777" w:rsidR="00A74B69" w:rsidRPr="00040E29" w:rsidRDefault="00A74B69" w:rsidP="009D4432">
            <w:pPr>
              <w:pStyle w:val="TAL"/>
            </w:pPr>
            <w:r w:rsidRPr="00040E29">
              <w:t>Correction to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C645C4" w14:textId="77777777" w:rsidR="00A74B69" w:rsidRPr="00040E29" w:rsidRDefault="00A74B69" w:rsidP="009D4432">
            <w:pPr>
              <w:pStyle w:val="TAC"/>
            </w:pPr>
            <w:r w:rsidRPr="00040E29">
              <w:t>16.2.0</w:t>
            </w:r>
          </w:p>
        </w:tc>
      </w:tr>
      <w:tr w:rsidR="00D13E6E" w:rsidRPr="00040E29" w14:paraId="7E4473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C36D53"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5EF2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F3A6FE" w14:textId="77777777" w:rsidR="00A74B69" w:rsidRPr="00040E29" w:rsidRDefault="00A74B69" w:rsidP="009D4432">
            <w:pPr>
              <w:pStyle w:val="TAC"/>
            </w:pPr>
            <w:r w:rsidRPr="00040E29">
              <w:t>R5-199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5A4E97" w14:textId="77777777" w:rsidR="00A74B69" w:rsidRPr="00040E29" w:rsidRDefault="00A74B69" w:rsidP="009D4432">
            <w:pPr>
              <w:pStyle w:val="TAC"/>
            </w:pPr>
            <w:r w:rsidRPr="00040E29">
              <w:t>1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5DB7C"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1FBB6"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6262E4" w14:textId="77777777" w:rsidR="00A74B69" w:rsidRPr="00040E29" w:rsidRDefault="00A74B69" w:rsidP="009D4432">
            <w:pPr>
              <w:pStyle w:val="TAL"/>
            </w:pPr>
            <w:r w:rsidRPr="00040E29">
              <w:t>Corrections to Test Case 8.2.4.1.1.1 and 8.2.4.1.1.2 and 8.2.4.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787C46" w14:textId="77777777" w:rsidR="00A74B69" w:rsidRPr="00040E29" w:rsidRDefault="00A74B69" w:rsidP="009D4432">
            <w:pPr>
              <w:pStyle w:val="TAC"/>
            </w:pPr>
            <w:r w:rsidRPr="00040E29">
              <w:t>16.2.0</w:t>
            </w:r>
          </w:p>
        </w:tc>
      </w:tr>
      <w:tr w:rsidR="00D13E6E" w:rsidRPr="00040E29" w14:paraId="014237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0292B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C3073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7A9AF" w14:textId="77777777" w:rsidR="00A74B69" w:rsidRPr="00040E29" w:rsidRDefault="00A74B69" w:rsidP="009D4432">
            <w:pPr>
              <w:pStyle w:val="TAC"/>
            </w:pPr>
            <w:r w:rsidRPr="00040E29">
              <w:t>R5-1990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571F9" w14:textId="77777777" w:rsidR="00A74B69" w:rsidRPr="00040E29" w:rsidRDefault="00A74B69" w:rsidP="009D4432">
            <w:pPr>
              <w:pStyle w:val="TAC"/>
            </w:pPr>
            <w:r w:rsidRPr="00040E29">
              <w:t>1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2174D"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C780"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067450" w14:textId="77777777" w:rsidR="00A74B69" w:rsidRPr="00040E29" w:rsidRDefault="00A74B69" w:rsidP="009D4432">
            <w:pPr>
              <w:pStyle w:val="TAL"/>
            </w:pPr>
            <w:r w:rsidRPr="00040E29">
              <w:t>Correction to test 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A8C95F" w14:textId="77777777" w:rsidR="00A74B69" w:rsidRPr="00040E29" w:rsidRDefault="00A74B69" w:rsidP="009D4432">
            <w:pPr>
              <w:pStyle w:val="TAC"/>
            </w:pPr>
            <w:r w:rsidRPr="00040E29">
              <w:t>16.2.0</w:t>
            </w:r>
          </w:p>
        </w:tc>
      </w:tr>
      <w:tr w:rsidR="00D13E6E" w:rsidRPr="00040E29" w14:paraId="29157F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47AD8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8841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00AD9" w14:textId="77777777" w:rsidR="00A74B69" w:rsidRPr="00040E29" w:rsidRDefault="00A74B69" w:rsidP="009D4432">
            <w:pPr>
              <w:pStyle w:val="TAC"/>
            </w:pPr>
            <w:r w:rsidRPr="00040E29">
              <w:t>R5-1990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BCEBEA" w14:textId="77777777" w:rsidR="00A74B69" w:rsidRPr="00040E29" w:rsidRDefault="00A74B69" w:rsidP="009D4432">
            <w:pPr>
              <w:pStyle w:val="TAC"/>
            </w:pPr>
            <w:r w:rsidRPr="00040E29">
              <w:t>1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5BFC" w14:textId="77777777" w:rsidR="00A74B69" w:rsidRPr="00040E29" w:rsidRDefault="00A74B69"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7C3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95D6CB" w14:textId="77777777" w:rsidR="00A74B69" w:rsidRPr="00040E29" w:rsidRDefault="00A74B69" w:rsidP="009D4432">
            <w:pPr>
              <w:pStyle w:val="TAL"/>
            </w:pPr>
            <w:r w:rsidRPr="00040E29">
              <w:t>New 5GC NAS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5E05E8" w14:textId="77777777" w:rsidR="00A74B69" w:rsidRPr="00040E29" w:rsidRDefault="00A74B69" w:rsidP="009D4432">
            <w:pPr>
              <w:pStyle w:val="TAC"/>
            </w:pPr>
            <w:r w:rsidRPr="00040E29">
              <w:t>16.2.0</w:t>
            </w:r>
          </w:p>
        </w:tc>
      </w:tr>
      <w:tr w:rsidR="00D13E6E" w:rsidRPr="00040E29" w14:paraId="75E7AC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BEE4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033D1"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0AA99" w14:textId="77777777" w:rsidR="00A74B69" w:rsidRPr="00040E29" w:rsidRDefault="00A74B69" w:rsidP="009D4432">
            <w:pPr>
              <w:pStyle w:val="TAC"/>
            </w:pPr>
            <w:r w:rsidRPr="00040E29">
              <w:t>R5-1990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D88F9" w14:textId="77777777" w:rsidR="00A74B69" w:rsidRPr="00040E29" w:rsidRDefault="00A74B69" w:rsidP="009D4432">
            <w:pPr>
              <w:pStyle w:val="TAC"/>
            </w:pPr>
            <w:r w:rsidRPr="00040E29">
              <w:t>1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86AF"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7B35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7697F" w14:textId="77777777" w:rsidR="00A74B69" w:rsidRPr="00040E29" w:rsidRDefault="00A74B69" w:rsidP="009D4432">
            <w:pPr>
              <w:pStyle w:val="TAL"/>
            </w:pPr>
            <w:r w:rsidRPr="00040E29">
              <w:t>Addition of new NR test case 11.3.6-Access Identity 2-accessibility AC7-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B6E7CF" w14:textId="77777777" w:rsidR="00A74B69" w:rsidRPr="00040E29" w:rsidRDefault="00A74B69" w:rsidP="009D4432">
            <w:pPr>
              <w:pStyle w:val="TAC"/>
            </w:pPr>
            <w:r w:rsidRPr="00040E29">
              <w:t>16.2.0</w:t>
            </w:r>
          </w:p>
        </w:tc>
      </w:tr>
      <w:tr w:rsidR="00D13E6E" w:rsidRPr="00040E29" w14:paraId="3DD47C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C986A5"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F5A34"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47D2C" w14:textId="77777777" w:rsidR="00A74B69" w:rsidRPr="00040E29" w:rsidRDefault="00A74B69" w:rsidP="009D4432">
            <w:pPr>
              <w:pStyle w:val="TAC"/>
            </w:pPr>
            <w:r w:rsidRPr="00040E29">
              <w:t>R5-1990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2B344" w14:textId="77777777" w:rsidR="00A74B69" w:rsidRPr="00040E29" w:rsidRDefault="00A74B69" w:rsidP="009D4432">
            <w:pPr>
              <w:pStyle w:val="TAC"/>
            </w:pPr>
            <w:r w:rsidRPr="00040E29">
              <w:t>1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E69B"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2BD4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405AB" w14:textId="77777777" w:rsidR="00A74B69" w:rsidRPr="00040E29" w:rsidRDefault="00A74B69" w:rsidP="009D4432">
            <w:pPr>
              <w:pStyle w:val="TAL"/>
            </w:pPr>
            <w:r w:rsidRPr="00040E29">
              <w:t>Addition of new UAC test case 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3A1F6D" w14:textId="77777777" w:rsidR="00A74B69" w:rsidRPr="00040E29" w:rsidRDefault="00A74B69" w:rsidP="009D4432">
            <w:pPr>
              <w:pStyle w:val="TAC"/>
            </w:pPr>
            <w:r w:rsidRPr="00040E29">
              <w:t>16.2.0</w:t>
            </w:r>
          </w:p>
        </w:tc>
      </w:tr>
      <w:tr w:rsidR="00D13E6E" w:rsidRPr="00040E29" w14:paraId="673A8B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ACB38D"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70DC9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BB226" w14:textId="77777777" w:rsidR="00A74B69" w:rsidRPr="00040E29" w:rsidRDefault="00A74B69" w:rsidP="009D4432">
            <w:pPr>
              <w:pStyle w:val="TAC"/>
            </w:pPr>
            <w:r w:rsidRPr="00040E29">
              <w:t>R5-1990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E2A1A" w14:textId="77777777" w:rsidR="00A74B69" w:rsidRPr="00040E29" w:rsidRDefault="00A74B69" w:rsidP="009D4432">
            <w:pPr>
              <w:pStyle w:val="TAC"/>
            </w:pPr>
            <w:r w:rsidRPr="00040E29">
              <w:t>1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2088"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6C94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3F099" w14:textId="77777777" w:rsidR="00A74B69" w:rsidRPr="00040E29" w:rsidRDefault="00A74B69" w:rsidP="009D4432">
            <w:pPr>
              <w:pStyle w:val="TAL"/>
            </w:pPr>
            <w:r w:rsidRPr="00040E29">
              <w:t>Correction to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51EE94" w14:textId="77777777" w:rsidR="00A74B69" w:rsidRPr="00040E29" w:rsidRDefault="00A74B69" w:rsidP="009D4432">
            <w:pPr>
              <w:pStyle w:val="TAC"/>
            </w:pPr>
            <w:r w:rsidRPr="00040E29">
              <w:t>16.2.0</w:t>
            </w:r>
          </w:p>
        </w:tc>
      </w:tr>
      <w:tr w:rsidR="00D13E6E" w:rsidRPr="00040E29" w14:paraId="479243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9BD92"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A78C8"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287C54" w14:textId="77777777" w:rsidR="00A74B69" w:rsidRPr="00040E29" w:rsidRDefault="00A74B69" w:rsidP="009D4432">
            <w:pPr>
              <w:pStyle w:val="TAC"/>
            </w:pPr>
            <w:r w:rsidRPr="00040E29">
              <w:t>R5-199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67D08" w14:textId="77777777" w:rsidR="00A74B69" w:rsidRPr="00040E29" w:rsidRDefault="00A74B69" w:rsidP="009D4432">
            <w:pPr>
              <w:pStyle w:val="TAC"/>
            </w:pPr>
            <w:r w:rsidRPr="00040E29">
              <w:t>1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75F91" w14:textId="77777777" w:rsidR="00A74B69" w:rsidRPr="00040E29" w:rsidRDefault="00A74B69"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1858"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149335" w14:textId="77777777" w:rsidR="00A74B69" w:rsidRPr="00040E29" w:rsidRDefault="00A74B69" w:rsidP="009D4432">
            <w:pPr>
              <w:pStyle w:val="TAL"/>
            </w:pPr>
            <w:r w:rsidRPr="00040E29">
              <w:t>Update of 5G Idl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0044F" w14:textId="77777777" w:rsidR="00A74B69" w:rsidRPr="00040E29" w:rsidRDefault="00A74B69" w:rsidP="009D4432">
            <w:pPr>
              <w:pStyle w:val="TAC"/>
            </w:pPr>
            <w:r w:rsidRPr="00040E29">
              <w:t>16.2.0</w:t>
            </w:r>
          </w:p>
        </w:tc>
      </w:tr>
      <w:tr w:rsidR="00D13E6E" w:rsidRPr="00040E29" w14:paraId="4F5730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0DE8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58A2D"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22D5D6" w14:textId="77777777" w:rsidR="00A74B69" w:rsidRPr="00040E29" w:rsidRDefault="00A74B69" w:rsidP="009D4432">
            <w:pPr>
              <w:pStyle w:val="TAC"/>
            </w:pPr>
            <w:r w:rsidRPr="00040E29">
              <w:t>R5-199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24563" w14:textId="77777777" w:rsidR="00A74B69" w:rsidRPr="00040E29" w:rsidRDefault="00A74B69" w:rsidP="009D4432">
            <w:pPr>
              <w:pStyle w:val="TAC"/>
            </w:pPr>
            <w:r w:rsidRPr="00040E29">
              <w:t>1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CCE3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FF95B"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E0F0B" w14:textId="77777777" w:rsidR="00A74B69" w:rsidRPr="00040E29" w:rsidRDefault="00A74B69" w:rsidP="009D4432">
            <w:pPr>
              <w:pStyle w:val="TAL"/>
            </w:pPr>
            <w:r w:rsidRPr="00040E29">
              <w:t>Correction to NR RRC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403EB" w14:textId="77777777" w:rsidR="00A74B69" w:rsidRPr="00040E29" w:rsidRDefault="00A74B69" w:rsidP="009D4432">
            <w:pPr>
              <w:pStyle w:val="TAC"/>
            </w:pPr>
            <w:r w:rsidRPr="00040E29">
              <w:t>16.2.0</w:t>
            </w:r>
          </w:p>
        </w:tc>
      </w:tr>
      <w:tr w:rsidR="00D13E6E" w:rsidRPr="00040E29" w14:paraId="2C4AEF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D963D6"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D801E6"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CDC9BD" w14:textId="77777777" w:rsidR="00A74B69" w:rsidRPr="00040E29" w:rsidRDefault="00A74B69" w:rsidP="009D4432">
            <w:pPr>
              <w:pStyle w:val="TAC"/>
            </w:pPr>
            <w:r w:rsidRPr="00040E29">
              <w:t>R5-199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15B28" w14:textId="77777777" w:rsidR="00A74B69" w:rsidRPr="00040E29" w:rsidRDefault="00A74B69" w:rsidP="009D4432">
            <w:pPr>
              <w:pStyle w:val="TAC"/>
            </w:pPr>
            <w:r w:rsidRPr="00040E29">
              <w:t>1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0557"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0C574"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3CDBA" w14:textId="77777777" w:rsidR="00A74B69" w:rsidRPr="00040E29" w:rsidRDefault="00A74B69" w:rsidP="009D4432">
            <w:pPr>
              <w:pStyle w:val="TAL"/>
            </w:pPr>
            <w:r w:rsidRPr="00040E29">
              <w:t>Correction to test cases 8.2.3.6.1 / 1a and 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984990" w14:textId="77777777" w:rsidR="00A74B69" w:rsidRPr="00040E29" w:rsidRDefault="00A74B69" w:rsidP="009D4432">
            <w:pPr>
              <w:pStyle w:val="TAC"/>
            </w:pPr>
            <w:r w:rsidRPr="00040E29">
              <w:t>16.2.0</w:t>
            </w:r>
          </w:p>
        </w:tc>
      </w:tr>
      <w:tr w:rsidR="00D13E6E" w:rsidRPr="00040E29" w14:paraId="2E2939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07688"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00E4F"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A1AA70" w14:textId="77777777" w:rsidR="00A74B69" w:rsidRPr="00040E29" w:rsidRDefault="00A74B69" w:rsidP="009D4432">
            <w:pPr>
              <w:pStyle w:val="TAC"/>
            </w:pPr>
            <w:r w:rsidRPr="00040E29">
              <w:t>R5-199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147E4D" w14:textId="77777777" w:rsidR="00A74B69" w:rsidRPr="00040E29" w:rsidRDefault="00A74B69" w:rsidP="009D4432">
            <w:pPr>
              <w:pStyle w:val="TAC"/>
            </w:pPr>
            <w:r w:rsidRPr="00040E29">
              <w:t>1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344E"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95035"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6B9BF" w14:textId="77777777" w:rsidR="00A74B69" w:rsidRPr="00040E29" w:rsidRDefault="00A74B69" w:rsidP="009D4432">
            <w:pPr>
              <w:pStyle w:val="TAL"/>
            </w:pPr>
            <w:r w:rsidRPr="00040E29">
              <w:t>Corrections to EN-DC inter frequency and inter band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80D2F2" w14:textId="77777777" w:rsidR="00A74B69" w:rsidRPr="00040E29" w:rsidRDefault="00A74B69" w:rsidP="009D4432">
            <w:pPr>
              <w:pStyle w:val="TAC"/>
            </w:pPr>
            <w:r w:rsidRPr="00040E29">
              <w:t>16.2.0</w:t>
            </w:r>
          </w:p>
        </w:tc>
      </w:tr>
      <w:tr w:rsidR="00D13E6E" w:rsidRPr="00040E29" w14:paraId="7774B8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8DB8B4"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F3DFF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46D23" w14:textId="77777777" w:rsidR="00A74B69" w:rsidRPr="00040E29" w:rsidRDefault="00A74B69" w:rsidP="009D4432">
            <w:pPr>
              <w:pStyle w:val="TAC"/>
            </w:pPr>
            <w:r w:rsidRPr="00040E29">
              <w:t>R5-199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3BA018" w14:textId="77777777" w:rsidR="00A74B69" w:rsidRPr="00040E29" w:rsidRDefault="00A74B69" w:rsidP="009D4432">
            <w:pPr>
              <w:pStyle w:val="TAC"/>
            </w:pPr>
            <w:r w:rsidRPr="00040E29">
              <w:t>1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A464" w14:textId="77777777" w:rsidR="00A74B69" w:rsidRPr="00040E29" w:rsidRDefault="00A74B69"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6AD7"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3A422" w14:textId="77777777" w:rsidR="00A74B69" w:rsidRPr="00040E29" w:rsidRDefault="00A74B69" w:rsidP="009D4432">
            <w:pPr>
              <w:pStyle w:val="TAL"/>
            </w:pPr>
            <w:r w:rsidRPr="00040E29">
              <w:t>Correction to NR test case 9.1.1.6-5G AKA 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DC60A7" w14:textId="77777777" w:rsidR="00A74B69" w:rsidRPr="00040E29" w:rsidRDefault="00A74B69" w:rsidP="009D4432">
            <w:pPr>
              <w:pStyle w:val="TAC"/>
            </w:pPr>
            <w:r w:rsidRPr="00040E29">
              <w:t>16.2.0</w:t>
            </w:r>
          </w:p>
        </w:tc>
      </w:tr>
      <w:tr w:rsidR="00D13E6E" w:rsidRPr="00040E29" w14:paraId="735AF1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CDDB20"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C2CF9"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617D6" w14:textId="77777777" w:rsidR="00A74B69" w:rsidRPr="00040E29" w:rsidRDefault="00A74B69" w:rsidP="009D4432">
            <w:pPr>
              <w:pStyle w:val="TAC"/>
            </w:pPr>
            <w:r w:rsidRPr="00040E29">
              <w:t>R5-1990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D3C3E" w14:textId="77777777" w:rsidR="00A74B69" w:rsidRPr="00040E29" w:rsidRDefault="00A74B69" w:rsidP="009D4432">
            <w:pPr>
              <w:pStyle w:val="TAC"/>
            </w:pPr>
            <w:r w:rsidRPr="00040E29">
              <w:t>1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CE5A5" w14:textId="77777777" w:rsidR="00A74B69" w:rsidRPr="00040E29" w:rsidRDefault="00A74B69"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E3F3"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2FC89C" w14:textId="77777777" w:rsidR="00A74B69" w:rsidRPr="00040E29" w:rsidRDefault="00A74B69" w:rsidP="009D4432">
            <w:pPr>
              <w:pStyle w:val="TAL"/>
            </w:pPr>
            <w:r w:rsidRPr="00040E29">
              <w:t>Correction to test case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2FA85E" w14:textId="77777777" w:rsidR="00A74B69" w:rsidRPr="00040E29" w:rsidRDefault="00A74B69" w:rsidP="009D4432">
            <w:pPr>
              <w:pStyle w:val="TAC"/>
            </w:pPr>
            <w:r w:rsidRPr="00040E29">
              <w:t>16.2.0</w:t>
            </w:r>
          </w:p>
        </w:tc>
      </w:tr>
      <w:tr w:rsidR="00D13E6E" w:rsidRPr="00040E29" w14:paraId="43304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F42FF7"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0CA0E"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46531" w14:textId="77777777" w:rsidR="00A74B69" w:rsidRPr="00040E29" w:rsidRDefault="00A74B69" w:rsidP="009D4432">
            <w:pPr>
              <w:pStyle w:val="TAC"/>
            </w:pPr>
            <w:r w:rsidRPr="00040E29">
              <w:t>R5-199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9AB4C8" w14:textId="77777777" w:rsidR="00A74B69" w:rsidRPr="00040E29" w:rsidRDefault="00A74B69" w:rsidP="009D4432">
            <w:pPr>
              <w:pStyle w:val="TAC"/>
            </w:pPr>
            <w:r w:rsidRPr="00040E29">
              <w:t>1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64E66" w14:textId="77777777" w:rsidR="00A74B69" w:rsidRPr="00040E29" w:rsidRDefault="00A74B69"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A6E8D"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00CB7" w14:textId="77777777" w:rsidR="00A74B69" w:rsidRPr="00040E29" w:rsidRDefault="00A74B69" w:rsidP="009D4432">
            <w:pPr>
              <w:pStyle w:val="TAL"/>
            </w:pPr>
            <w:r w:rsidRPr="00040E29">
              <w:t>Correction to 5GC TC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F474C3" w14:textId="77777777" w:rsidR="00A74B69" w:rsidRPr="00040E29" w:rsidRDefault="00A74B69" w:rsidP="009D4432">
            <w:pPr>
              <w:pStyle w:val="TAC"/>
            </w:pPr>
            <w:r w:rsidRPr="00040E29">
              <w:t>16.2.0</w:t>
            </w:r>
          </w:p>
        </w:tc>
      </w:tr>
      <w:tr w:rsidR="00D13E6E" w:rsidRPr="00040E29" w14:paraId="07127D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10BBC" w14:textId="77777777" w:rsidR="00A74B69" w:rsidRPr="00040E29" w:rsidRDefault="00A74B69" w:rsidP="009D4432">
            <w:pPr>
              <w:pStyle w:val="TAC"/>
            </w:pPr>
            <w:r w:rsidRPr="00040E29">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BFBEB" w14:textId="77777777" w:rsidR="00A74B69" w:rsidRPr="00040E29" w:rsidRDefault="00A74B69" w:rsidP="009D4432">
            <w:pPr>
              <w:pStyle w:val="TAC"/>
            </w:pPr>
            <w:r w:rsidRPr="00040E29">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C514B" w14:textId="77777777" w:rsidR="00A74B69" w:rsidRPr="00040E29" w:rsidRDefault="00A74B69" w:rsidP="009D4432">
            <w:pPr>
              <w:pStyle w:val="TAC"/>
            </w:pPr>
            <w:r w:rsidRPr="00040E29">
              <w:t>R5-1991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78BE0" w14:textId="77777777" w:rsidR="00A74B69" w:rsidRPr="00040E29" w:rsidRDefault="00A74B69" w:rsidP="009D4432">
            <w:pPr>
              <w:pStyle w:val="TAC"/>
            </w:pPr>
            <w:r w:rsidRPr="00040E29">
              <w:t>1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0436" w14:textId="77777777" w:rsidR="00A74B69" w:rsidRPr="00040E29" w:rsidRDefault="00A74B69"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484EC" w14:textId="77777777" w:rsidR="00A74B69" w:rsidRPr="00040E29" w:rsidRDefault="00A74B69"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0C54EE" w14:textId="77777777" w:rsidR="00A74B69" w:rsidRPr="00040E29" w:rsidRDefault="00A74B69" w:rsidP="009D4432">
            <w:pPr>
              <w:pStyle w:val="TAL"/>
            </w:pPr>
            <w:r w:rsidRPr="00040E29">
              <w:t>Correction to NR Idle mode test 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2330C2" w14:textId="77777777" w:rsidR="00A74B69" w:rsidRPr="00040E29" w:rsidRDefault="00A74B69" w:rsidP="009D4432">
            <w:pPr>
              <w:pStyle w:val="TAC"/>
            </w:pPr>
            <w:r w:rsidRPr="00040E29">
              <w:t>16.2.0</w:t>
            </w:r>
          </w:p>
        </w:tc>
      </w:tr>
      <w:tr w:rsidR="00D13E6E" w:rsidRPr="00040E29" w14:paraId="01DB15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4272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F247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F7AC18" w14:textId="77777777" w:rsidR="00A0531F" w:rsidRPr="00040E29" w:rsidRDefault="00A0531F" w:rsidP="009D4432">
            <w:pPr>
              <w:pStyle w:val="TAC"/>
            </w:pPr>
            <w:r w:rsidRPr="00040E29">
              <w:t>R5-200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20902" w14:textId="77777777" w:rsidR="00A0531F" w:rsidRPr="00040E29" w:rsidRDefault="00A0531F" w:rsidP="009D4432">
            <w:pPr>
              <w:pStyle w:val="TAC"/>
            </w:pPr>
            <w:r w:rsidRPr="00040E29">
              <w:t>1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067F8"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1718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7E33F9" w14:textId="77777777" w:rsidR="00A0531F" w:rsidRPr="00040E29" w:rsidRDefault="00A0531F" w:rsidP="009D4432">
            <w:pPr>
              <w:pStyle w:val="TAL"/>
            </w:pPr>
            <w:r w:rsidRPr="00040E29">
              <w:t>Correction to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9C93B3" w14:textId="77777777" w:rsidR="00A0531F" w:rsidRPr="00040E29" w:rsidRDefault="00A0531F" w:rsidP="009D4432">
            <w:pPr>
              <w:pStyle w:val="TAC"/>
            </w:pPr>
            <w:r w:rsidRPr="00040E29">
              <w:t>16.3.0</w:t>
            </w:r>
          </w:p>
        </w:tc>
      </w:tr>
      <w:tr w:rsidR="00D13E6E" w:rsidRPr="00040E29" w14:paraId="3FFB41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F7AB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A451F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EA69FF" w14:textId="77777777" w:rsidR="00A0531F" w:rsidRPr="00040E29" w:rsidRDefault="00A0531F" w:rsidP="009D4432">
            <w:pPr>
              <w:pStyle w:val="TAC"/>
            </w:pPr>
            <w:r w:rsidRPr="00040E29">
              <w:t>R5-2001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1249F" w14:textId="77777777" w:rsidR="00A0531F" w:rsidRPr="00040E29" w:rsidRDefault="00A0531F" w:rsidP="009D4432">
            <w:pPr>
              <w:pStyle w:val="TAC"/>
            </w:pPr>
            <w:r w:rsidRPr="00040E29">
              <w:t>1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69817"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58A4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6195C" w14:textId="77777777" w:rsidR="00A0531F" w:rsidRPr="00040E29" w:rsidRDefault="00A0531F" w:rsidP="009D4432">
            <w:pPr>
              <w:pStyle w:val="TAL"/>
            </w:pPr>
            <w:r w:rsidRPr="00040E29">
              <w:t>Correction to test case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A7C346" w14:textId="77777777" w:rsidR="00A0531F" w:rsidRPr="00040E29" w:rsidRDefault="00A0531F" w:rsidP="009D4432">
            <w:pPr>
              <w:pStyle w:val="TAC"/>
            </w:pPr>
            <w:r w:rsidRPr="00040E29">
              <w:t>16.3.0</w:t>
            </w:r>
          </w:p>
        </w:tc>
      </w:tr>
      <w:tr w:rsidR="00D13E6E" w:rsidRPr="00040E29" w14:paraId="39F68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F97E7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761A97"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6C787" w14:textId="77777777" w:rsidR="00A0531F" w:rsidRPr="00040E29" w:rsidRDefault="00A0531F" w:rsidP="009D4432">
            <w:pPr>
              <w:pStyle w:val="TAC"/>
            </w:pPr>
            <w:r w:rsidRPr="00040E29">
              <w:t>R5-200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17A7B" w14:textId="77777777" w:rsidR="00A0531F" w:rsidRPr="00040E29" w:rsidRDefault="00A0531F" w:rsidP="009D4432">
            <w:pPr>
              <w:pStyle w:val="TAC"/>
            </w:pPr>
            <w:r w:rsidRPr="00040E29">
              <w:t>1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4A4DD"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5868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B5E300" w14:textId="77777777" w:rsidR="00A0531F" w:rsidRPr="00040E29" w:rsidRDefault="00A0531F" w:rsidP="009D4432">
            <w:pPr>
              <w:pStyle w:val="TAL"/>
            </w:pPr>
            <w:r w:rsidRPr="00040E29">
              <w:t>Correction to NR TC 6.2.3.9-Speed Dependent Cell Reselection N2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22C34" w14:textId="77777777" w:rsidR="00A0531F" w:rsidRPr="00040E29" w:rsidRDefault="00A0531F" w:rsidP="009D4432">
            <w:pPr>
              <w:pStyle w:val="TAC"/>
            </w:pPr>
            <w:r w:rsidRPr="00040E29">
              <w:t>16.3.0</w:t>
            </w:r>
          </w:p>
        </w:tc>
      </w:tr>
      <w:tr w:rsidR="00D13E6E" w:rsidRPr="00040E29" w14:paraId="1FF8C8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46B84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1912D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412FA" w14:textId="77777777" w:rsidR="00A0531F" w:rsidRPr="00040E29" w:rsidRDefault="00A0531F" w:rsidP="009D4432">
            <w:pPr>
              <w:pStyle w:val="TAC"/>
            </w:pPr>
            <w:r w:rsidRPr="00040E29">
              <w:t>R5-200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8D0FF" w14:textId="77777777" w:rsidR="00A0531F" w:rsidRPr="00040E29" w:rsidRDefault="00A0531F" w:rsidP="009D4432">
            <w:pPr>
              <w:pStyle w:val="TAC"/>
            </w:pPr>
            <w:r w:rsidRPr="00040E29">
              <w:t>1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87C0"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A4A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841EBF" w14:textId="77777777" w:rsidR="00A0531F" w:rsidRPr="00040E29" w:rsidRDefault="00A0531F" w:rsidP="009D4432">
            <w:pPr>
              <w:pStyle w:val="TAL"/>
            </w:pPr>
            <w:r w:rsidRPr="00040E29">
              <w:t>Correction to NR TC 8.1.2.1.2-uplinkTxDirectCurrent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9C4B11" w14:textId="77777777" w:rsidR="00A0531F" w:rsidRPr="00040E29" w:rsidRDefault="00A0531F" w:rsidP="009D4432">
            <w:pPr>
              <w:pStyle w:val="TAC"/>
            </w:pPr>
            <w:r w:rsidRPr="00040E29">
              <w:t>16.3.0</w:t>
            </w:r>
          </w:p>
        </w:tc>
      </w:tr>
      <w:tr w:rsidR="00D13E6E" w:rsidRPr="00040E29" w14:paraId="354475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1DEE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1010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D27EAD" w14:textId="77777777" w:rsidR="00A0531F" w:rsidRPr="00040E29" w:rsidRDefault="00A0531F" w:rsidP="009D4432">
            <w:pPr>
              <w:pStyle w:val="TAC"/>
            </w:pPr>
            <w:r w:rsidRPr="00040E29">
              <w:t>R5-200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2B813" w14:textId="77777777" w:rsidR="00A0531F" w:rsidRPr="00040E29" w:rsidRDefault="00A0531F" w:rsidP="009D4432">
            <w:pPr>
              <w:pStyle w:val="TAC"/>
            </w:pPr>
            <w:r w:rsidRPr="00040E29">
              <w:t>1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62E1"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A317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9B439" w14:textId="77777777" w:rsidR="00A0531F" w:rsidRPr="00040E29" w:rsidRDefault="00A0531F" w:rsidP="009D4432">
            <w:pPr>
              <w:pStyle w:val="TAL"/>
            </w:pPr>
            <w:r w:rsidRPr="00040E29">
              <w:t>Correction to NR TC 8.1.4.1.6-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B3B571" w14:textId="77777777" w:rsidR="00A0531F" w:rsidRPr="00040E29" w:rsidRDefault="00A0531F" w:rsidP="009D4432">
            <w:pPr>
              <w:pStyle w:val="TAC"/>
            </w:pPr>
            <w:r w:rsidRPr="00040E29">
              <w:t>16.3.0</w:t>
            </w:r>
          </w:p>
        </w:tc>
      </w:tr>
      <w:tr w:rsidR="00D13E6E" w:rsidRPr="00040E29" w14:paraId="64B7C7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5CE4A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DA2A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14D5E7" w14:textId="77777777" w:rsidR="00A0531F" w:rsidRPr="00040E29" w:rsidRDefault="00A0531F" w:rsidP="009D4432">
            <w:pPr>
              <w:pStyle w:val="TAC"/>
            </w:pPr>
            <w:r w:rsidRPr="00040E29">
              <w:t>R5-200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EC979" w14:textId="77777777" w:rsidR="00A0531F" w:rsidRPr="00040E29" w:rsidRDefault="00A0531F" w:rsidP="009D4432">
            <w:pPr>
              <w:pStyle w:val="TAC"/>
            </w:pPr>
            <w:r w:rsidRPr="00040E29">
              <w:t>1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3F688"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5958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51E07" w14:textId="77777777" w:rsidR="00A0531F" w:rsidRPr="00040E29" w:rsidRDefault="00A0531F" w:rsidP="009D4432">
            <w:pPr>
              <w:pStyle w:val="TAL"/>
            </w:pPr>
            <w:r w:rsidRPr="00040E29">
              <w:t>Correction to NR TC 8.1.4.1.8.1-SCell no change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0DB3CE" w14:textId="77777777" w:rsidR="00A0531F" w:rsidRPr="00040E29" w:rsidRDefault="00A0531F" w:rsidP="009D4432">
            <w:pPr>
              <w:pStyle w:val="TAC"/>
            </w:pPr>
            <w:r w:rsidRPr="00040E29">
              <w:t>16.3.0</w:t>
            </w:r>
          </w:p>
        </w:tc>
      </w:tr>
      <w:tr w:rsidR="00D13E6E" w:rsidRPr="00040E29" w14:paraId="1C966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4B3D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3C6C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C7B9C" w14:textId="77777777" w:rsidR="00A0531F" w:rsidRPr="00040E29" w:rsidRDefault="00A0531F" w:rsidP="009D4432">
            <w:pPr>
              <w:pStyle w:val="TAC"/>
            </w:pPr>
            <w:r w:rsidRPr="00040E29">
              <w:t>R5-200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ECA91" w14:textId="77777777" w:rsidR="00A0531F" w:rsidRPr="00040E29" w:rsidRDefault="00A0531F" w:rsidP="009D4432">
            <w:pPr>
              <w:pStyle w:val="TAC"/>
            </w:pPr>
            <w:r w:rsidRPr="00040E29">
              <w:t>1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DAC"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C6E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1BF6B" w14:textId="77777777" w:rsidR="00A0531F" w:rsidRPr="00040E29" w:rsidRDefault="00A0531F" w:rsidP="009D4432">
            <w:pPr>
              <w:pStyle w:val="TAL"/>
            </w:pPr>
            <w:r w:rsidRPr="00040E29">
              <w:t>Correction to NR TC 8.1.4.2.2.1-L2N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393441" w14:textId="77777777" w:rsidR="00A0531F" w:rsidRPr="00040E29" w:rsidRDefault="00A0531F" w:rsidP="009D4432">
            <w:pPr>
              <w:pStyle w:val="TAC"/>
            </w:pPr>
            <w:r w:rsidRPr="00040E29">
              <w:t>16.3.0</w:t>
            </w:r>
          </w:p>
        </w:tc>
      </w:tr>
      <w:tr w:rsidR="00D13E6E" w:rsidRPr="00040E29" w14:paraId="54A0A2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F7463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EC8E9"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E6D4F" w14:textId="77777777" w:rsidR="00A0531F" w:rsidRPr="00040E29" w:rsidRDefault="00A0531F" w:rsidP="009D4432">
            <w:pPr>
              <w:pStyle w:val="TAC"/>
            </w:pPr>
            <w:r w:rsidRPr="00040E29">
              <w:t>R5-200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4414B" w14:textId="77777777" w:rsidR="00A0531F" w:rsidRPr="00040E29" w:rsidRDefault="00A0531F" w:rsidP="009D4432">
            <w:pPr>
              <w:pStyle w:val="TAC"/>
            </w:pPr>
            <w:r w:rsidRPr="00040E29">
              <w:t>1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9D308"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1AC4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9A04FE" w14:textId="77777777" w:rsidR="00A0531F" w:rsidRPr="00040E29" w:rsidRDefault="00A0531F" w:rsidP="009D4432">
            <w:pPr>
              <w:pStyle w:val="TAL"/>
            </w:pPr>
            <w:r w:rsidRPr="00040E29">
              <w:t>Correction to NR TC 9.1.1.1-EAP-AKA related procedur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BE53C6" w14:textId="77777777" w:rsidR="00A0531F" w:rsidRPr="00040E29" w:rsidRDefault="00A0531F" w:rsidP="009D4432">
            <w:pPr>
              <w:pStyle w:val="TAC"/>
            </w:pPr>
            <w:r w:rsidRPr="00040E29">
              <w:t>16.3.0</w:t>
            </w:r>
          </w:p>
        </w:tc>
      </w:tr>
      <w:tr w:rsidR="00D13E6E" w:rsidRPr="00040E29" w14:paraId="3C9A50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75C5B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2F7E3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8B674" w14:textId="77777777" w:rsidR="00A0531F" w:rsidRPr="00040E29" w:rsidRDefault="00A0531F" w:rsidP="009D4432">
            <w:pPr>
              <w:pStyle w:val="TAC"/>
            </w:pPr>
            <w:r w:rsidRPr="00040E29">
              <w:t>R5-200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C50C4" w14:textId="77777777" w:rsidR="00A0531F" w:rsidRPr="00040E29" w:rsidRDefault="00A0531F" w:rsidP="009D4432">
            <w:pPr>
              <w:pStyle w:val="TAC"/>
            </w:pPr>
            <w:r w:rsidRPr="00040E29">
              <w:t>1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333C3"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5A16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D8C8F" w14:textId="77777777" w:rsidR="00A0531F" w:rsidRPr="00040E29" w:rsidRDefault="00A0531F" w:rsidP="009D4432">
            <w:pPr>
              <w:pStyle w:val="TAL"/>
            </w:pPr>
            <w:r w:rsidRPr="00040E29">
              <w:t>Correction to NR TC 9.1.5.2.2-Periodic Register T3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76474F" w14:textId="77777777" w:rsidR="00A0531F" w:rsidRPr="00040E29" w:rsidRDefault="00A0531F" w:rsidP="009D4432">
            <w:pPr>
              <w:pStyle w:val="TAC"/>
            </w:pPr>
            <w:r w:rsidRPr="00040E29">
              <w:t>16.3.0</w:t>
            </w:r>
          </w:p>
        </w:tc>
      </w:tr>
      <w:tr w:rsidR="00D13E6E" w:rsidRPr="00040E29" w14:paraId="10A057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18D8A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3C3EA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3C9185" w14:textId="77777777" w:rsidR="00A0531F" w:rsidRPr="00040E29" w:rsidRDefault="00A0531F" w:rsidP="009D4432">
            <w:pPr>
              <w:pStyle w:val="TAC"/>
            </w:pPr>
            <w:r w:rsidRPr="00040E29">
              <w:t>R5-200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750AB" w14:textId="77777777" w:rsidR="00A0531F" w:rsidRPr="00040E29" w:rsidRDefault="00A0531F" w:rsidP="009D4432">
            <w:pPr>
              <w:pStyle w:val="TAC"/>
            </w:pPr>
            <w:r w:rsidRPr="00040E29">
              <w:t>1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702F"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A08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C532C8" w14:textId="77777777" w:rsidR="00A0531F" w:rsidRPr="00040E29" w:rsidRDefault="00A0531F" w:rsidP="009D4432">
            <w:pPr>
              <w:pStyle w:val="TAL"/>
            </w:pPr>
            <w:r w:rsidRPr="00040E29">
              <w:t>Correction to NR TC 9.1.5.2.8-Registration Reject 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3A1765" w14:textId="77777777" w:rsidR="00A0531F" w:rsidRPr="00040E29" w:rsidRDefault="00A0531F" w:rsidP="009D4432">
            <w:pPr>
              <w:pStyle w:val="TAC"/>
            </w:pPr>
            <w:r w:rsidRPr="00040E29">
              <w:t>16.3.0</w:t>
            </w:r>
          </w:p>
        </w:tc>
      </w:tr>
      <w:tr w:rsidR="00D13E6E" w:rsidRPr="00040E29" w14:paraId="08DE4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4ACE1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D0AEA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93154" w14:textId="77777777" w:rsidR="00A0531F" w:rsidRPr="00040E29" w:rsidRDefault="00A0531F" w:rsidP="009D4432">
            <w:pPr>
              <w:pStyle w:val="TAC"/>
            </w:pPr>
            <w:r w:rsidRPr="00040E29">
              <w:t>R5-200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65C9A" w14:textId="77777777" w:rsidR="00A0531F" w:rsidRPr="00040E29" w:rsidRDefault="00A0531F" w:rsidP="009D4432">
            <w:pPr>
              <w:pStyle w:val="TAC"/>
            </w:pPr>
            <w:r w:rsidRPr="00040E29">
              <w:t>1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CC"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E64B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B2B15" w14:textId="77777777" w:rsidR="00A0531F" w:rsidRPr="00040E29" w:rsidRDefault="00A0531F" w:rsidP="009D4432">
            <w:pPr>
              <w:pStyle w:val="TAL"/>
            </w:pPr>
            <w:r w:rsidRPr="00040E29">
              <w:t>Correction to NR TC 9.1.6.1.3-Deregistration in new T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7093AD" w14:textId="77777777" w:rsidR="00A0531F" w:rsidRPr="00040E29" w:rsidRDefault="00A0531F" w:rsidP="009D4432">
            <w:pPr>
              <w:pStyle w:val="TAC"/>
            </w:pPr>
            <w:r w:rsidRPr="00040E29">
              <w:t>16.3.0</w:t>
            </w:r>
          </w:p>
        </w:tc>
      </w:tr>
      <w:tr w:rsidR="00D13E6E" w:rsidRPr="00040E29" w14:paraId="5F0464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2C00D6"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28F6B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ED188" w14:textId="77777777" w:rsidR="00A0531F" w:rsidRPr="00040E29" w:rsidRDefault="00A0531F" w:rsidP="009D4432">
            <w:pPr>
              <w:pStyle w:val="TAC"/>
            </w:pPr>
            <w:r w:rsidRPr="00040E29">
              <w:t>R5-200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927A6" w14:textId="77777777" w:rsidR="00A0531F" w:rsidRPr="00040E29" w:rsidRDefault="00A0531F" w:rsidP="009D4432">
            <w:pPr>
              <w:pStyle w:val="TAC"/>
            </w:pPr>
            <w:r w:rsidRPr="00040E29">
              <w:t>1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2CB98"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95A3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56BB35" w14:textId="77777777" w:rsidR="00A0531F" w:rsidRPr="00040E29" w:rsidRDefault="00A0531F" w:rsidP="009D4432">
            <w:pPr>
              <w:pStyle w:val="TAL"/>
            </w:pPr>
            <w:r w:rsidRPr="00040E29">
              <w:t>Correction to NR TC 9.3.1.1-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8C82D" w14:textId="77777777" w:rsidR="00A0531F" w:rsidRPr="00040E29" w:rsidRDefault="00A0531F" w:rsidP="009D4432">
            <w:pPr>
              <w:pStyle w:val="TAC"/>
            </w:pPr>
            <w:r w:rsidRPr="00040E29">
              <w:t>16.3.0</w:t>
            </w:r>
          </w:p>
        </w:tc>
      </w:tr>
      <w:tr w:rsidR="00D13E6E" w:rsidRPr="00040E29" w14:paraId="7BA7DF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0255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443E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4EE172" w14:textId="77777777" w:rsidR="00A0531F" w:rsidRPr="00040E29" w:rsidRDefault="00A0531F" w:rsidP="009D4432">
            <w:pPr>
              <w:pStyle w:val="TAC"/>
            </w:pPr>
            <w:r w:rsidRPr="00040E29">
              <w:t>R5-200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BA009" w14:textId="77777777" w:rsidR="00A0531F" w:rsidRPr="00040E29" w:rsidRDefault="00A0531F" w:rsidP="009D4432">
            <w:pPr>
              <w:pStyle w:val="TAC"/>
            </w:pPr>
            <w:r w:rsidRPr="00040E29">
              <w:t>1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7805D"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45CC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92FB1" w14:textId="77777777" w:rsidR="00A0531F" w:rsidRPr="00040E29" w:rsidRDefault="00A0531F" w:rsidP="009D4432">
            <w:pPr>
              <w:pStyle w:val="TAL"/>
            </w:pPr>
            <w:r w:rsidRPr="00040E29">
              <w:t>Correction to NR TC 10.1.1.1-Authentication during PDU establis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C75F83" w14:textId="77777777" w:rsidR="00A0531F" w:rsidRPr="00040E29" w:rsidRDefault="00A0531F" w:rsidP="009D4432">
            <w:pPr>
              <w:pStyle w:val="TAC"/>
            </w:pPr>
            <w:r w:rsidRPr="00040E29">
              <w:t>16.3.0</w:t>
            </w:r>
          </w:p>
        </w:tc>
      </w:tr>
      <w:tr w:rsidR="00D13E6E" w:rsidRPr="00040E29" w14:paraId="692217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B28C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9891CA"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DEC72" w14:textId="77777777" w:rsidR="00A0531F" w:rsidRPr="00040E29" w:rsidRDefault="00A0531F" w:rsidP="009D4432">
            <w:pPr>
              <w:pStyle w:val="TAC"/>
            </w:pPr>
            <w:r w:rsidRPr="00040E29">
              <w:t>R5-200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0480C5" w14:textId="77777777" w:rsidR="00A0531F" w:rsidRPr="00040E29" w:rsidRDefault="00A0531F" w:rsidP="009D4432">
            <w:pPr>
              <w:pStyle w:val="TAC"/>
            </w:pPr>
            <w:r w:rsidRPr="00040E29">
              <w:t>1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CD79D"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877E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9CB8E8" w14:textId="77777777" w:rsidR="00A0531F" w:rsidRPr="00040E29" w:rsidRDefault="00A0531F" w:rsidP="009D4432">
            <w:pPr>
              <w:pStyle w:val="TAL"/>
            </w:pPr>
            <w:r w:rsidRPr="00040E29">
              <w:t>Correction to NR TC 10.1.1.2-Authentication after PDU establis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6E438B" w14:textId="77777777" w:rsidR="00A0531F" w:rsidRPr="00040E29" w:rsidRDefault="00A0531F" w:rsidP="009D4432">
            <w:pPr>
              <w:pStyle w:val="TAC"/>
            </w:pPr>
            <w:r w:rsidRPr="00040E29">
              <w:t>16.3.0</w:t>
            </w:r>
          </w:p>
        </w:tc>
      </w:tr>
      <w:tr w:rsidR="00D13E6E" w:rsidRPr="00040E29" w14:paraId="58BFE1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5083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846E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4AC24" w14:textId="77777777" w:rsidR="00A0531F" w:rsidRPr="00040E29" w:rsidRDefault="00A0531F" w:rsidP="009D4432">
            <w:pPr>
              <w:pStyle w:val="TAC"/>
            </w:pPr>
            <w:r w:rsidRPr="00040E29">
              <w:t>R5-200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C989A" w14:textId="77777777" w:rsidR="00A0531F" w:rsidRPr="00040E29" w:rsidRDefault="00A0531F" w:rsidP="009D4432">
            <w:pPr>
              <w:pStyle w:val="TAC"/>
            </w:pPr>
            <w:r w:rsidRPr="00040E29">
              <w:t>1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1647"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E5C7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ADFD53" w14:textId="77777777" w:rsidR="00A0531F" w:rsidRPr="00040E29" w:rsidRDefault="00A0531F" w:rsidP="009D4432">
            <w:pPr>
              <w:pStyle w:val="TAL"/>
            </w:pPr>
            <w:r w:rsidRPr="00040E29">
              <w:t>Correction to NR RLC test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DC268E" w14:textId="77777777" w:rsidR="00A0531F" w:rsidRPr="00040E29" w:rsidRDefault="00A0531F" w:rsidP="009D4432">
            <w:pPr>
              <w:pStyle w:val="TAC"/>
            </w:pPr>
            <w:r w:rsidRPr="00040E29">
              <w:t>16.3.0</w:t>
            </w:r>
          </w:p>
        </w:tc>
      </w:tr>
      <w:tr w:rsidR="00D13E6E" w:rsidRPr="00040E29" w14:paraId="32FF17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37727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2EA8E6"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27AD1" w14:textId="77777777" w:rsidR="00A0531F" w:rsidRPr="00040E29" w:rsidRDefault="00A0531F" w:rsidP="009D4432">
            <w:pPr>
              <w:pStyle w:val="TAC"/>
            </w:pPr>
            <w:r w:rsidRPr="00040E29">
              <w:t>R5-200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FE4FC2" w14:textId="77777777" w:rsidR="00A0531F" w:rsidRPr="00040E29" w:rsidRDefault="00A0531F" w:rsidP="009D4432">
            <w:pPr>
              <w:pStyle w:val="TAC"/>
            </w:pPr>
            <w:r w:rsidRPr="00040E29">
              <w:t>1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6A949"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906E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EA73EF" w14:textId="77777777" w:rsidR="00A0531F" w:rsidRPr="00040E29" w:rsidRDefault="00A0531F" w:rsidP="009D4432">
            <w:pPr>
              <w:pStyle w:val="TAL"/>
            </w:pPr>
            <w:r w:rsidRPr="00040E29">
              <w:t>Adding core specs to section Referen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E56A6" w14:textId="77777777" w:rsidR="00A0531F" w:rsidRPr="00040E29" w:rsidRDefault="00A0531F" w:rsidP="009D4432">
            <w:pPr>
              <w:pStyle w:val="TAC"/>
            </w:pPr>
            <w:r w:rsidRPr="00040E29">
              <w:t>16.3.0</w:t>
            </w:r>
          </w:p>
        </w:tc>
      </w:tr>
      <w:tr w:rsidR="00D13E6E" w:rsidRPr="00040E29" w14:paraId="4A0CD7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59FB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C87C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16038" w14:textId="77777777" w:rsidR="00A0531F" w:rsidRPr="00040E29" w:rsidRDefault="00A0531F" w:rsidP="009D4432">
            <w:pPr>
              <w:pStyle w:val="TAC"/>
            </w:pPr>
            <w:r w:rsidRPr="00040E29">
              <w:t>R5-200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F4FB0B" w14:textId="77777777" w:rsidR="00A0531F" w:rsidRPr="00040E29" w:rsidRDefault="00A0531F" w:rsidP="009D4432">
            <w:pPr>
              <w:pStyle w:val="TAC"/>
            </w:pPr>
            <w:r w:rsidRPr="00040E29">
              <w:t>1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F9F67"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2F40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799B6B" w14:textId="77777777" w:rsidR="00A0531F" w:rsidRPr="00040E29" w:rsidRDefault="00A0531F" w:rsidP="009D4432">
            <w:pPr>
              <w:pStyle w:val="TAL"/>
            </w:pPr>
            <w:r w:rsidRPr="00040E29">
              <w:t>Corrections to IMS Emergency Services TC 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4C4C03" w14:textId="77777777" w:rsidR="00A0531F" w:rsidRPr="00040E29" w:rsidRDefault="00A0531F" w:rsidP="009D4432">
            <w:pPr>
              <w:pStyle w:val="TAC"/>
            </w:pPr>
            <w:r w:rsidRPr="00040E29">
              <w:t>16.3.0</w:t>
            </w:r>
          </w:p>
        </w:tc>
      </w:tr>
      <w:tr w:rsidR="00D13E6E" w:rsidRPr="00040E29" w14:paraId="732B51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B02265"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45B5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068CC" w14:textId="77777777" w:rsidR="00A0531F" w:rsidRPr="00040E29" w:rsidRDefault="00A0531F" w:rsidP="009D4432">
            <w:pPr>
              <w:pStyle w:val="TAC"/>
            </w:pPr>
            <w:r w:rsidRPr="00040E29">
              <w:t>R5-200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515EA9" w14:textId="77777777" w:rsidR="00A0531F" w:rsidRPr="00040E29" w:rsidRDefault="00A0531F" w:rsidP="009D4432">
            <w:pPr>
              <w:pStyle w:val="TAC"/>
            </w:pPr>
            <w:r w:rsidRPr="00040E29">
              <w:t>1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394E"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8633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D314D0" w14:textId="77777777" w:rsidR="00A0531F" w:rsidRPr="00040E29" w:rsidRDefault="00A0531F" w:rsidP="009D4432">
            <w:pPr>
              <w:pStyle w:val="TAL"/>
            </w:pPr>
            <w:r w:rsidRPr="00040E29">
              <w:t>Corrections to IMS Emergency Services TC 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559D" w14:textId="77777777" w:rsidR="00A0531F" w:rsidRPr="00040E29" w:rsidRDefault="00A0531F" w:rsidP="009D4432">
            <w:pPr>
              <w:pStyle w:val="TAC"/>
            </w:pPr>
            <w:r w:rsidRPr="00040E29">
              <w:t>16.3.0</w:t>
            </w:r>
          </w:p>
        </w:tc>
      </w:tr>
      <w:tr w:rsidR="00D13E6E" w:rsidRPr="00040E29" w14:paraId="64D669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CFA5F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20139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9D17B2" w14:textId="77777777" w:rsidR="00A0531F" w:rsidRPr="00040E29" w:rsidRDefault="00A0531F" w:rsidP="009D4432">
            <w:pPr>
              <w:pStyle w:val="TAC"/>
            </w:pPr>
            <w:r w:rsidRPr="00040E29">
              <w:t>R5-200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A2E134" w14:textId="77777777" w:rsidR="00A0531F" w:rsidRPr="00040E29" w:rsidRDefault="00A0531F" w:rsidP="009D4432">
            <w:pPr>
              <w:pStyle w:val="TAC"/>
            </w:pPr>
            <w:r w:rsidRPr="00040E29">
              <w:t>1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6640E"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309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AA2A4E" w14:textId="77777777" w:rsidR="00A0531F" w:rsidRPr="00040E29" w:rsidRDefault="00A0531F" w:rsidP="009D4432">
            <w:pPr>
              <w:pStyle w:val="TAL"/>
            </w:pPr>
            <w:r w:rsidRPr="00040E29">
              <w:t>Corrections to IMS Emergency Services TC 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5F289" w14:textId="77777777" w:rsidR="00A0531F" w:rsidRPr="00040E29" w:rsidRDefault="00A0531F" w:rsidP="009D4432">
            <w:pPr>
              <w:pStyle w:val="TAC"/>
            </w:pPr>
            <w:r w:rsidRPr="00040E29">
              <w:t>16.3.0</w:t>
            </w:r>
          </w:p>
        </w:tc>
      </w:tr>
      <w:tr w:rsidR="00D13E6E" w:rsidRPr="00040E29" w14:paraId="2DAC6C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A8BD1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6B323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712791" w14:textId="77777777" w:rsidR="00A0531F" w:rsidRPr="00040E29" w:rsidRDefault="00A0531F" w:rsidP="009D4432">
            <w:pPr>
              <w:pStyle w:val="TAC"/>
            </w:pPr>
            <w:r w:rsidRPr="00040E29">
              <w:t>R5-2002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7AE23" w14:textId="77777777" w:rsidR="00A0531F" w:rsidRPr="00040E29" w:rsidRDefault="00A0531F" w:rsidP="009D4432">
            <w:pPr>
              <w:pStyle w:val="TAC"/>
            </w:pPr>
            <w:r w:rsidRPr="00040E29">
              <w:t>1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1AA1"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68E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68123" w14:textId="77777777" w:rsidR="00A0531F" w:rsidRPr="00040E29" w:rsidRDefault="00A0531F" w:rsidP="009D4432">
            <w:pPr>
              <w:pStyle w:val="TAL"/>
            </w:pPr>
            <w:r w:rsidRPr="00040E29">
              <w:t>Corrections to IMS Emergency Services TC 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5103A" w14:textId="77777777" w:rsidR="00A0531F" w:rsidRPr="00040E29" w:rsidRDefault="00A0531F" w:rsidP="009D4432">
            <w:pPr>
              <w:pStyle w:val="TAC"/>
            </w:pPr>
            <w:r w:rsidRPr="00040E29">
              <w:t>16.3.0</w:t>
            </w:r>
          </w:p>
        </w:tc>
      </w:tr>
      <w:tr w:rsidR="00D13E6E" w:rsidRPr="00040E29" w14:paraId="4ECDFF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3505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CE97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4B932" w14:textId="77777777" w:rsidR="00A0531F" w:rsidRPr="00040E29" w:rsidRDefault="00A0531F" w:rsidP="009D4432">
            <w:pPr>
              <w:pStyle w:val="TAC"/>
            </w:pPr>
            <w:r w:rsidRPr="00040E29">
              <w:t>R5-2002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017386" w14:textId="77777777" w:rsidR="00A0531F" w:rsidRPr="00040E29" w:rsidRDefault="00A0531F" w:rsidP="009D4432">
            <w:pPr>
              <w:pStyle w:val="TAC"/>
            </w:pPr>
            <w:r w:rsidRPr="00040E29">
              <w:t>1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DD01"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05CF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DBFF6C" w14:textId="77777777" w:rsidR="00A0531F" w:rsidRPr="00040E29" w:rsidRDefault="00A0531F" w:rsidP="009D4432">
            <w:pPr>
              <w:pStyle w:val="TAL"/>
            </w:pPr>
            <w:r w:rsidRPr="00040E29">
              <w:t>Introduction of new TC 11.4.7 Handling of Local and extended emergency numbers / Mo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E29DD6" w14:textId="77777777" w:rsidR="00A0531F" w:rsidRPr="00040E29" w:rsidRDefault="00A0531F" w:rsidP="009D4432">
            <w:pPr>
              <w:pStyle w:val="TAC"/>
            </w:pPr>
            <w:r w:rsidRPr="00040E29">
              <w:t>16.3.0</w:t>
            </w:r>
          </w:p>
        </w:tc>
      </w:tr>
      <w:tr w:rsidR="00D13E6E" w:rsidRPr="00040E29" w14:paraId="511DD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C21791"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EE97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1E971A" w14:textId="77777777" w:rsidR="00A0531F" w:rsidRPr="00040E29" w:rsidRDefault="00A0531F" w:rsidP="009D4432">
            <w:pPr>
              <w:pStyle w:val="TAC"/>
            </w:pPr>
            <w:r w:rsidRPr="00040E29">
              <w:t>R5-2002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978E5F" w14:textId="77777777" w:rsidR="00A0531F" w:rsidRPr="00040E29" w:rsidRDefault="00A0531F" w:rsidP="009D4432">
            <w:pPr>
              <w:pStyle w:val="TAC"/>
            </w:pPr>
            <w:r w:rsidRPr="00040E29">
              <w:t>1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DA8C2"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FD09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7176C9" w14:textId="77777777" w:rsidR="00A0531F" w:rsidRPr="00040E29" w:rsidRDefault="00A0531F" w:rsidP="009D4432">
            <w:pPr>
              <w:pStyle w:val="TAL"/>
            </w:pPr>
            <w:r w:rsidRPr="00040E29">
              <w:t>Introduction of new TC 11.4.8 Handling of Local and extended emergency numbers / Switch-off and maximum local numbers stor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E6DFA0" w14:textId="77777777" w:rsidR="00A0531F" w:rsidRPr="00040E29" w:rsidRDefault="00A0531F" w:rsidP="009D4432">
            <w:pPr>
              <w:pStyle w:val="TAC"/>
            </w:pPr>
            <w:r w:rsidRPr="00040E29">
              <w:t>16.3.0</w:t>
            </w:r>
          </w:p>
        </w:tc>
      </w:tr>
      <w:tr w:rsidR="00D13E6E" w:rsidRPr="00040E29" w14:paraId="0879E9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0D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BFF59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3EAA7B" w14:textId="77777777" w:rsidR="00A0531F" w:rsidRPr="00040E29" w:rsidRDefault="00A0531F" w:rsidP="009D4432">
            <w:pPr>
              <w:pStyle w:val="TAC"/>
            </w:pPr>
            <w:r w:rsidRPr="00040E29">
              <w:t>R5-200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1F0E31" w14:textId="77777777" w:rsidR="00A0531F" w:rsidRPr="00040E29" w:rsidRDefault="00A0531F" w:rsidP="009D4432">
            <w:pPr>
              <w:pStyle w:val="TAC"/>
            </w:pPr>
            <w:r w:rsidRPr="00040E29">
              <w:t>1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6203"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D02B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0E7A28" w14:textId="77777777" w:rsidR="00A0531F" w:rsidRPr="00040E29" w:rsidRDefault="00A0531F" w:rsidP="009D4432">
            <w:pPr>
              <w:pStyle w:val="TAL"/>
            </w:pPr>
            <w:r w:rsidRPr="00040E29">
              <w:t>Corrections to NR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71092E" w14:textId="77777777" w:rsidR="00A0531F" w:rsidRPr="00040E29" w:rsidRDefault="00A0531F" w:rsidP="009D4432">
            <w:pPr>
              <w:pStyle w:val="TAC"/>
            </w:pPr>
            <w:r w:rsidRPr="00040E29">
              <w:t>16.3.0</w:t>
            </w:r>
          </w:p>
        </w:tc>
      </w:tr>
      <w:tr w:rsidR="00D13E6E" w:rsidRPr="00040E29" w14:paraId="3AD2D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EB6E6"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BB7DA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CF6ECA" w14:textId="77777777" w:rsidR="00A0531F" w:rsidRPr="00040E29" w:rsidRDefault="00A0531F" w:rsidP="009D4432">
            <w:pPr>
              <w:pStyle w:val="TAC"/>
            </w:pPr>
            <w:r w:rsidRPr="00040E29">
              <w:t>R5-2002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A2B67" w14:textId="77777777" w:rsidR="00A0531F" w:rsidRPr="00040E29" w:rsidRDefault="00A0531F" w:rsidP="009D4432">
            <w:pPr>
              <w:pStyle w:val="TAC"/>
            </w:pPr>
            <w:r w:rsidRPr="00040E29">
              <w:t>1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D71A"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BBB4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BE9BC" w14:textId="77777777" w:rsidR="00A0531F" w:rsidRPr="00040E29" w:rsidRDefault="00A0531F" w:rsidP="009D4432">
            <w:pPr>
              <w:pStyle w:val="TAL"/>
            </w:pPr>
            <w:r w:rsidRPr="00040E29">
              <w:t>Corrections to EN-D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829674" w14:textId="77777777" w:rsidR="00A0531F" w:rsidRPr="00040E29" w:rsidRDefault="00A0531F" w:rsidP="009D4432">
            <w:pPr>
              <w:pStyle w:val="TAC"/>
            </w:pPr>
            <w:r w:rsidRPr="00040E29">
              <w:t>16.3.0</w:t>
            </w:r>
          </w:p>
        </w:tc>
      </w:tr>
      <w:tr w:rsidR="00D13E6E" w:rsidRPr="00040E29" w14:paraId="38E842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F8988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0735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4E96D" w14:textId="77777777" w:rsidR="00A0531F" w:rsidRPr="00040E29" w:rsidRDefault="00A0531F" w:rsidP="009D4432">
            <w:pPr>
              <w:pStyle w:val="TAC"/>
            </w:pPr>
            <w:r w:rsidRPr="00040E29">
              <w:t>R5-200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BF63A" w14:textId="77777777" w:rsidR="00A0531F" w:rsidRPr="00040E29" w:rsidRDefault="00A0531F" w:rsidP="009D4432">
            <w:pPr>
              <w:pStyle w:val="TAC"/>
            </w:pPr>
            <w:r w:rsidRPr="00040E29">
              <w:t>1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042E"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7553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E012A" w14:textId="77777777" w:rsidR="00A0531F" w:rsidRPr="00040E29" w:rsidRDefault="00A0531F" w:rsidP="009D4432">
            <w:pPr>
              <w:pStyle w:val="TAL"/>
            </w:pPr>
            <w:r w:rsidRPr="00040E29">
              <w:t>Corrections to 5GC test case 9.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F99B3" w14:textId="77777777" w:rsidR="00A0531F" w:rsidRPr="00040E29" w:rsidRDefault="00A0531F" w:rsidP="009D4432">
            <w:pPr>
              <w:pStyle w:val="TAC"/>
            </w:pPr>
            <w:r w:rsidRPr="00040E29">
              <w:t>16.3.0</w:t>
            </w:r>
          </w:p>
        </w:tc>
      </w:tr>
      <w:tr w:rsidR="00D13E6E" w:rsidRPr="00040E29" w14:paraId="171B7F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3F32C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CD1B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735C0" w14:textId="77777777" w:rsidR="00A0531F" w:rsidRPr="00040E29" w:rsidRDefault="00A0531F" w:rsidP="009D4432">
            <w:pPr>
              <w:pStyle w:val="TAC"/>
            </w:pPr>
            <w:r w:rsidRPr="00040E29">
              <w:t>R5-200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5C46B" w14:textId="77777777" w:rsidR="00A0531F" w:rsidRPr="00040E29" w:rsidRDefault="00A0531F" w:rsidP="009D4432">
            <w:pPr>
              <w:pStyle w:val="TAC"/>
            </w:pPr>
            <w:r w:rsidRPr="00040E29">
              <w:t>1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D0327"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ED78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8FCA4F" w14:textId="77777777" w:rsidR="00A0531F" w:rsidRPr="00040E29" w:rsidRDefault="00A0531F" w:rsidP="009D4432">
            <w:pPr>
              <w:pStyle w:val="TAL"/>
            </w:pPr>
            <w:r w:rsidRPr="00040E29">
              <w:t xml:space="preserve">Correction to NR TC 6.1.1.3-Cell reselection of </w:t>
            </w:r>
            <w:proofErr w:type="spellStart"/>
            <w:r w:rsidRPr="00040E29">
              <w:t>ePLMN</w:t>
            </w:r>
            <w:proofErr w:type="spellEnd"/>
            <w:r w:rsidRPr="00040E29">
              <w:t xml:space="preserve">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51183B" w14:textId="77777777" w:rsidR="00A0531F" w:rsidRPr="00040E29" w:rsidRDefault="00A0531F" w:rsidP="009D4432">
            <w:pPr>
              <w:pStyle w:val="TAC"/>
            </w:pPr>
            <w:r w:rsidRPr="00040E29">
              <w:t>16.3.0</w:t>
            </w:r>
          </w:p>
        </w:tc>
      </w:tr>
      <w:tr w:rsidR="00D13E6E" w:rsidRPr="00040E29" w14:paraId="3EAB4F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096CE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437B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9E768" w14:textId="77777777" w:rsidR="00A0531F" w:rsidRPr="00040E29" w:rsidRDefault="00A0531F" w:rsidP="009D4432">
            <w:pPr>
              <w:pStyle w:val="TAC"/>
            </w:pPr>
            <w:r w:rsidRPr="00040E29">
              <w:t>R5-200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F53A7" w14:textId="77777777" w:rsidR="00A0531F" w:rsidRPr="00040E29" w:rsidRDefault="00A0531F" w:rsidP="009D4432">
            <w:pPr>
              <w:pStyle w:val="TAC"/>
            </w:pPr>
            <w:r w:rsidRPr="00040E29">
              <w:t>1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0375"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69EE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3A15D9" w14:textId="77777777" w:rsidR="00A0531F" w:rsidRPr="00040E29" w:rsidRDefault="00A0531F" w:rsidP="009D4432">
            <w:pPr>
              <w:pStyle w:val="TAL"/>
            </w:pPr>
            <w:r w:rsidRPr="00040E29">
              <w:t xml:space="preserve">Correction to NR TC 6.4.1.2-Cell reselection of </w:t>
            </w:r>
            <w:proofErr w:type="spellStart"/>
            <w:r w:rsidRPr="00040E29">
              <w:t>ePLMN</w:t>
            </w:r>
            <w:proofErr w:type="spellEnd"/>
            <w:r w:rsidRPr="00040E29">
              <w:t xml:space="preserve"> in manual mode 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650632" w14:textId="77777777" w:rsidR="00A0531F" w:rsidRPr="00040E29" w:rsidRDefault="00A0531F" w:rsidP="009D4432">
            <w:pPr>
              <w:pStyle w:val="TAC"/>
            </w:pPr>
            <w:r w:rsidRPr="00040E29">
              <w:t>16.3.0</w:t>
            </w:r>
          </w:p>
        </w:tc>
      </w:tr>
      <w:tr w:rsidR="00D13E6E" w:rsidRPr="00040E29" w14:paraId="335BC7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25436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7E9F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F85664" w14:textId="77777777" w:rsidR="00A0531F" w:rsidRPr="00040E29" w:rsidRDefault="00A0531F" w:rsidP="009D4432">
            <w:pPr>
              <w:pStyle w:val="TAC"/>
            </w:pPr>
            <w:r w:rsidRPr="00040E29">
              <w:t>R5-200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71F1C" w14:textId="77777777" w:rsidR="00A0531F" w:rsidRPr="00040E29" w:rsidRDefault="00A0531F" w:rsidP="009D4432">
            <w:pPr>
              <w:pStyle w:val="TAC"/>
            </w:pPr>
            <w:r w:rsidRPr="00040E29">
              <w:t>1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13469"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485A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8F61F" w14:textId="77777777" w:rsidR="00A0531F" w:rsidRPr="00040E29" w:rsidRDefault="00A0531F" w:rsidP="009D4432">
            <w:pPr>
              <w:pStyle w:val="TAL"/>
            </w:pPr>
            <w:r w:rsidRPr="00040E29">
              <w:t>Correction to NR TC 8.1.3.1.17.1-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E6C68C" w14:textId="77777777" w:rsidR="00A0531F" w:rsidRPr="00040E29" w:rsidRDefault="00A0531F" w:rsidP="009D4432">
            <w:pPr>
              <w:pStyle w:val="TAC"/>
            </w:pPr>
            <w:r w:rsidRPr="00040E29">
              <w:t>16.3.0</w:t>
            </w:r>
          </w:p>
        </w:tc>
      </w:tr>
      <w:tr w:rsidR="00D13E6E" w:rsidRPr="00040E29" w14:paraId="0A8D4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FD73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1F901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70CDC" w14:textId="77777777" w:rsidR="00A0531F" w:rsidRPr="00040E29" w:rsidRDefault="00A0531F" w:rsidP="009D4432">
            <w:pPr>
              <w:pStyle w:val="TAC"/>
            </w:pPr>
            <w:r w:rsidRPr="00040E29">
              <w:t>R5-200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5133C" w14:textId="77777777" w:rsidR="00A0531F" w:rsidRPr="00040E29" w:rsidRDefault="00A0531F" w:rsidP="009D4432">
            <w:pPr>
              <w:pStyle w:val="TAC"/>
            </w:pPr>
            <w:r w:rsidRPr="00040E29">
              <w:t>1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D14A"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D04A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990B4" w14:textId="77777777" w:rsidR="00A0531F" w:rsidRPr="00040E29" w:rsidRDefault="00A0531F" w:rsidP="009D4432">
            <w:pPr>
              <w:pStyle w:val="TAL"/>
            </w:pPr>
            <w:r w:rsidRPr="00040E29">
              <w:t>Correction to NR test case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512F39" w14:textId="77777777" w:rsidR="00A0531F" w:rsidRPr="00040E29" w:rsidRDefault="00A0531F" w:rsidP="009D4432">
            <w:pPr>
              <w:pStyle w:val="TAC"/>
            </w:pPr>
            <w:r w:rsidRPr="00040E29">
              <w:t>16.3.0</w:t>
            </w:r>
          </w:p>
        </w:tc>
      </w:tr>
      <w:tr w:rsidR="00D13E6E" w:rsidRPr="00040E29" w14:paraId="4B7B60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92F3B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9C243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569E9" w14:textId="77777777" w:rsidR="00A0531F" w:rsidRPr="00040E29" w:rsidRDefault="00A0531F" w:rsidP="009D4432">
            <w:pPr>
              <w:pStyle w:val="TAC"/>
            </w:pPr>
            <w:r w:rsidRPr="00040E29">
              <w:t>R5-200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5CB7A8" w14:textId="77777777" w:rsidR="00A0531F" w:rsidRPr="00040E29" w:rsidRDefault="00A0531F" w:rsidP="009D4432">
            <w:pPr>
              <w:pStyle w:val="TAC"/>
            </w:pPr>
            <w:r w:rsidRPr="00040E29">
              <w:t>1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E81B9"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359F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5E542E" w14:textId="77777777" w:rsidR="00A0531F" w:rsidRPr="00040E29" w:rsidRDefault="00A0531F" w:rsidP="009D4432">
            <w:pPr>
              <w:pStyle w:val="TAL"/>
            </w:pPr>
            <w:r w:rsidRPr="00040E29">
              <w:t>Correction to 5G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05C8C" w14:textId="77777777" w:rsidR="00A0531F" w:rsidRPr="00040E29" w:rsidRDefault="00A0531F" w:rsidP="009D4432">
            <w:pPr>
              <w:pStyle w:val="TAC"/>
            </w:pPr>
            <w:r w:rsidRPr="00040E29">
              <w:t>16.3.0</w:t>
            </w:r>
          </w:p>
        </w:tc>
      </w:tr>
      <w:tr w:rsidR="00D13E6E" w:rsidRPr="00040E29" w14:paraId="7E5898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1F6EA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466B6"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454BDB" w14:textId="77777777" w:rsidR="00A0531F" w:rsidRPr="00040E29" w:rsidRDefault="00A0531F" w:rsidP="009D4432">
            <w:pPr>
              <w:pStyle w:val="TAC"/>
            </w:pPr>
            <w:r w:rsidRPr="00040E29">
              <w:t>R5-200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BCE39" w14:textId="77777777" w:rsidR="00A0531F" w:rsidRPr="00040E29" w:rsidRDefault="00A0531F" w:rsidP="009D4432">
            <w:pPr>
              <w:pStyle w:val="TAC"/>
            </w:pPr>
            <w:r w:rsidRPr="00040E29">
              <w:t>1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4D5A"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B5E1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4B35B" w14:textId="77777777" w:rsidR="00A0531F" w:rsidRPr="00040E29" w:rsidRDefault="00A0531F" w:rsidP="009D4432">
            <w:pPr>
              <w:pStyle w:val="TAL"/>
            </w:pPr>
            <w:r w:rsidRPr="00040E29">
              <w:t>Correction to 5G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1633A" w14:textId="77777777" w:rsidR="00A0531F" w:rsidRPr="00040E29" w:rsidRDefault="00A0531F" w:rsidP="009D4432">
            <w:pPr>
              <w:pStyle w:val="TAC"/>
            </w:pPr>
            <w:r w:rsidRPr="00040E29">
              <w:t>16.3.0</w:t>
            </w:r>
          </w:p>
        </w:tc>
      </w:tr>
      <w:tr w:rsidR="00D13E6E" w:rsidRPr="00040E29" w14:paraId="7BB836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E3922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9E6C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69A75" w14:textId="77777777" w:rsidR="00A0531F" w:rsidRPr="00040E29" w:rsidRDefault="00A0531F" w:rsidP="009D4432">
            <w:pPr>
              <w:pStyle w:val="TAC"/>
            </w:pPr>
            <w:r w:rsidRPr="00040E29">
              <w:t>R5-200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206F9E" w14:textId="77777777" w:rsidR="00A0531F" w:rsidRPr="00040E29" w:rsidRDefault="00A0531F" w:rsidP="009D4432">
            <w:pPr>
              <w:pStyle w:val="TAC"/>
            </w:pPr>
            <w:r w:rsidRPr="00040E29">
              <w:t>1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690"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4E2B"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BDAB33" w14:textId="77777777" w:rsidR="00A0531F" w:rsidRPr="00040E29" w:rsidRDefault="00A0531F" w:rsidP="009D4432">
            <w:pPr>
              <w:pStyle w:val="TAL"/>
            </w:pPr>
            <w:r w:rsidRPr="00040E29">
              <w:t>Correction to 5G UAC test case 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5DACBA" w14:textId="77777777" w:rsidR="00A0531F" w:rsidRPr="00040E29" w:rsidRDefault="00A0531F" w:rsidP="009D4432">
            <w:pPr>
              <w:pStyle w:val="TAC"/>
            </w:pPr>
            <w:r w:rsidRPr="00040E29">
              <w:t>16.3.0</w:t>
            </w:r>
          </w:p>
        </w:tc>
      </w:tr>
      <w:tr w:rsidR="00D13E6E" w:rsidRPr="00040E29" w14:paraId="7676B0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84D4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88F82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A4D0D3" w14:textId="77777777" w:rsidR="00A0531F" w:rsidRPr="00040E29" w:rsidRDefault="00A0531F" w:rsidP="009D4432">
            <w:pPr>
              <w:pStyle w:val="TAC"/>
            </w:pPr>
            <w:r w:rsidRPr="00040E29">
              <w:t>R5-200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C14A2" w14:textId="77777777" w:rsidR="00A0531F" w:rsidRPr="00040E29" w:rsidRDefault="00A0531F" w:rsidP="009D4432">
            <w:pPr>
              <w:pStyle w:val="TAC"/>
            </w:pPr>
            <w:r w:rsidRPr="00040E29">
              <w:t>1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7F"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D401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096E8" w14:textId="77777777" w:rsidR="00A0531F" w:rsidRPr="00040E29" w:rsidRDefault="00A0531F" w:rsidP="009D4432">
            <w:pPr>
              <w:pStyle w:val="TAL"/>
            </w:pPr>
            <w:r w:rsidRPr="00040E29">
              <w:t>Correction to 5G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A3959" w14:textId="77777777" w:rsidR="00A0531F" w:rsidRPr="00040E29" w:rsidRDefault="00A0531F" w:rsidP="009D4432">
            <w:pPr>
              <w:pStyle w:val="TAC"/>
            </w:pPr>
            <w:r w:rsidRPr="00040E29">
              <w:t>16.3.0</w:t>
            </w:r>
          </w:p>
        </w:tc>
      </w:tr>
      <w:tr w:rsidR="00D13E6E" w:rsidRPr="00040E29" w14:paraId="560B5C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0B571"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D992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8A271D" w14:textId="77777777" w:rsidR="00A0531F" w:rsidRPr="00040E29" w:rsidRDefault="00A0531F" w:rsidP="009D4432">
            <w:pPr>
              <w:pStyle w:val="TAC"/>
            </w:pPr>
            <w:r w:rsidRPr="00040E29">
              <w:t>R5-200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B8695" w14:textId="77777777" w:rsidR="00A0531F" w:rsidRPr="00040E29" w:rsidRDefault="00A0531F" w:rsidP="009D4432">
            <w:pPr>
              <w:pStyle w:val="TAC"/>
            </w:pPr>
            <w:r w:rsidRPr="00040E29">
              <w:t>1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F67E"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B1CFB"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B3C7E2" w14:textId="77777777" w:rsidR="00A0531F" w:rsidRPr="00040E29" w:rsidRDefault="00A0531F" w:rsidP="009D4432">
            <w:pPr>
              <w:pStyle w:val="TAL"/>
            </w:pPr>
            <w:r w:rsidRPr="00040E29">
              <w:t>Update of 5GC test case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82F4C" w14:textId="77777777" w:rsidR="00A0531F" w:rsidRPr="00040E29" w:rsidRDefault="00A0531F" w:rsidP="009D4432">
            <w:pPr>
              <w:pStyle w:val="TAC"/>
            </w:pPr>
            <w:r w:rsidRPr="00040E29">
              <w:t>16.3.0</w:t>
            </w:r>
          </w:p>
        </w:tc>
      </w:tr>
      <w:tr w:rsidR="00D13E6E" w:rsidRPr="00040E29" w14:paraId="60C5C8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F18851" w14:textId="77777777" w:rsidR="00A0531F" w:rsidRPr="00040E29" w:rsidRDefault="00A0531F" w:rsidP="009D4432">
            <w:pPr>
              <w:pStyle w:val="TAC"/>
            </w:pPr>
            <w:r w:rsidRPr="00040E29">
              <w:lastRenderedPageBreak/>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07541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270FE" w14:textId="77777777" w:rsidR="00A0531F" w:rsidRPr="00040E29" w:rsidRDefault="00A0531F" w:rsidP="009D4432">
            <w:pPr>
              <w:pStyle w:val="TAC"/>
            </w:pPr>
            <w:r w:rsidRPr="00040E29">
              <w:t>R5-200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258A4E" w14:textId="77777777" w:rsidR="00A0531F" w:rsidRPr="00040E29" w:rsidRDefault="00A0531F" w:rsidP="009D4432">
            <w:pPr>
              <w:pStyle w:val="TAC"/>
            </w:pPr>
            <w:r w:rsidRPr="00040E29">
              <w:t>1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7977F"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BAFB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50CB63" w14:textId="77777777" w:rsidR="00A0531F" w:rsidRPr="00040E29" w:rsidRDefault="00A0531F" w:rsidP="009D4432">
            <w:pPr>
              <w:pStyle w:val="TAL"/>
            </w:pPr>
            <w:r w:rsidRPr="00040E29">
              <w:t>Correction of NR test case 6.4.3.1-Inter-RAT cell reselection in 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974884" w14:textId="77777777" w:rsidR="00A0531F" w:rsidRPr="00040E29" w:rsidRDefault="00A0531F" w:rsidP="009D4432">
            <w:pPr>
              <w:pStyle w:val="TAC"/>
            </w:pPr>
            <w:r w:rsidRPr="00040E29">
              <w:t>16.3.0</w:t>
            </w:r>
          </w:p>
        </w:tc>
      </w:tr>
      <w:tr w:rsidR="00D13E6E" w:rsidRPr="00040E29" w14:paraId="5E573D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AD447D"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93E0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CC152" w14:textId="77777777" w:rsidR="00A0531F" w:rsidRPr="00040E29" w:rsidRDefault="00A0531F" w:rsidP="009D4432">
            <w:pPr>
              <w:pStyle w:val="TAC"/>
            </w:pPr>
            <w:r w:rsidRPr="00040E29">
              <w:t>R5-200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D14486" w14:textId="77777777" w:rsidR="00A0531F" w:rsidRPr="00040E29" w:rsidRDefault="00A0531F" w:rsidP="009D4432">
            <w:pPr>
              <w:pStyle w:val="TAC"/>
            </w:pPr>
            <w:r w:rsidRPr="00040E29">
              <w:t>1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AB6F"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AC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A5109" w14:textId="77777777" w:rsidR="00A0531F" w:rsidRPr="00040E29" w:rsidRDefault="00A0531F" w:rsidP="009D4432">
            <w:pPr>
              <w:pStyle w:val="TAL"/>
            </w:pPr>
            <w:r w:rsidRPr="00040E29">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036C1C" w14:textId="77777777" w:rsidR="00A0531F" w:rsidRPr="00040E29" w:rsidRDefault="00A0531F" w:rsidP="009D4432">
            <w:pPr>
              <w:pStyle w:val="TAC"/>
            </w:pPr>
            <w:r w:rsidRPr="00040E29">
              <w:t>16.3.0</w:t>
            </w:r>
          </w:p>
        </w:tc>
      </w:tr>
      <w:tr w:rsidR="00D13E6E" w:rsidRPr="00040E29" w14:paraId="61D390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E2DEBD"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87CF6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D6F7A" w14:textId="77777777" w:rsidR="00A0531F" w:rsidRPr="00040E29" w:rsidRDefault="00A0531F" w:rsidP="009D4432">
            <w:pPr>
              <w:pStyle w:val="TAC"/>
            </w:pPr>
            <w:r w:rsidRPr="00040E29">
              <w:t>R5-200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1A5DDB" w14:textId="77777777" w:rsidR="00A0531F" w:rsidRPr="00040E29" w:rsidRDefault="00A0531F" w:rsidP="009D4432">
            <w:pPr>
              <w:pStyle w:val="TAC"/>
            </w:pPr>
            <w:r w:rsidRPr="00040E29">
              <w:t>1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F7FCA"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62B2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1FE36" w14:textId="77777777" w:rsidR="00A0531F" w:rsidRPr="00040E29" w:rsidRDefault="00A0531F" w:rsidP="009D4432">
            <w:pPr>
              <w:pStyle w:val="TAL"/>
            </w:pPr>
            <w:r w:rsidRPr="00040E29">
              <w:t>Corrections to RRC TC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23A4F" w14:textId="77777777" w:rsidR="00A0531F" w:rsidRPr="00040E29" w:rsidRDefault="00A0531F" w:rsidP="009D4432">
            <w:pPr>
              <w:pStyle w:val="TAC"/>
            </w:pPr>
            <w:r w:rsidRPr="00040E29">
              <w:t>16.3.0</w:t>
            </w:r>
          </w:p>
        </w:tc>
      </w:tr>
      <w:tr w:rsidR="00D13E6E" w:rsidRPr="00040E29" w14:paraId="0AB5A8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523096"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1EAC0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BB6C73" w14:textId="77777777" w:rsidR="00A0531F" w:rsidRPr="00040E29" w:rsidRDefault="00A0531F" w:rsidP="009D4432">
            <w:pPr>
              <w:pStyle w:val="TAC"/>
            </w:pPr>
            <w:r w:rsidRPr="00040E29">
              <w:t>R5-200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3C700A" w14:textId="77777777" w:rsidR="00A0531F" w:rsidRPr="00040E29" w:rsidRDefault="00A0531F" w:rsidP="009D4432">
            <w:pPr>
              <w:pStyle w:val="TAC"/>
            </w:pPr>
            <w:r w:rsidRPr="00040E29">
              <w:t>1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F790"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378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F7603" w14:textId="77777777" w:rsidR="00A0531F" w:rsidRPr="00040E29" w:rsidRDefault="00A0531F" w:rsidP="009D4432">
            <w:pPr>
              <w:pStyle w:val="TAL"/>
            </w:pPr>
            <w:r w:rsidRPr="00040E29">
              <w:t>Correction to RRC TC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F1281" w14:textId="77777777" w:rsidR="00A0531F" w:rsidRPr="00040E29" w:rsidRDefault="00A0531F" w:rsidP="009D4432">
            <w:pPr>
              <w:pStyle w:val="TAC"/>
            </w:pPr>
            <w:r w:rsidRPr="00040E29">
              <w:t>16.3.0</w:t>
            </w:r>
          </w:p>
        </w:tc>
      </w:tr>
      <w:tr w:rsidR="00D13E6E" w:rsidRPr="00040E29" w14:paraId="2264D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061F6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EEE02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19DADC" w14:textId="77777777" w:rsidR="00A0531F" w:rsidRPr="00040E29" w:rsidRDefault="00A0531F" w:rsidP="009D4432">
            <w:pPr>
              <w:pStyle w:val="TAC"/>
            </w:pPr>
            <w:r w:rsidRPr="00040E29">
              <w:t>R5-200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EE0796" w14:textId="77777777" w:rsidR="00A0531F" w:rsidRPr="00040E29" w:rsidRDefault="00A0531F" w:rsidP="009D4432">
            <w:pPr>
              <w:pStyle w:val="TAC"/>
            </w:pPr>
            <w:r w:rsidRPr="00040E29">
              <w:t>1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5BAEA"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0906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0A0C0" w14:textId="77777777" w:rsidR="00A0531F" w:rsidRPr="00040E29" w:rsidRDefault="00A0531F" w:rsidP="009D4432">
            <w:pPr>
              <w:pStyle w:val="TAL"/>
            </w:pPr>
            <w:r w:rsidRPr="00040E29">
              <w:t>Correction to 5G TC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3BDCB" w14:textId="77777777" w:rsidR="00A0531F" w:rsidRPr="00040E29" w:rsidRDefault="00A0531F" w:rsidP="009D4432">
            <w:pPr>
              <w:pStyle w:val="TAC"/>
            </w:pPr>
            <w:r w:rsidRPr="00040E29">
              <w:t>16.3.0</w:t>
            </w:r>
          </w:p>
        </w:tc>
      </w:tr>
      <w:tr w:rsidR="00D13E6E" w:rsidRPr="00040E29" w14:paraId="7370DC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D7880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8B6CB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5491F" w14:textId="77777777" w:rsidR="00A0531F" w:rsidRPr="00040E29" w:rsidRDefault="00A0531F" w:rsidP="009D4432">
            <w:pPr>
              <w:pStyle w:val="TAC"/>
            </w:pPr>
            <w:r w:rsidRPr="00040E29">
              <w:t>R5-200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62F20A" w14:textId="77777777" w:rsidR="00A0531F" w:rsidRPr="00040E29" w:rsidRDefault="00A0531F" w:rsidP="009D4432">
            <w:pPr>
              <w:pStyle w:val="TAC"/>
            </w:pPr>
            <w:r w:rsidRPr="00040E29">
              <w:t>1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6A49"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647A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71F3E" w14:textId="77777777" w:rsidR="00A0531F" w:rsidRPr="00040E29" w:rsidRDefault="00A0531F" w:rsidP="009D4432">
            <w:pPr>
              <w:pStyle w:val="TAL"/>
            </w:pPr>
            <w:r w:rsidRPr="00040E29">
              <w:t>Update to 5GC test case 9.1.1.3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65DFE" w14:textId="77777777" w:rsidR="00A0531F" w:rsidRPr="00040E29" w:rsidRDefault="00A0531F" w:rsidP="009D4432">
            <w:pPr>
              <w:pStyle w:val="TAC"/>
            </w:pPr>
            <w:r w:rsidRPr="00040E29">
              <w:t>16.3.0</w:t>
            </w:r>
          </w:p>
        </w:tc>
      </w:tr>
      <w:tr w:rsidR="00D13E6E" w:rsidRPr="00040E29" w14:paraId="709313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CCA9A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49F0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53D43" w14:textId="77777777" w:rsidR="00A0531F" w:rsidRPr="00040E29" w:rsidRDefault="00A0531F" w:rsidP="009D4432">
            <w:pPr>
              <w:pStyle w:val="TAC"/>
            </w:pPr>
            <w:r w:rsidRPr="00040E29">
              <w:t>R5-200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C00E4" w14:textId="77777777" w:rsidR="00A0531F" w:rsidRPr="00040E29" w:rsidRDefault="00A0531F" w:rsidP="009D4432">
            <w:pPr>
              <w:pStyle w:val="TAC"/>
            </w:pPr>
            <w:r w:rsidRPr="00040E29">
              <w:t>1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0497"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05E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C0C40" w14:textId="77777777" w:rsidR="00A0531F" w:rsidRPr="00040E29" w:rsidRDefault="00A0531F" w:rsidP="009D4432">
            <w:pPr>
              <w:pStyle w:val="TAL"/>
            </w:pPr>
            <w:r w:rsidRPr="00040E29">
              <w:t>Inclusion of 5G-NR Idle Mode TC 6.1.2.19 - 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E9ABC" w14:textId="77777777" w:rsidR="00A0531F" w:rsidRPr="00040E29" w:rsidRDefault="00A0531F" w:rsidP="009D4432">
            <w:pPr>
              <w:pStyle w:val="TAC"/>
            </w:pPr>
            <w:r w:rsidRPr="00040E29">
              <w:t>16.3.0</w:t>
            </w:r>
          </w:p>
        </w:tc>
      </w:tr>
      <w:tr w:rsidR="00D13E6E" w:rsidRPr="00040E29" w14:paraId="6DFB3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70A6C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BB940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2AF264" w14:textId="77777777" w:rsidR="00A0531F" w:rsidRPr="00040E29" w:rsidRDefault="00A0531F" w:rsidP="009D4432">
            <w:pPr>
              <w:pStyle w:val="TAC"/>
            </w:pPr>
            <w:r w:rsidRPr="00040E29">
              <w:t>R5-200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1A6FF" w14:textId="77777777" w:rsidR="00A0531F" w:rsidRPr="00040E29" w:rsidRDefault="00A0531F" w:rsidP="009D4432">
            <w:pPr>
              <w:pStyle w:val="TAC"/>
            </w:pPr>
            <w:r w:rsidRPr="00040E29">
              <w:t>1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02EBF"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40C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6DB8A" w14:textId="77777777" w:rsidR="00A0531F" w:rsidRPr="00040E29" w:rsidRDefault="00A0531F" w:rsidP="009D4432">
            <w:pPr>
              <w:pStyle w:val="TAL"/>
            </w:pPr>
            <w:r w:rsidRPr="00040E29">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813C82" w14:textId="77777777" w:rsidR="00A0531F" w:rsidRPr="00040E29" w:rsidRDefault="00A0531F" w:rsidP="009D4432">
            <w:pPr>
              <w:pStyle w:val="TAC"/>
            </w:pPr>
            <w:r w:rsidRPr="00040E29">
              <w:t>16.3.0</w:t>
            </w:r>
          </w:p>
        </w:tc>
      </w:tr>
      <w:tr w:rsidR="00D13E6E" w:rsidRPr="00040E29" w14:paraId="7925D4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9A6A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3C0BF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A5049C" w14:textId="77777777" w:rsidR="00A0531F" w:rsidRPr="00040E29" w:rsidRDefault="00A0531F" w:rsidP="009D4432">
            <w:pPr>
              <w:pStyle w:val="TAC"/>
            </w:pPr>
            <w:r w:rsidRPr="00040E29">
              <w:t>R5-200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EBFBF" w14:textId="77777777" w:rsidR="00A0531F" w:rsidRPr="00040E29" w:rsidRDefault="00A0531F" w:rsidP="009D4432">
            <w:pPr>
              <w:pStyle w:val="TAC"/>
            </w:pPr>
            <w:r w:rsidRPr="00040E29">
              <w:t>1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ECB85"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26B9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60ACB" w14:textId="77777777" w:rsidR="00A0531F" w:rsidRPr="00040E29" w:rsidRDefault="00A0531F" w:rsidP="009D4432">
            <w:pPr>
              <w:pStyle w:val="TAL"/>
            </w:pPr>
            <w:r w:rsidRPr="00040E29">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8FB84" w14:textId="77777777" w:rsidR="00A0531F" w:rsidRPr="00040E29" w:rsidRDefault="00A0531F" w:rsidP="009D4432">
            <w:pPr>
              <w:pStyle w:val="TAC"/>
            </w:pPr>
            <w:r w:rsidRPr="00040E29">
              <w:t>16.3.0</w:t>
            </w:r>
          </w:p>
        </w:tc>
      </w:tr>
      <w:tr w:rsidR="00D13E6E" w:rsidRPr="00040E29" w14:paraId="55E457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60269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4478A"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296230" w14:textId="77777777" w:rsidR="00A0531F" w:rsidRPr="00040E29" w:rsidRDefault="00A0531F" w:rsidP="009D4432">
            <w:pPr>
              <w:pStyle w:val="TAC"/>
            </w:pPr>
            <w:r w:rsidRPr="00040E29">
              <w:t>R5-200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A87207" w14:textId="77777777" w:rsidR="00A0531F" w:rsidRPr="00040E29" w:rsidRDefault="00A0531F" w:rsidP="009D4432">
            <w:pPr>
              <w:pStyle w:val="TAC"/>
            </w:pPr>
            <w:r w:rsidRPr="00040E29">
              <w:t>1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3EED"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9CF6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6A34C" w14:textId="77777777" w:rsidR="00A0531F" w:rsidRPr="00040E29" w:rsidRDefault="00A0531F" w:rsidP="009D4432">
            <w:pPr>
              <w:pStyle w:val="TAL"/>
            </w:pPr>
            <w:r w:rsidRPr="00040E29">
              <w:t>Corrections to NR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235E45" w14:textId="77777777" w:rsidR="00A0531F" w:rsidRPr="00040E29" w:rsidRDefault="00A0531F" w:rsidP="009D4432">
            <w:pPr>
              <w:pStyle w:val="TAC"/>
            </w:pPr>
            <w:r w:rsidRPr="00040E29">
              <w:t>16.3.0</w:t>
            </w:r>
          </w:p>
        </w:tc>
      </w:tr>
      <w:tr w:rsidR="00D13E6E" w:rsidRPr="00040E29" w14:paraId="1D9F30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06728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49DD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7A05E" w14:textId="77777777" w:rsidR="00A0531F" w:rsidRPr="00040E29" w:rsidRDefault="00A0531F" w:rsidP="009D4432">
            <w:pPr>
              <w:pStyle w:val="TAC"/>
            </w:pPr>
            <w:r w:rsidRPr="00040E29">
              <w:t>R5-200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9FDB3C" w14:textId="77777777" w:rsidR="00A0531F" w:rsidRPr="00040E29" w:rsidRDefault="00A0531F" w:rsidP="009D4432">
            <w:pPr>
              <w:pStyle w:val="TAC"/>
            </w:pPr>
            <w:r w:rsidRPr="00040E29">
              <w:t>1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A89A1"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EB0A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B6489" w14:textId="77777777" w:rsidR="00A0531F" w:rsidRPr="00040E29" w:rsidRDefault="00A0531F" w:rsidP="009D4432">
            <w:pPr>
              <w:pStyle w:val="TAL"/>
            </w:pPr>
            <w:r w:rsidRPr="00040E29">
              <w:t>Editorial correction: Assign title to section 10.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CCB741" w14:textId="77777777" w:rsidR="00A0531F" w:rsidRPr="00040E29" w:rsidRDefault="00A0531F" w:rsidP="009D4432">
            <w:pPr>
              <w:pStyle w:val="TAC"/>
            </w:pPr>
            <w:r w:rsidRPr="00040E29">
              <w:t>16.3.0</w:t>
            </w:r>
          </w:p>
        </w:tc>
      </w:tr>
      <w:tr w:rsidR="00D13E6E" w:rsidRPr="00040E29" w14:paraId="324EE4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1469F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318C1B"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D8D954" w14:textId="77777777" w:rsidR="00A0531F" w:rsidRPr="00040E29" w:rsidRDefault="00A0531F" w:rsidP="009D4432">
            <w:pPr>
              <w:pStyle w:val="TAC"/>
            </w:pPr>
            <w:r w:rsidRPr="00040E29">
              <w:t>R5-2006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16261D" w14:textId="77777777" w:rsidR="00A0531F" w:rsidRPr="00040E29" w:rsidRDefault="00A0531F" w:rsidP="009D4432">
            <w:pPr>
              <w:pStyle w:val="TAC"/>
            </w:pPr>
            <w:r w:rsidRPr="00040E29">
              <w:t>1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DBA9"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BF6B"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3745EF" w14:textId="77777777" w:rsidR="00A0531F" w:rsidRPr="00040E29" w:rsidRDefault="00A0531F" w:rsidP="009D4432">
            <w:pPr>
              <w:pStyle w:val="TAL"/>
            </w:pPr>
            <w:r w:rsidRPr="00040E29">
              <w:t>Correction to NR Idle mode test 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2C867" w14:textId="77777777" w:rsidR="00A0531F" w:rsidRPr="00040E29" w:rsidRDefault="00A0531F" w:rsidP="009D4432">
            <w:pPr>
              <w:pStyle w:val="TAC"/>
            </w:pPr>
            <w:r w:rsidRPr="00040E29">
              <w:t>16.3.0</w:t>
            </w:r>
          </w:p>
        </w:tc>
      </w:tr>
      <w:tr w:rsidR="00D13E6E" w:rsidRPr="00040E29" w14:paraId="1388C5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9EB8C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2F86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9FEF37" w14:textId="77777777" w:rsidR="00A0531F" w:rsidRPr="00040E29" w:rsidRDefault="00A0531F" w:rsidP="009D4432">
            <w:pPr>
              <w:pStyle w:val="TAC"/>
            </w:pPr>
            <w:r w:rsidRPr="00040E29">
              <w:t>R5-200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A8F77D" w14:textId="77777777" w:rsidR="00A0531F" w:rsidRPr="00040E29" w:rsidRDefault="00A0531F" w:rsidP="009D4432">
            <w:pPr>
              <w:pStyle w:val="TAC"/>
            </w:pPr>
            <w:r w:rsidRPr="00040E29">
              <w:t>1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B161B"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BDD4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4DF6E" w14:textId="77777777" w:rsidR="00A0531F" w:rsidRPr="00040E29" w:rsidRDefault="00A0531F" w:rsidP="009D4432">
            <w:pPr>
              <w:pStyle w:val="TAL"/>
            </w:pPr>
            <w:r w:rsidRPr="00040E29">
              <w:t>Correction to NSSAI TC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DC7BDE" w14:textId="77777777" w:rsidR="00A0531F" w:rsidRPr="00040E29" w:rsidRDefault="00A0531F" w:rsidP="009D4432">
            <w:pPr>
              <w:pStyle w:val="TAC"/>
            </w:pPr>
            <w:r w:rsidRPr="00040E29">
              <w:t>16.3.0</w:t>
            </w:r>
          </w:p>
        </w:tc>
      </w:tr>
      <w:tr w:rsidR="00D13E6E" w:rsidRPr="00040E29" w14:paraId="70868E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1233A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54BE8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D01C0" w14:textId="77777777" w:rsidR="00A0531F" w:rsidRPr="00040E29" w:rsidRDefault="00A0531F" w:rsidP="009D4432">
            <w:pPr>
              <w:pStyle w:val="TAC"/>
            </w:pPr>
            <w:r w:rsidRPr="00040E29">
              <w:t>R5-200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D91282" w14:textId="77777777" w:rsidR="00A0531F" w:rsidRPr="00040E29" w:rsidRDefault="00A0531F" w:rsidP="009D4432">
            <w:pPr>
              <w:pStyle w:val="TAC"/>
            </w:pPr>
            <w:r w:rsidRPr="00040E29">
              <w:t>1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7C8BD"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C76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09FACF" w14:textId="77777777" w:rsidR="00A0531F" w:rsidRPr="00040E29" w:rsidRDefault="00A0531F" w:rsidP="009D4432">
            <w:pPr>
              <w:pStyle w:val="TAL"/>
            </w:pPr>
            <w:r w:rsidRPr="00040E29">
              <w:t>Correction to NR TC 8.1.3.1.23-Intra NR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E78281" w14:textId="77777777" w:rsidR="00A0531F" w:rsidRPr="00040E29" w:rsidRDefault="00A0531F" w:rsidP="009D4432">
            <w:pPr>
              <w:pStyle w:val="TAC"/>
            </w:pPr>
            <w:r w:rsidRPr="00040E29">
              <w:t>16.3.0</w:t>
            </w:r>
          </w:p>
        </w:tc>
      </w:tr>
      <w:tr w:rsidR="00D13E6E" w:rsidRPr="00040E29" w14:paraId="4AE620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A11B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5D2D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5B78D" w14:textId="77777777" w:rsidR="00A0531F" w:rsidRPr="00040E29" w:rsidRDefault="00A0531F" w:rsidP="009D4432">
            <w:pPr>
              <w:pStyle w:val="TAC"/>
            </w:pPr>
            <w:r w:rsidRPr="00040E29">
              <w:t>R5-200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2F8053" w14:textId="77777777" w:rsidR="00A0531F" w:rsidRPr="00040E29" w:rsidRDefault="00A0531F" w:rsidP="009D4432">
            <w:pPr>
              <w:pStyle w:val="TAC"/>
            </w:pPr>
            <w:r w:rsidRPr="00040E29">
              <w:t>1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E3C5"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BA8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60D58F" w14:textId="77777777" w:rsidR="00A0531F" w:rsidRPr="00040E29" w:rsidRDefault="00A0531F" w:rsidP="009D4432">
            <w:pPr>
              <w:pStyle w:val="TAL"/>
            </w:pPr>
            <w:r w:rsidRPr="00040E29">
              <w:t>Correction to Multilayer TC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EDCD33" w14:textId="77777777" w:rsidR="00A0531F" w:rsidRPr="00040E29" w:rsidRDefault="00A0531F" w:rsidP="009D4432">
            <w:pPr>
              <w:pStyle w:val="TAC"/>
            </w:pPr>
            <w:r w:rsidRPr="00040E29">
              <w:t>16.3.0</w:t>
            </w:r>
          </w:p>
        </w:tc>
      </w:tr>
      <w:tr w:rsidR="00D13E6E" w:rsidRPr="00040E29" w14:paraId="2DE9B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6E3C56"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0D9A1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DD3F18" w14:textId="77777777" w:rsidR="00A0531F" w:rsidRPr="00040E29" w:rsidRDefault="00A0531F" w:rsidP="009D4432">
            <w:pPr>
              <w:pStyle w:val="TAC"/>
            </w:pPr>
            <w:r w:rsidRPr="00040E29">
              <w:t>R5-200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A5448" w14:textId="77777777" w:rsidR="00A0531F" w:rsidRPr="00040E29" w:rsidRDefault="00A0531F" w:rsidP="009D4432">
            <w:pPr>
              <w:pStyle w:val="TAC"/>
            </w:pPr>
            <w:r w:rsidRPr="00040E29">
              <w:t>1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42D3" w14:textId="77777777" w:rsidR="00A0531F" w:rsidRPr="00040E29" w:rsidRDefault="00A0531F"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450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C44BF3" w14:textId="77777777" w:rsidR="00A0531F" w:rsidRPr="00040E29" w:rsidRDefault="00A0531F" w:rsidP="009D4432">
            <w:pPr>
              <w:pStyle w:val="TAL"/>
            </w:pPr>
            <w:r w:rsidRPr="00040E29">
              <w:t>Correction to Multilayer TC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A2642B" w14:textId="77777777" w:rsidR="00A0531F" w:rsidRPr="00040E29" w:rsidRDefault="00A0531F" w:rsidP="009D4432">
            <w:pPr>
              <w:pStyle w:val="TAC"/>
            </w:pPr>
            <w:r w:rsidRPr="00040E29">
              <w:t>16.3.0</w:t>
            </w:r>
          </w:p>
        </w:tc>
      </w:tr>
      <w:tr w:rsidR="00D13E6E" w:rsidRPr="00040E29" w14:paraId="33CEB4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03D095"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65D77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6F8DF" w14:textId="77777777" w:rsidR="00A0531F" w:rsidRPr="00040E29" w:rsidRDefault="00A0531F" w:rsidP="009D4432">
            <w:pPr>
              <w:pStyle w:val="TAC"/>
            </w:pPr>
            <w:r w:rsidRPr="00040E29">
              <w:t>R5-200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864F4B" w14:textId="77777777" w:rsidR="00A0531F" w:rsidRPr="00040E29" w:rsidRDefault="00A0531F" w:rsidP="009D4432">
            <w:pPr>
              <w:pStyle w:val="TAC"/>
            </w:pPr>
            <w:r w:rsidRPr="00040E29">
              <w:t>1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A047"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D87D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10A728" w14:textId="77777777" w:rsidR="00A0531F" w:rsidRPr="00040E29" w:rsidRDefault="00A0531F" w:rsidP="009D4432">
            <w:pPr>
              <w:pStyle w:val="TAL"/>
            </w:pPr>
            <w:r w:rsidRPr="00040E29">
              <w:t>Correction to EN-DC RRC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E98CE2" w14:textId="77777777" w:rsidR="00A0531F" w:rsidRPr="00040E29" w:rsidRDefault="00A0531F" w:rsidP="009D4432">
            <w:pPr>
              <w:pStyle w:val="TAC"/>
            </w:pPr>
            <w:r w:rsidRPr="00040E29">
              <w:t>16.3.0</w:t>
            </w:r>
          </w:p>
        </w:tc>
      </w:tr>
      <w:tr w:rsidR="00D13E6E" w:rsidRPr="00040E29" w14:paraId="10A7B7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95DA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AAE1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50A03" w14:textId="77777777" w:rsidR="00A0531F" w:rsidRPr="00040E29" w:rsidRDefault="00A0531F" w:rsidP="009D4432">
            <w:pPr>
              <w:pStyle w:val="TAC"/>
            </w:pPr>
            <w:r w:rsidRPr="00040E29">
              <w:t>R5-200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9DD946" w14:textId="77777777" w:rsidR="00A0531F" w:rsidRPr="00040E29" w:rsidRDefault="00A0531F" w:rsidP="009D4432">
            <w:pPr>
              <w:pStyle w:val="TAC"/>
            </w:pPr>
            <w:r w:rsidRPr="00040E29">
              <w:t>1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5378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516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32B85" w14:textId="77777777" w:rsidR="00A0531F" w:rsidRPr="00040E29" w:rsidRDefault="00A0531F" w:rsidP="009D4432">
            <w:pPr>
              <w:pStyle w:val="TAL"/>
            </w:pPr>
            <w:r w:rsidRPr="00040E29">
              <w:t>Correction to NR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96941" w14:textId="77777777" w:rsidR="00A0531F" w:rsidRPr="00040E29" w:rsidRDefault="00A0531F" w:rsidP="009D4432">
            <w:pPr>
              <w:pStyle w:val="TAC"/>
            </w:pPr>
            <w:r w:rsidRPr="00040E29">
              <w:t>16.3.0</w:t>
            </w:r>
          </w:p>
        </w:tc>
      </w:tr>
      <w:tr w:rsidR="00D13E6E" w:rsidRPr="00040E29" w14:paraId="11174E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3AA83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54451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A2CB0" w14:textId="77777777" w:rsidR="00A0531F" w:rsidRPr="00040E29" w:rsidRDefault="00A0531F" w:rsidP="009D4432">
            <w:pPr>
              <w:pStyle w:val="TAC"/>
            </w:pPr>
            <w:r w:rsidRPr="00040E29">
              <w:t>R5-201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1266B" w14:textId="77777777" w:rsidR="00A0531F" w:rsidRPr="00040E29" w:rsidRDefault="00A0531F" w:rsidP="009D4432">
            <w:pPr>
              <w:pStyle w:val="TAC"/>
            </w:pPr>
            <w:r w:rsidRPr="00040E29">
              <w:t>1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9F7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E58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F86EC" w14:textId="77777777" w:rsidR="00A0531F" w:rsidRPr="00040E29" w:rsidRDefault="00A0531F" w:rsidP="009D4432">
            <w:pPr>
              <w:pStyle w:val="TAL"/>
            </w:pPr>
            <w:r w:rsidRPr="00040E29">
              <w:t>Correction to NR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47D085" w14:textId="77777777" w:rsidR="00A0531F" w:rsidRPr="00040E29" w:rsidRDefault="00A0531F" w:rsidP="009D4432">
            <w:pPr>
              <w:pStyle w:val="TAC"/>
            </w:pPr>
            <w:r w:rsidRPr="00040E29">
              <w:t>16.3.0</w:t>
            </w:r>
          </w:p>
        </w:tc>
      </w:tr>
      <w:tr w:rsidR="00D13E6E" w:rsidRPr="00040E29" w14:paraId="7CFC0A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28190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4867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87A06" w14:textId="77777777" w:rsidR="00A0531F" w:rsidRPr="00040E29" w:rsidRDefault="00A0531F" w:rsidP="009D4432">
            <w:pPr>
              <w:pStyle w:val="TAC"/>
            </w:pPr>
            <w:r w:rsidRPr="00040E29">
              <w:t>R5-201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E0162" w14:textId="77777777" w:rsidR="00A0531F" w:rsidRPr="00040E29" w:rsidRDefault="00A0531F" w:rsidP="009D4432">
            <w:pPr>
              <w:pStyle w:val="TAC"/>
            </w:pPr>
            <w:r w:rsidRPr="00040E29">
              <w:t>1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F83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901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18F0AF" w14:textId="77777777" w:rsidR="00A0531F" w:rsidRPr="00040E29" w:rsidRDefault="00A0531F" w:rsidP="009D4432">
            <w:pPr>
              <w:pStyle w:val="TAL"/>
            </w:pPr>
            <w:r w:rsidRPr="00040E29">
              <w:t>Correction to NR SDAP test case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D64402" w14:textId="77777777" w:rsidR="00A0531F" w:rsidRPr="00040E29" w:rsidRDefault="00A0531F" w:rsidP="009D4432">
            <w:pPr>
              <w:pStyle w:val="TAC"/>
            </w:pPr>
            <w:r w:rsidRPr="00040E29">
              <w:t>16.3.0</w:t>
            </w:r>
          </w:p>
        </w:tc>
      </w:tr>
      <w:tr w:rsidR="00D13E6E" w:rsidRPr="00040E29" w14:paraId="41EBA7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1E0C6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D9E1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376CEB" w14:textId="77777777" w:rsidR="00A0531F" w:rsidRPr="00040E29" w:rsidRDefault="00A0531F" w:rsidP="009D4432">
            <w:pPr>
              <w:pStyle w:val="TAC"/>
            </w:pPr>
            <w:r w:rsidRPr="00040E29">
              <w:t>R5-201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A378F" w14:textId="77777777" w:rsidR="00A0531F" w:rsidRPr="00040E29" w:rsidRDefault="00A0531F" w:rsidP="009D4432">
            <w:pPr>
              <w:pStyle w:val="TAC"/>
            </w:pPr>
            <w:r w:rsidRPr="00040E29">
              <w:t>1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27A9"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7FE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9E630E" w14:textId="77777777" w:rsidR="00A0531F" w:rsidRPr="00040E29" w:rsidRDefault="00A0531F" w:rsidP="009D4432">
            <w:pPr>
              <w:pStyle w:val="TAL"/>
            </w:pPr>
            <w:r w:rsidRPr="00040E29">
              <w:t>Correction to 5GMM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4AF025" w14:textId="77777777" w:rsidR="00A0531F" w:rsidRPr="00040E29" w:rsidRDefault="00A0531F" w:rsidP="009D4432">
            <w:pPr>
              <w:pStyle w:val="TAC"/>
            </w:pPr>
            <w:r w:rsidRPr="00040E29">
              <w:t>16.3.0</w:t>
            </w:r>
          </w:p>
        </w:tc>
      </w:tr>
      <w:tr w:rsidR="00D13E6E" w:rsidRPr="00040E29" w14:paraId="595D45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73FE2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AF27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65A610" w14:textId="77777777" w:rsidR="00A0531F" w:rsidRPr="00040E29" w:rsidRDefault="00A0531F" w:rsidP="009D4432">
            <w:pPr>
              <w:pStyle w:val="TAC"/>
            </w:pPr>
            <w:r w:rsidRPr="00040E29">
              <w:t>R5-201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088EE" w14:textId="77777777" w:rsidR="00A0531F" w:rsidRPr="00040E29" w:rsidRDefault="00A0531F" w:rsidP="009D4432">
            <w:pPr>
              <w:pStyle w:val="TAC"/>
            </w:pPr>
            <w:r w:rsidRPr="00040E29">
              <w:t>1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1F97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D00E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7BB17" w14:textId="77777777" w:rsidR="00A0531F" w:rsidRPr="00040E29" w:rsidRDefault="00A0531F" w:rsidP="009D4432">
            <w:pPr>
              <w:pStyle w:val="TAL"/>
            </w:pPr>
            <w:r w:rsidRPr="00040E29">
              <w:t xml:space="preserve">Correction to NR TC 6.1.2.11-Area Specific SIBs using </w:t>
            </w:r>
            <w:proofErr w:type="spellStart"/>
            <w:r w:rsidRPr="00040E29">
              <w:t>systemInformationAreaID</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3124CA" w14:textId="77777777" w:rsidR="00A0531F" w:rsidRPr="00040E29" w:rsidRDefault="00A0531F" w:rsidP="009D4432">
            <w:pPr>
              <w:pStyle w:val="TAC"/>
            </w:pPr>
            <w:r w:rsidRPr="00040E29">
              <w:t>16.3.0</w:t>
            </w:r>
          </w:p>
        </w:tc>
      </w:tr>
      <w:tr w:rsidR="00D13E6E" w:rsidRPr="00040E29" w14:paraId="2A5FCA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043D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6C6F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B3530" w14:textId="77777777" w:rsidR="00A0531F" w:rsidRPr="00040E29" w:rsidRDefault="00A0531F" w:rsidP="009D4432">
            <w:pPr>
              <w:pStyle w:val="TAC"/>
            </w:pPr>
            <w:r w:rsidRPr="00040E29">
              <w:t>R5-201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F45545" w14:textId="77777777" w:rsidR="00A0531F" w:rsidRPr="00040E29" w:rsidRDefault="00A0531F" w:rsidP="009D4432">
            <w:pPr>
              <w:pStyle w:val="TAC"/>
            </w:pPr>
            <w:r w:rsidRPr="00040E29">
              <w:t>1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0205"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25E5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1B3336" w14:textId="77777777" w:rsidR="00A0531F" w:rsidRPr="00040E29" w:rsidRDefault="00A0531F" w:rsidP="009D4432">
            <w:pPr>
              <w:pStyle w:val="TAL"/>
            </w:pPr>
            <w:r w:rsidRPr="00040E29">
              <w:t>Editorial Correction to TC 8.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86A39" w14:textId="77777777" w:rsidR="00A0531F" w:rsidRPr="00040E29" w:rsidRDefault="00A0531F" w:rsidP="009D4432">
            <w:pPr>
              <w:pStyle w:val="TAC"/>
            </w:pPr>
            <w:r w:rsidRPr="00040E29">
              <w:t>16.3.0</w:t>
            </w:r>
          </w:p>
        </w:tc>
      </w:tr>
      <w:tr w:rsidR="00D13E6E" w:rsidRPr="00040E29" w14:paraId="589C02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1EA8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BE775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5E11B" w14:textId="77777777" w:rsidR="00A0531F" w:rsidRPr="00040E29" w:rsidRDefault="00A0531F" w:rsidP="009D4432">
            <w:pPr>
              <w:pStyle w:val="TAC"/>
            </w:pPr>
            <w:r w:rsidRPr="00040E29">
              <w:t>R5-2010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C9BD18" w14:textId="77777777" w:rsidR="00A0531F" w:rsidRPr="00040E29" w:rsidRDefault="00A0531F" w:rsidP="009D4432">
            <w:pPr>
              <w:pStyle w:val="TAC"/>
            </w:pPr>
            <w:r w:rsidRPr="00040E29">
              <w:t>1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3E5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D2B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E904A" w14:textId="77777777" w:rsidR="00A0531F" w:rsidRPr="00040E29" w:rsidRDefault="00A0531F" w:rsidP="009D4432">
            <w:pPr>
              <w:pStyle w:val="TAL"/>
            </w:pPr>
            <w:r w:rsidRPr="00040E29">
              <w:t>Correction to Non 3GPP Acces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32455E" w14:textId="77777777" w:rsidR="00A0531F" w:rsidRPr="00040E29" w:rsidRDefault="00A0531F" w:rsidP="009D4432">
            <w:pPr>
              <w:pStyle w:val="TAC"/>
            </w:pPr>
            <w:r w:rsidRPr="00040E29">
              <w:t>16.3.0</w:t>
            </w:r>
          </w:p>
        </w:tc>
      </w:tr>
      <w:tr w:rsidR="00D13E6E" w:rsidRPr="00040E29" w14:paraId="34622F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6985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F73CA"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F9BDC2" w14:textId="77777777" w:rsidR="00A0531F" w:rsidRPr="00040E29" w:rsidRDefault="00A0531F" w:rsidP="009D4432">
            <w:pPr>
              <w:pStyle w:val="TAC"/>
            </w:pPr>
            <w:r w:rsidRPr="00040E29">
              <w:t>R5-201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F1B037" w14:textId="77777777" w:rsidR="00A0531F" w:rsidRPr="00040E29" w:rsidRDefault="00A0531F" w:rsidP="009D4432">
            <w:pPr>
              <w:pStyle w:val="TAC"/>
            </w:pPr>
            <w:r w:rsidRPr="00040E29">
              <w:t>1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07D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2D4F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BAC3" w14:textId="77777777" w:rsidR="00A0531F" w:rsidRPr="00040E29" w:rsidRDefault="00A0531F" w:rsidP="009D4432">
            <w:pPr>
              <w:pStyle w:val="TAL"/>
            </w:pPr>
            <w:r w:rsidRPr="00040E29">
              <w:t>Correction to NR test case 8.2.3.8.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6972B4" w14:textId="77777777" w:rsidR="00A0531F" w:rsidRPr="00040E29" w:rsidRDefault="00A0531F" w:rsidP="009D4432">
            <w:pPr>
              <w:pStyle w:val="TAC"/>
            </w:pPr>
            <w:r w:rsidRPr="00040E29">
              <w:t>16.3.0</w:t>
            </w:r>
          </w:p>
        </w:tc>
      </w:tr>
      <w:tr w:rsidR="00D13E6E" w:rsidRPr="00040E29" w14:paraId="54FDC4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B76A6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A6BC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849FA1" w14:textId="77777777" w:rsidR="00A0531F" w:rsidRPr="00040E29" w:rsidRDefault="00A0531F" w:rsidP="009D4432">
            <w:pPr>
              <w:pStyle w:val="TAC"/>
            </w:pPr>
            <w:r w:rsidRPr="00040E29">
              <w:t>R5-201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ECDF7E" w14:textId="77777777" w:rsidR="00A0531F" w:rsidRPr="00040E29" w:rsidRDefault="00A0531F" w:rsidP="009D4432">
            <w:pPr>
              <w:pStyle w:val="TAC"/>
            </w:pPr>
            <w:r w:rsidRPr="00040E29">
              <w:t>1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D64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7B5D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27D4BE" w14:textId="77777777" w:rsidR="00A0531F" w:rsidRPr="00040E29" w:rsidRDefault="00A0531F" w:rsidP="009D4432">
            <w:pPr>
              <w:pStyle w:val="TAL"/>
            </w:pPr>
            <w:r w:rsidRPr="00040E29">
              <w:t>Adding generic test parameters references and updating subclause 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95C7B" w14:textId="77777777" w:rsidR="00A0531F" w:rsidRPr="00040E29" w:rsidRDefault="00A0531F" w:rsidP="009D4432">
            <w:pPr>
              <w:pStyle w:val="TAC"/>
            </w:pPr>
            <w:r w:rsidRPr="00040E29">
              <w:t>16.3.0</w:t>
            </w:r>
          </w:p>
        </w:tc>
      </w:tr>
      <w:tr w:rsidR="00D13E6E" w:rsidRPr="00040E29" w14:paraId="2FF257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5EEF3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0B152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63CCC" w14:textId="77777777" w:rsidR="00A0531F" w:rsidRPr="00040E29" w:rsidRDefault="00A0531F" w:rsidP="009D4432">
            <w:pPr>
              <w:pStyle w:val="TAC"/>
            </w:pPr>
            <w:r w:rsidRPr="00040E29">
              <w:t>R5-2010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C74595" w14:textId="77777777" w:rsidR="00A0531F" w:rsidRPr="00040E29" w:rsidRDefault="00A0531F" w:rsidP="009D4432">
            <w:pPr>
              <w:pStyle w:val="TAC"/>
            </w:pPr>
            <w:r w:rsidRPr="00040E29">
              <w:t>1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5F7C"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D09B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9A7A16" w14:textId="77777777" w:rsidR="00A0531F" w:rsidRPr="00040E29" w:rsidRDefault="00A0531F" w:rsidP="009D4432">
            <w:pPr>
              <w:pStyle w:val="TAL"/>
            </w:pPr>
            <w:r w:rsidRPr="00040E29">
              <w:t>Update to IMS Emergency Services TC 11.4.1 for adding new TP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4A7834" w14:textId="77777777" w:rsidR="00A0531F" w:rsidRPr="00040E29" w:rsidRDefault="00A0531F" w:rsidP="009D4432">
            <w:pPr>
              <w:pStyle w:val="TAC"/>
            </w:pPr>
            <w:r w:rsidRPr="00040E29">
              <w:t>16.3.0</w:t>
            </w:r>
          </w:p>
        </w:tc>
      </w:tr>
      <w:tr w:rsidR="00D13E6E" w:rsidRPr="00040E29" w14:paraId="12C76D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0FF59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4C8BC7"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9B0B83" w14:textId="77777777" w:rsidR="00A0531F" w:rsidRPr="00040E29" w:rsidRDefault="00A0531F" w:rsidP="009D4432">
            <w:pPr>
              <w:pStyle w:val="TAC"/>
            </w:pPr>
            <w:r w:rsidRPr="00040E29">
              <w:t>R5-201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57F99" w14:textId="77777777" w:rsidR="00A0531F" w:rsidRPr="00040E29" w:rsidRDefault="00A0531F" w:rsidP="009D4432">
            <w:pPr>
              <w:pStyle w:val="TAC"/>
            </w:pPr>
            <w:r w:rsidRPr="00040E29">
              <w:t>1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6B7"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16DC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7D0D9C" w14:textId="77777777" w:rsidR="00A0531F" w:rsidRPr="00040E29" w:rsidRDefault="00A0531F" w:rsidP="009D4432">
            <w:pPr>
              <w:pStyle w:val="TAL"/>
            </w:pPr>
            <w:r w:rsidRPr="00040E29">
              <w:t>Update of TC 11.4.4 5G Emergency Services to add a new T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7FFADA" w14:textId="77777777" w:rsidR="00A0531F" w:rsidRPr="00040E29" w:rsidRDefault="00A0531F" w:rsidP="009D4432">
            <w:pPr>
              <w:pStyle w:val="TAC"/>
            </w:pPr>
            <w:r w:rsidRPr="00040E29">
              <w:t>16.3.0</w:t>
            </w:r>
          </w:p>
        </w:tc>
      </w:tr>
      <w:tr w:rsidR="00D13E6E" w:rsidRPr="00040E29" w14:paraId="63B39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C3FF05"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1B0909"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643CE" w14:textId="77777777" w:rsidR="00A0531F" w:rsidRPr="00040E29" w:rsidRDefault="00A0531F" w:rsidP="009D4432">
            <w:pPr>
              <w:pStyle w:val="TAC"/>
            </w:pPr>
            <w:r w:rsidRPr="00040E29">
              <w:t>R5-201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D4361D" w14:textId="77777777" w:rsidR="00A0531F" w:rsidRPr="00040E29" w:rsidRDefault="00A0531F" w:rsidP="009D4432">
            <w:pPr>
              <w:pStyle w:val="TAC"/>
            </w:pPr>
            <w:r w:rsidRPr="00040E29">
              <w:t>1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CCF2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4C69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46A00" w14:textId="77777777" w:rsidR="00A0531F" w:rsidRPr="00040E29" w:rsidRDefault="00A0531F" w:rsidP="009D4432">
            <w:pPr>
              <w:pStyle w:val="TAL"/>
            </w:pPr>
            <w:r w:rsidRPr="00040E29">
              <w:t>Correction to NR TC 9.1.1.6-5G AKA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334A3A" w14:textId="77777777" w:rsidR="00A0531F" w:rsidRPr="00040E29" w:rsidRDefault="00A0531F" w:rsidP="009D4432">
            <w:pPr>
              <w:pStyle w:val="TAC"/>
            </w:pPr>
            <w:r w:rsidRPr="00040E29">
              <w:t>16.3.0</w:t>
            </w:r>
          </w:p>
        </w:tc>
      </w:tr>
      <w:tr w:rsidR="00D13E6E" w:rsidRPr="00040E29" w14:paraId="355F34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BB2F7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183F0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6808D" w14:textId="77777777" w:rsidR="00A0531F" w:rsidRPr="00040E29" w:rsidRDefault="00A0531F" w:rsidP="009D4432">
            <w:pPr>
              <w:pStyle w:val="TAC"/>
            </w:pPr>
            <w:r w:rsidRPr="00040E29">
              <w:t>R5-201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EE83FB" w14:textId="77777777" w:rsidR="00A0531F" w:rsidRPr="00040E29" w:rsidRDefault="00A0531F" w:rsidP="009D4432">
            <w:pPr>
              <w:pStyle w:val="TAC"/>
            </w:pPr>
            <w:r w:rsidRPr="00040E29">
              <w:t>1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F719"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9356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A36B0C" w14:textId="77777777" w:rsidR="00A0531F" w:rsidRPr="00040E29" w:rsidRDefault="00A0531F" w:rsidP="009D4432">
            <w:pPr>
              <w:pStyle w:val="TAL"/>
            </w:pPr>
            <w:r w:rsidRPr="00040E29">
              <w:t xml:space="preserve">Correction to NR TC 9.1.2.2-Initial NAS </w:t>
            </w:r>
            <w:proofErr w:type="spellStart"/>
            <w:r w:rsidRPr="00040E29">
              <w:t>msg</w:t>
            </w:r>
            <w:proofErr w:type="spellEnd"/>
            <w:r w:rsidRPr="00040E29">
              <w:t xml:space="preserve"> cipher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4E6AAD" w14:textId="77777777" w:rsidR="00A0531F" w:rsidRPr="00040E29" w:rsidRDefault="00A0531F" w:rsidP="009D4432">
            <w:pPr>
              <w:pStyle w:val="TAC"/>
            </w:pPr>
            <w:r w:rsidRPr="00040E29">
              <w:t>16.3.0</w:t>
            </w:r>
          </w:p>
        </w:tc>
      </w:tr>
      <w:tr w:rsidR="00D13E6E" w:rsidRPr="00040E29" w14:paraId="043AEE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05BA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7C5D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7CC1B6" w14:textId="77777777" w:rsidR="00A0531F" w:rsidRPr="00040E29" w:rsidRDefault="00A0531F" w:rsidP="009D4432">
            <w:pPr>
              <w:pStyle w:val="TAC"/>
            </w:pPr>
            <w:r w:rsidRPr="00040E29">
              <w:t>R5-201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20346B" w14:textId="77777777" w:rsidR="00A0531F" w:rsidRPr="00040E29" w:rsidRDefault="00A0531F" w:rsidP="009D4432">
            <w:pPr>
              <w:pStyle w:val="TAC"/>
            </w:pPr>
            <w:r w:rsidRPr="00040E29">
              <w:t>1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7A36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522B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611D59" w14:textId="77777777" w:rsidR="00A0531F" w:rsidRPr="00040E29" w:rsidRDefault="00A0531F" w:rsidP="009D4432">
            <w:pPr>
              <w:pStyle w:val="TAL"/>
            </w:pPr>
            <w:r w:rsidRPr="00040E29">
              <w:t>Correction to NR TC 9.1.5.1.2-Equivalent PLMN list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AF9D85" w14:textId="77777777" w:rsidR="00A0531F" w:rsidRPr="00040E29" w:rsidRDefault="00A0531F" w:rsidP="009D4432">
            <w:pPr>
              <w:pStyle w:val="TAC"/>
            </w:pPr>
            <w:r w:rsidRPr="00040E29">
              <w:t>16.3.0</w:t>
            </w:r>
          </w:p>
        </w:tc>
      </w:tr>
      <w:tr w:rsidR="00D13E6E" w:rsidRPr="00040E29" w14:paraId="26F49C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D7CAD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D7E8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B2A5B" w14:textId="77777777" w:rsidR="00A0531F" w:rsidRPr="00040E29" w:rsidRDefault="00A0531F" w:rsidP="009D4432">
            <w:pPr>
              <w:pStyle w:val="TAC"/>
            </w:pPr>
            <w:r w:rsidRPr="00040E29">
              <w:t>R5-201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49277" w14:textId="77777777" w:rsidR="00A0531F" w:rsidRPr="00040E29" w:rsidRDefault="00A0531F" w:rsidP="009D4432">
            <w:pPr>
              <w:pStyle w:val="TAC"/>
            </w:pPr>
            <w:r w:rsidRPr="00040E29">
              <w:t>1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BBE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CF44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44DDDA" w14:textId="77777777" w:rsidR="00A0531F" w:rsidRPr="00040E29" w:rsidRDefault="00A0531F" w:rsidP="009D4432">
            <w:pPr>
              <w:pStyle w:val="TAL"/>
            </w:pPr>
            <w:r w:rsidRPr="00040E29">
              <w:t>Correction to NR TC 9.1.5.1.9-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FFD0A8" w14:textId="77777777" w:rsidR="00A0531F" w:rsidRPr="00040E29" w:rsidRDefault="00A0531F" w:rsidP="009D4432">
            <w:pPr>
              <w:pStyle w:val="TAC"/>
            </w:pPr>
            <w:r w:rsidRPr="00040E29">
              <w:t>16.3.0</w:t>
            </w:r>
          </w:p>
        </w:tc>
      </w:tr>
      <w:tr w:rsidR="00D13E6E" w:rsidRPr="00040E29" w14:paraId="1E6B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21711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D40D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AE94F5" w14:textId="77777777" w:rsidR="00A0531F" w:rsidRPr="00040E29" w:rsidRDefault="00A0531F" w:rsidP="009D4432">
            <w:pPr>
              <w:pStyle w:val="TAC"/>
            </w:pPr>
            <w:r w:rsidRPr="00040E29">
              <w:t>R5-201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95750F" w14:textId="77777777" w:rsidR="00A0531F" w:rsidRPr="00040E29" w:rsidRDefault="00A0531F" w:rsidP="009D4432">
            <w:pPr>
              <w:pStyle w:val="TAC"/>
            </w:pPr>
            <w:r w:rsidRPr="00040E29">
              <w:t>1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BC9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85F6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0A4C5" w14:textId="77777777" w:rsidR="00A0531F" w:rsidRPr="00040E29" w:rsidRDefault="00A0531F" w:rsidP="009D4432">
            <w:pPr>
              <w:pStyle w:val="TAL"/>
            </w:pPr>
            <w:r w:rsidRPr="00040E29">
              <w:t>Correction to NR TC 9.1.7.2-Service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DF5CE" w14:textId="77777777" w:rsidR="00A0531F" w:rsidRPr="00040E29" w:rsidRDefault="00A0531F" w:rsidP="009D4432">
            <w:pPr>
              <w:pStyle w:val="TAC"/>
            </w:pPr>
            <w:r w:rsidRPr="00040E29">
              <w:t>16.3.0</w:t>
            </w:r>
          </w:p>
        </w:tc>
      </w:tr>
      <w:tr w:rsidR="00D13E6E" w:rsidRPr="00040E29" w14:paraId="0925D8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1AE0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E431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1CA6A" w14:textId="77777777" w:rsidR="00A0531F" w:rsidRPr="00040E29" w:rsidRDefault="00A0531F" w:rsidP="009D4432">
            <w:pPr>
              <w:pStyle w:val="TAC"/>
            </w:pPr>
            <w:r w:rsidRPr="00040E29">
              <w:t>R5-201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4F094B" w14:textId="77777777" w:rsidR="00A0531F" w:rsidRPr="00040E29" w:rsidRDefault="00A0531F" w:rsidP="009D4432">
            <w:pPr>
              <w:pStyle w:val="TAC"/>
            </w:pPr>
            <w:r w:rsidRPr="00040E29">
              <w:t>1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45258"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7DA7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05525D" w14:textId="77777777" w:rsidR="00A0531F" w:rsidRPr="00040E29" w:rsidRDefault="00A0531F" w:rsidP="009D4432">
            <w:pPr>
              <w:pStyle w:val="TAL"/>
            </w:pPr>
            <w:r w:rsidRPr="00040E29">
              <w:t>Correction to NR TC 9.1.8.1-SM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357DBE" w14:textId="77777777" w:rsidR="00A0531F" w:rsidRPr="00040E29" w:rsidRDefault="00A0531F" w:rsidP="009D4432">
            <w:pPr>
              <w:pStyle w:val="TAC"/>
            </w:pPr>
            <w:r w:rsidRPr="00040E29">
              <w:t>16.3.0</w:t>
            </w:r>
          </w:p>
        </w:tc>
      </w:tr>
      <w:tr w:rsidR="00D13E6E" w:rsidRPr="00040E29" w14:paraId="10E5FD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F1CD9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68624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E605B" w14:textId="77777777" w:rsidR="00A0531F" w:rsidRPr="00040E29" w:rsidRDefault="00A0531F" w:rsidP="009D4432">
            <w:pPr>
              <w:pStyle w:val="TAC"/>
            </w:pPr>
            <w:r w:rsidRPr="00040E29">
              <w:t>R5-201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36FDA" w14:textId="77777777" w:rsidR="00A0531F" w:rsidRPr="00040E29" w:rsidRDefault="00A0531F" w:rsidP="009D4432">
            <w:pPr>
              <w:pStyle w:val="TAC"/>
            </w:pPr>
            <w:r w:rsidRPr="00040E29">
              <w:t>1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F48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EF1CD"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EFF64" w14:textId="77777777" w:rsidR="00A0531F" w:rsidRPr="00040E29" w:rsidRDefault="00A0531F" w:rsidP="009D4432">
            <w:pPr>
              <w:pStyle w:val="TAL"/>
            </w:pPr>
            <w:r w:rsidRPr="00040E29">
              <w:t>Correction to EN-DC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3888D4" w14:textId="77777777" w:rsidR="00A0531F" w:rsidRPr="00040E29" w:rsidRDefault="00A0531F" w:rsidP="009D4432">
            <w:pPr>
              <w:pStyle w:val="TAC"/>
            </w:pPr>
            <w:r w:rsidRPr="00040E29">
              <w:t>16.3.0</w:t>
            </w:r>
          </w:p>
        </w:tc>
      </w:tr>
      <w:tr w:rsidR="00D13E6E" w:rsidRPr="00040E29" w14:paraId="4FE841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31E1C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AFABD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F5BED" w14:textId="77777777" w:rsidR="00A0531F" w:rsidRPr="00040E29" w:rsidRDefault="00A0531F" w:rsidP="009D4432">
            <w:pPr>
              <w:pStyle w:val="TAC"/>
            </w:pPr>
            <w:r w:rsidRPr="00040E29">
              <w:t>R5-201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565542" w14:textId="77777777" w:rsidR="00A0531F" w:rsidRPr="00040E29" w:rsidRDefault="00A0531F" w:rsidP="009D4432">
            <w:pPr>
              <w:pStyle w:val="TAC"/>
            </w:pPr>
            <w:r w:rsidRPr="00040E29">
              <w:t>1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ADB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2900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B9BF5" w14:textId="77777777" w:rsidR="00A0531F" w:rsidRPr="00040E29" w:rsidRDefault="00A0531F" w:rsidP="009D4432">
            <w:pPr>
              <w:pStyle w:val="TAL"/>
            </w:pPr>
            <w:r w:rsidRPr="00040E29">
              <w:t>Correction to NR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AD774" w14:textId="77777777" w:rsidR="00A0531F" w:rsidRPr="00040E29" w:rsidRDefault="00A0531F" w:rsidP="009D4432">
            <w:pPr>
              <w:pStyle w:val="TAC"/>
            </w:pPr>
            <w:r w:rsidRPr="00040E29">
              <w:t>16.3.0</w:t>
            </w:r>
          </w:p>
        </w:tc>
      </w:tr>
      <w:tr w:rsidR="00D13E6E" w:rsidRPr="00040E29" w14:paraId="168F11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A71B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9441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96BCB7" w14:textId="77777777" w:rsidR="00A0531F" w:rsidRPr="00040E29" w:rsidRDefault="00A0531F" w:rsidP="009D4432">
            <w:pPr>
              <w:pStyle w:val="TAC"/>
            </w:pPr>
            <w:r w:rsidRPr="00040E29">
              <w:t>R5-201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D28A73" w14:textId="77777777" w:rsidR="00A0531F" w:rsidRPr="00040E29" w:rsidRDefault="00A0531F" w:rsidP="009D4432">
            <w:pPr>
              <w:pStyle w:val="TAC"/>
            </w:pPr>
            <w:r w:rsidRPr="00040E29">
              <w:t>1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6530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C8AB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E341E9" w14:textId="77777777" w:rsidR="00A0531F" w:rsidRPr="00040E29" w:rsidRDefault="00A0531F" w:rsidP="009D4432">
            <w:pPr>
              <w:pStyle w:val="TAL"/>
            </w:pPr>
            <w:r w:rsidRPr="00040E29">
              <w:t>Correction to NR PDCP Test cases 7.1.3.2.1, 7.1.3.2.2 and 7.1.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646BF9" w14:textId="77777777" w:rsidR="00A0531F" w:rsidRPr="00040E29" w:rsidRDefault="00A0531F" w:rsidP="009D4432">
            <w:pPr>
              <w:pStyle w:val="TAC"/>
            </w:pPr>
            <w:r w:rsidRPr="00040E29">
              <w:t>16.3.0</w:t>
            </w:r>
          </w:p>
        </w:tc>
      </w:tr>
      <w:tr w:rsidR="00D13E6E" w:rsidRPr="00040E29" w14:paraId="770CA7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A38BE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BDF6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69098" w14:textId="77777777" w:rsidR="00A0531F" w:rsidRPr="00040E29" w:rsidRDefault="00A0531F" w:rsidP="009D4432">
            <w:pPr>
              <w:pStyle w:val="TAC"/>
            </w:pPr>
            <w:r w:rsidRPr="00040E29">
              <w:t>R5-201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15DBB3" w14:textId="77777777" w:rsidR="00A0531F" w:rsidRPr="00040E29" w:rsidRDefault="00A0531F" w:rsidP="009D4432">
            <w:pPr>
              <w:pStyle w:val="TAC"/>
            </w:pPr>
            <w:r w:rsidRPr="00040E29">
              <w:t>1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62F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401D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565F1B" w14:textId="77777777" w:rsidR="00A0531F" w:rsidRPr="00040E29" w:rsidRDefault="00A0531F" w:rsidP="009D4432">
            <w:pPr>
              <w:pStyle w:val="TAL"/>
            </w:pPr>
            <w:r w:rsidRPr="00040E29">
              <w:t>Correction to NR RRC measurement test case for SINR report of serving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8B60C8" w14:textId="77777777" w:rsidR="00A0531F" w:rsidRPr="00040E29" w:rsidRDefault="00A0531F" w:rsidP="009D4432">
            <w:pPr>
              <w:pStyle w:val="TAC"/>
            </w:pPr>
            <w:r w:rsidRPr="00040E29">
              <w:t>16.3.0</w:t>
            </w:r>
          </w:p>
        </w:tc>
      </w:tr>
      <w:tr w:rsidR="00D13E6E" w:rsidRPr="00040E29" w14:paraId="4873CD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84D6B1"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D118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07327A" w14:textId="77777777" w:rsidR="00A0531F" w:rsidRPr="00040E29" w:rsidRDefault="00A0531F" w:rsidP="009D4432">
            <w:pPr>
              <w:pStyle w:val="TAC"/>
            </w:pPr>
            <w:r w:rsidRPr="00040E29">
              <w:t>R5-201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284DA9" w14:textId="77777777" w:rsidR="00A0531F" w:rsidRPr="00040E29" w:rsidRDefault="00A0531F" w:rsidP="009D4432">
            <w:pPr>
              <w:pStyle w:val="TAC"/>
            </w:pPr>
            <w:r w:rsidRPr="00040E29">
              <w:t>1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0FF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E3E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380475" w14:textId="77777777" w:rsidR="00A0531F" w:rsidRPr="00040E29" w:rsidRDefault="00A0531F" w:rsidP="009D4432">
            <w:pPr>
              <w:pStyle w:val="TAL"/>
            </w:pPr>
            <w:r w:rsidRPr="00040E29">
              <w:t>Correction NR CA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0FCE8E" w14:textId="77777777" w:rsidR="00A0531F" w:rsidRPr="00040E29" w:rsidRDefault="00A0531F" w:rsidP="009D4432">
            <w:pPr>
              <w:pStyle w:val="TAC"/>
            </w:pPr>
            <w:r w:rsidRPr="00040E29">
              <w:t>16.3.0</w:t>
            </w:r>
          </w:p>
        </w:tc>
      </w:tr>
      <w:tr w:rsidR="00D13E6E" w:rsidRPr="00040E29" w14:paraId="3DFB94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8FCB5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78963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8362B" w14:textId="77777777" w:rsidR="00A0531F" w:rsidRPr="00040E29" w:rsidRDefault="00A0531F" w:rsidP="009D4432">
            <w:pPr>
              <w:pStyle w:val="TAC"/>
            </w:pPr>
            <w:r w:rsidRPr="00040E29">
              <w:t>R5-201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B2D635" w14:textId="77777777" w:rsidR="00A0531F" w:rsidRPr="00040E29" w:rsidRDefault="00A0531F" w:rsidP="009D4432">
            <w:pPr>
              <w:pStyle w:val="TAC"/>
            </w:pPr>
            <w:r w:rsidRPr="00040E29">
              <w:t>1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66C7"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AA9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576CC" w14:textId="77777777" w:rsidR="00A0531F" w:rsidRPr="00040E29" w:rsidRDefault="00A0531F" w:rsidP="009D4432">
            <w:pPr>
              <w:pStyle w:val="TAL"/>
            </w:pPr>
            <w:r w:rsidRPr="00040E29">
              <w:t>Corrections to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9B2C34" w14:textId="77777777" w:rsidR="00A0531F" w:rsidRPr="00040E29" w:rsidRDefault="00A0531F" w:rsidP="009D4432">
            <w:pPr>
              <w:pStyle w:val="TAC"/>
            </w:pPr>
            <w:r w:rsidRPr="00040E29">
              <w:t>16.3.0</w:t>
            </w:r>
          </w:p>
        </w:tc>
      </w:tr>
      <w:tr w:rsidR="00D13E6E" w:rsidRPr="00040E29" w14:paraId="2B4201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74CD1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C24D9"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E75AB" w14:textId="77777777" w:rsidR="00A0531F" w:rsidRPr="00040E29" w:rsidRDefault="00A0531F" w:rsidP="009D4432">
            <w:pPr>
              <w:pStyle w:val="TAC"/>
            </w:pPr>
            <w:r w:rsidRPr="00040E29">
              <w:t>R5-201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04FCFC" w14:textId="77777777" w:rsidR="00A0531F" w:rsidRPr="00040E29" w:rsidRDefault="00A0531F" w:rsidP="009D4432">
            <w:pPr>
              <w:pStyle w:val="TAC"/>
            </w:pPr>
            <w:r w:rsidRPr="00040E29">
              <w:t>1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A1D8C"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C611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24C7E1" w14:textId="77777777" w:rsidR="00A0531F" w:rsidRPr="00040E29" w:rsidRDefault="00A0531F" w:rsidP="009D4432">
            <w:pPr>
              <w:pStyle w:val="TAL"/>
            </w:pPr>
            <w:r w:rsidRPr="00040E29">
              <w:t>Corrections to RRC TC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14E27F" w14:textId="77777777" w:rsidR="00A0531F" w:rsidRPr="00040E29" w:rsidRDefault="00A0531F" w:rsidP="009D4432">
            <w:pPr>
              <w:pStyle w:val="TAC"/>
            </w:pPr>
            <w:r w:rsidRPr="00040E29">
              <w:t>16.3.0</w:t>
            </w:r>
          </w:p>
        </w:tc>
      </w:tr>
      <w:tr w:rsidR="00D13E6E" w:rsidRPr="00040E29" w14:paraId="424AB7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5AE71"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1EA8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E65AE" w14:textId="77777777" w:rsidR="00A0531F" w:rsidRPr="00040E29" w:rsidRDefault="00A0531F" w:rsidP="009D4432">
            <w:pPr>
              <w:pStyle w:val="TAC"/>
            </w:pPr>
            <w:r w:rsidRPr="00040E29">
              <w:t>R5-2011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CF7FA1" w14:textId="77777777" w:rsidR="00A0531F" w:rsidRPr="00040E29" w:rsidRDefault="00A0531F" w:rsidP="009D4432">
            <w:pPr>
              <w:pStyle w:val="TAC"/>
            </w:pPr>
            <w:r w:rsidRPr="00040E29">
              <w:t>1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1EE6"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E4E7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654788" w14:textId="77777777" w:rsidR="00A0531F" w:rsidRPr="00040E29" w:rsidRDefault="00A0531F" w:rsidP="009D4432">
            <w:pPr>
              <w:pStyle w:val="TAL"/>
            </w:pPr>
            <w:r w:rsidRPr="00040E29">
              <w:t>Correction to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6027F" w14:textId="77777777" w:rsidR="00A0531F" w:rsidRPr="00040E29" w:rsidRDefault="00A0531F" w:rsidP="009D4432">
            <w:pPr>
              <w:pStyle w:val="TAC"/>
            </w:pPr>
            <w:r w:rsidRPr="00040E29">
              <w:t>16.3.0</w:t>
            </w:r>
          </w:p>
        </w:tc>
      </w:tr>
      <w:tr w:rsidR="00D13E6E" w:rsidRPr="00040E29" w14:paraId="435A45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C48C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1E8B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28B0AE" w14:textId="77777777" w:rsidR="00A0531F" w:rsidRPr="00040E29" w:rsidRDefault="00A0531F" w:rsidP="009D4432">
            <w:pPr>
              <w:pStyle w:val="TAC"/>
            </w:pPr>
            <w:r w:rsidRPr="00040E29">
              <w:t>R5-201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0EF003" w14:textId="77777777" w:rsidR="00A0531F" w:rsidRPr="00040E29" w:rsidRDefault="00A0531F" w:rsidP="009D4432">
            <w:pPr>
              <w:pStyle w:val="TAC"/>
            </w:pPr>
            <w:r w:rsidRPr="00040E29">
              <w:t>1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4CA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5B6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4BF828" w14:textId="77777777" w:rsidR="00A0531F" w:rsidRPr="00040E29" w:rsidRDefault="00A0531F" w:rsidP="009D4432">
            <w:pPr>
              <w:pStyle w:val="TAL"/>
            </w:pPr>
            <w:r w:rsidRPr="00040E29">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7BD9AA" w14:textId="77777777" w:rsidR="00A0531F" w:rsidRPr="00040E29" w:rsidRDefault="00A0531F" w:rsidP="009D4432">
            <w:pPr>
              <w:pStyle w:val="TAC"/>
            </w:pPr>
            <w:r w:rsidRPr="00040E29">
              <w:t>16.3.0</w:t>
            </w:r>
          </w:p>
        </w:tc>
      </w:tr>
      <w:tr w:rsidR="00D13E6E" w:rsidRPr="00040E29" w14:paraId="7C315E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2415A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6017E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1467E" w14:textId="77777777" w:rsidR="00A0531F" w:rsidRPr="00040E29" w:rsidRDefault="00A0531F" w:rsidP="009D4432">
            <w:pPr>
              <w:pStyle w:val="TAC"/>
            </w:pPr>
            <w:r w:rsidRPr="00040E29">
              <w:t>R5-201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7A2053" w14:textId="77777777" w:rsidR="00A0531F" w:rsidRPr="00040E29" w:rsidRDefault="00A0531F" w:rsidP="009D4432">
            <w:pPr>
              <w:pStyle w:val="TAC"/>
            </w:pPr>
            <w:r w:rsidRPr="00040E29">
              <w:t>1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CDB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FD7B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82DA87" w14:textId="77777777" w:rsidR="00A0531F" w:rsidRPr="00040E29" w:rsidRDefault="00A0531F" w:rsidP="009D4432">
            <w:pPr>
              <w:pStyle w:val="TAL"/>
            </w:pPr>
            <w:r w:rsidRPr="00040E29">
              <w:t>Correction to NR TC 6.1.2.21-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06211E" w14:textId="77777777" w:rsidR="00A0531F" w:rsidRPr="00040E29" w:rsidRDefault="00A0531F" w:rsidP="009D4432">
            <w:pPr>
              <w:pStyle w:val="TAC"/>
            </w:pPr>
            <w:r w:rsidRPr="00040E29">
              <w:t>16.3.0</w:t>
            </w:r>
          </w:p>
        </w:tc>
      </w:tr>
      <w:tr w:rsidR="00D13E6E" w:rsidRPr="00040E29" w14:paraId="656120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14959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B07A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0CCE2" w14:textId="77777777" w:rsidR="00A0531F" w:rsidRPr="00040E29" w:rsidRDefault="00A0531F" w:rsidP="009D4432">
            <w:pPr>
              <w:pStyle w:val="TAC"/>
            </w:pPr>
            <w:r w:rsidRPr="00040E29">
              <w:t>R5-201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60DDAE" w14:textId="77777777" w:rsidR="00A0531F" w:rsidRPr="00040E29" w:rsidRDefault="00A0531F" w:rsidP="009D4432">
            <w:pPr>
              <w:pStyle w:val="TAC"/>
            </w:pPr>
            <w:r w:rsidRPr="00040E29">
              <w:t>1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54569"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4A7E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961AB" w14:textId="77777777" w:rsidR="00A0531F" w:rsidRPr="00040E29" w:rsidRDefault="00A0531F" w:rsidP="009D4432">
            <w:pPr>
              <w:pStyle w:val="TAL"/>
            </w:pPr>
            <w:r w:rsidRPr="00040E29">
              <w:t xml:space="preserve">Correction to NR TC 6.1.2.4-Cell Reselection for </w:t>
            </w:r>
            <w:proofErr w:type="spellStart"/>
            <w:r w:rsidRPr="00040E29">
              <w:t>interband</w:t>
            </w:r>
            <w:proofErr w:type="spellEnd"/>
            <w:r w:rsidRPr="00040E29">
              <w:t xml:space="preserve"> ope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F4AB6C" w14:textId="77777777" w:rsidR="00A0531F" w:rsidRPr="00040E29" w:rsidRDefault="00A0531F" w:rsidP="009D4432">
            <w:pPr>
              <w:pStyle w:val="TAC"/>
            </w:pPr>
            <w:r w:rsidRPr="00040E29">
              <w:t>16.3.0</w:t>
            </w:r>
          </w:p>
        </w:tc>
      </w:tr>
      <w:tr w:rsidR="00D13E6E" w:rsidRPr="00040E29" w14:paraId="04BC93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3A1ED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BEBF2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918B5" w14:textId="77777777" w:rsidR="00A0531F" w:rsidRPr="00040E29" w:rsidRDefault="00A0531F" w:rsidP="009D4432">
            <w:pPr>
              <w:pStyle w:val="TAC"/>
            </w:pPr>
            <w:r w:rsidRPr="00040E29">
              <w:t>R5-201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F5BF28" w14:textId="77777777" w:rsidR="00A0531F" w:rsidRPr="00040E29" w:rsidRDefault="00A0531F" w:rsidP="009D4432">
            <w:pPr>
              <w:pStyle w:val="TAC"/>
            </w:pPr>
            <w:r w:rsidRPr="00040E29">
              <w:t>1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457C"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D8BB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624B5" w14:textId="77777777" w:rsidR="00A0531F" w:rsidRPr="00040E29" w:rsidRDefault="00A0531F" w:rsidP="009D4432">
            <w:pPr>
              <w:pStyle w:val="TAL"/>
            </w:pPr>
            <w:r w:rsidRPr="00040E29">
              <w:t xml:space="preserve">Correction to NR TC 6.1.2.5-Cell reselection for </w:t>
            </w:r>
            <w:proofErr w:type="spellStart"/>
            <w:r w:rsidRPr="00040E29">
              <w:t>interband</w:t>
            </w:r>
            <w:proofErr w:type="spellEnd"/>
            <w:r w:rsidRPr="00040E29">
              <w:t xml:space="preserve"> operation Between FDD and TD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9AE7D4" w14:textId="77777777" w:rsidR="00A0531F" w:rsidRPr="00040E29" w:rsidRDefault="00A0531F" w:rsidP="009D4432">
            <w:pPr>
              <w:pStyle w:val="TAC"/>
            </w:pPr>
            <w:r w:rsidRPr="00040E29">
              <w:t>16.3.0</w:t>
            </w:r>
          </w:p>
        </w:tc>
      </w:tr>
      <w:tr w:rsidR="00D13E6E" w:rsidRPr="00040E29" w14:paraId="3E4BEB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62F85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D596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BA8DD2" w14:textId="77777777" w:rsidR="00A0531F" w:rsidRPr="00040E29" w:rsidRDefault="00A0531F" w:rsidP="009D4432">
            <w:pPr>
              <w:pStyle w:val="TAC"/>
            </w:pPr>
            <w:r w:rsidRPr="00040E29">
              <w:t>R5-201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F71E1" w14:textId="77777777" w:rsidR="00A0531F" w:rsidRPr="00040E29" w:rsidRDefault="00A0531F" w:rsidP="009D4432">
            <w:pPr>
              <w:pStyle w:val="TAC"/>
            </w:pPr>
            <w:r w:rsidRPr="00040E29">
              <w:t>1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8E3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DC1A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A26E9" w14:textId="77777777" w:rsidR="00A0531F" w:rsidRPr="00040E29" w:rsidRDefault="00A0531F" w:rsidP="009D4432">
            <w:pPr>
              <w:pStyle w:val="TAL"/>
            </w:pPr>
            <w:r w:rsidRPr="00040E29">
              <w:t xml:space="preserve">Correction to NR TC 6.1.2.18-Cell reselection with parameters </w:t>
            </w:r>
            <w:proofErr w:type="spellStart"/>
            <w:r w:rsidRPr="00040E29">
              <w:t>Sintrasearch</w:t>
            </w:r>
            <w:proofErr w:type="spellEnd"/>
            <w:r w:rsidRPr="00040E29">
              <w:t xml:space="preserve"> and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B3A84A" w14:textId="77777777" w:rsidR="00A0531F" w:rsidRPr="00040E29" w:rsidRDefault="00A0531F" w:rsidP="009D4432">
            <w:pPr>
              <w:pStyle w:val="TAC"/>
            </w:pPr>
            <w:r w:rsidRPr="00040E29">
              <w:t>16.3.0</w:t>
            </w:r>
          </w:p>
        </w:tc>
      </w:tr>
      <w:tr w:rsidR="00D13E6E" w:rsidRPr="00040E29" w14:paraId="65D962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C3A2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9FF6C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C3AB7" w14:textId="77777777" w:rsidR="00A0531F" w:rsidRPr="00040E29" w:rsidRDefault="00A0531F" w:rsidP="009D4432">
            <w:pPr>
              <w:pStyle w:val="TAC"/>
            </w:pPr>
            <w:r w:rsidRPr="00040E29">
              <w:t>R5-201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569DB" w14:textId="77777777" w:rsidR="00A0531F" w:rsidRPr="00040E29" w:rsidRDefault="00A0531F" w:rsidP="009D4432">
            <w:pPr>
              <w:pStyle w:val="TAC"/>
            </w:pPr>
            <w:r w:rsidRPr="00040E29">
              <w:t>1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B53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639AB"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4F54BA" w14:textId="77777777" w:rsidR="00A0531F" w:rsidRPr="00040E29" w:rsidRDefault="00A0531F" w:rsidP="009D4432">
            <w:pPr>
              <w:pStyle w:val="TAL"/>
            </w:pPr>
            <w:r w:rsidRPr="00040E29">
              <w:t>Correction to NR test case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223EE" w14:textId="77777777" w:rsidR="00A0531F" w:rsidRPr="00040E29" w:rsidRDefault="00A0531F" w:rsidP="009D4432">
            <w:pPr>
              <w:pStyle w:val="TAC"/>
            </w:pPr>
            <w:r w:rsidRPr="00040E29">
              <w:t>16.3.0</w:t>
            </w:r>
          </w:p>
        </w:tc>
      </w:tr>
      <w:tr w:rsidR="00D13E6E" w:rsidRPr="00040E29" w14:paraId="5A0EFE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AFA6A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98B17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C7ABF" w14:textId="77777777" w:rsidR="00A0531F" w:rsidRPr="00040E29" w:rsidRDefault="00A0531F" w:rsidP="009D4432">
            <w:pPr>
              <w:pStyle w:val="TAC"/>
            </w:pPr>
            <w:r w:rsidRPr="00040E29">
              <w:t>R5-201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DAF81" w14:textId="77777777" w:rsidR="00A0531F" w:rsidRPr="00040E29" w:rsidRDefault="00A0531F" w:rsidP="009D4432">
            <w:pPr>
              <w:pStyle w:val="TAC"/>
            </w:pPr>
            <w:r w:rsidRPr="00040E29">
              <w:t>1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2B198"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E3D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4998B6" w14:textId="77777777" w:rsidR="00A0531F" w:rsidRPr="00040E29" w:rsidRDefault="00A0531F" w:rsidP="009D4432">
            <w:pPr>
              <w:pStyle w:val="TAL"/>
            </w:pPr>
            <w:r w:rsidRPr="00040E29">
              <w:t>Correction to NR test case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885" w14:textId="77777777" w:rsidR="00A0531F" w:rsidRPr="00040E29" w:rsidRDefault="00A0531F" w:rsidP="009D4432">
            <w:pPr>
              <w:pStyle w:val="TAC"/>
            </w:pPr>
            <w:r w:rsidRPr="00040E29">
              <w:t>16.3.0</w:t>
            </w:r>
          </w:p>
        </w:tc>
      </w:tr>
      <w:tr w:rsidR="00D13E6E" w:rsidRPr="00040E29" w14:paraId="1F6590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3F47C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0D19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6662B5" w14:textId="77777777" w:rsidR="00A0531F" w:rsidRPr="00040E29" w:rsidRDefault="00A0531F" w:rsidP="009D4432">
            <w:pPr>
              <w:pStyle w:val="TAC"/>
            </w:pPr>
            <w:r w:rsidRPr="00040E29">
              <w:t>R5-201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5782B" w14:textId="77777777" w:rsidR="00A0531F" w:rsidRPr="00040E29" w:rsidRDefault="00A0531F" w:rsidP="009D4432">
            <w:pPr>
              <w:pStyle w:val="TAC"/>
            </w:pPr>
            <w:r w:rsidRPr="00040E29">
              <w:t>1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FEF3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9433D"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25335B" w14:textId="77777777" w:rsidR="00A0531F" w:rsidRPr="00040E29" w:rsidRDefault="00A0531F" w:rsidP="009D4432">
            <w:pPr>
              <w:pStyle w:val="TAL"/>
            </w:pPr>
            <w:r w:rsidRPr="00040E29">
              <w:t>Correction to NR test case 9.1.5.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00CBE" w14:textId="77777777" w:rsidR="00A0531F" w:rsidRPr="00040E29" w:rsidRDefault="00A0531F" w:rsidP="009D4432">
            <w:pPr>
              <w:pStyle w:val="TAC"/>
            </w:pPr>
            <w:r w:rsidRPr="00040E29">
              <w:t>16.3.0</w:t>
            </w:r>
          </w:p>
        </w:tc>
      </w:tr>
      <w:tr w:rsidR="00D13E6E" w:rsidRPr="00040E29" w14:paraId="25A97F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77399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7F70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C4D03" w14:textId="77777777" w:rsidR="00A0531F" w:rsidRPr="00040E29" w:rsidRDefault="00A0531F" w:rsidP="009D4432">
            <w:pPr>
              <w:pStyle w:val="TAC"/>
            </w:pPr>
            <w:r w:rsidRPr="00040E29">
              <w:t>R5-2011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34FF8" w14:textId="77777777" w:rsidR="00A0531F" w:rsidRPr="00040E29" w:rsidRDefault="00A0531F" w:rsidP="009D4432">
            <w:pPr>
              <w:pStyle w:val="TAC"/>
            </w:pPr>
            <w:r w:rsidRPr="00040E29">
              <w:t>1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BBC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981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9B846C" w14:textId="77777777" w:rsidR="00A0531F" w:rsidRPr="00040E29" w:rsidRDefault="00A0531F" w:rsidP="009D4432">
            <w:pPr>
              <w:pStyle w:val="TAL"/>
            </w:pPr>
            <w:r w:rsidRPr="00040E29">
              <w:t>Correction to NR TC 6.1.1.2-PLMN selection of Other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3E373" w14:textId="77777777" w:rsidR="00A0531F" w:rsidRPr="00040E29" w:rsidRDefault="00A0531F" w:rsidP="009D4432">
            <w:pPr>
              <w:pStyle w:val="TAC"/>
            </w:pPr>
            <w:r w:rsidRPr="00040E29">
              <w:t>16.3.0</w:t>
            </w:r>
          </w:p>
        </w:tc>
      </w:tr>
      <w:tr w:rsidR="00D13E6E" w:rsidRPr="00040E29" w14:paraId="25B465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8D12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9DDF9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98D82A" w14:textId="77777777" w:rsidR="00A0531F" w:rsidRPr="00040E29" w:rsidRDefault="00A0531F" w:rsidP="009D4432">
            <w:pPr>
              <w:pStyle w:val="TAC"/>
            </w:pPr>
            <w:r w:rsidRPr="00040E29">
              <w:t>R5-2011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A99168" w14:textId="77777777" w:rsidR="00A0531F" w:rsidRPr="00040E29" w:rsidRDefault="00A0531F" w:rsidP="009D4432">
            <w:pPr>
              <w:pStyle w:val="TAC"/>
            </w:pPr>
            <w:r w:rsidRPr="00040E29">
              <w:t>1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C2DE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D38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52F588" w14:textId="77777777" w:rsidR="00A0531F" w:rsidRPr="00040E29" w:rsidRDefault="00A0531F" w:rsidP="009D4432">
            <w:pPr>
              <w:pStyle w:val="TAL"/>
            </w:pPr>
            <w:r w:rsidRPr="00040E29">
              <w:t>Correction to NR TC 6.1.1.4-PLMN selection in shared network environment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A2416B" w14:textId="77777777" w:rsidR="00A0531F" w:rsidRPr="00040E29" w:rsidRDefault="00A0531F" w:rsidP="009D4432">
            <w:pPr>
              <w:pStyle w:val="TAC"/>
            </w:pPr>
            <w:r w:rsidRPr="00040E29">
              <w:t>16.3.0</w:t>
            </w:r>
          </w:p>
        </w:tc>
      </w:tr>
      <w:tr w:rsidR="00D13E6E" w:rsidRPr="00040E29" w14:paraId="53692A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ABE7CD" w14:textId="77777777" w:rsidR="00A0531F" w:rsidRPr="00040E29" w:rsidRDefault="00A0531F" w:rsidP="009D4432">
            <w:pPr>
              <w:pStyle w:val="TAC"/>
            </w:pPr>
            <w:r w:rsidRPr="00040E29">
              <w:lastRenderedPageBreak/>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E855D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15BE3" w14:textId="77777777" w:rsidR="00A0531F" w:rsidRPr="00040E29" w:rsidRDefault="00A0531F" w:rsidP="009D4432">
            <w:pPr>
              <w:pStyle w:val="TAC"/>
            </w:pPr>
            <w:r w:rsidRPr="00040E29">
              <w:t>R5-201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9F044F" w14:textId="77777777" w:rsidR="00A0531F" w:rsidRPr="00040E29" w:rsidRDefault="00A0531F" w:rsidP="009D4432">
            <w:pPr>
              <w:pStyle w:val="TAC"/>
            </w:pPr>
            <w:r w:rsidRPr="00040E29">
              <w:t>1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134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2718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7AFC5F" w14:textId="77777777" w:rsidR="00A0531F" w:rsidRPr="00040E29" w:rsidRDefault="00A0531F" w:rsidP="009D4432">
            <w:pPr>
              <w:pStyle w:val="TAL"/>
            </w:pPr>
            <w:r w:rsidRPr="00040E29">
              <w:t>Correction to NR TC 6.1.1.5-PLMN selection with Automatic mode and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0B3A8" w14:textId="77777777" w:rsidR="00A0531F" w:rsidRPr="00040E29" w:rsidRDefault="00A0531F" w:rsidP="009D4432">
            <w:pPr>
              <w:pStyle w:val="TAC"/>
            </w:pPr>
            <w:r w:rsidRPr="00040E29">
              <w:t>16.3.0</w:t>
            </w:r>
          </w:p>
        </w:tc>
      </w:tr>
      <w:tr w:rsidR="00D13E6E" w:rsidRPr="00040E29" w14:paraId="6DBFED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95C40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8DE9F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606D1" w14:textId="77777777" w:rsidR="00A0531F" w:rsidRPr="00040E29" w:rsidRDefault="00A0531F" w:rsidP="009D4432">
            <w:pPr>
              <w:pStyle w:val="TAC"/>
            </w:pPr>
            <w:r w:rsidRPr="00040E29">
              <w:t>R5-2011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06875" w14:textId="77777777" w:rsidR="00A0531F" w:rsidRPr="00040E29" w:rsidRDefault="00A0531F" w:rsidP="009D4432">
            <w:pPr>
              <w:pStyle w:val="TAC"/>
            </w:pPr>
            <w:r w:rsidRPr="00040E29">
              <w:t>1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3F7F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9A8D"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EE472" w14:textId="77777777" w:rsidR="00A0531F" w:rsidRPr="00040E29" w:rsidRDefault="00A0531F" w:rsidP="009D4432">
            <w:pPr>
              <w:pStyle w:val="TAL"/>
            </w:pPr>
            <w:r w:rsidRPr="00040E29">
              <w:t>Correction to NR TC 6.1.2.22-Inter frequency cell reselection based on common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BEBF5B" w14:textId="77777777" w:rsidR="00A0531F" w:rsidRPr="00040E29" w:rsidRDefault="00A0531F" w:rsidP="009D4432">
            <w:pPr>
              <w:pStyle w:val="TAC"/>
            </w:pPr>
            <w:r w:rsidRPr="00040E29">
              <w:t>16.3.0</w:t>
            </w:r>
          </w:p>
        </w:tc>
      </w:tr>
      <w:tr w:rsidR="00D13E6E" w:rsidRPr="00040E29" w14:paraId="3C866C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F4559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848967"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7FE85" w14:textId="77777777" w:rsidR="00A0531F" w:rsidRPr="00040E29" w:rsidRDefault="00A0531F" w:rsidP="009D4432">
            <w:pPr>
              <w:pStyle w:val="TAC"/>
            </w:pPr>
            <w:r w:rsidRPr="00040E29">
              <w:t>R5-201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C26CE" w14:textId="77777777" w:rsidR="00A0531F" w:rsidRPr="00040E29" w:rsidRDefault="00A0531F" w:rsidP="009D4432">
            <w:pPr>
              <w:pStyle w:val="TAC"/>
            </w:pPr>
            <w:r w:rsidRPr="00040E29">
              <w:t>1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BA7"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485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83D517" w14:textId="77777777" w:rsidR="00A0531F" w:rsidRPr="00040E29" w:rsidRDefault="00A0531F" w:rsidP="009D4432">
            <w:pPr>
              <w:pStyle w:val="TAL"/>
            </w:pPr>
            <w:r w:rsidRPr="00040E29">
              <w:t>Correction to NR TC 6.2.3.2-Inter-RAT cell reselection L2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92BDC0" w14:textId="77777777" w:rsidR="00A0531F" w:rsidRPr="00040E29" w:rsidRDefault="00A0531F" w:rsidP="009D4432">
            <w:pPr>
              <w:pStyle w:val="TAC"/>
            </w:pPr>
            <w:r w:rsidRPr="00040E29">
              <w:t>16.3.0</w:t>
            </w:r>
          </w:p>
        </w:tc>
      </w:tr>
      <w:tr w:rsidR="00D13E6E" w:rsidRPr="00040E29" w14:paraId="6DDFD6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F3DD0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73CA4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328F4" w14:textId="77777777" w:rsidR="00A0531F" w:rsidRPr="00040E29" w:rsidRDefault="00A0531F" w:rsidP="009D4432">
            <w:pPr>
              <w:pStyle w:val="TAC"/>
            </w:pPr>
            <w:r w:rsidRPr="00040E29">
              <w:t>R5-201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716D1" w14:textId="77777777" w:rsidR="00A0531F" w:rsidRPr="00040E29" w:rsidRDefault="00A0531F" w:rsidP="009D4432">
            <w:pPr>
              <w:pStyle w:val="TAC"/>
            </w:pPr>
            <w:r w:rsidRPr="00040E29">
              <w:t>1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4BA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95B7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17E237" w14:textId="77777777" w:rsidR="00A0531F" w:rsidRPr="00040E29" w:rsidRDefault="00A0531F" w:rsidP="009D4432">
            <w:pPr>
              <w:pStyle w:val="TAL"/>
            </w:pPr>
            <w:r w:rsidRPr="00040E29">
              <w:t>Correction to NR TC 6.2.3.5-Inter-RAT cell reselection N2L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4E31F8" w14:textId="77777777" w:rsidR="00A0531F" w:rsidRPr="00040E29" w:rsidRDefault="00A0531F" w:rsidP="009D4432">
            <w:pPr>
              <w:pStyle w:val="TAC"/>
            </w:pPr>
            <w:r w:rsidRPr="00040E29">
              <w:t>16.3.0</w:t>
            </w:r>
          </w:p>
        </w:tc>
      </w:tr>
      <w:tr w:rsidR="00D13E6E" w:rsidRPr="00040E29" w14:paraId="1F6CD8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3C888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EE52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B07C1" w14:textId="77777777" w:rsidR="00A0531F" w:rsidRPr="00040E29" w:rsidRDefault="00A0531F" w:rsidP="009D4432">
            <w:pPr>
              <w:pStyle w:val="TAC"/>
            </w:pPr>
            <w:r w:rsidRPr="00040E29">
              <w:t>R5-201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53C1F" w14:textId="77777777" w:rsidR="00A0531F" w:rsidRPr="00040E29" w:rsidRDefault="00A0531F" w:rsidP="009D4432">
            <w:pPr>
              <w:pStyle w:val="TAC"/>
            </w:pPr>
            <w:r w:rsidRPr="00040E29">
              <w:t>1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564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A42D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35813" w14:textId="77777777" w:rsidR="00A0531F" w:rsidRPr="00040E29" w:rsidRDefault="00A0531F" w:rsidP="009D4432">
            <w:pPr>
              <w:pStyle w:val="TAL"/>
            </w:pPr>
            <w:r w:rsidRPr="00040E29">
              <w:t>Correction to NR TC 6.2.3.6-Inter-RA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69131" w14:textId="77777777" w:rsidR="00A0531F" w:rsidRPr="00040E29" w:rsidRDefault="00A0531F" w:rsidP="009D4432">
            <w:pPr>
              <w:pStyle w:val="TAC"/>
            </w:pPr>
            <w:r w:rsidRPr="00040E29">
              <w:t>16.3.0</w:t>
            </w:r>
          </w:p>
        </w:tc>
      </w:tr>
      <w:tr w:rsidR="00D13E6E" w:rsidRPr="00040E29" w14:paraId="4D8C1D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C5D55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62C2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2944FD" w14:textId="77777777" w:rsidR="00A0531F" w:rsidRPr="00040E29" w:rsidRDefault="00A0531F" w:rsidP="009D4432">
            <w:pPr>
              <w:pStyle w:val="TAC"/>
            </w:pPr>
            <w:r w:rsidRPr="00040E29">
              <w:t>R5-201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486FCF" w14:textId="77777777" w:rsidR="00A0531F" w:rsidRPr="00040E29" w:rsidRDefault="00A0531F" w:rsidP="009D4432">
            <w:pPr>
              <w:pStyle w:val="TAC"/>
            </w:pPr>
            <w:r w:rsidRPr="00040E29">
              <w:t>1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6202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B7A3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CC5CDB" w14:textId="77777777" w:rsidR="00A0531F" w:rsidRPr="00040E29" w:rsidRDefault="00A0531F" w:rsidP="009D4432">
            <w:pPr>
              <w:pStyle w:val="TAL"/>
            </w:pPr>
            <w:r w:rsidRPr="00040E29">
              <w:t xml:space="preserve">Correction to NR TC 6.2.3.8-Inter-RAT cell reselection L2N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32555" w14:textId="77777777" w:rsidR="00A0531F" w:rsidRPr="00040E29" w:rsidRDefault="00A0531F" w:rsidP="009D4432">
            <w:pPr>
              <w:pStyle w:val="TAC"/>
            </w:pPr>
            <w:r w:rsidRPr="00040E29">
              <w:t>16.3.0</w:t>
            </w:r>
          </w:p>
        </w:tc>
      </w:tr>
      <w:tr w:rsidR="00D13E6E" w:rsidRPr="00040E29" w14:paraId="46108F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5B29A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58A64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F0ED9C" w14:textId="77777777" w:rsidR="00A0531F" w:rsidRPr="00040E29" w:rsidRDefault="00A0531F" w:rsidP="009D4432">
            <w:pPr>
              <w:pStyle w:val="TAC"/>
            </w:pPr>
            <w:r w:rsidRPr="00040E29">
              <w:t>R5-201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82308" w14:textId="77777777" w:rsidR="00A0531F" w:rsidRPr="00040E29" w:rsidRDefault="00A0531F" w:rsidP="009D4432">
            <w:pPr>
              <w:pStyle w:val="TAC"/>
            </w:pPr>
            <w:r w:rsidRPr="00040E29">
              <w:t>1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4CDF0"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D7A"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1FA44" w14:textId="77777777" w:rsidR="00A0531F" w:rsidRPr="00040E29" w:rsidRDefault="00A0531F" w:rsidP="009D4432">
            <w:pPr>
              <w:pStyle w:val="TAL"/>
            </w:pPr>
            <w:r w:rsidRPr="00040E29">
              <w:t>Correction to NR TC 6.4.2.1-Inactive-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5ADE56" w14:textId="77777777" w:rsidR="00A0531F" w:rsidRPr="00040E29" w:rsidRDefault="00A0531F" w:rsidP="009D4432">
            <w:pPr>
              <w:pStyle w:val="TAC"/>
            </w:pPr>
            <w:r w:rsidRPr="00040E29">
              <w:t>16.3.0</w:t>
            </w:r>
          </w:p>
        </w:tc>
      </w:tr>
      <w:tr w:rsidR="00D13E6E" w:rsidRPr="00040E29" w14:paraId="4979BB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4D428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E66E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F4DD2" w14:textId="77777777" w:rsidR="00A0531F" w:rsidRPr="00040E29" w:rsidRDefault="00A0531F" w:rsidP="009D4432">
            <w:pPr>
              <w:pStyle w:val="TAC"/>
            </w:pPr>
            <w:r w:rsidRPr="00040E29">
              <w:t>R5-2011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91BDA" w14:textId="77777777" w:rsidR="00A0531F" w:rsidRPr="00040E29" w:rsidRDefault="00A0531F" w:rsidP="009D4432">
            <w:pPr>
              <w:pStyle w:val="TAC"/>
            </w:pPr>
            <w:r w:rsidRPr="00040E29">
              <w:t>1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E3445"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E5C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6CB4D" w14:textId="77777777" w:rsidR="00A0531F" w:rsidRPr="00040E29" w:rsidRDefault="00A0531F" w:rsidP="009D4432">
            <w:pPr>
              <w:pStyle w:val="TAL"/>
            </w:pPr>
            <w:r w:rsidRPr="00040E29">
              <w:t>Correction to NR TC 7.1.1.1.4-Beam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22030" w14:textId="77777777" w:rsidR="00A0531F" w:rsidRPr="00040E29" w:rsidRDefault="00A0531F" w:rsidP="009D4432">
            <w:pPr>
              <w:pStyle w:val="TAC"/>
            </w:pPr>
            <w:r w:rsidRPr="00040E29">
              <w:t>16.3.0</w:t>
            </w:r>
          </w:p>
        </w:tc>
      </w:tr>
      <w:tr w:rsidR="00D13E6E" w:rsidRPr="00040E29" w14:paraId="440277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24F80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4B729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76F899" w14:textId="77777777" w:rsidR="00A0531F" w:rsidRPr="00040E29" w:rsidRDefault="00A0531F" w:rsidP="009D4432">
            <w:pPr>
              <w:pStyle w:val="TAC"/>
            </w:pPr>
            <w:r w:rsidRPr="00040E29">
              <w:t>R5-2011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2BC9D7" w14:textId="77777777" w:rsidR="00A0531F" w:rsidRPr="00040E29" w:rsidRDefault="00A0531F" w:rsidP="009D4432">
            <w:pPr>
              <w:pStyle w:val="TAC"/>
            </w:pPr>
            <w:r w:rsidRPr="00040E29">
              <w:t>1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B2926"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6945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C47E0D" w14:textId="77777777" w:rsidR="00A0531F" w:rsidRPr="00040E29" w:rsidRDefault="00A0531F" w:rsidP="009D4432">
            <w:pPr>
              <w:pStyle w:val="TAL"/>
            </w:pPr>
            <w:r w:rsidRPr="00040E29">
              <w:t>Correction to NR TC 8.1.1.3.1-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24B361" w14:textId="77777777" w:rsidR="00A0531F" w:rsidRPr="00040E29" w:rsidRDefault="00A0531F" w:rsidP="009D4432">
            <w:pPr>
              <w:pStyle w:val="TAC"/>
            </w:pPr>
            <w:r w:rsidRPr="00040E29">
              <w:t>16.3.0</w:t>
            </w:r>
          </w:p>
        </w:tc>
      </w:tr>
      <w:tr w:rsidR="00D13E6E" w:rsidRPr="00040E29" w14:paraId="52F82D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ABFBE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C3B1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4B216" w14:textId="77777777" w:rsidR="00A0531F" w:rsidRPr="00040E29" w:rsidRDefault="00A0531F" w:rsidP="009D4432">
            <w:pPr>
              <w:pStyle w:val="TAC"/>
            </w:pPr>
            <w:r w:rsidRPr="00040E29">
              <w:t>R5-2011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50B4B5" w14:textId="77777777" w:rsidR="00A0531F" w:rsidRPr="00040E29" w:rsidRDefault="00A0531F" w:rsidP="009D4432">
            <w:pPr>
              <w:pStyle w:val="TAC"/>
            </w:pPr>
            <w:r w:rsidRPr="00040E29">
              <w:t>1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5ED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3FB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5495D" w14:textId="77777777" w:rsidR="00A0531F" w:rsidRPr="00040E29" w:rsidRDefault="00A0531F" w:rsidP="009D4432">
            <w:pPr>
              <w:pStyle w:val="TAL"/>
            </w:pPr>
            <w:r w:rsidRPr="00040E29">
              <w:t>Correction to NR TC 8.1.1.3.3-With priority information of NR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9C2303" w14:textId="77777777" w:rsidR="00A0531F" w:rsidRPr="00040E29" w:rsidRDefault="00A0531F" w:rsidP="009D4432">
            <w:pPr>
              <w:pStyle w:val="TAC"/>
            </w:pPr>
            <w:r w:rsidRPr="00040E29">
              <w:t>16.3.0</w:t>
            </w:r>
          </w:p>
        </w:tc>
      </w:tr>
      <w:tr w:rsidR="00D13E6E" w:rsidRPr="00040E29" w14:paraId="75A7F0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E5AC2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96EB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93E92" w14:textId="77777777" w:rsidR="00A0531F" w:rsidRPr="00040E29" w:rsidRDefault="00A0531F" w:rsidP="009D4432">
            <w:pPr>
              <w:pStyle w:val="TAC"/>
            </w:pPr>
            <w:r w:rsidRPr="00040E29">
              <w:t>R5-2011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22395" w14:textId="77777777" w:rsidR="00A0531F" w:rsidRPr="00040E29" w:rsidRDefault="00A0531F" w:rsidP="009D4432">
            <w:pPr>
              <w:pStyle w:val="TAC"/>
            </w:pPr>
            <w:r w:rsidRPr="00040E29">
              <w:t>1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DBFA"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2DF4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CC8B7" w14:textId="77777777" w:rsidR="00A0531F" w:rsidRPr="00040E29" w:rsidRDefault="00A0531F" w:rsidP="009D4432">
            <w:pPr>
              <w:pStyle w:val="TAL"/>
            </w:pPr>
            <w:r w:rsidRPr="00040E29">
              <w:t>Correction to NR TC 8.1.1.3.4-With priority information of LTE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CDC30" w14:textId="77777777" w:rsidR="00A0531F" w:rsidRPr="00040E29" w:rsidRDefault="00A0531F" w:rsidP="009D4432">
            <w:pPr>
              <w:pStyle w:val="TAC"/>
            </w:pPr>
            <w:r w:rsidRPr="00040E29">
              <w:t>16.3.0</w:t>
            </w:r>
          </w:p>
        </w:tc>
      </w:tr>
      <w:tr w:rsidR="00D13E6E" w:rsidRPr="00040E29" w14:paraId="5B9E6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CC1BB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502236"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D2637" w14:textId="77777777" w:rsidR="00A0531F" w:rsidRPr="00040E29" w:rsidRDefault="00A0531F" w:rsidP="009D4432">
            <w:pPr>
              <w:pStyle w:val="TAC"/>
            </w:pPr>
            <w:r w:rsidRPr="00040E29">
              <w:t>R5-2011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FF974" w14:textId="77777777" w:rsidR="00A0531F" w:rsidRPr="00040E29" w:rsidRDefault="00A0531F" w:rsidP="009D4432">
            <w:pPr>
              <w:pStyle w:val="TAC"/>
            </w:pPr>
            <w:r w:rsidRPr="00040E29">
              <w:t>1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19914"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A681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8DDD4" w14:textId="77777777" w:rsidR="00A0531F" w:rsidRPr="00040E29" w:rsidRDefault="00A0531F" w:rsidP="009D4432">
            <w:pPr>
              <w:pStyle w:val="TAL"/>
            </w:pPr>
            <w:r w:rsidRPr="00040E29">
              <w:t>Correction to NR TC 8.1.3.3.1-NR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82D7D1" w14:textId="77777777" w:rsidR="00A0531F" w:rsidRPr="00040E29" w:rsidRDefault="00A0531F" w:rsidP="009D4432">
            <w:pPr>
              <w:pStyle w:val="TAC"/>
            </w:pPr>
            <w:r w:rsidRPr="00040E29">
              <w:t>16.3.0</w:t>
            </w:r>
          </w:p>
        </w:tc>
      </w:tr>
      <w:tr w:rsidR="00D13E6E" w:rsidRPr="00040E29" w14:paraId="3411B1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51C23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4CF7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8AC86" w14:textId="77777777" w:rsidR="00A0531F" w:rsidRPr="00040E29" w:rsidRDefault="00A0531F" w:rsidP="009D4432">
            <w:pPr>
              <w:pStyle w:val="TAC"/>
            </w:pPr>
            <w:r w:rsidRPr="00040E29">
              <w:t>R5-2011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2F80C5" w14:textId="77777777" w:rsidR="00A0531F" w:rsidRPr="00040E29" w:rsidRDefault="00A0531F" w:rsidP="009D4432">
            <w:pPr>
              <w:pStyle w:val="TAC"/>
            </w:pPr>
            <w:r w:rsidRPr="00040E29">
              <w:t>1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BFB9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F39D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7A4491" w14:textId="77777777" w:rsidR="00A0531F" w:rsidRPr="00040E29" w:rsidRDefault="00A0531F" w:rsidP="009D4432">
            <w:pPr>
              <w:pStyle w:val="TAL"/>
            </w:pPr>
            <w:r w:rsidRPr="00040E29">
              <w:t>Correction to NR TC 8.1.3.3.2-LTE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A5649E" w14:textId="77777777" w:rsidR="00A0531F" w:rsidRPr="00040E29" w:rsidRDefault="00A0531F" w:rsidP="009D4432">
            <w:pPr>
              <w:pStyle w:val="TAC"/>
            </w:pPr>
            <w:r w:rsidRPr="00040E29">
              <w:t>16.3.0</w:t>
            </w:r>
          </w:p>
        </w:tc>
      </w:tr>
      <w:tr w:rsidR="00D13E6E" w:rsidRPr="00040E29" w14:paraId="32924F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CACD4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115F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25BA3F" w14:textId="77777777" w:rsidR="00A0531F" w:rsidRPr="00040E29" w:rsidRDefault="00A0531F" w:rsidP="009D4432">
            <w:pPr>
              <w:pStyle w:val="TAC"/>
            </w:pPr>
            <w:r w:rsidRPr="00040E29">
              <w:t>R5-2011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6B7DD" w14:textId="77777777" w:rsidR="00A0531F" w:rsidRPr="00040E29" w:rsidRDefault="00A0531F" w:rsidP="009D4432">
            <w:pPr>
              <w:pStyle w:val="TAC"/>
            </w:pPr>
            <w:r w:rsidRPr="00040E29">
              <w:t>1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85CDF"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FAAB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4B779" w14:textId="77777777" w:rsidR="00A0531F" w:rsidRPr="00040E29" w:rsidRDefault="00A0531F" w:rsidP="009D4432">
            <w:pPr>
              <w:pStyle w:val="TAL"/>
            </w:pPr>
            <w:r w:rsidRPr="00040E29">
              <w:t xml:space="preserve">Correction to NRTC 8.1.4.1.7.1-PCell Change and </w:t>
            </w:r>
            <w:proofErr w:type="spellStart"/>
            <w:r w:rsidRPr="00040E29">
              <w:t>SCell</w:t>
            </w:r>
            <w:proofErr w:type="spellEnd"/>
            <w:r w:rsidRPr="00040E29">
              <w:t xml:space="preserve"> addition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3F6F02" w14:textId="77777777" w:rsidR="00A0531F" w:rsidRPr="00040E29" w:rsidRDefault="00A0531F" w:rsidP="009D4432">
            <w:pPr>
              <w:pStyle w:val="TAC"/>
            </w:pPr>
            <w:r w:rsidRPr="00040E29">
              <w:t>16.3.0</w:t>
            </w:r>
          </w:p>
        </w:tc>
      </w:tr>
      <w:tr w:rsidR="00D13E6E" w:rsidRPr="00040E29" w14:paraId="6FF42E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66A6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D587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8E0DE" w14:textId="77777777" w:rsidR="00A0531F" w:rsidRPr="00040E29" w:rsidRDefault="00A0531F" w:rsidP="009D4432">
            <w:pPr>
              <w:pStyle w:val="TAC"/>
            </w:pPr>
            <w:r w:rsidRPr="00040E29">
              <w:t>R5-2011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779198" w14:textId="77777777" w:rsidR="00A0531F" w:rsidRPr="00040E29" w:rsidRDefault="00A0531F" w:rsidP="009D4432">
            <w:pPr>
              <w:pStyle w:val="TAC"/>
            </w:pPr>
            <w:r w:rsidRPr="00040E29">
              <w:t>1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5240"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55FE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C1387" w14:textId="77777777" w:rsidR="00A0531F" w:rsidRPr="00040E29" w:rsidRDefault="00A0531F" w:rsidP="009D4432">
            <w:pPr>
              <w:pStyle w:val="TAL"/>
            </w:pPr>
            <w:r w:rsidRPr="00040E29">
              <w:t>Correction to NR TC 8.2.1.1.1-UE Cap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B6053F" w14:textId="77777777" w:rsidR="00A0531F" w:rsidRPr="00040E29" w:rsidRDefault="00A0531F" w:rsidP="009D4432">
            <w:pPr>
              <w:pStyle w:val="TAC"/>
            </w:pPr>
            <w:r w:rsidRPr="00040E29">
              <w:t>16.3.0</w:t>
            </w:r>
          </w:p>
        </w:tc>
      </w:tr>
      <w:tr w:rsidR="00D13E6E" w:rsidRPr="00040E29" w14:paraId="11C0F0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ACDFA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0CE082"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DC913" w14:textId="77777777" w:rsidR="00A0531F" w:rsidRPr="00040E29" w:rsidRDefault="00A0531F" w:rsidP="009D4432">
            <w:pPr>
              <w:pStyle w:val="TAC"/>
            </w:pPr>
            <w:r w:rsidRPr="00040E29">
              <w:t>R5-2011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E79C51" w14:textId="77777777" w:rsidR="00A0531F" w:rsidRPr="00040E29" w:rsidRDefault="00A0531F" w:rsidP="009D4432">
            <w:pPr>
              <w:pStyle w:val="TAC"/>
            </w:pPr>
            <w:r w:rsidRPr="00040E29">
              <w:t>1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B508"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1B312"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BF9818" w14:textId="77777777" w:rsidR="00A0531F" w:rsidRPr="00040E29" w:rsidRDefault="00A0531F" w:rsidP="009D4432">
            <w:pPr>
              <w:pStyle w:val="TAL"/>
            </w:pPr>
            <w:r w:rsidRPr="00040E29">
              <w:t>Correction to NR TC 9.1.1.2-Authentication Rejec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3AD9C3" w14:textId="77777777" w:rsidR="00A0531F" w:rsidRPr="00040E29" w:rsidRDefault="00A0531F" w:rsidP="009D4432">
            <w:pPr>
              <w:pStyle w:val="TAC"/>
            </w:pPr>
            <w:r w:rsidRPr="00040E29">
              <w:t>16.3.0</w:t>
            </w:r>
          </w:p>
        </w:tc>
      </w:tr>
      <w:tr w:rsidR="00D13E6E" w:rsidRPr="00040E29" w14:paraId="565D8A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CC812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831208"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57691C" w14:textId="77777777" w:rsidR="00A0531F" w:rsidRPr="00040E29" w:rsidRDefault="00A0531F" w:rsidP="009D4432">
            <w:pPr>
              <w:pStyle w:val="TAC"/>
            </w:pPr>
            <w:r w:rsidRPr="00040E29">
              <w:t>R5-2011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685DD1" w14:textId="77777777" w:rsidR="00A0531F" w:rsidRPr="00040E29" w:rsidRDefault="00A0531F" w:rsidP="009D4432">
            <w:pPr>
              <w:pStyle w:val="TAC"/>
            </w:pPr>
            <w:r w:rsidRPr="00040E29">
              <w:t>1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0480"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D79B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834BCD" w14:textId="77777777" w:rsidR="00A0531F" w:rsidRPr="00040E29" w:rsidRDefault="00A0531F" w:rsidP="009D4432">
            <w:pPr>
              <w:pStyle w:val="TAL"/>
            </w:pPr>
            <w:r w:rsidRPr="00040E29">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FFEE15" w14:textId="77777777" w:rsidR="00A0531F" w:rsidRPr="00040E29" w:rsidRDefault="00A0531F" w:rsidP="009D4432">
            <w:pPr>
              <w:pStyle w:val="TAC"/>
            </w:pPr>
            <w:r w:rsidRPr="00040E29">
              <w:t>16.3.0</w:t>
            </w:r>
          </w:p>
        </w:tc>
      </w:tr>
      <w:tr w:rsidR="00D13E6E" w:rsidRPr="00040E29" w14:paraId="3AC497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86CAB3"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B2007"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86EB5" w14:textId="77777777" w:rsidR="00A0531F" w:rsidRPr="00040E29" w:rsidRDefault="00A0531F" w:rsidP="009D4432">
            <w:pPr>
              <w:pStyle w:val="TAC"/>
            </w:pPr>
            <w:r w:rsidRPr="00040E29">
              <w:t>R5-2011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ABD825" w14:textId="77777777" w:rsidR="00A0531F" w:rsidRPr="00040E29" w:rsidRDefault="00A0531F" w:rsidP="009D4432">
            <w:pPr>
              <w:pStyle w:val="TAC"/>
            </w:pPr>
            <w:r w:rsidRPr="00040E29">
              <w:t>1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B460"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76B7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B19A1A" w14:textId="77777777" w:rsidR="00A0531F" w:rsidRPr="00040E29" w:rsidRDefault="00A0531F" w:rsidP="009D4432">
            <w:pPr>
              <w:pStyle w:val="TAL"/>
            </w:pPr>
            <w:r w:rsidRPr="00040E29">
              <w:t>Correction to NR TC 9.1.5.1.14-RegisterReject 22 and T33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71BF4C" w14:textId="77777777" w:rsidR="00A0531F" w:rsidRPr="00040E29" w:rsidRDefault="00A0531F" w:rsidP="009D4432">
            <w:pPr>
              <w:pStyle w:val="TAC"/>
            </w:pPr>
            <w:r w:rsidRPr="00040E29">
              <w:t>16.3.0</w:t>
            </w:r>
          </w:p>
        </w:tc>
      </w:tr>
      <w:tr w:rsidR="00D13E6E" w:rsidRPr="00040E29" w14:paraId="4F6750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E1FDB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04FF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7BC4D" w14:textId="77777777" w:rsidR="00A0531F" w:rsidRPr="00040E29" w:rsidRDefault="00A0531F" w:rsidP="009D4432">
            <w:pPr>
              <w:pStyle w:val="TAC"/>
            </w:pPr>
            <w:r w:rsidRPr="00040E29">
              <w:t>R5-2011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F9118" w14:textId="77777777" w:rsidR="00A0531F" w:rsidRPr="00040E29" w:rsidRDefault="00A0531F" w:rsidP="009D4432">
            <w:pPr>
              <w:pStyle w:val="TAC"/>
            </w:pPr>
            <w:r w:rsidRPr="00040E29">
              <w:t>1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0542"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900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5DB788" w14:textId="77777777" w:rsidR="00A0531F" w:rsidRPr="00040E29" w:rsidRDefault="00A0531F" w:rsidP="009D4432">
            <w:pPr>
              <w:pStyle w:val="TAL"/>
            </w:pPr>
            <w:r w:rsidRPr="00040E29">
              <w:t>Correction to NR TC 9.1.6.1.2-UE initia</w:t>
            </w:r>
            <w:r w:rsidR="00005800" w:rsidRPr="00040E29">
              <w:t>t</w:t>
            </w:r>
            <w:r w:rsidRPr="00040E29">
              <w:t>ed deregistrat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69A3A" w14:textId="77777777" w:rsidR="00A0531F" w:rsidRPr="00040E29" w:rsidRDefault="00A0531F" w:rsidP="009D4432">
            <w:pPr>
              <w:pStyle w:val="TAC"/>
            </w:pPr>
            <w:r w:rsidRPr="00040E29">
              <w:t>16.3.0</w:t>
            </w:r>
          </w:p>
        </w:tc>
      </w:tr>
      <w:tr w:rsidR="00D13E6E" w:rsidRPr="00040E29" w14:paraId="1E622E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98743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AFEDF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4A456D" w14:textId="77777777" w:rsidR="00A0531F" w:rsidRPr="00040E29" w:rsidRDefault="00A0531F" w:rsidP="009D4432">
            <w:pPr>
              <w:pStyle w:val="TAC"/>
            </w:pPr>
            <w:r w:rsidRPr="00040E29">
              <w:t>R5-2011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62EC2" w14:textId="77777777" w:rsidR="00A0531F" w:rsidRPr="00040E29" w:rsidRDefault="00A0531F" w:rsidP="009D4432">
            <w:pPr>
              <w:pStyle w:val="TAC"/>
            </w:pPr>
            <w:r w:rsidRPr="00040E29">
              <w:t>1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78E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6369D"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2A0DEF" w14:textId="77777777" w:rsidR="00A0531F" w:rsidRPr="00040E29" w:rsidRDefault="00A0531F" w:rsidP="009D4432">
            <w:pPr>
              <w:pStyle w:val="TAL"/>
            </w:pPr>
            <w:r w:rsidRPr="00040E29">
              <w:t>Correction to NR TC 10.1.4.1-T358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656F0E" w14:textId="77777777" w:rsidR="00A0531F" w:rsidRPr="00040E29" w:rsidRDefault="00A0531F" w:rsidP="009D4432">
            <w:pPr>
              <w:pStyle w:val="TAC"/>
            </w:pPr>
            <w:r w:rsidRPr="00040E29">
              <w:t>16.3.0</w:t>
            </w:r>
          </w:p>
        </w:tc>
      </w:tr>
      <w:tr w:rsidR="00D13E6E" w:rsidRPr="00040E29" w14:paraId="78D450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A92EB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729CB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3F292" w14:textId="77777777" w:rsidR="00A0531F" w:rsidRPr="00040E29" w:rsidRDefault="00A0531F" w:rsidP="009D4432">
            <w:pPr>
              <w:pStyle w:val="TAC"/>
            </w:pPr>
            <w:r w:rsidRPr="00040E29">
              <w:t>R5-201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ADCB3D" w14:textId="77777777" w:rsidR="00A0531F" w:rsidRPr="00040E29" w:rsidRDefault="00A0531F" w:rsidP="009D4432">
            <w:pPr>
              <w:pStyle w:val="TAC"/>
            </w:pPr>
            <w:r w:rsidRPr="00040E29">
              <w:t>1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ADB44"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C66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BB0DD9" w14:textId="77777777" w:rsidR="00A0531F" w:rsidRPr="00040E29" w:rsidRDefault="00A0531F" w:rsidP="009D4432">
            <w:pPr>
              <w:pStyle w:val="TAL"/>
            </w:pPr>
            <w:r w:rsidRPr="00040E29">
              <w:t>Update to NR MAC test case 7.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0F3E43" w14:textId="77777777" w:rsidR="00A0531F" w:rsidRPr="00040E29" w:rsidRDefault="00A0531F" w:rsidP="009D4432">
            <w:pPr>
              <w:pStyle w:val="TAC"/>
            </w:pPr>
            <w:r w:rsidRPr="00040E29">
              <w:t>16.3.0</w:t>
            </w:r>
          </w:p>
        </w:tc>
      </w:tr>
      <w:tr w:rsidR="00D13E6E" w:rsidRPr="00040E29" w14:paraId="2BC5B6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8E45C"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CD3E5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DC794C" w14:textId="77777777" w:rsidR="00A0531F" w:rsidRPr="00040E29" w:rsidRDefault="00A0531F" w:rsidP="009D4432">
            <w:pPr>
              <w:pStyle w:val="TAC"/>
            </w:pPr>
            <w:r w:rsidRPr="00040E29">
              <w:t>R5-201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264A92" w14:textId="77777777" w:rsidR="00A0531F" w:rsidRPr="00040E29" w:rsidRDefault="00A0531F" w:rsidP="009D4432">
            <w:pPr>
              <w:pStyle w:val="TAC"/>
            </w:pPr>
            <w:r w:rsidRPr="00040E29">
              <w:t>1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CDE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20E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653AFA" w14:textId="77777777" w:rsidR="00A0531F" w:rsidRPr="00040E29" w:rsidRDefault="00A0531F" w:rsidP="009D4432">
            <w:pPr>
              <w:pStyle w:val="TAL"/>
            </w:pPr>
            <w:r w:rsidRPr="00040E29">
              <w:t>Correction to NR RLC test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44271" w14:textId="77777777" w:rsidR="00A0531F" w:rsidRPr="00040E29" w:rsidRDefault="00A0531F" w:rsidP="009D4432">
            <w:pPr>
              <w:pStyle w:val="TAC"/>
            </w:pPr>
            <w:r w:rsidRPr="00040E29">
              <w:t>16.3.0</w:t>
            </w:r>
          </w:p>
        </w:tc>
      </w:tr>
      <w:tr w:rsidR="00D13E6E" w:rsidRPr="00040E29" w14:paraId="733EAC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FDEB9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4379B6"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11900" w14:textId="77777777" w:rsidR="00A0531F" w:rsidRPr="00040E29" w:rsidRDefault="00A0531F" w:rsidP="009D4432">
            <w:pPr>
              <w:pStyle w:val="TAC"/>
            </w:pPr>
            <w:r w:rsidRPr="00040E29">
              <w:t>R5-201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905B1" w14:textId="77777777" w:rsidR="00A0531F" w:rsidRPr="00040E29" w:rsidRDefault="00A0531F" w:rsidP="009D4432">
            <w:pPr>
              <w:pStyle w:val="TAC"/>
            </w:pPr>
            <w:r w:rsidRPr="00040E29">
              <w:t>1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3855"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9F75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526BA5" w14:textId="77777777" w:rsidR="00A0531F" w:rsidRPr="00040E29" w:rsidRDefault="00A0531F" w:rsidP="009D4432">
            <w:pPr>
              <w:pStyle w:val="TAL"/>
            </w:pPr>
            <w:r w:rsidRPr="00040E29">
              <w:t>Correction to NR RRC measurement Test cases 8.1.3.1.13 and 8.1.3.1.14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F864C5" w14:textId="77777777" w:rsidR="00A0531F" w:rsidRPr="00040E29" w:rsidRDefault="00A0531F" w:rsidP="009D4432">
            <w:pPr>
              <w:pStyle w:val="TAC"/>
            </w:pPr>
            <w:r w:rsidRPr="00040E29">
              <w:t>16.3.0</w:t>
            </w:r>
          </w:p>
        </w:tc>
      </w:tr>
      <w:tr w:rsidR="00D13E6E" w:rsidRPr="00040E29" w14:paraId="3B21F6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6CFA5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D23B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0E9B8" w14:textId="77777777" w:rsidR="00A0531F" w:rsidRPr="00040E29" w:rsidRDefault="00A0531F" w:rsidP="009D4432">
            <w:pPr>
              <w:pStyle w:val="TAC"/>
            </w:pPr>
            <w:r w:rsidRPr="00040E29">
              <w:t>R5-201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30C70" w14:textId="77777777" w:rsidR="00A0531F" w:rsidRPr="00040E29" w:rsidRDefault="00A0531F" w:rsidP="009D4432">
            <w:pPr>
              <w:pStyle w:val="TAC"/>
            </w:pPr>
            <w:r w:rsidRPr="00040E29">
              <w:t>1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014C"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BADE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9C5DE7" w14:textId="77777777" w:rsidR="00A0531F" w:rsidRPr="00040E29" w:rsidRDefault="00A0531F" w:rsidP="009D4432">
            <w:pPr>
              <w:pStyle w:val="TAL"/>
            </w:pPr>
            <w:r w:rsidRPr="00040E29">
              <w:t>Correction to NR test case 6.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CB239B" w14:textId="77777777" w:rsidR="00A0531F" w:rsidRPr="00040E29" w:rsidRDefault="00A0531F" w:rsidP="009D4432">
            <w:pPr>
              <w:pStyle w:val="TAC"/>
            </w:pPr>
            <w:r w:rsidRPr="00040E29">
              <w:t>16.3.0</w:t>
            </w:r>
          </w:p>
        </w:tc>
      </w:tr>
      <w:tr w:rsidR="00D13E6E" w:rsidRPr="00040E29" w14:paraId="75323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8B7C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B0106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71626E" w14:textId="77777777" w:rsidR="00A0531F" w:rsidRPr="00040E29" w:rsidRDefault="00A0531F" w:rsidP="009D4432">
            <w:pPr>
              <w:pStyle w:val="TAC"/>
            </w:pPr>
            <w:r w:rsidRPr="00040E29">
              <w:t>R5-201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A0635" w14:textId="77777777" w:rsidR="00A0531F" w:rsidRPr="00040E29" w:rsidRDefault="00A0531F" w:rsidP="009D4432">
            <w:pPr>
              <w:pStyle w:val="TAC"/>
            </w:pPr>
            <w:r w:rsidRPr="00040E29">
              <w:t>1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E204"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7873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3B8966" w14:textId="77777777" w:rsidR="00A0531F" w:rsidRPr="00040E29" w:rsidRDefault="00A0531F" w:rsidP="009D4432">
            <w:pPr>
              <w:pStyle w:val="TAL"/>
            </w:pPr>
            <w:r w:rsidRPr="00040E29">
              <w:t>Correction to NR TC 9.3.1.2-Inter-system mobility registration update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2D2EA" w14:textId="77777777" w:rsidR="00A0531F" w:rsidRPr="00040E29" w:rsidRDefault="00A0531F" w:rsidP="009D4432">
            <w:pPr>
              <w:pStyle w:val="TAC"/>
            </w:pPr>
            <w:r w:rsidRPr="00040E29">
              <w:t>16.3.0</w:t>
            </w:r>
          </w:p>
        </w:tc>
      </w:tr>
      <w:tr w:rsidR="00D13E6E" w:rsidRPr="00040E29" w14:paraId="0C6119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B7DF4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DF260"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81436" w14:textId="77777777" w:rsidR="00A0531F" w:rsidRPr="00040E29" w:rsidRDefault="00A0531F" w:rsidP="009D4432">
            <w:pPr>
              <w:pStyle w:val="TAC"/>
            </w:pPr>
            <w:r w:rsidRPr="00040E29">
              <w:t>R5-201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3C0C18" w14:textId="77777777" w:rsidR="00A0531F" w:rsidRPr="00040E29" w:rsidRDefault="00A0531F" w:rsidP="009D4432">
            <w:pPr>
              <w:pStyle w:val="TAC"/>
            </w:pPr>
            <w:r w:rsidRPr="00040E29">
              <w:t>1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E290"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9318"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FFBEF6" w14:textId="77777777" w:rsidR="00A0531F" w:rsidRPr="00040E29" w:rsidRDefault="00A0531F" w:rsidP="009D4432">
            <w:pPr>
              <w:pStyle w:val="TAL"/>
            </w:pPr>
            <w:r w:rsidRPr="00040E29">
              <w:t>Update to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4DA289" w14:textId="77777777" w:rsidR="00A0531F" w:rsidRPr="00040E29" w:rsidRDefault="00A0531F" w:rsidP="009D4432">
            <w:pPr>
              <w:pStyle w:val="TAC"/>
            </w:pPr>
            <w:r w:rsidRPr="00040E29">
              <w:t>16.3.0</w:t>
            </w:r>
          </w:p>
        </w:tc>
      </w:tr>
      <w:tr w:rsidR="00D13E6E" w:rsidRPr="00040E29" w14:paraId="5995B1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DFB6A"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2CD7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09A9B" w14:textId="77777777" w:rsidR="00A0531F" w:rsidRPr="00040E29" w:rsidRDefault="00A0531F" w:rsidP="009D4432">
            <w:pPr>
              <w:pStyle w:val="TAC"/>
            </w:pPr>
            <w:r w:rsidRPr="00040E29">
              <w:t>R5-201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180075" w14:textId="77777777" w:rsidR="00A0531F" w:rsidRPr="00040E29" w:rsidRDefault="00A0531F" w:rsidP="009D4432">
            <w:pPr>
              <w:pStyle w:val="TAC"/>
            </w:pPr>
            <w:r w:rsidRPr="00040E29">
              <w:t>1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3B4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FF0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1D3AF0" w14:textId="77777777" w:rsidR="00A0531F" w:rsidRPr="00040E29" w:rsidRDefault="00A0531F" w:rsidP="009D4432">
            <w:pPr>
              <w:pStyle w:val="TAL"/>
            </w:pPr>
            <w:r w:rsidRPr="00040E29">
              <w:t>Correction to NR TC 6.1.1.1-PLMN selection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6AADAE" w14:textId="77777777" w:rsidR="00A0531F" w:rsidRPr="00040E29" w:rsidRDefault="00A0531F" w:rsidP="009D4432">
            <w:pPr>
              <w:pStyle w:val="TAC"/>
            </w:pPr>
            <w:r w:rsidRPr="00040E29">
              <w:t>16.3.0</w:t>
            </w:r>
          </w:p>
        </w:tc>
      </w:tr>
      <w:tr w:rsidR="00D13E6E" w:rsidRPr="00040E29" w14:paraId="46B8C4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BF763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7125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879B0" w14:textId="77777777" w:rsidR="00A0531F" w:rsidRPr="00040E29" w:rsidRDefault="00A0531F" w:rsidP="009D4432">
            <w:pPr>
              <w:pStyle w:val="TAC"/>
            </w:pPr>
            <w:r w:rsidRPr="00040E29">
              <w:t>R5-201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1312C" w14:textId="77777777" w:rsidR="00A0531F" w:rsidRPr="00040E29" w:rsidRDefault="00A0531F" w:rsidP="009D4432">
            <w:pPr>
              <w:pStyle w:val="TAC"/>
            </w:pPr>
            <w:r w:rsidRPr="00040E29">
              <w:t>1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855D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16EA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DA3F9" w14:textId="77777777" w:rsidR="00A0531F" w:rsidRPr="00040E29" w:rsidRDefault="00A0531F" w:rsidP="009D4432">
            <w:pPr>
              <w:pStyle w:val="TAL"/>
            </w:pPr>
            <w:r w:rsidRPr="00040E29">
              <w:t>Correction to Inter-frequency Cell reselection test case 6.1.2.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87BF9" w14:textId="77777777" w:rsidR="00A0531F" w:rsidRPr="00040E29" w:rsidRDefault="00A0531F" w:rsidP="009D4432">
            <w:pPr>
              <w:pStyle w:val="TAC"/>
            </w:pPr>
            <w:r w:rsidRPr="00040E29">
              <w:t>16.3.0</w:t>
            </w:r>
          </w:p>
        </w:tc>
      </w:tr>
      <w:tr w:rsidR="00D13E6E" w:rsidRPr="00040E29" w14:paraId="56661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4D4E9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CE0A4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CD11C" w14:textId="77777777" w:rsidR="00A0531F" w:rsidRPr="00040E29" w:rsidRDefault="00A0531F" w:rsidP="009D4432">
            <w:pPr>
              <w:pStyle w:val="TAC"/>
            </w:pPr>
            <w:r w:rsidRPr="00040E29">
              <w:t>R5-201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EE30E" w14:textId="77777777" w:rsidR="00A0531F" w:rsidRPr="00040E29" w:rsidRDefault="00A0531F" w:rsidP="009D4432">
            <w:pPr>
              <w:pStyle w:val="TAC"/>
            </w:pPr>
            <w:r w:rsidRPr="00040E29">
              <w:t>1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7FA8"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3154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F3A540" w14:textId="77777777" w:rsidR="00A0531F" w:rsidRPr="00040E29" w:rsidRDefault="00A0531F" w:rsidP="009D4432">
            <w:pPr>
              <w:pStyle w:val="TAL"/>
            </w:pPr>
            <w:r w:rsidRPr="00040E29">
              <w:t>Correction to NR Idle mode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5008" w14:textId="77777777" w:rsidR="00A0531F" w:rsidRPr="00040E29" w:rsidRDefault="00A0531F" w:rsidP="009D4432">
            <w:pPr>
              <w:pStyle w:val="TAC"/>
            </w:pPr>
            <w:r w:rsidRPr="00040E29">
              <w:t>16.3.0</w:t>
            </w:r>
          </w:p>
        </w:tc>
      </w:tr>
      <w:tr w:rsidR="00D13E6E" w:rsidRPr="00040E29" w14:paraId="28A79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7ADC4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619D2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D7E48D" w14:textId="77777777" w:rsidR="00A0531F" w:rsidRPr="00040E29" w:rsidRDefault="00A0531F" w:rsidP="009D4432">
            <w:pPr>
              <w:pStyle w:val="TAC"/>
            </w:pPr>
            <w:r w:rsidRPr="00040E29">
              <w:t>R5-201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7ABD8" w14:textId="77777777" w:rsidR="00A0531F" w:rsidRPr="00040E29" w:rsidRDefault="00A0531F" w:rsidP="009D4432">
            <w:pPr>
              <w:pStyle w:val="TAC"/>
            </w:pPr>
            <w:r w:rsidRPr="00040E29">
              <w:t>1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86745"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E87D4"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D879D" w14:textId="77777777" w:rsidR="00A0531F" w:rsidRPr="00040E29" w:rsidRDefault="00A0531F" w:rsidP="009D4432">
            <w:pPr>
              <w:pStyle w:val="TAL"/>
            </w:pPr>
            <w:r w:rsidRPr="00040E29">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186356" w14:textId="77777777" w:rsidR="00A0531F" w:rsidRPr="00040E29" w:rsidRDefault="00A0531F" w:rsidP="009D4432">
            <w:pPr>
              <w:pStyle w:val="TAC"/>
            </w:pPr>
            <w:r w:rsidRPr="00040E29">
              <w:t>16.3.0</w:t>
            </w:r>
          </w:p>
        </w:tc>
      </w:tr>
      <w:tr w:rsidR="00D13E6E" w:rsidRPr="00040E29" w14:paraId="6A36A1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6A783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29FDB"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B9881" w14:textId="77777777" w:rsidR="00A0531F" w:rsidRPr="00040E29" w:rsidRDefault="00A0531F" w:rsidP="009D4432">
            <w:pPr>
              <w:pStyle w:val="TAC"/>
            </w:pPr>
            <w:r w:rsidRPr="00040E29">
              <w:t>R5-201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E6881F" w14:textId="77777777" w:rsidR="00A0531F" w:rsidRPr="00040E29" w:rsidRDefault="00A0531F" w:rsidP="009D4432">
            <w:pPr>
              <w:pStyle w:val="TAC"/>
            </w:pPr>
            <w:r w:rsidRPr="00040E29">
              <w:t>1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F76"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96F4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00171" w14:textId="77777777" w:rsidR="00A0531F" w:rsidRPr="00040E29" w:rsidRDefault="00A0531F" w:rsidP="009D4432">
            <w:pPr>
              <w:pStyle w:val="TAL"/>
            </w:pPr>
            <w:r w:rsidRPr="00040E29">
              <w:t>Correction to NR RLC test case 7.1.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C41A6D" w14:textId="77777777" w:rsidR="00A0531F" w:rsidRPr="00040E29" w:rsidRDefault="00A0531F" w:rsidP="009D4432">
            <w:pPr>
              <w:pStyle w:val="TAC"/>
            </w:pPr>
            <w:r w:rsidRPr="00040E29">
              <w:t>16.3.0</w:t>
            </w:r>
          </w:p>
        </w:tc>
      </w:tr>
      <w:tr w:rsidR="00D13E6E" w:rsidRPr="00040E29" w14:paraId="26BE0F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D6579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C2A07"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54261" w14:textId="77777777" w:rsidR="00A0531F" w:rsidRPr="00040E29" w:rsidRDefault="00A0531F" w:rsidP="009D4432">
            <w:pPr>
              <w:pStyle w:val="TAC"/>
            </w:pPr>
            <w:r w:rsidRPr="00040E29">
              <w:t>R5-2012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07C66" w14:textId="77777777" w:rsidR="00A0531F" w:rsidRPr="00040E29" w:rsidRDefault="00A0531F" w:rsidP="009D4432">
            <w:pPr>
              <w:pStyle w:val="TAC"/>
            </w:pPr>
            <w:r w:rsidRPr="00040E29">
              <w:t>1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3E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A4BE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DA1BE" w14:textId="77777777" w:rsidR="00A0531F" w:rsidRPr="00040E29" w:rsidRDefault="00A0531F" w:rsidP="009D4432">
            <w:pPr>
              <w:pStyle w:val="TAL"/>
            </w:pPr>
            <w:r w:rsidRPr="00040E29">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D30044" w14:textId="77777777" w:rsidR="00A0531F" w:rsidRPr="00040E29" w:rsidRDefault="00A0531F" w:rsidP="009D4432">
            <w:pPr>
              <w:pStyle w:val="TAC"/>
            </w:pPr>
            <w:r w:rsidRPr="00040E29">
              <w:t>16.3.0</w:t>
            </w:r>
          </w:p>
        </w:tc>
      </w:tr>
      <w:tr w:rsidR="00D13E6E" w:rsidRPr="00040E29" w14:paraId="6B5623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64FFA1"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AFBFCC"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DB5B3" w14:textId="77777777" w:rsidR="00A0531F" w:rsidRPr="00040E29" w:rsidRDefault="00A0531F" w:rsidP="009D4432">
            <w:pPr>
              <w:pStyle w:val="TAC"/>
            </w:pPr>
            <w:r w:rsidRPr="00040E29">
              <w:t>R5-201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105D89" w14:textId="77777777" w:rsidR="00A0531F" w:rsidRPr="00040E29" w:rsidRDefault="00A0531F" w:rsidP="009D4432">
            <w:pPr>
              <w:pStyle w:val="TAC"/>
            </w:pPr>
            <w:r w:rsidRPr="00040E29">
              <w:t>1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0B8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8A03"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5284D0" w14:textId="77777777" w:rsidR="00A0531F" w:rsidRPr="00040E29" w:rsidRDefault="00A0531F" w:rsidP="009D4432">
            <w:pPr>
              <w:pStyle w:val="TAL"/>
            </w:pPr>
            <w:r w:rsidRPr="00040E29">
              <w:t>Correction to NR5GC IRAT test case 8.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DCC5E" w14:textId="77777777" w:rsidR="00A0531F" w:rsidRPr="00040E29" w:rsidRDefault="00A0531F" w:rsidP="009D4432">
            <w:pPr>
              <w:pStyle w:val="TAC"/>
            </w:pPr>
            <w:r w:rsidRPr="00040E29">
              <w:t>16.3.0</w:t>
            </w:r>
          </w:p>
        </w:tc>
      </w:tr>
      <w:tr w:rsidR="00D13E6E" w:rsidRPr="00040E29" w14:paraId="76B65F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A8D18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7B28B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D509C8" w14:textId="77777777" w:rsidR="00A0531F" w:rsidRPr="00040E29" w:rsidRDefault="00A0531F" w:rsidP="009D4432">
            <w:pPr>
              <w:pStyle w:val="TAC"/>
            </w:pPr>
            <w:r w:rsidRPr="00040E29">
              <w:t>R5-201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E524AF" w14:textId="77777777" w:rsidR="00A0531F" w:rsidRPr="00040E29" w:rsidRDefault="00A0531F" w:rsidP="009D4432">
            <w:pPr>
              <w:pStyle w:val="TAC"/>
            </w:pPr>
            <w:r w:rsidRPr="00040E29">
              <w:t>1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D29A9"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41B4D"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C829D1" w14:textId="77777777" w:rsidR="00A0531F" w:rsidRPr="00040E29" w:rsidRDefault="00A0531F" w:rsidP="009D4432">
            <w:pPr>
              <w:pStyle w:val="TAL"/>
            </w:pPr>
            <w:r w:rsidRPr="00040E29">
              <w:t>Correction to NR5GC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F936C0" w14:textId="77777777" w:rsidR="00A0531F" w:rsidRPr="00040E29" w:rsidRDefault="00A0531F" w:rsidP="009D4432">
            <w:pPr>
              <w:pStyle w:val="TAC"/>
            </w:pPr>
            <w:r w:rsidRPr="00040E29">
              <w:t>16.3.0</w:t>
            </w:r>
          </w:p>
        </w:tc>
      </w:tr>
      <w:tr w:rsidR="00D13E6E" w:rsidRPr="00040E29" w14:paraId="359D70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78E11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5F5A2A"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2C2F1" w14:textId="77777777" w:rsidR="00A0531F" w:rsidRPr="00040E29" w:rsidRDefault="00A0531F" w:rsidP="009D4432">
            <w:pPr>
              <w:pStyle w:val="TAC"/>
            </w:pPr>
            <w:r w:rsidRPr="00040E29">
              <w:t>R5-2012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D6E8C" w14:textId="77777777" w:rsidR="00A0531F" w:rsidRPr="00040E29" w:rsidRDefault="00A0531F" w:rsidP="009D4432">
            <w:pPr>
              <w:pStyle w:val="TAC"/>
            </w:pPr>
            <w:r w:rsidRPr="00040E29">
              <w:t>1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9FE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1B08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DEAAD9" w14:textId="77777777" w:rsidR="00A0531F" w:rsidRPr="00040E29" w:rsidRDefault="00A0531F" w:rsidP="009D4432">
            <w:pPr>
              <w:pStyle w:val="TAL"/>
            </w:pPr>
            <w:r w:rsidRPr="00040E29">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D2552" w14:textId="77777777" w:rsidR="00A0531F" w:rsidRPr="00040E29" w:rsidRDefault="00A0531F" w:rsidP="009D4432">
            <w:pPr>
              <w:pStyle w:val="TAC"/>
            </w:pPr>
            <w:r w:rsidRPr="00040E29">
              <w:t>16.3.0</w:t>
            </w:r>
          </w:p>
        </w:tc>
      </w:tr>
      <w:tr w:rsidR="00D13E6E" w:rsidRPr="00040E29" w14:paraId="600204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E3D52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74AB89"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E55826" w14:textId="77777777" w:rsidR="00A0531F" w:rsidRPr="00040E29" w:rsidRDefault="00A0531F" w:rsidP="009D4432">
            <w:pPr>
              <w:pStyle w:val="TAC"/>
            </w:pPr>
            <w:r w:rsidRPr="00040E29">
              <w:t>R5-201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3782E" w14:textId="77777777" w:rsidR="00A0531F" w:rsidRPr="00040E29" w:rsidRDefault="00A0531F" w:rsidP="009D4432">
            <w:pPr>
              <w:pStyle w:val="TAC"/>
            </w:pPr>
            <w:r w:rsidRPr="00040E29">
              <w:t>1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65666"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D712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AC6CD" w14:textId="77777777" w:rsidR="00A0531F" w:rsidRPr="00040E29" w:rsidRDefault="00A0531F" w:rsidP="009D4432">
            <w:pPr>
              <w:pStyle w:val="TAL"/>
            </w:pPr>
            <w:r w:rsidRPr="00040E29">
              <w:t>Correction to NR5GC RRC test case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973F2" w14:textId="77777777" w:rsidR="00A0531F" w:rsidRPr="00040E29" w:rsidRDefault="00A0531F" w:rsidP="009D4432">
            <w:pPr>
              <w:pStyle w:val="TAC"/>
            </w:pPr>
            <w:r w:rsidRPr="00040E29">
              <w:t>16.3.0</w:t>
            </w:r>
          </w:p>
        </w:tc>
      </w:tr>
      <w:tr w:rsidR="00D13E6E" w:rsidRPr="00040E29" w14:paraId="322C43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31BCD"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E6B94"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1DA05" w14:textId="77777777" w:rsidR="00A0531F" w:rsidRPr="00040E29" w:rsidRDefault="00A0531F" w:rsidP="009D4432">
            <w:pPr>
              <w:pStyle w:val="TAC"/>
            </w:pPr>
            <w:r w:rsidRPr="00040E29">
              <w:t>R5-201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5AFB5" w14:textId="77777777" w:rsidR="00A0531F" w:rsidRPr="00040E29" w:rsidRDefault="00A0531F" w:rsidP="009D4432">
            <w:pPr>
              <w:pStyle w:val="TAC"/>
            </w:pPr>
            <w:r w:rsidRPr="00040E29">
              <w:t>1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28DF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C328F"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C9A40" w14:textId="77777777" w:rsidR="00A0531F" w:rsidRPr="00040E29" w:rsidRDefault="00A0531F" w:rsidP="009D4432">
            <w:pPr>
              <w:pStyle w:val="TAL"/>
            </w:pPr>
            <w:r w:rsidRPr="00040E29">
              <w:t>Enhancement of NR PDCP test cases 7.1.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65E4B" w14:textId="77777777" w:rsidR="00A0531F" w:rsidRPr="00040E29" w:rsidRDefault="00A0531F" w:rsidP="009D4432">
            <w:pPr>
              <w:pStyle w:val="TAC"/>
            </w:pPr>
            <w:r w:rsidRPr="00040E29">
              <w:t>16.3.0</w:t>
            </w:r>
          </w:p>
        </w:tc>
      </w:tr>
      <w:tr w:rsidR="00D13E6E" w:rsidRPr="00040E29" w14:paraId="68B283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1EDBEE"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8161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A39DDC" w14:textId="77777777" w:rsidR="00A0531F" w:rsidRPr="00040E29" w:rsidRDefault="00A0531F" w:rsidP="009D4432">
            <w:pPr>
              <w:pStyle w:val="TAC"/>
            </w:pPr>
            <w:r w:rsidRPr="00040E29">
              <w:t>R5-2012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BDB49" w14:textId="77777777" w:rsidR="00A0531F" w:rsidRPr="00040E29" w:rsidRDefault="00A0531F" w:rsidP="009D4432">
            <w:pPr>
              <w:pStyle w:val="TAC"/>
            </w:pPr>
            <w:r w:rsidRPr="00040E29">
              <w:t>1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85B9B"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F2C37"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800AD5" w14:textId="77777777" w:rsidR="00A0531F" w:rsidRPr="00040E29" w:rsidRDefault="00A0531F" w:rsidP="009D4432">
            <w:pPr>
              <w:pStyle w:val="TAL"/>
            </w:pPr>
            <w:r w:rsidRPr="00040E29">
              <w:t>Corrections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2C407C" w14:textId="77777777" w:rsidR="00A0531F" w:rsidRPr="00040E29" w:rsidRDefault="00A0531F" w:rsidP="009D4432">
            <w:pPr>
              <w:pStyle w:val="TAC"/>
            </w:pPr>
            <w:r w:rsidRPr="00040E29">
              <w:t>16.3.0</w:t>
            </w:r>
          </w:p>
        </w:tc>
      </w:tr>
      <w:tr w:rsidR="00D13E6E" w:rsidRPr="00040E29" w14:paraId="37610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A165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906D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929A5" w14:textId="77777777" w:rsidR="00A0531F" w:rsidRPr="00040E29" w:rsidRDefault="00A0531F" w:rsidP="009D4432">
            <w:pPr>
              <w:pStyle w:val="TAC"/>
            </w:pPr>
            <w:r w:rsidRPr="00040E29">
              <w:t>R5-2012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CF8538" w14:textId="77777777" w:rsidR="00A0531F" w:rsidRPr="00040E29" w:rsidRDefault="00A0531F" w:rsidP="009D4432">
            <w:pPr>
              <w:pStyle w:val="TAC"/>
            </w:pPr>
            <w:r w:rsidRPr="00040E29">
              <w:t>1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8CDD"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6B3C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EAD92B" w14:textId="77777777" w:rsidR="00A0531F" w:rsidRPr="00040E29" w:rsidRDefault="00A0531F" w:rsidP="009D4432">
            <w:pPr>
              <w:pStyle w:val="TAL"/>
            </w:pPr>
            <w:r w:rsidRPr="00040E29">
              <w:t>Update of 5G Idl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9A093C" w14:textId="77777777" w:rsidR="00A0531F" w:rsidRPr="00040E29" w:rsidRDefault="00A0531F" w:rsidP="009D4432">
            <w:pPr>
              <w:pStyle w:val="TAC"/>
            </w:pPr>
            <w:r w:rsidRPr="00040E29">
              <w:t>16.3.0</w:t>
            </w:r>
          </w:p>
        </w:tc>
      </w:tr>
      <w:tr w:rsidR="00D13E6E" w:rsidRPr="00040E29" w14:paraId="7B8CD5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4ED6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64EF0D"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37CA6" w14:textId="77777777" w:rsidR="00A0531F" w:rsidRPr="00040E29" w:rsidRDefault="00A0531F" w:rsidP="009D4432">
            <w:pPr>
              <w:pStyle w:val="TAC"/>
            </w:pPr>
            <w:r w:rsidRPr="00040E29">
              <w:t>R5-2012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1A540" w14:textId="77777777" w:rsidR="00A0531F" w:rsidRPr="00040E29" w:rsidRDefault="00A0531F" w:rsidP="009D4432">
            <w:pPr>
              <w:pStyle w:val="TAC"/>
            </w:pPr>
            <w:r w:rsidRPr="00040E29">
              <w:t>1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D63E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DDAEC"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4794E" w14:textId="77777777" w:rsidR="00A0531F" w:rsidRPr="00040E29" w:rsidRDefault="00A0531F" w:rsidP="009D4432">
            <w:pPr>
              <w:pStyle w:val="TAL"/>
            </w:pPr>
            <w:r w:rsidRPr="00040E29">
              <w:t>Correction to 5G RRC test case 8.2.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0EA2EA" w14:textId="77777777" w:rsidR="00A0531F" w:rsidRPr="00040E29" w:rsidRDefault="00A0531F" w:rsidP="009D4432">
            <w:pPr>
              <w:pStyle w:val="TAC"/>
            </w:pPr>
            <w:r w:rsidRPr="00040E29">
              <w:t>16.3.0</w:t>
            </w:r>
          </w:p>
        </w:tc>
      </w:tr>
      <w:tr w:rsidR="00D13E6E" w:rsidRPr="00040E29" w14:paraId="341E9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E0EE20"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1C302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FD235" w14:textId="77777777" w:rsidR="00A0531F" w:rsidRPr="00040E29" w:rsidRDefault="00A0531F" w:rsidP="009D4432">
            <w:pPr>
              <w:pStyle w:val="TAC"/>
            </w:pPr>
            <w:r w:rsidRPr="00040E29">
              <w:t>R5-2012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02222" w14:textId="77777777" w:rsidR="00A0531F" w:rsidRPr="00040E29" w:rsidRDefault="00A0531F" w:rsidP="009D4432">
            <w:pPr>
              <w:pStyle w:val="TAC"/>
            </w:pPr>
            <w:r w:rsidRPr="00040E29">
              <w:t>1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34E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BCDB1"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AEE859" w14:textId="77777777" w:rsidR="00A0531F" w:rsidRPr="00040E29" w:rsidRDefault="00A0531F" w:rsidP="009D4432">
            <w:pPr>
              <w:pStyle w:val="TAL"/>
            </w:pPr>
            <w:r w:rsidRPr="00040E29">
              <w:t>Correction to 5G RRC test case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14917F" w14:textId="77777777" w:rsidR="00A0531F" w:rsidRPr="00040E29" w:rsidRDefault="00A0531F" w:rsidP="009D4432">
            <w:pPr>
              <w:pStyle w:val="TAC"/>
            </w:pPr>
            <w:r w:rsidRPr="00040E29">
              <w:t>16.3.0</w:t>
            </w:r>
          </w:p>
        </w:tc>
      </w:tr>
      <w:tr w:rsidR="00D13E6E" w:rsidRPr="00040E29" w14:paraId="260CF7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6B3278"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BD8FE"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407956" w14:textId="77777777" w:rsidR="00A0531F" w:rsidRPr="00040E29" w:rsidRDefault="00A0531F" w:rsidP="009D4432">
            <w:pPr>
              <w:pStyle w:val="TAC"/>
            </w:pPr>
            <w:r w:rsidRPr="00040E29">
              <w:t>R5-201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BDC31" w14:textId="77777777" w:rsidR="00A0531F" w:rsidRPr="00040E29" w:rsidRDefault="00A0531F" w:rsidP="009D4432">
            <w:pPr>
              <w:pStyle w:val="TAC"/>
            </w:pPr>
            <w:r w:rsidRPr="00040E29">
              <w:t>1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18B3"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F36C9"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599DB" w14:textId="77777777" w:rsidR="00A0531F" w:rsidRPr="00040E29" w:rsidRDefault="00A0531F" w:rsidP="009D4432">
            <w:pPr>
              <w:pStyle w:val="TAL"/>
            </w:pPr>
            <w:r w:rsidRPr="00040E29">
              <w:t>Correction to 5GC test 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7C426B" w14:textId="77777777" w:rsidR="00A0531F" w:rsidRPr="00040E29" w:rsidRDefault="00A0531F" w:rsidP="009D4432">
            <w:pPr>
              <w:pStyle w:val="TAC"/>
            </w:pPr>
            <w:r w:rsidRPr="00040E29">
              <w:t>16.3.0</w:t>
            </w:r>
          </w:p>
        </w:tc>
      </w:tr>
      <w:tr w:rsidR="00D13E6E" w:rsidRPr="00040E29" w14:paraId="16816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759602"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08A31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64A2F0" w14:textId="77777777" w:rsidR="00A0531F" w:rsidRPr="00040E29" w:rsidRDefault="00A0531F" w:rsidP="009D4432">
            <w:pPr>
              <w:pStyle w:val="TAC"/>
            </w:pPr>
            <w:r w:rsidRPr="00040E29">
              <w:t>R5-201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B8A10" w14:textId="77777777" w:rsidR="00A0531F" w:rsidRPr="00040E29" w:rsidRDefault="00A0531F" w:rsidP="009D4432">
            <w:pPr>
              <w:pStyle w:val="TAC"/>
            </w:pPr>
            <w:r w:rsidRPr="00040E29">
              <w:t>1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361E"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007B"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603185" w14:textId="77777777" w:rsidR="00A0531F" w:rsidRPr="00040E29" w:rsidRDefault="00A0531F" w:rsidP="009D4432">
            <w:pPr>
              <w:pStyle w:val="TAL"/>
            </w:pPr>
            <w:r w:rsidRPr="00040E29">
              <w:t>Correction to 5G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8960E" w14:textId="77777777" w:rsidR="00A0531F" w:rsidRPr="00040E29" w:rsidRDefault="00A0531F" w:rsidP="009D4432">
            <w:pPr>
              <w:pStyle w:val="TAC"/>
            </w:pPr>
            <w:r w:rsidRPr="00040E29">
              <w:t>16.3.0</w:t>
            </w:r>
          </w:p>
        </w:tc>
      </w:tr>
      <w:tr w:rsidR="00D13E6E" w:rsidRPr="00040E29" w14:paraId="7901EC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A527F7"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FB27D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344C8" w14:textId="77777777" w:rsidR="00A0531F" w:rsidRPr="00040E29" w:rsidRDefault="00A0531F" w:rsidP="009D4432">
            <w:pPr>
              <w:pStyle w:val="TAC"/>
            </w:pPr>
            <w:r w:rsidRPr="00040E29">
              <w:t>R5-201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28DE9" w14:textId="77777777" w:rsidR="00A0531F" w:rsidRPr="00040E29" w:rsidRDefault="00A0531F" w:rsidP="009D4432">
            <w:pPr>
              <w:pStyle w:val="TAC"/>
            </w:pPr>
            <w:r w:rsidRPr="00040E29">
              <w:t>1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B1B01"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7DCD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DFF807" w14:textId="77777777" w:rsidR="00A0531F" w:rsidRPr="00040E29" w:rsidRDefault="00A0531F" w:rsidP="009D4432">
            <w:pPr>
              <w:pStyle w:val="TAL"/>
            </w:pPr>
            <w:r w:rsidRPr="00040E29">
              <w:t>Corrections to EN-DC RRC TC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3AE8CE" w14:textId="77777777" w:rsidR="00A0531F" w:rsidRPr="00040E29" w:rsidRDefault="00A0531F" w:rsidP="009D4432">
            <w:pPr>
              <w:pStyle w:val="TAC"/>
            </w:pPr>
            <w:r w:rsidRPr="00040E29">
              <w:t>16.3.0</w:t>
            </w:r>
          </w:p>
        </w:tc>
      </w:tr>
      <w:tr w:rsidR="00D13E6E" w:rsidRPr="00040E29" w14:paraId="266909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DB814F"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FC8931"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8004D" w14:textId="77777777" w:rsidR="00A0531F" w:rsidRPr="00040E29" w:rsidRDefault="00A0531F" w:rsidP="009D4432">
            <w:pPr>
              <w:pStyle w:val="TAC"/>
            </w:pPr>
            <w:r w:rsidRPr="00040E29">
              <w:t>R5-2012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A09291" w14:textId="77777777" w:rsidR="00A0531F" w:rsidRPr="00040E29" w:rsidRDefault="00A0531F" w:rsidP="009D4432">
            <w:pPr>
              <w:pStyle w:val="TAC"/>
            </w:pPr>
            <w:r w:rsidRPr="00040E29">
              <w:t>1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A39C" w14:textId="77777777" w:rsidR="00A0531F" w:rsidRPr="00040E29" w:rsidRDefault="00A0531F"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76D6"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039714" w14:textId="77777777" w:rsidR="00A0531F" w:rsidRPr="00040E29" w:rsidRDefault="00A0531F" w:rsidP="009D4432">
            <w:pPr>
              <w:pStyle w:val="TAL"/>
            </w:pPr>
            <w:r w:rsidRPr="00040E29">
              <w:t>Correction to Multilayer TC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C7C1F7" w14:textId="77777777" w:rsidR="00A0531F" w:rsidRPr="00040E29" w:rsidRDefault="00A0531F" w:rsidP="009D4432">
            <w:pPr>
              <w:pStyle w:val="TAC"/>
            </w:pPr>
            <w:r w:rsidRPr="00040E29">
              <w:t>16.3.0</w:t>
            </w:r>
          </w:p>
        </w:tc>
      </w:tr>
      <w:tr w:rsidR="00D13E6E" w:rsidRPr="00040E29" w14:paraId="69EB86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A06AD9"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FCDA3"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F0D902" w14:textId="77777777" w:rsidR="00A0531F" w:rsidRPr="00040E29" w:rsidRDefault="00A0531F" w:rsidP="009D4432">
            <w:pPr>
              <w:pStyle w:val="TAC"/>
            </w:pPr>
            <w:r w:rsidRPr="00040E29">
              <w:t>R5-201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C1DFB2" w14:textId="77777777" w:rsidR="00A0531F" w:rsidRPr="00040E29" w:rsidRDefault="00A0531F" w:rsidP="009D4432">
            <w:pPr>
              <w:pStyle w:val="TAC"/>
            </w:pPr>
            <w:r w:rsidRPr="00040E29">
              <w:t>1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6B74" w14:textId="77777777" w:rsidR="00A0531F" w:rsidRPr="00040E29" w:rsidRDefault="00A0531F"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A3F65"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EE214" w14:textId="77777777" w:rsidR="00A0531F" w:rsidRPr="00040E29" w:rsidRDefault="00A0531F" w:rsidP="009D4432">
            <w:pPr>
              <w:pStyle w:val="TAL"/>
            </w:pPr>
            <w:r w:rsidRPr="00040E29">
              <w:t>Correction to NR Idle mode test case 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D3F1AD" w14:textId="77777777" w:rsidR="00A0531F" w:rsidRPr="00040E29" w:rsidRDefault="00A0531F" w:rsidP="009D4432">
            <w:pPr>
              <w:pStyle w:val="TAC"/>
            </w:pPr>
            <w:r w:rsidRPr="00040E29">
              <w:t>16.3.0</w:t>
            </w:r>
          </w:p>
        </w:tc>
      </w:tr>
      <w:tr w:rsidR="00D13E6E" w:rsidRPr="00040E29" w14:paraId="13E9EC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A4803B"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7FF25"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4129F" w14:textId="77777777" w:rsidR="00A0531F" w:rsidRPr="00040E29" w:rsidRDefault="00A0531F" w:rsidP="009D4432">
            <w:pPr>
              <w:pStyle w:val="TAC"/>
            </w:pPr>
            <w:r w:rsidRPr="00040E29">
              <w:t>R5-2012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B31FB" w14:textId="77777777" w:rsidR="00A0531F" w:rsidRPr="00040E29" w:rsidRDefault="00A0531F" w:rsidP="009D4432">
            <w:pPr>
              <w:pStyle w:val="TAC"/>
            </w:pPr>
            <w:r w:rsidRPr="00040E29">
              <w:t>1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A51" w14:textId="77777777" w:rsidR="00A0531F" w:rsidRPr="00040E29" w:rsidRDefault="00A0531F"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4E0FE"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082267" w14:textId="77777777" w:rsidR="00A0531F" w:rsidRPr="00040E29" w:rsidRDefault="00A0531F" w:rsidP="009D4432">
            <w:pPr>
              <w:pStyle w:val="TAL"/>
            </w:pPr>
            <w:r w:rsidRPr="00040E29">
              <w:t>Update of RRC TC 8.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1C90BF" w14:textId="77777777" w:rsidR="00A0531F" w:rsidRPr="00040E29" w:rsidRDefault="00A0531F" w:rsidP="009D4432">
            <w:pPr>
              <w:pStyle w:val="TAC"/>
            </w:pPr>
            <w:r w:rsidRPr="00040E29">
              <w:t>16.3.0</w:t>
            </w:r>
          </w:p>
        </w:tc>
      </w:tr>
      <w:tr w:rsidR="00D13E6E" w:rsidRPr="00040E29" w14:paraId="3D4570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64AB4" w14:textId="77777777" w:rsidR="00A0531F" w:rsidRPr="00040E29" w:rsidRDefault="00A0531F" w:rsidP="009D4432">
            <w:pPr>
              <w:pStyle w:val="TAC"/>
            </w:pPr>
            <w:r w:rsidRPr="00040E29">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C99CF" w14:textId="77777777" w:rsidR="00A0531F" w:rsidRPr="00040E29" w:rsidRDefault="00A0531F" w:rsidP="009D4432">
            <w:pPr>
              <w:pStyle w:val="TAC"/>
            </w:pPr>
            <w:r w:rsidRPr="00040E29">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755971" w14:textId="77777777" w:rsidR="00A0531F" w:rsidRPr="00040E29" w:rsidRDefault="00A0531F" w:rsidP="009D4432">
            <w:pPr>
              <w:pStyle w:val="TAC"/>
            </w:pPr>
            <w:r w:rsidRPr="00040E29">
              <w:t>R5-201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F50337" w14:textId="77777777" w:rsidR="00A0531F" w:rsidRPr="00040E29" w:rsidRDefault="00A0531F" w:rsidP="009D4432">
            <w:pPr>
              <w:pStyle w:val="TAC"/>
            </w:pPr>
            <w:r w:rsidRPr="00040E29">
              <w:t>1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3389" w14:textId="77777777" w:rsidR="00A0531F" w:rsidRPr="00040E29" w:rsidRDefault="00A0531F"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B17D0" w14:textId="77777777" w:rsidR="00A0531F" w:rsidRPr="00040E29" w:rsidRDefault="00A0531F"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1D68F1" w14:textId="77777777" w:rsidR="00A0531F" w:rsidRPr="00040E29" w:rsidRDefault="00A0531F" w:rsidP="009D4432">
            <w:pPr>
              <w:pStyle w:val="TAL"/>
            </w:pPr>
            <w:r w:rsidRPr="00040E29">
              <w:t>Correction to 5G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FD259" w14:textId="77777777" w:rsidR="00A0531F" w:rsidRPr="00040E29" w:rsidRDefault="00A0531F" w:rsidP="009D4432">
            <w:pPr>
              <w:pStyle w:val="TAC"/>
            </w:pPr>
            <w:r w:rsidRPr="00040E29">
              <w:t>16.3.0</w:t>
            </w:r>
          </w:p>
        </w:tc>
      </w:tr>
      <w:tr w:rsidR="00D13E6E" w:rsidRPr="00040E29" w14:paraId="776A17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14CB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95BD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5A3B1" w14:textId="77777777" w:rsidR="005B493C" w:rsidRPr="00040E29" w:rsidRDefault="005B493C" w:rsidP="009D4432">
            <w:pPr>
              <w:pStyle w:val="TAC"/>
            </w:pPr>
            <w:r w:rsidRPr="00040E29">
              <w:t>R5-201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C5B3EA" w14:textId="77777777" w:rsidR="005B493C" w:rsidRPr="00040E29" w:rsidRDefault="005B493C" w:rsidP="009D4432">
            <w:pPr>
              <w:pStyle w:val="TAC"/>
            </w:pPr>
            <w:r w:rsidRPr="00040E29">
              <w:t>1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E016"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A22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19D3E" w14:textId="77777777" w:rsidR="005B493C" w:rsidRPr="00040E29" w:rsidRDefault="005B493C" w:rsidP="009D4432">
            <w:pPr>
              <w:pStyle w:val="TAL"/>
            </w:pPr>
            <w:r w:rsidRPr="00040E29">
              <w:t>Correction to EN-DC Carrier Aggregation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A1CA7" w14:textId="77777777" w:rsidR="005B493C" w:rsidRPr="00040E29" w:rsidRDefault="005B493C" w:rsidP="009D4432">
            <w:pPr>
              <w:pStyle w:val="TAC"/>
            </w:pPr>
            <w:r w:rsidRPr="00040E29">
              <w:t>16.4.0</w:t>
            </w:r>
          </w:p>
        </w:tc>
      </w:tr>
      <w:tr w:rsidR="00D13E6E" w:rsidRPr="00040E29" w14:paraId="132BFE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0C964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EDE95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DE714" w14:textId="77777777" w:rsidR="005B493C" w:rsidRPr="00040E29" w:rsidRDefault="005B493C" w:rsidP="009D4432">
            <w:pPr>
              <w:pStyle w:val="TAC"/>
            </w:pPr>
            <w:r w:rsidRPr="00040E29">
              <w:t>R5-201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36CBBF" w14:textId="77777777" w:rsidR="005B493C" w:rsidRPr="00040E29" w:rsidRDefault="005B493C" w:rsidP="009D4432">
            <w:pPr>
              <w:pStyle w:val="TAC"/>
            </w:pPr>
            <w:r w:rsidRPr="00040E29">
              <w:t>1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44B"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FA5E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D1CCF" w14:textId="77777777" w:rsidR="005B493C" w:rsidRPr="00040E29" w:rsidRDefault="005B493C" w:rsidP="009D4432">
            <w:pPr>
              <w:pStyle w:val="TAL"/>
            </w:pPr>
            <w:r w:rsidRPr="00040E29">
              <w:t xml:space="preserve">Correction to NR TC 6.1.2.18-Cell reselection with </w:t>
            </w:r>
            <w:proofErr w:type="spellStart"/>
            <w:r w:rsidRPr="00040E29">
              <w:lastRenderedPageBreak/>
              <w:t>Sintrasearch</w:t>
            </w:r>
            <w:proofErr w:type="spellEnd"/>
            <w:r w:rsidRPr="00040E29">
              <w:t xml:space="preserve"> and </w:t>
            </w:r>
            <w:proofErr w:type="spellStart"/>
            <w:r w:rsidRPr="00040E29">
              <w:t>Snonintrasear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E71561" w14:textId="77777777" w:rsidR="005B493C" w:rsidRPr="00040E29" w:rsidRDefault="005B493C" w:rsidP="009D4432">
            <w:pPr>
              <w:pStyle w:val="TAC"/>
            </w:pPr>
            <w:r w:rsidRPr="00040E29">
              <w:lastRenderedPageBreak/>
              <w:t>16.4.0</w:t>
            </w:r>
          </w:p>
        </w:tc>
      </w:tr>
      <w:tr w:rsidR="00D13E6E" w:rsidRPr="00040E29" w14:paraId="584EB8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DAEA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B17EC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5970C8" w14:textId="77777777" w:rsidR="005B493C" w:rsidRPr="00040E29" w:rsidRDefault="005B493C" w:rsidP="009D4432">
            <w:pPr>
              <w:pStyle w:val="TAC"/>
            </w:pPr>
            <w:r w:rsidRPr="00040E29">
              <w:t>R5-201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48965A" w14:textId="77777777" w:rsidR="005B493C" w:rsidRPr="00040E29" w:rsidRDefault="005B493C" w:rsidP="009D4432">
            <w:pPr>
              <w:pStyle w:val="TAC"/>
            </w:pPr>
            <w:r w:rsidRPr="00040E29">
              <w:t>1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CE89E"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4BAD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14C02" w14:textId="77777777" w:rsidR="005B493C" w:rsidRPr="00040E29" w:rsidRDefault="005B493C" w:rsidP="009D4432">
            <w:pPr>
              <w:pStyle w:val="TAL"/>
            </w:pPr>
            <w:r w:rsidRPr="00040E29">
              <w:t>Correction to NR TC 6.1.2.19-N2N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DCA82" w14:textId="77777777" w:rsidR="005B493C" w:rsidRPr="00040E29" w:rsidRDefault="005B493C" w:rsidP="009D4432">
            <w:pPr>
              <w:pStyle w:val="TAC"/>
            </w:pPr>
            <w:r w:rsidRPr="00040E29">
              <w:t>16.4.0</w:t>
            </w:r>
          </w:p>
        </w:tc>
      </w:tr>
      <w:tr w:rsidR="00D13E6E" w:rsidRPr="00040E29" w14:paraId="11A422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1160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5EFD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DFB66" w14:textId="77777777" w:rsidR="005B493C" w:rsidRPr="00040E29" w:rsidRDefault="005B493C" w:rsidP="009D4432">
            <w:pPr>
              <w:pStyle w:val="TAC"/>
            </w:pPr>
            <w:r w:rsidRPr="00040E29">
              <w:t>R5-201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B21CB1" w14:textId="77777777" w:rsidR="005B493C" w:rsidRPr="00040E29" w:rsidRDefault="005B493C" w:rsidP="009D4432">
            <w:pPr>
              <w:pStyle w:val="TAC"/>
            </w:pPr>
            <w:r w:rsidRPr="00040E29">
              <w:t>1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ABA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3C4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BC4D1D" w14:textId="77777777" w:rsidR="005B493C" w:rsidRPr="00040E29" w:rsidRDefault="005B493C" w:rsidP="009D4432">
            <w:pPr>
              <w:pStyle w:val="TAL"/>
            </w:pPr>
            <w:r w:rsidRPr="00040E29">
              <w:t>Correction to NR TC 6.2.3.9-N2L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E6FDD2" w14:textId="77777777" w:rsidR="005B493C" w:rsidRPr="00040E29" w:rsidRDefault="005B493C" w:rsidP="009D4432">
            <w:pPr>
              <w:pStyle w:val="TAC"/>
            </w:pPr>
            <w:r w:rsidRPr="00040E29">
              <w:t>16.4.0</w:t>
            </w:r>
          </w:p>
        </w:tc>
      </w:tr>
      <w:tr w:rsidR="00D13E6E" w:rsidRPr="00040E29" w14:paraId="72EE80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BFFDB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75993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2D7B8" w14:textId="77777777" w:rsidR="005B493C" w:rsidRPr="00040E29" w:rsidRDefault="005B493C" w:rsidP="009D4432">
            <w:pPr>
              <w:pStyle w:val="TAC"/>
            </w:pPr>
            <w:r w:rsidRPr="00040E29">
              <w:t>R5-201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9AB5C4" w14:textId="77777777" w:rsidR="005B493C" w:rsidRPr="00040E29" w:rsidRDefault="005B493C" w:rsidP="009D4432">
            <w:pPr>
              <w:pStyle w:val="TAC"/>
            </w:pPr>
            <w:r w:rsidRPr="00040E29">
              <w:t>1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E6DD"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6AC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511A81" w14:textId="77777777" w:rsidR="005B493C" w:rsidRPr="00040E29" w:rsidRDefault="005B493C" w:rsidP="009D4432">
            <w:pPr>
              <w:pStyle w:val="TAL"/>
            </w:pPr>
            <w:r w:rsidRPr="00040E29">
              <w:t>Correction to NR TC 6.4.1.1-PLMN selection Automatic mode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7281E7" w14:textId="77777777" w:rsidR="005B493C" w:rsidRPr="00040E29" w:rsidRDefault="005B493C" w:rsidP="009D4432">
            <w:pPr>
              <w:pStyle w:val="TAC"/>
            </w:pPr>
            <w:r w:rsidRPr="00040E29">
              <w:t>16.4.0</w:t>
            </w:r>
          </w:p>
        </w:tc>
      </w:tr>
      <w:tr w:rsidR="00D13E6E" w:rsidRPr="00040E29" w14:paraId="580EBD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B99D3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11BB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2172C2" w14:textId="77777777" w:rsidR="005B493C" w:rsidRPr="00040E29" w:rsidRDefault="005B493C" w:rsidP="009D4432">
            <w:pPr>
              <w:pStyle w:val="TAC"/>
            </w:pPr>
            <w:r w:rsidRPr="00040E29">
              <w:t>R5-201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3C3B30" w14:textId="77777777" w:rsidR="005B493C" w:rsidRPr="00040E29" w:rsidRDefault="005B493C" w:rsidP="009D4432">
            <w:pPr>
              <w:pStyle w:val="TAC"/>
            </w:pPr>
            <w:r w:rsidRPr="00040E29">
              <w:t>1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A1EA"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B630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3C9C9" w14:textId="77777777" w:rsidR="005B493C" w:rsidRPr="00040E29" w:rsidRDefault="005B493C" w:rsidP="009D4432">
            <w:pPr>
              <w:pStyle w:val="TAL"/>
            </w:pPr>
            <w:r w:rsidRPr="00040E29">
              <w:t>Correction to NR TC 8.1.2.1.4-RRC reconfiguration Dedicated RLF 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80D240" w14:textId="77777777" w:rsidR="005B493C" w:rsidRPr="00040E29" w:rsidRDefault="005B493C" w:rsidP="009D4432">
            <w:pPr>
              <w:pStyle w:val="TAC"/>
            </w:pPr>
            <w:r w:rsidRPr="00040E29">
              <w:t>16.4.0</w:t>
            </w:r>
          </w:p>
        </w:tc>
      </w:tr>
      <w:tr w:rsidR="00D13E6E" w:rsidRPr="00040E29" w14:paraId="18B334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968E3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BBAE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D728D" w14:textId="77777777" w:rsidR="005B493C" w:rsidRPr="00040E29" w:rsidRDefault="005B493C" w:rsidP="009D4432">
            <w:pPr>
              <w:pStyle w:val="TAC"/>
            </w:pPr>
            <w:r w:rsidRPr="00040E29">
              <w:t>R5-201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06E20" w14:textId="77777777" w:rsidR="005B493C" w:rsidRPr="00040E29" w:rsidRDefault="005B493C" w:rsidP="009D4432">
            <w:pPr>
              <w:pStyle w:val="TAC"/>
            </w:pPr>
            <w:r w:rsidRPr="00040E29">
              <w:t>1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B8D6"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8C34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87D52" w14:textId="77777777" w:rsidR="005B493C" w:rsidRPr="00040E29" w:rsidRDefault="005B493C" w:rsidP="009D4432">
            <w:pPr>
              <w:pStyle w:val="TAL"/>
            </w:pPr>
            <w:r w:rsidRPr="00040E29">
              <w:t>Correction to NR TC 8.1.3.1.23-Continuation of the measurements after RRC Resu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DC764E" w14:textId="77777777" w:rsidR="005B493C" w:rsidRPr="00040E29" w:rsidRDefault="005B493C" w:rsidP="009D4432">
            <w:pPr>
              <w:pStyle w:val="TAC"/>
            </w:pPr>
            <w:r w:rsidRPr="00040E29">
              <w:t>16.4.0</w:t>
            </w:r>
          </w:p>
        </w:tc>
      </w:tr>
      <w:tr w:rsidR="00D13E6E" w:rsidRPr="00040E29" w14:paraId="05F503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990D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7665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D312E" w14:textId="77777777" w:rsidR="005B493C" w:rsidRPr="00040E29" w:rsidRDefault="005B493C" w:rsidP="009D4432">
            <w:pPr>
              <w:pStyle w:val="TAC"/>
            </w:pPr>
            <w:r w:rsidRPr="00040E29">
              <w:t>R5-201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47FF1" w14:textId="77777777" w:rsidR="005B493C" w:rsidRPr="00040E29" w:rsidRDefault="005B493C" w:rsidP="009D4432">
            <w:pPr>
              <w:pStyle w:val="TAC"/>
            </w:pPr>
            <w:r w:rsidRPr="00040E29">
              <w:t>1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CE5F0"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1A8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C8E14" w14:textId="77777777" w:rsidR="005B493C" w:rsidRPr="00040E29" w:rsidRDefault="005B493C" w:rsidP="009D4432">
            <w:pPr>
              <w:pStyle w:val="TAL"/>
            </w:pPr>
            <w:r w:rsidRPr="00040E29">
              <w:t xml:space="preserve">Correction to NR TC 8.1.5.4.1-Reception of </w:t>
            </w:r>
            <w:proofErr w:type="spellStart"/>
            <w:r w:rsidRPr="00040E29">
              <w:t>CounterCheck</w:t>
            </w:r>
            <w:proofErr w:type="spellEnd"/>
            <w:r w:rsidRPr="00040E29">
              <w:t xml:space="preserve"> message by the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23515C" w14:textId="77777777" w:rsidR="005B493C" w:rsidRPr="00040E29" w:rsidRDefault="005B493C" w:rsidP="009D4432">
            <w:pPr>
              <w:pStyle w:val="TAC"/>
            </w:pPr>
            <w:r w:rsidRPr="00040E29">
              <w:t>16.4.0</w:t>
            </w:r>
          </w:p>
        </w:tc>
      </w:tr>
      <w:tr w:rsidR="00D13E6E" w:rsidRPr="00040E29" w14:paraId="164FE0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A0817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41EA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7E340" w14:textId="77777777" w:rsidR="005B493C" w:rsidRPr="00040E29" w:rsidRDefault="005B493C" w:rsidP="009D4432">
            <w:pPr>
              <w:pStyle w:val="TAC"/>
            </w:pPr>
            <w:r w:rsidRPr="00040E29">
              <w:t>R5-201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5E325" w14:textId="77777777" w:rsidR="005B493C" w:rsidRPr="00040E29" w:rsidRDefault="005B493C" w:rsidP="009D4432">
            <w:pPr>
              <w:pStyle w:val="TAC"/>
            </w:pPr>
            <w:r w:rsidRPr="00040E29">
              <w:t>1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7D48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752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650EBE" w14:textId="77777777" w:rsidR="005B493C" w:rsidRPr="00040E29" w:rsidRDefault="005B493C" w:rsidP="009D4432">
            <w:pPr>
              <w:pStyle w:val="TAL"/>
            </w:pPr>
            <w:r w:rsidRPr="00040E29">
              <w:t>Addition of NR TC 8.1.5.8.1-Connected state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363FD" w14:textId="77777777" w:rsidR="005B493C" w:rsidRPr="00040E29" w:rsidRDefault="005B493C" w:rsidP="009D4432">
            <w:pPr>
              <w:pStyle w:val="TAC"/>
            </w:pPr>
            <w:r w:rsidRPr="00040E29">
              <w:t>16.4.0</w:t>
            </w:r>
          </w:p>
        </w:tc>
      </w:tr>
      <w:tr w:rsidR="00D13E6E" w:rsidRPr="00040E29" w14:paraId="298E60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F289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A4729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CD9107" w14:textId="77777777" w:rsidR="005B493C" w:rsidRPr="00040E29" w:rsidRDefault="005B493C" w:rsidP="009D4432">
            <w:pPr>
              <w:pStyle w:val="TAC"/>
            </w:pPr>
            <w:r w:rsidRPr="00040E29">
              <w:t>R5-201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1A8E3" w14:textId="77777777" w:rsidR="005B493C" w:rsidRPr="00040E29" w:rsidRDefault="005B493C" w:rsidP="009D4432">
            <w:pPr>
              <w:pStyle w:val="TAC"/>
            </w:pPr>
            <w:r w:rsidRPr="00040E29">
              <w:t>1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8E32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F5570"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ED96B6" w14:textId="77777777" w:rsidR="005B493C" w:rsidRPr="00040E29" w:rsidRDefault="005B493C" w:rsidP="009D4432">
            <w:pPr>
              <w:pStyle w:val="TAL"/>
            </w:pPr>
            <w:r w:rsidRPr="00040E29">
              <w:t>Correction to NR TC 9.1.5.1.2-Equivalent PLMN list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B829B" w14:textId="77777777" w:rsidR="005B493C" w:rsidRPr="00040E29" w:rsidRDefault="005B493C" w:rsidP="009D4432">
            <w:pPr>
              <w:pStyle w:val="TAC"/>
            </w:pPr>
            <w:r w:rsidRPr="00040E29">
              <w:t>16.4.0</w:t>
            </w:r>
          </w:p>
        </w:tc>
      </w:tr>
      <w:tr w:rsidR="00D13E6E" w:rsidRPr="00040E29" w14:paraId="0225A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7793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23F3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212EED" w14:textId="77777777" w:rsidR="005B493C" w:rsidRPr="00040E29" w:rsidRDefault="005B493C" w:rsidP="009D4432">
            <w:pPr>
              <w:pStyle w:val="TAC"/>
            </w:pPr>
            <w:r w:rsidRPr="00040E29">
              <w:t>R5-201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12082D" w14:textId="77777777" w:rsidR="005B493C" w:rsidRPr="00040E29" w:rsidRDefault="005B493C" w:rsidP="009D4432">
            <w:pPr>
              <w:pStyle w:val="TAC"/>
            </w:pPr>
            <w:r w:rsidRPr="00040E29">
              <w:t>1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642A"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F737A"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1DEF75" w14:textId="77777777" w:rsidR="005B493C" w:rsidRPr="00040E29" w:rsidRDefault="005B493C" w:rsidP="009D4432">
            <w:pPr>
              <w:pStyle w:val="TAL"/>
            </w:pPr>
            <w:r w:rsidRPr="00040E29">
              <w:t>Addition of new NR TC 11.3.5-UAC AI1-accessibility AC5-MMTEL-Video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810B3" w14:textId="77777777" w:rsidR="005B493C" w:rsidRPr="00040E29" w:rsidRDefault="005B493C" w:rsidP="009D4432">
            <w:pPr>
              <w:pStyle w:val="TAC"/>
            </w:pPr>
            <w:r w:rsidRPr="00040E29">
              <w:t>16.4.0</w:t>
            </w:r>
          </w:p>
        </w:tc>
      </w:tr>
      <w:tr w:rsidR="00D13E6E" w:rsidRPr="00040E29" w14:paraId="167908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0228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8B30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96112" w14:textId="77777777" w:rsidR="005B493C" w:rsidRPr="00040E29" w:rsidRDefault="005B493C" w:rsidP="009D4432">
            <w:pPr>
              <w:pStyle w:val="TAC"/>
            </w:pPr>
            <w:r w:rsidRPr="00040E29">
              <w:t>R5-201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0DD2AC" w14:textId="77777777" w:rsidR="005B493C" w:rsidRPr="00040E29" w:rsidRDefault="005B493C" w:rsidP="009D4432">
            <w:pPr>
              <w:pStyle w:val="TAC"/>
            </w:pPr>
            <w:r w:rsidRPr="00040E29">
              <w:t>1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CFE1"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E917A"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AFCBA3" w14:textId="77777777" w:rsidR="005B493C" w:rsidRPr="00040E29" w:rsidRDefault="005B493C" w:rsidP="009D4432">
            <w:pPr>
              <w:pStyle w:val="TAL"/>
            </w:pPr>
            <w:r w:rsidRPr="00040E29">
              <w:t>Correction to ENDC TC 7.1.3.3.2-Correct functionality of encryption algorithm A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240FA6" w14:textId="77777777" w:rsidR="005B493C" w:rsidRPr="00040E29" w:rsidRDefault="005B493C" w:rsidP="009D4432">
            <w:pPr>
              <w:pStyle w:val="TAC"/>
            </w:pPr>
            <w:r w:rsidRPr="00040E29">
              <w:t>16.4.0</w:t>
            </w:r>
          </w:p>
        </w:tc>
      </w:tr>
      <w:tr w:rsidR="00D13E6E" w:rsidRPr="00040E29" w14:paraId="5D8BD4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3C95D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E63D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8915D" w14:textId="77777777" w:rsidR="005B493C" w:rsidRPr="00040E29" w:rsidRDefault="005B493C" w:rsidP="009D4432">
            <w:pPr>
              <w:pStyle w:val="TAC"/>
            </w:pPr>
            <w:r w:rsidRPr="00040E29">
              <w:t>R5-20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CD4C11" w14:textId="77777777" w:rsidR="005B493C" w:rsidRPr="00040E29" w:rsidRDefault="005B493C" w:rsidP="009D4432">
            <w:pPr>
              <w:pStyle w:val="TAC"/>
            </w:pPr>
            <w:r w:rsidRPr="00040E29">
              <w:t>1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BF341"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FDE9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6B998F" w14:textId="77777777" w:rsidR="005B493C" w:rsidRPr="00040E29" w:rsidRDefault="005B493C" w:rsidP="009D4432">
            <w:pPr>
              <w:pStyle w:val="TAL"/>
            </w:pPr>
            <w:r w:rsidRPr="00040E29">
              <w:t>Correction to ENDC TC 7.1.3.3.3-Correct functionality of encryption algorithm ZU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EADBC" w14:textId="77777777" w:rsidR="005B493C" w:rsidRPr="00040E29" w:rsidRDefault="005B493C" w:rsidP="009D4432">
            <w:pPr>
              <w:pStyle w:val="TAC"/>
            </w:pPr>
            <w:r w:rsidRPr="00040E29">
              <w:t>16.4.0</w:t>
            </w:r>
          </w:p>
        </w:tc>
      </w:tr>
      <w:tr w:rsidR="00D13E6E" w:rsidRPr="00040E29" w14:paraId="54293F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5B462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E9C3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B81E3" w14:textId="77777777" w:rsidR="005B493C" w:rsidRPr="00040E29" w:rsidRDefault="005B493C" w:rsidP="009D4432">
            <w:pPr>
              <w:pStyle w:val="TAC"/>
            </w:pPr>
            <w:r w:rsidRPr="00040E29">
              <w:t>R5-201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292C5" w14:textId="77777777" w:rsidR="005B493C" w:rsidRPr="00040E29" w:rsidRDefault="005B493C" w:rsidP="009D4432">
            <w:pPr>
              <w:pStyle w:val="TAC"/>
            </w:pPr>
            <w:r w:rsidRPr="00040E29">
              <w:t>1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6F9"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66C4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4566D" w14:textId="77777777" w:rsidR="005B493C" w:rsidRPr="00040E29" w:rsidRDefault="005B493C" w:rsidP="009D4432">
            <w:pPr>
              <w:pStyle w:val="TAL"/>
            </w:pPr>
            <w:r w:rsidRPr="00040E29">
              <w:t>Correction to NR TC 6.1.2.2-Qqualmin Serving Cell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D478C0" w14:textId="77777777" w:rsidR="005B493C" w:rsidRPr="00040E29" w:rsidRDefault="005B493C" w:rsidP="009D4432">
            <w:pPr>
              <w:pStyle w:val="TAC"/>
            </w:pPr>
            <w:r w:rsidRPr="00040E29">
              <w:t>16.4.0</w:t>
            </w:r>
          </w:p>
        </w:tc>
      </w:tr>
      <w:tr w:rsidR="00D13E6E" w:rsidRPr="00040E29" w14:paraId="6212B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829F4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62D6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A8BFDA" w14:textId="77777777" w:rsidR="005B493C" w:rsidRPr="00040E29" w:rsidRDefault="005B493C" w:rsidP="009D4432">
            <w:pPr>
              <w:pStyle w:val="TAC"/>
            </w:pPr>
            <w:r w:rsidRPr="00040E29">
              <w:t>R5-201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D4FC91" w14:textId="77777777" w:rsidR="005B493C" w:rsidRPr="00040E29" w:rsidRDefault="005B493C" w:rsidP="009D4432">
            <w:pPr>
              <w:pStyle w:val="TAC"/>
            </w:pPr>
            <w:r w:rsidRPr="00040E29">
              <w:t>1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F95"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496D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FC0D3A" w14:textId="77777777" w:rsidR="005B493C" w:rsidRPr="00040E29" w:rsidRDefault="005B493C" w:rsidP="009D4432">
            <w:pPr>
              <w:pStyle w:val="TAL"/>
            </w:pPr>
            <w:r w:rsidRPr="00040E29">
              <w:t>Addition of NR TC 6.2.2.1-N2L Serving cell becomes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94306E" w14:textId="77777777" w:rsidR="005B493C" w:rsidRPr="00040E29" w:rsidRDefault="005B493C" w:rsidP="009D4432">
            <w:pPr>
              <w:pStyle w:val="TAC"/>
            </w:pPr>
            <w:r w:rsidRPr="00040E29">
              <w:t>16.4.0</w:t>
            </w:r>
          </w:p>
        </w:tc>
      </w:tr>
      <w:tr w:rsidR="00D13E6E" w:rsidRPr="00040E29" w14:paraId="03BD27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4583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AA226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F7C2FC" w14:textId="77777777" w:rsidR="005B493C" w:rsidRPr="00040E29" w:rsidRDefault="005B493C" w:rsidP="009D4432">
            <w:pPr>
              <w:pStyle w:val="TAC"/>
            </w:pPr>
            <w:r w:rsidRPr="00040E29">
              <w:t>R5-20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0130A" w14:textId="77777777" w:rsidR="005B493C" w:rsidRPr="00040E29" w:rsidRDefault="005B493C" w:rsidP="009D4432">
            <w:pPr>
              <w:pStyle w:val="TAC"/>
            </w:pPr>
            <w:r w:rsidRPr="00040E29">
              <w:t>1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4A23"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402F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1DCC5" w14:textId="77777777" w:rsidR="005B493C" w:rsidRPr="00040E29" w:rsidRDefault="005B493C" w:rsidP="009D4432">
            <w:pPr>
              <w:pStyle w:val="TAL"/>
            </w:pPr>
            <w:r w:rsidRPr="00040E29">
              <w:t>Correction to FR1 power level table for several test cases to not to assign beyond maximum power level -7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F7020" w14:textId="77777777" w:rsidR="005B493C" w:rsidRPr="00040E29" w:rsidRDefault="005B493C" w:rsidP="009D4432">
            <w:pPr>
              <w:pStyle w:val="TAC"/>
            </w:pPr>
            <w:r w:rsidRPr="00040E29">
              <w:t>16.4.0</w:t>
            </w:r>
          </w:p>
        </w:tc>
      </w:tr>
      <w:tr w:rsidR="00D13E6E" w:rsidRPr="00040E29" w14:paraId="74D6D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9137F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C77F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33F169" w14:textId="77777777" w:rsidR="005B493C" w:rsidRPr="00040E29" w:rsidRDefault="005B493C" w:rsidP="009D4432">
            <w:pPr>
              <w:pStyle w:val="TAC"/>
            </w:pPr>
            <w:r w:rsidRPr="00040E29">
              <w:t>R5-201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C13471" w14:textId="77777777" w:rsidR="005B493C" w:rsidRPr="00040E29" w:rsidRDefault="005B493C" w:rsidP="009D4432">
            <w:pPr>
              <w:pStyle w:val="TAC"/>
            </w:pPr>
            <w:r w:rsidRPr="00040E29">
              <w:t>1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BF79"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586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4034C7" w14:textId="77777777" w:rsidR="005B493C" w:rsidRPr="00040E29" w:rsidRDefault="005B493C" w:rsidP="009D4432">
            <w:pPr>
              <w:pStyle w:val="TAL"/>
            </w:pPr>
            <w:r w:rsidRPr="00040E29">
              <w:t>Correction 7.1.2.3.7 to use downlink timing reference for scheduling less than 100ms timing 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356E57" w14:textId="77777777" w:rsidR="005B493C" w:rsidRPr="00040E29" w:rsidRDefault="005B493C" w:rsidP="009D4432">
            <w:pPr>
              <w:pStyle w:val="TAC"/>
            </w:pPr>
            <w:r w:rsidRPr="00040E29">
              <w:t>16.4.0</w:t>
            </w:r>
          </w:p>
        </w:tc>
      </w:tr>
      <w:tr w:rsidR="00D13E6E" w:rsidRPr="00040E29" w14:paraId="3B39CB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56811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A23F1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C48ED" w14:textId="77777777" w:rsidR="005B493C" w:rsidRPr="00040E29" w:rsidRDefault="005B493C" w:rsidP="009D4432">
            <w:pPr>
              <w:pStyle w:val="TAC"/>
            </w:pPr>
            <w:r w:rsidRPr="00040E29">
              <w:t>R5-201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667CA5" w14:textId="77777777" w:rsidR="005B493C" w:rsidRPr="00040E29" w:rsidRDefault="005B493C" w:rsidP="009D4432">
            <w:pPr>
              <w:pStyle w:val="TAC"/>
            </w:pPr>
            <w:r w:rsidRPr="00040E29">
              <w:t>1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8A9E6"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A9BD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A8025" w14:textId="77777777" w:rsidR="005B493C" w:rsidRPr="00040E29" w:rsidRDefault="005B493C" w:rsidP="009D4432">
            <w:pPr>
              <w:pStyle w:val="TAL"/>
            </w:pPr>
            <w:r w:rsidRPr="00040E29">
              <w:t>Correction to NR Idle mode test case 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02E5E1" w14:textId="77777777" w:rsidR="005B493C" w:rsidRPr="00040E29" w:rsidRDefault="005B493C" w:rsidP="009D4432">
            <w:pPr>
              <w:pStyle w:val="TAC"/>
            </w:pPr>
            <w:r w:rsidRPr="00040E29">
              <w:t>16.4.0</w:t>
            </w:r>
          </w:p>
        </w:tc>
      </w:tr>
      <w:tr w:rsidR="00D13E6E" w:rsidRPr="00040E29" w14:paraId="5ED175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C098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677A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8316F" w14:textId="77777777" w:rsidR="005B493C" w:rsidRPr="00040E29" w:rsidRDefault="005B493C" w:rsidP="009D4432">
            <w:pPr>
              <w:pStyle w:val="TAC"/>
            </w:pPr>
            <w:r w:rsidRPr="00040E29">
              <w:t>R5-20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8D2FE9" w14:textId="77777777" w:rsidR="005B493C" w:rsidRPr="00040E29" w:rsidRDefault="005B493C" w:rsidP="009D4432">
            <w:pPr>
              <w:pStyle w:val="TAC"/>
            </w:pPr>
            <w:r w:rsidRPr="00040E29">
              <w:t>1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ED83"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9BB3"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0E517" w14:textId="77777777" w:rsidR="005B493C" w:rsidRPr="00040E29" w:rsidRDefault="005B493C" w:rsidP="009D4432">
            <w:pPr>
              <w:pStyle w:val="TAL"/>
            </w:pPr>
            <w:r w:rsidRPr="00040E29">
              <w:t>Correction to NR idle mode test case 6.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A16CA3" w14:textId="77777777" w:rsidR="005B493C" w:rsidRPr="00040E29" w:rsidRDefault="005B493C" w:rsidP="009D4432">
            <w:pPr>
              <w:pStyle w:val="TAC"/>
            </w:pPr>
            <w:r w:rsidRPr="00040E29">
              <w:t>16.4.0</w:t>
            </w:r>
          </w:p>
        </w:tc>
      </w:tr>
      <w:tr w:rsidR="00D13E6E" w:rsidRPr="00040E29" w14:paraId="6C124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92594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7880C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F0B5F9" w14:textId="77777777" w:rsidR="005B493C" w:rsidRPr="00040E29" w:rsidRDefault="005B493C" w:rsidP="009D4432">
            <w:pPr>
              <w:pStyle w:val="TAC"/>
            </w:pPr>
            <w:r w:rsidRPr="00040E29">
              <w:t>R5-201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81D1F8" w14:textId="77777777" w:rsidR="005B493C" w:rsidRPr="00040E29" w:rsidRDefault="005B493C" w:rsidP="009D4432">
            <w:pPr>
              <w:pStyle w:val="TAC"/>
            </w:pPr>
            <w:r w:rsidRPr="00040E29">
              <w:t>1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FF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9880"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6C4F8D" w14:textId="77777777" w:rsidR="005B493C" w:rsidRPr="00040E29" w:rsidRDefault="005B493C" w:rsidP="009D4432">
            <w:pPr>
              <w:pStyle w:val="TAL"/>
            </w:pPr>
            <w:r w:rsidRPr="00040E29">
              <w:t>Correction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34A106" w14:textId="77777777" w:rsidR="005B493C" w:rsidRPr="00040E29" w:rsidRDefault="005B493C" w:rsidP="009D4432">
            <w:pPr>
              <w:pStyle w:val="TAC"/>
            </w:pPr>
            <w:r w:rsidRPr="00040E29">
              <w:t>16.4.0</w:t>
            </w:r>
          </w:p>
        </w:tc>
      </w:tr>
      <w:tr w:rsidR="00D13E6E" w:rsidRPr="00040E29" w14:paraId="1FC4C4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C70E7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829EB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0F576C" w14:textId="77777777" w:rsidR="005B493C" w:rsidRPr="00040E29" w:rsidRDefault="005B493C" w:rsidP="009D4432">
            <w:pPr>
              <w:pStyle w:val="TAC"/>
            </w:pPr>
            <w:r w:rsidRPr="00040E29">
              <w:t>R5-201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99C9FD" w14:textId="77777777" w:rsidR="005B493C" w:rsidRPr="00040E29" w:rsidRDefault="005B493C" w:rsidP="009D4432">
            <w:pPr>
              <w:pStyle w:val="TAC"/>
            </w:pPr>
            <w:r w:rsidRPr="00040E29">
              <w:t>1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BD35"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5935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23877" w14:textId="77777777" w:rsidR="005B493C" w:rsidRPr="00040E29" w:rsidRDefault="005B493C" w:rsidP="009D4432">
            <w:pPr>
              <w:pStyle w:val="TAL"/>
            </w:pPr>
            <w:r w:rsidRPr="00040E29">
              <w:t>Correction to BWP Dependent Parameters for RA type 0 in MAC test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CE832" w14:textId="77777777" w:rsidR="005B493C" w:rsidRPr="00040E29" w:rsidRDefault="005B493C" w:rsidP="009D4432">
            <w:pPr>
              <w:pStyle w:val="TAC"/>
            </w:pPr>
            <w:r w:rsidRPr="00040E29">
              <w:t>16.4.0</w:t>
            </w:r>
          </w:p>
        </w:tc>
      </w:tr>
      <w:tr w:rsidR="00D13E6E" w:rsidRPr="00040E29" w14:paraId="4E54A8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2F93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F1B2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918A27" w14:textId="77777777" w:rsidR="005B493C" w:rsidRPr="00040E29" w:rsidRDefault="005B493C" w:rsidP="009D4432">
            <w:pPr>
              <w:pStyle w:val="TAC"/>
            </w:pPr>
            <w:r w:rsidRPr="00040E29">
              <w:t>R5-2015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DAB9E" w14:textId="77777777" w:rsidR="005B493C" w:rsidRPr="00040E29" w:rsidRDefault="005B493C" w:rsidP="009D4432">
            <w:pPr>
              <w:pStyle w:val="TAC"/>
            </w:pPr>
            <w:r w:rsidRPr="00040E29">
              <w:t>1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DC81A"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896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ED1280" w14:textId="77777777" w:rsidR="005B493C" w:rsidRPr="00040E29" w:rsidRDefault="005B493C" w:rsidP="009D4432">
            <w:pPr>
              <w:pStyle w:val="TAL"/>
            </w:pPr>
            <w:r w:rsidRPr="00040E29">
              <w:t>Corrections to MAC test cases for Logical Channel I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EB7E2E" w14:textId="77777777" w:rsidR="005B493C" w:rsidRPr="00040E29" w:rsidRDefault="005B493C" w:rsidP="009D4432">
            <w:pPr>
              <w:pStyle w:val="TAC"/>
            </w:pPr>
            <w:r w:rsidRPr="00040E29">
              <w:t>16.4.0</w:t>
            </w:r>
          </w:p>
        </w:tc>
      </w:tr>
      <w:tr w:rsidR="00D13E6E" w:rsidRPr="00040E29" w14:paraId="0BCDFE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C069A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2A8A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BE45B" w14:textId="77777777" w:rsidR="005B493C" w:rsidRPr="00040E29" w:rsidRDefault="005B493C" w:rsidP="009D4432">
            <w:pPr>
              <w:pStyle w:val="TAC"/>
            </w:pPr>
            <w:r w:rsidRPr="00040E29">
              <w:t>R5-201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455EA" w14:textId="77777777" w:rsidR="005B493C" w:rsidRPr="00040E29" w:rsidRDefault="005B493C" w:rsidP="009D4432">
            <w:pPr>
              <w:pStyle w:val="TAC"/>
            </w:pPr>
            <w:r w:rsidRPr="00040E29">
              <w:t>1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F08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9963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645DA0" w14:textId="77777777" w:rsidR="005B493C" w:rsidRPr="00040E29" w:rsidRDefault="005B493C" w:rsidP="009D4432">
            <w:pPr>
              <w:pStyle w:val="TAL"/>
            </w:pPr>
            <w:r w:rsidRPr="00040E29">
              <w:t>Updates to NR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88BF4" w14:textId="77777777" w:rsidR="005B493C" w:rsidRPr="00040E29" w:rsidRDefault="005B493C" w:rsidP="009D4432">
            <w:pPr>
              <w:pStyle w:val="TAC"/>
            </w:pPr>
            <w:r w:rsidRPr="00040E29">
              <w:t>16.4.0</w:t>
            </w:r>
          </w:p>
        </w:tc>
      </w:tr>
      <w:tr w:rsidR="00D13E6E" w:rsidRPr="00040E29" w14:paraId="157CEB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340B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C6064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EB46A1" w14:textId="77777777" w:rsidR="005B493C" w:rsidRPr="00040E29" w:rsidRDefault="005B493C" w:rsidP="009D4432">
            <w:pPr>
              <w:pStyle w:val="TAC"/>
            </w:pPr>
            <w:r w:rsidRPr="00040E29">
              <w:t>R5-201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0165DA" w14:textId="77777777" w:rsidR="005B493C" w:rsidRPr="00040E29" w:rsidRDefault="005B493C" w:rsidP="009D4432">
            <w:pPr>
              <w:pStyle w:val="TAC"/>
            </w:pPr>
            <w:r w:rsidRPr="00040E29">
              <w:t>1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5475"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DD48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1E6E6C" w14:textId="77777777" w:rsidR="005B493C" w:rsidRPr="00040E29" w:rsidRDefault="005B493C" w:rsidP="009D4432">
            <w:pPr>
              <w:pStyle w:val="TAL"/>
            </w:pPr>
            <w:r w:rsidRPr="00040E29">
              <w:t>Enhancement of NR PDCP test case 7.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7EEDFD" w14:textId="77777777" w:rsidR="005B493C" w:rsidRPr="00040E29" w:rsidRDefault="005B493C" w:rsidP="009D4432">
            <w:pPr>
              <w:pStyle w:val="TAC"/>
            </w:pPr>
            <w:r w:rsidRPr="00040E29">
              <w:t>16.4.0</w:t>
            </w:r>
          </w:p>
        </w:tc>
      </w:tr>
      <w:tr w:rsidR="00D13E6E" w:rsidRPr="00040E29" w14:paraId="0348F9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528AD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A6607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D03603" w14:textId="77777777" w:rsidR="005B493C" w:rsidRPr="00040E29" w:rsidRDefault="005B493C" w:rsidP="009D4432">
            <w:pPr>
              <w:pStyle w:val="TAC"/>
            </w:pPr>
            <w:r w:rsidRPr="00040E29">
              <w:t>R5-201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4D712" w14:textId="77777777" w:rsidR="005B493C" w:rsidRPr="00040E29" w:rsidRDefault="005B493C" w:rsidP="009D4432">
            <w:pPr>
              <w:pStyle w:val="TAC"/>
            </w:pPr>
            <w:r w:rsidRPr="00040E29">
              <w:t>1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C06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11AB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ABC84" w14:textId="77777777" w:rsidR="005B493C" w:rsidRPr="00040E29" w:rsidRDefault="005B493C" w:rsidP="009D4432">
            <w:pPr>
              <w:pStyle w:val="TAL"/>
            </w:pPr>
            <w:r w:rsidRPr="00040E29">
              <w:t>Correction to NR test cases 8.1.3.1.13 and 8.1.3.1.14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EEC39" w14:textId="77777777" w:rsidR="005B493C" w:rsidRPr="00040E29" w:rsidRDefault="005B493C" w:rsidP="009D4432">
            <w:pPr>
              <w:pStyle w:val="TAC"/>
            </w:pPr>
            <w:r w:rsidRPr="00040E29">
              <w:t>16.4.0</w:t>
            </w:r>
          </w:p>
        </w:tc>
      </w:tr>
      <w:tr w:rsidR="00D13E6E" w:rsidRPr="00040E29" w14:paraId="1B7186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8A708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CE44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F8AAF" w14:textId="77777777" w:rsidR="005B493C" w:rsidRPr="00040E29" w:rsidRDefault="005B493C" w:rsidP="009D4432">
            <w:pPr>
              <w:pStyle w:val="TAC"/>
            </w:pPr>
            <w:r w:rsidRPr="00040E29">
              <w:t>R5-201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982934" w14:textId="77777777" w:rsidR="005B493C" w:rsidRPr="00040E29" w:rsidRDefault="005B493C" w:rsidP="009D4432">
            <w:pPr>
              <w:pStyle w:val="TAC"/>
            </w:pPr>
            <w:r w:rsidRPr="00040E29">
              <w:t>1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6A43"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652E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8059F" w14:textId="77777777" w:rsidR="005B493C" w:rsidRPr="00040E29" w:rsidRDefault="005B493C" w:rsidP="009D4432">
            <w:pPr>
              <w:pStyle w:val="TAL"/>
            </w:pPr>
            <w:r w:rsidRPr="00040E29">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EC6F2B" w14:textId="77777777" w:rsidR="005B493C" w:rsidRPr="00040E29" w:rsidRDefault="005B493C" w:rsidP="009D4432">
            <w:pPr>
              <w:pStyle w:val="TAC"/>
            </w:pPr>
            <w:r w:rsidRPr="00040E29">
              <w:t>16.4.0</w:t>
            </w:r>
          </w:p>
        </w:tc>
      </w:tr>
      <w:tr w:rsidR="00D13E6E" w:rsidRPr="00040E29" w14:paraId="33639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38704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397AD7"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A5290" w14:textId="77777777" w:rsidR="005B493C" w:rsidRPr="00040E29" w:rsidRDefault="005B493C" w:rsidP="009D4432">
            <w:pPr>
              <w:pStyle w:val="TAC"/>
            </w:pPr>
            <w:r w:rsidRPr="00040E29">
              <w:t>R5-201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E2A96" w14:textId="77777777" w:rsidR="005B493C" w:rsidRPr="00040E29" w:rsidRDefault="005B493C" w:rsidP="009D4432">
            <w:pPr>
              <w:pStyle w:val="TAC"/>
            </w:pPr>
            <w:r w:rsidRPr="00040E29">
              <w:t>1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B93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905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5F789" w14:textId="77777777" w:rsidR="005B493C" w:rsidRPr="00040E29" w:rsidRDefault="005B493C" w:rsidP="009D4432">
            <w:pPr>
              <w:pStyle w:val="TAL"/>
            </w:pPr>
            <w:r w:rsidRPr="00040E29">
              <w:t>Corrections to RRC TCs 8.2.3.1.1, 8.2.3.2.1, 8.2.3.3.1 and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15FBA4" w14:textId="77777777" w:rsidR="005B493C" w:rsidRPr="00040E29" w:rsidRDefault="005B493C" w:rsidP="009D4432">
            <w:pPr>
              <w:pStyle w:val="TAC"/>
            </w:pPr>
            <w:r w:rsidRPr="00040E29">
              <w:t>16.4.0</w:t>
            </w:r>
          </w:p>
        </w:tc>
      </w:tr>
      <w:tr w:rsidR="00D13E6E" w:rsidRPr="00040E29" w14:paraId="1C3F0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AE2F7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FD16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F243B3" w14:textId="77777777" w:rsidR="005B493C" w:rsidRPr="00040E29" w:rsidRDefault="005B493C" w:rsidP="009D4432">
            <w:pPr>
              <w:pStyle w:val="TAC"/>
            </w:pPr>
            <w:r w:rsidRPr="00040E29">
              <w:t>R5-201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C0298" w14:textId="77777777" w:rsidR="005B493C" w:rsidRPr="00040E29" w:rsidRDefault="005B493C" w:rsidP="009D4432">
            <w:pPr>
              <w:pStyle w:val="TAC"/>
            </w:pPr>
            <w:r w:rsidRPr="00040E29">
              <w:t>1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4F86"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3740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76B7D" w14:textId="77777777" w:rsidR="005B493C" w:rsidRPr="00040E29" w:rsidRDefault="005B493C" w:rsidP="009D4432">
            <w:pPr>
              <w:pStyle w:val="TAL"/>
            </w:pPr>
            <w:r w:rsidRPr="00040E29">
              <w:t>Addition of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D37BBF" w14:textId="77777777" w:rsidR="005B493C" w:rsidRPr="00040E29" w:rsidRDefault="005B493C" w:rsidP="009D4432">
            <w:pPr>
              <w:pStyle w:val="TAC"/>
            </w:pPr>
            <w:r w:rsidRPr="00040E29">
              <w:t>16.4.0</w:t>
            </w:r>
          </w:p>
        </w:tc>
      </w:tr>
      <w:tr w:rsidR="00D13E6E" w:rsidRPr="00040E29" w14:paraId="34A14A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2501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63F0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DC680D" w14:textId="77777777" w:rsidR="005B493C" w:rsidRPr="00040E29" w:rsidRDefault="005B493C" w:rsidP="009D4432">
            <w:pPr>
              <w:pStyle w:val="TAC"/>
            </w:pPr>
            <w:r w:rsidRPr="00040E29">
              <w:t>R5-201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08E44" w14:textId="77777777" w:rsidR="005B493C" w:rsidRPr="00040E29" w:rsidRDefault="005B493C" w:rsidP="009D4432">
            <w:pPr>
              <w:pStyle w:val="TAC"/>
            </w:pPr>
            <w:r w:rsidRPr="00040E29">
              <w:t>1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B4D9"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CC31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65161" w14:textId="77777777" w:rsidR="005B493C" w:rsidRPr="00040E29" w:rsidRDefault="005B493C" w:rsidP="009D4432">
            <w:pPr>
              <w:pStyle w:val="TAL"/>
            </w:pPr>
            <w:r w:rsidRPr="00040E29">
              <w:t>Corrections to NR5G MAC TC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5CDD43" w14:textId="77777777" w:rsidR="005B493C" w:rsidRPr="00040E29" w:rsidRDefault="005B493C" w:rsidP="009D4432">
            <w:pPr>
              <w:pStyle w:val="TAC"/>
            </w:pPr>
            <w:r w:rsidRPr="00040E29">
              <w:t>16.4.0</w:t>
            </w:r>
          </w:p>
        </w:tc>
      </w:tr>
      <w:tr w:rsidR="00D13E6E" w:rsidRPr="00040E29" w14:paraId="538A9E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77D7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5CF6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731FC1" w14:textId="77777777" w:rsidR="005B493C" w:rsidRPr="00040E29" w:rsidRDefault="005B493C" w:rsidP="009D4432">
            <w:pPr>
              <w:pStyle w:val="TAC"/>
            </w:pPr>
            <w:r w:rsidRPr="00040E29">
              <w:t>R5-2016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95E78A" w14:textId="77777777" w:rsidR="005B493C" w:rsidRPr="00040E29" w:rsidRDefault="005B493C" w:rsidP="009D4432">
            <w:pPr>
              <w:pStyle w:val="TAC"/>
            </w:pPr>
            <w:r w:rsidRPr="00040E29">
              <w:t>1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43FE"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D3D3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424DEE" w14:textId="77777777" w:rsidR="005B493C" w:rsidRPr="00040E29" w:rsidRDefault="005B493C" w:rsidP="009D4432">
            <w:pPr>
              <w:pStyle w:val="TAL"/>
            </w:pPr>
            <w:r w:rsidRPr="00040E29">
              <w:t>Corrections to NR5G RRC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B4937B" w14:textId="77777777" w:rsidR="005B493C" w:rsidRPr="00040E29" w:rsidRDefault="005B493C" w:rsidP="009D4432">
            <w:pPr>
              <w:pStyle w:val="TAC"/>
            </w:pPr>
            <w:r w:rsidRPr="00040E29">
              <w:t>16.4.0</w:t>
            </w:r>
          </w:p>
        </w:tc>
      </w:tr>
      <w:tr w:rsidR="00D13E6E" w:rsidRPr="00040E29" w14:paraId="45FE0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EA36F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B9220"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19AC8" w14:textId="77777777" w:rsidR="005B493C" w:rsidRPr="00040E29" w:rsidRDefault="005B493C" w:rsidP="009D4432">
            <w:pPr>
              <w:pStyle w:val="TAC"/>
            </w:pPr>
            <w:r w:rsidRPr="00040E29">
              <w:t>R5-201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BDD98" w14:textId="77777777" w:rsidR="005B493C" w:rsidRPr="00040E29" w:rsidRDefault="005B493C" w:rsidP="009D4432">
            <w:pPr>
              <w:pStyle w:val="TAC"/>
            </w:pPr>
            <w:r w:rsidRPr="00040E29">
              <w:t>1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027D"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290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81DE2" w14:textId="77777777" w:rsidR="005B493C" w:rsidRPr="00040E29" w:rsidRDefault="005B493C" w:rsidP="009D4432">
            <w:pPr>
              <w:pStyle w:val="TAL"/>
            </w:pPr>
            <w:r w:rsidRPr="00040E29">
              <w:t>Corrections to NR5G NAS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F11E2" w14:textId="77777777" w:rsidR="005B493C" w:rsidRPr="00040E29" w:rsidRDefault="005B493C" w:rsidP="009D4432">
            <w:pPr>
              <w:pStyle w:val="TAC"/>
            </w:pPr>
            <w:r w:rsidRPr="00040E29">
              <w:t>16.4.0</w:t>
            </w:r>
          </w:p>
        </w:tc>
      </w:tr>
      <w:tr w:rsidR="00D13E6E" w:rsidRPr="00040E29" w14:paraId="373B5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63B3C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F408F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8F6B9" w14:textId="77777777" w:rsidR="005B493C" w:rsidRPr="00040E29" w:rsidRDefault="005B493C" w:rsidP="009D4432">
            <w:pPr>
              <w:pStyle w:val="TAC"/>
            </w:pPr>
            <w:r w:rsidRPr="00040E29">
              <w:t>R5-2016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EDEEE0" w14:textId="77777777" w:rsidR="005B493C" w:rsidRPr="00040E29" w:rsidRDefault="005B493C" w:rsidP="009D4432">
            <w:pPr>
              <w:pStyle w:val="TAC"/>
            </w:pPr>
            <w:r w:rsidRPr="00040E29">
              <w:t>1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CEC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AC7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33AF5" w14:textId="77777777" w:rsidR="005B493C" w:rsidRPr="00040E29" w:rsidRDefault="005B493C" w:rsidP="009D4432">
            <w:pPr>
              <w:pStyle w:val="TAL"/>
            </w:pPr>
            <w:r w:rsidRPr="00040E29">
              <w:t>Corrections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D987CB" w14:textId="77777777" w:rsidR="005B493C" w:rsidRPr="00040E29" w:rsidRDefault="005B493C" w:rsidP="009D4432">
            <w:pPr>
              <w:pStyle w:val="TAC"/>
            </w:pPr>
            <w:r w:rsidRPr="00040E29">
              <w:t>16.4.0</w:t>
            </w:r>
          </w:p>
        </w:tc>
      </w:tr>
      <w:tr w:rsidR="00D13E6E" w:rsidRPr="00040E29" w14:paraId="4515E7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CB8DE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1109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B774E9" w14:textId="77777777" w:rsidR="005B493C" w:rsidRPr="00040E29" w:rsidRDefault="005B493C" w:rsidP="009D4432">
            <w:pPr>
              <w:pStyle w:val="TAC"/>
            </w:pPr>
            <w:r w:rsidRPr="00040E29">
              <w:t>R5-201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CDDB1" w14:textId="77777777" w:rsidR="005B493C" w:rsidRPr="00040E29" w:rsidRDefault="005B493C" w:rsidP="009D4432">
            <w:pPr>
              <w:pStyle w:val="TAC"/>
            </w:pPr>
            <w:r w:rsidRPr="00040E29">
              <w:t>1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C157"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311F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5588E6" w14:textId="77777777" w:rsidR="005B493C" w:rsidRPr="00040E29" w:rsidRDefault="005B493C" w:rsidP="009D4432">
            <w:pPr>
              <w:pStyle w:val="TAL"/>
            </w:pPr>
            <w:r w:rsidRPr="00040E29">
              <w:t>Corrections to NR5G SDAP TC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71BABE" w14:textId="77777777" w:rsidR="005B493C" w:rsidRPr="00040E29" w:rsidRDefault="005B493C" w:rsidP="009D4432">
            <w:pPr>
              <w:pStyle w:val="TAC"/>
            </w:pPr>
            <w:r w:rsidRPr="00040E29">
              <w:t>16.4.0</w:t>
            </w:r>
          </w:p>
        </w:tc>
      </w:tr>
      <w:tr w:rsidR="00D13E6E" w:rsidRPr="00040E29" w14:paraId="2000F6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4D203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9663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371F3" w14:textId="77777777" w:rsidR="005B493C" w:rsidRPr="00040E29" w:rsidRDefault="005B493C" w:rsidP="009D4432">
            <w:pPr>
              <w:pStyle w:val="TAC"/>
            </w:pPr>
            <w:r w:rsidRPr="00040E29">
              <w:t>R5-201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73791" w14:textId="77777777" w:rsidR="005B493C" w:rsidRPr="00040E29" w:rsidRDefault="005B493C" w:rsidP="009D4432">
            <w:pPr>
              <w:pStyle w:val="TAC"/>
            </w:pPr>
            <w:r w:rsidRPr="00040E29">
              <w:t>1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89AC"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56B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E46C0B" w14:textId="77777777" w:rsidR="005B493C" w:rsidRPr="00040E29" w:rsidRDefault="005B493C" w:rsidP="009D4432">
            <w:pPr>
              <w:pStyle w:val="TAL"/>
            </w:pPr>
            <w:r w:rsidRPr="00040E29">
              <w:t>Corrections to NR5G RRC TC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1B95E" w14:textId="77777777" w:rsidR="005B493C" w:rsidRPr="00040E29" w:rsidRDefault="005B493C" w:rsidP="009D4432">
            <w:pPr>
              <w:pStyle w:val="TAC"/>
            </w:pPr>
            <w:r w:rsidRPr="00040E29">
              <w:t>16.4.0</w:t>
            </w:r>
          </w:p>
        </w:tc>
      </w:tr>
      <w:tr w:rsidR="00D13E6E" w:rsidRPr="00040E29" w14:paraId="15178E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045F8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0CB9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1F3B6B" w14:textId="77777777" w:rsidR="005B493C" w:rsidRPr="00040E29" w:rsidRDefault="005B493C" w:rsidP="009D4432">
            <w:pPr>
              <w:pStyle w:val="TAC"/>
            </w:pPr>
            <w:r w:rsidRPr="00040E29">
              <w:t>R5-201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37505D" w14:textId="77777777" w:rsidR="005B493C" w:rsidRPr="00040E29" w:rsidRDefault="005B493C" w:rsidP="009D4432">
            <w:pPr>
              <w:pStyle w:val="TAC"/>
            </w:pPr>
            <w:r w:rsidRPr="00040E29">
              <w:t>1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C71D"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A0B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C6082" w14:textId="77777777" w:rsidR="005B493C" w:rsidRPr="00040E29" w:rsidRDefault="005B493C" w:rsidP="009D4432">
            <w:pPr>
              <w:pStyle w:val="TAL"/>
            </w:pPr>
            <w:r w:rsidRPr="00040E29">
              <w:t>Correction to NR UE Capability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F19A5" w14:textId="77777777" w:rsidR="005B493C" w:rsidRPr="00040E29" w:rsidRDefault="005B493C" w:rsidP="009D4432">
            <w:pPr>
              <w:pStyle w:val="TAC"/>
            </w:pPr>
            <w:r w:rsidRPr="00040E29">
              <w:t>16.4.0</w:t>
            </w:r>
          </w:p>
        </w:tc>
      </w:tr>
      <w:tr w:rsidR="00D13E6E" w:rsidRPr="00040E29" w14:paraId="2BADF1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6603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6E2B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48F87" w14:textId="77777777" w:rsidR="005B493C" w:rsidRPr="00040E29" w:rsidRDefault="005B493C" w:rsidP="009D4432">
            <w:pPr>
              <w:pStyle w:val="TAC"/>
            </w:pPr>
            <w:r w:rsidRPr="00040E29">
              <w:t>R5-2017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2E9FC" w14:textId="77777777" w:rsidR="005B493C" w:rsidRPr="00040E29" w:rsidRDefault="005B493C" w:rsidP="009D4432">
            <w:pPr>
              <w:pStyle w:val="TAC"/>
            </w:pPr>
            <w:r w:rsidRPr="00040E29">
              <w:t>1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4E5F"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68CF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9F21C" w14:textId="77777777" w:rsidR="005B493C" w:rsidRPr="00040E29" w:rsidRDefault="005B493C" w:rsidP="009D4432">
            <w:pPr>
              <w:pStyle w:val="TAL"/>
            </w:pPr>
            <w:r w:rsidRPr="00040E29">
              <w:t>Correction to NR idle mode test case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9FFFA" w14:textId="77777777" w:rsidR="005B493C" w:rsidRPr="00040E29" w:rsidRDefault="005B493C" w:rsidP="009D4432">
            <w:pPr>
              <w:pStyle w:val="TAC"/>
            </w:pPr>
            <w:r w:rsidRPr="00040E29">
              <w:t>16.4.0</w:t>
            </w:r>
          </w:p>
        </w:tc>
      </w:tr>
      <w:tr w:rsidR="00D13E6E" w:rsidRPr="00040E29" w14:paraId="3D542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18EFB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B00CA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14038" w14:textId="77777777" w:rsidR="005B493C" w:rsidRPr="00040E29" w:rsidRDefault="005B493C" w:rsidP="009D4432">
            <w:pPr>
              <w:pStyle w:val="TAC"/>
            </w:pPr>
            <w:r w:rsidRPr="00040E29">
              <w:t>R5-2017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69AC57" w14:textId="77777777" w:rsidR="005B493C" w:rsidRPr="00040E29" w:rsidRDefault="005B493C" w:rsidP="009D4432">
            <w:pPr>
              <w:pStyle w:val="TAC"/>
            </w:pPr>
            <w:r w:rsidRPr="00040E29">
              <w:t>1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532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3FF4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5D150" w14:textId="77777777" w:rsidR="005B493C" w:rsidRPr="00040E29" w:rsidRDefault="005B493C" w:rsidP="009D4432">
            <w:pPr>
              <w:pStyle w:val="TAL"/>
            </w:pPr>
            <w:r w:rsidRPr="00040E29">
              <w:t>Correction to NR5GC IRAT test case 6.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BC793" w14:textId="77777777" w:rsidR="005B493C" w:rsidRPr="00040E29" w:rsidRDefault="005B493C" w:rsidP="009D4432">
            <w:pPr>
              <w:pStyle w:val="TAC"/>
            </w:pPr>
            <w:r w:rsidRPr="00040E29">
              <w:t>16.4.0</w:t>
            </w:r>
          </w:p>
        </w:tc>
      </w:tr>
      <w:tr w:rsidR="00D13E6E" w:rsidRPr="00040E29" w14:paraId="1446F2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662CE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D4E10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A685F" w14:textId="77777777" w:rsidR="005B493C" w:rsidRPr="00040E29" w:rsidRDefault="005B493C" w:rsidP="009D4432">
            <w:pPr>
              <w:pStyle w:val="TAC"/>
            </w:pPr>
            <w:r w:rsidRPr="00040E29">
              <w:t>R5-2017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12C446" w14:textId="77777777" w:rsidR="005B493C" w:rsidRPr="00040E29" w:rsidRDefault="005B493C" w:rsidP="009D4432">
            <w:pPr>
              <w:pStyle w:val="TAC"/>
            </w:pPr>
            <w:r w:rsidRPr="00040E29">
              <w:t>1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A160"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A19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B2DCCB" w14:textId="77777777" w:rsidR="005B493C" w:rsidRPr="00040E29" w:rsidRDefault="005B493C" w:rsidP="009D4432">
            <w:pPr>
              <w:pStyle w:val="TAL"/>
            </w:pPr>
            <w:r w:rsidRPr="00040E29">
              <w:t>Removal of requirement of USIM conf</w:t>
            </w:r>
            <w:r w:rsidR="00580AAB" w:rsidRPr="00040E29">
              <w:t>i</w:t>
            </w:r>
            <w:r w:rsidRPr="00040E29">
              <w:t>guration 14 from 5GMM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CD47C4" w14:textId="77777777" w:rsidR="005B493C" w:rsidRPr="00040E29" w:rsidRDefault="005B493C" w:rsidP="009D4432">
            <w:pPr>
              <w:pStyle w:val="TAC"/>
            </w:pPr>
            <w:r w:rsidRPr="00040E29">
              <w:t>16.4.0</w:t>
            </w:r>
          </w:p>
        </w:tc>
      </w:tr>
      <w:tr w:rsidR="00D13E6E" w:rsidRPr="00040E29" w14:paraId="1ED3A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E3892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97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27996" w14:textId="77777777" w:rsidR="005B493C" w:rsidRPr="00040E29" w:rsidRDefault="005B493C" w:rsidP="009D4432">
            <w:pPr>
              <w:pStyle w:val="TAC"/>
            </w:pPr>
            <w:r w:rsidRPr="00040E29">
              <w:t>R5-201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F440C" w14:textId="77777777" w:rsidR="005B493C" w:rsidRPr="00040E29" w:rsidRDefault="005B493C" w:rsidP="009D4432">
            <w:pPr>
              <w:pStyle w:val="TAC"/>
            </w:pPr>
            <w:r w:rsidRPr="00040E29">
              <w:t>1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6CAB"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FB84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CD8C08" w14:textId="77777777" w:rsidR="005B493C" w:rsidRPr="00040E29" w:rsidRDefault="005B493C" w:rsidP="009D4432">
            <w:pPr>
              <w:pStyle w:val="TAL"/>
            </w:pPr>
            <w:r w:rsidRPr="00040E29">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81DBA1" w14:textId="77777777" w:rsidR="005B493C" w:rsidRPr="00040E29" w:rsidRDefault="005B493C" w:rsidP="009D4432">
            <w:pPr>
              <w:pStyle w:val="TAC"/>
            </w:pPr>
            <w:r w:rsidRPr="00040E29">
              <w:t>16.4.0</w:t>
            </w:r>
          </w:p>
        </w:tc>
      </w:tr>
      <w:tr w:rsidR="00D13E6E" w:rsidRPr="00040E29" w14:paraId="2CC81B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07EAF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E2BD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74F20E" w14:textId="77777777" w:rsidR="005B493C" w:rsidRPr="00040E29" w:rsidRDefault="005B493C" w:rsidP="009D4432">
            <w:pPr>
              <w:pStyle w:val="TAC"/>
            </w:pPr>
            <w:r w:rsidRPr="00040E29">
              <w:t>R5-201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76F533" w14:textId="77777777" w:rsidR="005B493C" w:rsidRPr="00040E29" w:rsidRDefault="005B493C" w:rsidP="009D4432">
            <w:pPr>
              <w:pStyle w:val="TAC"/>
            </w:pPr>
            <w:r w:rsidRPr="00040E29">
              <w:t>1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97F2"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E06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4B9FD1" w14:textId="77777777" w:rsidR="005B493C" w:rsidRPr="00040E29" w:rsidRDefault="005B493C" w:rsidP="009D4432">
            <w:pPr>
              <w:pStyle w:val="TAL"/>
            </w:pPr>
            <w:r w:rsidRPr="00040E29">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EAF1" w14:textId="77777777" w:rsidR="005B493C" w:rsidRPr="00040E29" w:rsidRDefault="005B493C" w:rsidP="009D4432">
            <w:pPr>
              <w:pStyle w:val="TAC"/>
            </w:pPr>
            <w:r w:rsidRPr="00040E29">
              <w:t>16.4.0</w:t>
            </w:r>
          </w:p>
        </w:tc>
      </w:tr>
      <w:tr w:rsidR="00D13E6E" w:rsidRPr="00040E29" w14:paraId="5572CA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E1879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1B55F7"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DC1B8" w14:textId="77777777" w:rsidR="005B493C" w:rsidRPr="00040E29" w:rsidRDefault="005B493C" w:rsidP="009D4432">
            <w:pPr>
              <w:pStyle w:val="TAC"/>
            </w:pPr>
            <w:r w:rsidRPr="00040E29">
              <w:t>R5-201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BD7347" w14:textId="77777777" w:rsidR="005B493C" w:rsidRPr="00040E29" w:rsidRDefault="005B493C" w:rsidP="009D4432">
            <w:pPr>
              <w:pStyle w:val="TAC"/>
            </w:pPr>
            <w:r w:rsidRPr="00040E29">
              <w:t>1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56EA"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2CF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8CF764" w14:textId="77777777" w:rsidR="005B493C" w:rsidRPr="00040E29" w:rsidRDefault="005B493C" w:rsidP="009D4432">
            <w:pPr>
              <w:pStyle w:val="TAL"/>
            </w:pPr>
            <w:r w:rsidRPr="00040E29">
              <w:t>Correction to NR TC 6.2.3.4-inter-RAT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FB943E" w14:textId="77777777" w:rsidR="005B493C" w:rsidRPr="00040E29" w:rsidRDefault="005B493C" w:rsidP="009D4432">
            <w:pPr>
              <w:pStyle w:val="TAC"/>
            </w:pPr>
            <w:r w:rsidRPr="00040E29">
              <w:t>16.4.0</w:t>
            </w:r>
          </w:p>
        </w:tc>
      </w:tr>
      <w:tr w:rsidR="00D13E6E" w:rsidRPr="00040E29" w14:paraId="2F5EE7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E23C2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2A81C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09DEF" w14:textId="77777777" w:rsidR="005B493C" w:rsidRPr="00040E29" w:rsidRDefault="005B493C" w:rsidP="009D4432">
            <w:pPr>
              <w:pStyle w:val="TAC"/>
            </w:pPr>
            <w:r w:rsidRPr="00040E29">
              <w:t>R5-2020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77A4FA" w14:textId="77777777" w:rsidR="005B493C" w:rsidRPr="00040E29" w:rsidRDefault="005B493C" w:rsidP="009D4432">
            <w:pPr>
              <w:pStyle w:val="TAC"/>
            </w:pPr>
            <w:r w:rsidRPr="00040E29">
              <w:t>1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EBC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20CC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1262D" w14:textId="77777777" w:rsidR="005B493C" w:rsidRPr="00040E29" w:rsidRDefault="005B493C" w:rsidP="009D4432">
            <w:pPr>
              <w:pStyle w:val="TAL"/>
            </w:pPr>
            <w:r w:rsidRPr="00040E29">
              <w:t>Corrections to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727E2A" w14:textId="77777777" w:rsidR="005B493C" w:rsidRPr="00040E29" w:rsidRDefault="005B493C" w:rsidP="009D4432">
            <w:pPr>
              <w:pStyle w:val="TAC"/>
            </w:pPr>
            <w:r w:rsidRPr="00040E29">
              <w:t>16.4.0</w:t>
            </w:r>
          </w:p>
        </w:tc>
      </w:tr>
      <w:tr w:rsidR="00D13E6E" w:rsidRPr="00040E29" w14:paraId="7F19D2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EF757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9655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0922B" w14:textId="77777777" w:rsidR="005B493C" w:rsidRPr="00040E29" w:rsidRDefault="005B493C" w:rsidP="009D4432">
            <w:pPr>
              <w:pStyle w:val="TAC"/>
            </w:pPr>
            <w:r w:rsidRPr="00040E29">
              <w:t>R5-2020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448E0" w14:textId="77777777" w:rsidR="005B493C" w:rsidRPr="00040E29" w:rsidRDefault="005B493C" w:rsidP="009D4432">
            <w:pPr>
              <w:pStyle w:val="TAC"/>
            </w:pPr>
            <w:r w:rsidRPr="00040E29">
              <w:t>1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7745"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846E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1474D7" w14:textId="77777777" w:rsidR="005B493C" w:rsidRPr="00040E29" w:rsidRDefault="005B493C" w:rsidP="009D4432">
            <w:pPr>
              <w:pStyle w:val="TAL"/>
            </w:pPr>
            <w:r w:rsidRPr="00040E29">
              <w:t>Corrections to EN-DC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3380A" w14:textId="77777777" w:rsidR="005B493C" w:rsidRPr="00040E29" w:rsidRDefault="005B493C" w:rsidP="009D4432">
            <w:pPr>
              <w:pStyle w:val="TAC"/>
            </w:pPr>
            <w:r w:rsidRPr="00040E29">
              <w:t>16.4.0</w:t>
            </w:r>
          </w:p>
        </w:tc>
      </w:tr>
      <w:tr w:rsidR="00D13E6E" w:rsidRPr="00040E29" w14:paraId="196F2A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BF26D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11F1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22579" w14:textId="77777777" w:rsidR="005B493C" w:rsidRPr="00040E29" w:rsidRDefault="005B493C" w:rsidP="009D4432">
            <w:pPr>
              <w:pStyle w:val="TAC"/>
            </w:pPr>
            <w:r w:rsidRPr="00040E29">
              <w:t>R5-202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745950" w14:textId="77777777" w:rsidR="005B493C" w:rsidRPr="00040E29" w:rsidRDefault="005B493C" w:rsidP="009D4432">
            <w:pPr>
              <w:pStyle w:val="TAC"/>
            </w:pPr>
            <w:r w:rsidRPr="00040E29">
              <w:t>1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416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109A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1B069C" w14:textId="77777777" w:rsidR="005B493C" w:rsidRPr="00040E29" w:rsidRDefault="005B493C" w:rsidP="009D4432">
            <w:pPr>
              <w:pStyle w:val="TAL"/>
            </w:pPr>
            <w:r w:rsidRPr="00040E29">
              <w:t>Editorial Corrections to NR5G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D94D16" w14:textId="77777777" w:rsidR="005B493C" w:rsidRPr="00040E29" w:rsidRDefault="005B493C" w:rsidP="009D4432">
            <w:pPr>
              <w:pStyle w:val="TAC"/>
            </w:pPr>
            <w:r w:rsidRPr="00040E29">
              <w:t>16.4.0</w:t>
            </w:r>
          </w:p>
        </w:tc>
      </w:tr>
      <w:tr w:rsidR="00D13E6E" w:rsidRPr="00040E29" w14:paraId="4DEF15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C1EEB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0F3F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CB6D99" w14:textId="77777777" w:rsidR="005B493C" w:rsidRPr="00040E29" w:rsidRDefault="005B493C" w:rsidP="009D4432">
            <w:pPr>
              <w:pStyle w:val="TAC"/>
            </w:pPr>
            <w:r w:rsidRPr="00040E29">
              <w:t>R5-2021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84286" w14:textId="77777777" w:rsidR="005B493C" w:rsidRPr="00040E29" w:rsidRDefault="005B493C" w:rsidP="009D4432">
            <w:pPr>
              <w:pStyle w:val="TAC"/>
            </w:pPr>
            <w:r w:rsidRPr="00040E29">
              <w:t>1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F481"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F34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AE7CF5" w14:textId="77777777" w:rsidR="005B493C" w:rsidRPr="00040E29" w:rsidRDefault="005B493C" w:rsidP="009D4432">
            <w:pPr>
              <w:pStyle w:val="TAL"/>
            </w:pPr>
            <w:r w:rsidRPr="00040E29">
              <w:t>Addition of new DRX TC 7.1.1.5.5 for short DRX configured and Long DRX command MAC CE is receiv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FC8E62" w14:textId="77777777" w:rsidR="005B493C" w:rsidRPr="00040E29" w:rsidRDefault="005B493C" w:rsidP="009D4432">
            <w:pPr>
              <w:pStyle w:val="TAC"/>
            </w:pPr>
            <w:r w:rsidRPr="00040E29">
              <w:t>16.4.0</w:t>
            </w:r>
          </w:p>
        </w:tc>
      </w:tr>
      <w:tr w:rsidR="00D13E6E" w:rsidRPr="00040E29" w14:paraId="79AA8D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09559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494A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68E4D4" w14:textId="77777777" w:rsidR="005B493C" w:rsidRPr="00040E29" w:rsidRDefault="005B493C" w:rsidP="009D4432">
            <w:pPr>
              <w:pStyle w:val="TAC"/>
            </w:pPr>
            <w:r w:rsidRPr="00040E29">
              <w:t>R5-202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F5808" w14:textId="77777777" w:rsidR="005B493C" w:rsidRPr="00040E29" w:rsidRDefault="005B493C" w:rsidP="009D4432">
            <w:pPr>
              <w:pStyle w:val="TAC"/>
            </w:pPr>
            <w:r w:rsidRPr="00040E29">
              <w:t>1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0FB8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E54F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E6949" w14:textId="77777777" w:rsidR="005B493C" w:rsidRPr="00040E29" w:rsidRDefault="005B493C" w:rsidP="009D4432">
            <w:pPr>
              <w:pStyle w:val="TAL"/>
            </w:pPr>
            <w:r w:rsidRPr="00040E29">
              <w:t>Correction to 5G test case 6.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A0264" w14:textId="77777777" w:rsidR="005B493C" w:rsidRPr="00040E29" w:rsidRDefault="005B493C" w:rsidP="009D4432">
            <w:pPr>
              <w:pStyle w:val="TAC"/>
            </w:pPr>
            <w:r w:rsidRPr="00040E29">
              <w:t>16.4.0</w:t>
            </w:r>
          </w:p>
        </w:tc>
      </w:tr>
      <w:tr w:rsidR="00D13E6E" w:rsidRPr="00040E29" w14:paraId="15ACC8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785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A5BF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F74C67" w14:textId="77777777" w:rsidR="005B493C" w:rsidRPr="00040E29" w:rsidRDefault="005B493C" w:rsidP="009D4432">
            <w:pPr>
              <w:pStyle w:val="TAC"/>
            </w:pPr>
            <w:r w:rsidRPr="00040E29">
              <w:t>R5-202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3AE94E" w14:textId="77777777" w:rsidR="005B493C" w:rsidRPr="00040E29" w:rsidRDefault="005B493C" w:rsidP="009D4432">
            <w:pPr>
              <w:pStyle w:val="TAC"/>
            </w:pPr>
            <w:r w:rsidRPr="00040E29">
              <w:t>1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1FAB"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9DC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EE30D7" w14:textId="77777777" w:rsidR="005B493C" w:rsidRPr="00040E29" w:rsidRDefault="005B493C" w:rsidP="009D4432">
            <w:pPr>
              <w:pStyle w:val="TAL"/>
            </w:pPr>
            <w:r w:rsidRPr="00040E29">
              <w:t>Editorial update to NR measurements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D47581" w14:textId="77777777" w:rsidR="005B493C" w:rsidRPr="00040E29" w:rsidRDefault="005B493C" w:rsidP="009D4432">
            <w:pPr>
              <w:pStyle w:val="TAC"/>
            </w:pPr>
            <w:r w:rsidRPr="00040E29">
              <w:t>16.4.0</w:t>
            </w:r>
          </w:p>
        </w:tc>
      </w:tr>
      <w:tr w:rsidR="00D13E6E" w:rsidRPr="00040E29" w14:paraId="01EFE4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3940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2D3A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0F1C04" w14:textId="77777777" w:rsidR="005B493C" w:rsidRPr="00040E29" w:rsidRDefault="005B493C" w:rsidP="009D4432">
            <w:pPr>
              <w:pStyle w:val="TAC"/>
            </w:pPr>
            <w:r w:rsidRPr="00040E29">
              <w:t>R5-202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297A6" w14:textId="77777777" w:rsidR="005B493C" w:rsidRPr="00040E29" w:rsidRDefault="005B493C" w:rsidP="009D4432">
            <w:pPr>
              <w:pStyle w:val="TAC"/>
            </w:pPr>
            <w:r w:rsidRPr="00040E29">
              <w:t>1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9F1C"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4CCE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5FB61" w14:textId="77777777" w:rsidR="005B493C" w:rsidRPr="00040E29" w:rsidRDefault="005B493C" w:rsidP="009D4432">
            <w:pPr>
              <w:pStyle w:val="TAL"/>
            </w:pPr>
            <w:r w:rsidRPr="00040E29">
              <w:t>Correction to 5G test case 6.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09B84B" w14:textId="77777777" w:rsidR="005B493C" w:rsidRPr="00040E29" w:rsidRDefault="005B493C" w:rsidP="009D4432">
            <w:pPr>
              <w:pStyle w:val="TAC"/>
            </w:pPr>
            <w:r w:rsidRPr="00040E29">
              <w:t>16.4.0</w:t>
            </w:r>
          </w:p>
        </w:tc>
      </w:tr>
      <w:tr w:rsidR="00D13E6E" w:rsidRPr="00040E29" w14:paraId="48A426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1BC30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15C6A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73B13E" w14:textId="77777777" w:rsidR="005B493C" w:rsidRPr="00040E29" w:rsidRDefault="005B493C" w:rsidP="009D4432">
            <w:pPr>
              <w:pStyle w:val="TAC"/>
            </w:pPr>
            <w:r w:rsidRPr="00040E29">
              <w:t>R5-202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35B90" w14:textId="77777777" w:rsidR="005B493C" w:rsidRPr="00040E29" w:rsidRDefault="005B493C" w:rsidP="009D4432">
            <w:pPr>
              <w:pStyle w:val="TAC"/>
            </w:pPr>
            <w:r w:rsidRPr="00040E29">
              <w:t>1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C541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D9B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6EF69" w14:textId="77777777" w:rsidR="005B493C" w:rsidRPr="00040E29" w:rsidRDefault="005B493C" w:rsidP="009D4432">
            <w:pPr>
              <w:pStyle w:val="TAL"/>
            </w:pPr>
            <w:r w:rsidRPr="00040E29">
              <w:t>Correction to 5G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B763F" w14:textId="77777777" w:rsidR="005B493C" w:rsidRPr="00040E29" w:rsidRDefault="005B493C" w:rsidP="009D4432">
            <w:pPr>
              <w:pStyle w:val="TAC"/>
            </w:pPr>
            <w:r w:rsidRPr="00040E29">
              <w:t>16.4.0</w:t>
            </w:r>
          </w:p>
        </w:tc>
      </w:tr>
      <w:tr w:rsidR="00D13E6E" w:rsidRPr="00040E29" w14:paraId="587918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F3D61" w14:textId="77777777" w:rsidR="005B493C" w:rsidRPr="00040E29" w:rsidRDefault="005B493C" w:rsidP="009D4432">
            <w:pPr>
              <w:pStyle w:val="TAC"/>
            </w:pPr>
            <w:r w:rsidRPr="00040E29">
              <w:lastRenderedPageBreak/>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29C6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F750BE" w14:textId="77777777" w:rsidR="005B493C" w:rsidRPr="00040E29" w:rsidRDefault="005B493C" w:rsidP="009D4432">
            <w:pPr>
              <w:pStyle w:val="TAC"/>
            </w:pPr>
            <w:r w:rsidRPr="00040E29">
              <w:t>R5-202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E178BF" w14:textId="77777777" w:rsidR="005B493C" w:rsidRPr="00040E29" w:rsidRDefault="005B493C" w:rsidP="009D4432">
            <w:pPr>
              <w:pStyle w:val="TAC"/>
            </w:pPr>
            <w:r w:rsidRPr="00040E29">
              <w:t>1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E433"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C1D7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034D20" w14:textId="77777777" w:rsidR="005B493C" w:rsidRPr="00040E29" w:rsidRDefault="005B493C" w:rsidP="009D4432">
            <w:pPr>
              <w:pStyle w:val="TAL"/>
            </w:pPr>
            <w:r w:rsidRPr="00040E29">
              <w:t>Removal of 5GC test case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297DF" w14:textId="77777777" w:rsidR="005B493C" w:rsidRPr="00040E29" w:rsidRDefault="005B493C" w:rsidP="009D4432">
            <w:pPr>
              <w:pStyle w:val="TAC"/>
            </w:pPr>
            <w:r w:rsidRPr="00040E29">
              <w:t>16.4.0</w:t>
            </w:r>
          </w:p>
        </w:tc>
      </w:tr>
      <w:tr w:rsidR="00D13E6E" w:rsidRPr="00040E29" w14:paraId="725585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A56CE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0BA1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F8661" w14:textId="77777777" w:rsidR="005B493C" w:rsidRPr="00040E29" w:rsidRDefault="005B493C" w:rsidP="009D4432">
            <w:pPr>
              <w:pStyle w:val="TAC"/>
            </w:pPr>
            <w:r w:rsidRPr="00040E29">
              <w:t>R5-202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D30D68" w14:textId="77777777" w:rsidR="005B493C" w:rsidRPr="00040E29" w:rsidRDefault="005B493C" w:rsidP="009D4432">
            <w:pPr>
              <w:pStyle w:val="TAC"/>
            </w:pPr>
            <w:r w:rsidRPr="00040E29">
              <w:t>1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2447"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A74E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4D70E" w14:textId="77777777" w:rsidR="005B493C" w:rsidRPr="00040E29" w:rsidRDefault="005B493C" w:rsidP="009D4432">
            <w:pPr>
              <w:pStyle w:val="TAL"/>
            </w:pPr>
            <w:r w:rsidRPr="00040E29">
              <w:t>Correction to EN-DC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3B1306" w14:textId="77777777" w:rsidR="005B493C" w:rsidRPr="00040E29" w:rsidRDefault="005B493C" w:rsidP="009D4432">
            <w:pPr>
              <w:pStyle w:val="TAC"/>
            </w:pPr>
            <w:r w:rsidRPr="00040E29">
              <w:t>16.4.0</w:t>
            </w:r>
          </w:p>
        </w:tc>
      </w:tr>
      <w:tr w:rsidR="00D13E6E" w:rsidRPr="00040E29" w14:paraId="707F49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01958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D1F71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011D26" w14:textId="77777777" w:rsidR="005B493C" w:rsidRPr="00040E29" w:rsidRDefault="005B493C" w:rsidP="009D4432">
            <w:pPr>
              <w:pStyle w:val="TAC"/>
            </w:pPr>
            <w:r w:rsidRPr="00040E29">
              <w:t>R5-202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814F1" w14:textId="77777777" w:rsidR="005B493C" w:rsidRPr="00040E29" w:rsidRDefault="005B493C" w:rsidP="009D4432">
            <w:pPr>
              <w:pStyle w:val="TAC"/>
            </w:pPr>
            <w:r w:rsidRPr="00040E29">
              <w:t>1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84F19"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F3AF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66CBA2" w14:textId="77777777" w:rsidR="005B493C" w:rsidRPr="00040E29" w:rsidRDefault="005B493C" w:rsidP="009D4432">
            <w:pPr>
              <w:pStyle w:val="TAL"/>
            </w:pPr>
            <w:r w:rsidRPr="00040E29">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EE9E1" w14:textId="77777777" w:rsidR="005B493C" w:rsidRPr="00040E29" w:rsidRDefault="005B493C" w:rsidP="009D4432">
            <w:pPr>
              <w:pStyle w:val="TAC"/>
            </w:pPr>
            <w:r w:rsidRPr="00040E29">
              <w:t>16.4.0</w:t>
            </w:r>
          </w:p>
        </w:tc>
      </w:tr>
      <w:tr w:rsidR="00D13E6E" w:rsidRPr="00040E29" w14:paraId="427C7C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1FCD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BDE7A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6D9F55" w14:textId="77777777" w:rsidR="005B493C" w:rsidRPr="00040E29" w:rsidRDefault="005B493C" w:rsidP="009D4432">
            <w:pPr>
              <w:pStyle w:val="TAC"/>
            </w:pPr>
            <w:r w:rsidRPr="00040E29">
              <w:t>R5-202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863E4C" w14:textId="77777777" w:rsidR="005B493C" w:rsidRPr="00040E29" w:rsidRDefault="005B493C" w:rsidP="009D4432">
            <w:pPr>
              <w:pStyle w:val="TAC"/>
            </w:pPr>
            <w:r w:rsidRPr="00040E29">
              <w:t>1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8D9"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A725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7211FB" w14:textId="77777777" w:rsidR="005B493C" w:rsidRPr="00040E29" w:rsidRDefault="005B493C" w:rsidP="009D4432">
            <w:pPr>
              <w:pStyle w:val="TAL"/>
            </w:pPr>
            <w:r w:rsidRPr="00040E29">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28ACDD" w14:textId="77777777" w:rsidR="005B493C" w:rsidRPr="00040E29" w:rsidRDefault="005B493C" w:rsidP="009D4432">
            <w:pPr>
              <w:pStyle w:val="TAC"/>
            </w:pPr>
            <w:r w:rsidRPr="00040E29">
              <w:t>16.4.0</w:t>
            </w:r>
          </w:p>
        </w:tc>
      </w:tr>
      <w:tr w:rsidR="00D13E6E" w:rsidRPr="00040E29" w14:paraId="168D59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492A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C17A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3E724" w14:textId="77777777" w:rsidR="005B493C" w:rsidRPr="00040E29" w:rsidRDefault="005B493C" w:rsidP="009D4432">
            <w:pPr>
              <w:pStyle w:val="TAC"/>
            </w:pPr>
            <w:r w:rsidRPr="00040E29">
              <w:t>R5-202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70D84" w14:textId="77777777" w:rsidR="005B493C" w:rsidRPr="00040E29" w:rsidRDefault="005B493C" w:rsidP="009D4432">
            <w:pPr>
              <w:pStyle w:val="TAC"/>
            </w:pPr>
            <w:r w:rsidRPr="00040E29">
              <w:t>1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7F0E"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D30E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E9C837" w14:textId="77777777" w:rsidR="005B493C" w:rsidRPr="00040E29" w:rsidRDefault="005B493C" w:rsidP="009D4432">
            <w:pPr>
              <w:pStyle w:val="TAL"/>
            </w:pPr>
            <w:r w:rsidRPr="00040E29">
              <w:t>Correction to NR TC 9.3.1.3-Handling of EPC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B2A5BF" w14:textId="77777777" w:rsidR="005B493C" w:rsidRPr="00040E29" w:rsidRDefault="005B493C" w:rsidP="009D4432">
            <w:pPr>
              <w:pStyle w:val="TAC"/>
            </w:pPr>
            <w:r w:rsidRPr="00040E29">
              <w:t>16.4.0</w:t>
            </w:r>
          </w:p>
        </w:tc>
      </w:tr>
      <w:tr w:rsidR="00D13E6E" w:rsidRPr="00040E29" w14:paraId="68EB4F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C140C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0042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0BA2BC" w14:textId="77777777" w:rsidR="005B493C" w:rsidRPr="00040E29" w:rsidRDefault="005B493C" w:rsidP="009D4432">
            <w:pPr>
              <w:pStyle w:val="TAC"/>
            </w:pPr>
            <w:r w:rsidRPr="00040E29">
              <w:t>R5-2025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6ECEFB" w14:textId="77777777" w:rsidR="005B493C" w:rsidRPr="00040E29" w:rsidRDefault="005B493C" w:rsidP="009D4432">
            <w:pPr>
              <w:pStyle w:val="TAC"/>
            </w:pPr>
            <w:r w:rsidRPr="00040E29">
              <w:t>1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72E01"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CA66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0835DA" w14:textId="77777777" w:rsidR="005B493C" w:rsidRPr="00040E29" w:rsidRDefault="005B493C" w:rsidP="009D4432">
            <w:pPr>
              <w:pStyle w:val="TAL"/>
            </w:pPr>
            <w:r w:rsidRPr="00040E29">
              <w:t>Correction to NR RRC IDLE test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06B8C6" w14:textId="77777777" w:rsidR="005B493C" w:rsidRPr="00040E29" w:rsidRDefault="005B493C" w:rsidP="009D4432">
            <w:pPr>
              <w:pStyle w:val="TAC"/>
            </w:pPr>
            <w:r w:rsidRPr="00040E29">
              <w:t>16.4.0</w:t>
            </w:r>
          </w:p>
        </w:tc>
      </w:tr>
      <w:tr w:rsidR="00D13E6E" w:rsidRPr="00040E29" w14:paraId="4185CF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62784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ADADE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4B2BB" w14:textId="77777777" w:rsidR="005B493C" w:rsidRPr="00040E29" w:rsidRDefault="005B493C" w:rsidP="009D4432">
            <w:pPr>
              <w:pStyle w:val="TAC"/>
            </w:pPr>
            <w:r w:rsidRPr="00040E29">
              <w:t>R5-202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79A4E6" w14:textId="77777777" w:rsidR="005B493C" w:rsidRPr="00040E29" w:rsidRDefault="005B493C" w:rsidP="009D4432">
            <w:pPr>
              <w:pStyle w:val="TAC"/>
            </w:pPr>
            <w:r w:rsidRPr="00040E29">
              <w:t>1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7D3C8"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4A3C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B05F1" w14:textId="77777777" w:rsidR="005B493C" w:rsidRPr="00040E29" w:rsidRDefault="005B493C" w:rsidP="009D4432">
            <w:pPr>
              <w:pStyle w:val="TAL"/>
            </w:pPr>
            <w:r w:rsidRPr="00040E29">
              <w:t>Correction to the ENDC testcase 7.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2FDEDE" w14:textId="77777777" w:rsidR="005B493C" w:rsidRPr="00040E29" w:rsidRDefault="005B493C" w:rsidP="009D4432">
            <w:pPr>
              <w:pStyle w:val="TAC"/>
            </w:pPr>
            <w:r w:rsidRPr="00040E29">
              <w:t>16.4.0</w:t>
            </w:r>
          </w:p>
        </w:tc>
      </w:tr>
      <w:tr w:rsidR="00D13E6E" w:rsidRPr="00040E29" w14:paraId="68DB82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6DAE76"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CAAC47"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FD73D" w14:textId="77777777" w:rsidR="005B493C" w:rsidRPr="00040E29" w:rsidRDefault="005B493C" w:rsidP="009D4432">
            <w:pPr>
              <w:pStyle w:val="TAC"/>
            </w:pPr>
            <w:r w:rsidRPr="00040E29">
              <w:t>R5-202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3128E3" w14:textId="77777777" w:rsidR="005B493C" w:rsidRPr="00040E29" w:rsidRDefault="005B493C" w:rsidP="009D4432">
            <w:pPr>
              <w:pStyle w:val="TAC"/>
            </w:pPr>
            <w:r w:rsidRPr="00040E29">
              <w:t>1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4B41"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5DEB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D2395" w14:textId="77777777" w:rsidR="005B493C" w:rsidRPr="00040E29" w:rsidRDefault="005B493C" w:rsidP="009D4432">
            <w:pPr>
              <w:pStyle w:val="TAL"/>
            </w:pPr>
            <w:r w:rsidRPr="00040E29">
              <w:t>Correction to NR MAC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AB11ED" w14:textId="77777777" w:rsidR="005B493C" w:rsidRPr="00040E29" w:rsidRDefault="005B493C" w:rsidP="009D4432">
            <w:pPr>
              <w:pStyle w:val="TAC"/>
            </w:pPr>
            <w:r w:rsidRPr="00040E29">
              <w:t>16.4.0</w:t>
            </w:r>
          </w:p>
        </w:tc>
      </w:tr>
      <w:tr w:rsidR="00D13E6E" w:rsidRPr="00040E29" w14:paraId="188704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079D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EFD7F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E1AC5" w14:textId="77777777" w:rsidR="005B493C" w:rsidRPr="00040E29" w:rsidRDefault="005B493C" w:rsidP="009D4432">
            <w:pPr>
              <w:pStyle w:val="TAC"/>
            </w:pPr>
            <w:r w:rsidRPr="00040E29">
              <w:t>R5-202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5B5D4" w14:textId="77777777" w:rsidR="005B493C" w:rsidRPr="00040E29" w:rsidRDefault="005B493C" w:rsidP="009D4432">
            <w:pPr>
              <w:pStyle w:val="TAC"/>
            </w:pPr>
            <w:r w:rsidRPr="00040E29">
              <w:t>1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D840C" w14:textId="77777777" w:rsidR="005B493C" w:rsidRPr="00040E29" w:rsidRDefault="005B493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F87C3"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B84804" w14:textId="77777777" w:rsidR="005B493C" w:rsidRPr="00040E29" w:rsidRDefault="005B493C" w:rsidP="009D4432">
            <w:pPr>
              <w:pStyle w:val="TAL"/>
            </w:pPr>
            <w:r w:rsidRPr="00040E29">
              <w:t>Correction to NR TC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F84D0" w14:textId="77777777" w:rsidR="005B493C" w:rsidRPr="00040E29" w:rsidRDefault="005B493C" w:rsidP="009D4432">
            <w:pPr>
              <w:pStyle w:val="TAC"/>
            </w:pPr>
            <w:r w:rsidRPr="00040E29">
              <w:t>16.4.0</w:t>
            </w:r>
          </w:p>
        </w:tc>
      </w:tr>
      <w:tr w:rsidR="00D13E6E" w:rsidRPr="00040E29" w14:paraId="5A73FB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CCC2B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69EF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DB502" w14:textId="77777777" w:rsidR="005B493C" w:rsidRPr="00040E29" w:rsidRDefault="005B493C" w:rsidP="009D4432">
            <w:pPr>
              <w:pStyle w:val="TAC"/>
            </w:pPr>
            <w:r w:rsidRPr="00040E29">
              <w:t>R5-202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B605E9" w14:textId="77777777" w:rsidR="005B493C" w:rsidRPr="00040E29" w:rsidRDefault="005B493C" w:rsidP="009D4432">
            <w:pPr>
              <w:pStyle w:val="TAC"/>
            </w:pPr>
            <w:r w:rsidRPr="00040E29">
              <w:t>1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A2F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1F08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4CB6C" w14:textId="77777777" w:rsidR="005B493C" w:rsidRPr="00040E29" w:rsidRDefault="005B493C" w:rsidP="009D4432">
            <w:pPr>
              <w:pStyle w:val="TAL"/>
            </w:pPr>
            <w:r w:rsidRPr="00040E29">
              <w:t>Correction to NR MAC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CD569" w14:textId="77777777" w:rsidR="005B493C" w:rsidRPr="00040E29" w:rsidRDefault="005B493C" w:rsidP="009D4432">
            <w:pPr>
              <w:pStyle w:val="TAC"/>
            </w:pPr>
            <w:r w:rsidRPr="00040E29">
              <w:t>16.4.0</w:t>
            </w:r>
          </w:p>
        </w:tc>
      </w:tr>
      <w:tr w:rsidR="00D13E6E" w:rsidRPr="00040E29" w14:paraId="587313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892B3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B29F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5B18" w14:textId="77777777" w:rsidR="005B493C" w:rsidRPr="00040E29" w:rsidRDefault="005B493C" w:rsidP="009D4432">
            <w:pPr>
              <w:pStyle w:val="TAC"/>
            </w:pPr>
            <w:r w:rsidRPr="00040E29">
              <w:t>R5-202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47F50" w14:textId="77777777" w:rsidR="005B493C" w:rsidRPr="00040E29" w:rsidRDefault="005B493C" w:rsidP="009D4432">
            <w:pPr>
              <w:pStyle w:val="TAC"/>
            </w:pPr>
            <w:r w:rsidRPr="00040E29">
              <w:t>1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4E081"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5706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71550" w14:textId="77777777" w:rsidR="005B493C" w:rsidRPr="00040E29" w:rsidRDefault="005B493C" w:rsidP="009D4432">
            <w:pPr>
              <w:pStyle w:val="TAL"/>
            </w:pPr>
            <w:r w:rsidRPr="00040E29">
              <w:t>Corrections to IMS Emergency Services TC 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79605F" w14:textId="77777777" w:rsidR="005B493C" w:rsidRPr="00040E29" w:rsidRDefault="005B493C" w:rsidP="009D4432">
            <w:pPr>
              <w:pStyle w:val="TAC"/>
            </w:pPr>
            <w:r w:rsidRPr="00040E29">
              <w:t>16.4.0</w:t>
            </w:r>
          </w:p>
        </w:tc>
      </w:tr>
      <w:tr w:rsidR="00D13E6E" w:rsidRPr="00040E29" w14:paraId="74BEE1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B45A9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B7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4F96D" w14:textId="77777777" w:rsidR="005B493C" w:rsidRPr="00040E29" w:rsidRDefault="005B493C" w:rsidP="009D4432">
            <w:pPr>
              <w:pStyle w:val="TAC"/>
            </w:pPr>
            <w:r w:rsidRPr="00040E29">
              <w:t>R5-202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1893C" w14:textId="77777777" w:rsidR="005B493C" w:rsidRPr="00040E29" w:rsidRDefault="005B493C" w:rsidP="009D4432">
            <w:pPr>
              <w:pStyle w:val="TAC"/>
            </w:pPr>
            <w:r w:rsidRPr="00040E29">
              <w:t>1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ABD4E"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329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FA180F" w14:textId="77777777" w:rsidR="005B493C" w:rsidRPr="00040E29" w:rsidRDefault="005B493C" w:rsidP="009D4432">
            <w:pPr>
              <w:pStyle w:val="TAL"/>
            </w:pPr>
            <w:r w:rsidRPr="00040E29">
              <w:t>Introduction of new IMS Emergency TC 11.4.9 5GMM-DEREGISTERED.LIMITED-SERVICE No suitable cells in tracking area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79A515" w14:textId="77777777" w:rsidR="005B493C" w:rsidRPr="00040E29" w:rsidRDefault="005B493C" w:rsidP="009D4432">
            <w:pPr>
              <w:pStyle w:val="TAC"/>
            </w:pPr>
            <w:r w:rsidRPr="00040E29">
              <w:t>16.4.0</w:t>
            </w:r>
          </w:p>
        </w:tc>
      </w:tr>
      <w:tr w:rsidR="00D13E6E" w:rsidRPr="00040E29" w14:paraId="5E3255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67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2D4A7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F7647" w14:textId="77777777" w:rsidR="005B493C" w:rsidRPr="00040E29" w:rsidRDefault="005B493C" w:rsidP="009D4432">
            <w:pPr>
              <w:pStyle w:val="TAC"/>
            </w:pPr>
            <w:r w:rsidRPr="00040E29">
              <w:t>R5-202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B9459B" w14:textId="77777777" w:rsidR="005B493C" w:rsidRPr="00040E29" w:rsidRDefault="005B493C" w:rsidP="009D4432">
            <w:pPr>
              <w:pStyle w:val="TAC"/>
            </w:pPr>
            <w:r w:rsidRPr="00040E29">
              <w:t>1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0D8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47D3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447A39" w14:textId="77777777" w:rsidR="005B493C" w:rsidRPr="00040E29" w:rsidRDefault="005B493C" w:rsidP="009D4432">
            <w:pPr>
              <w:pStyle w:val="TAL"/>
            </w:pPr>
            <w:r w:rsidRPr="00040E29">
              <w:t>Adding generic test parameters references to section 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1D558" w14:textId="77777777" w:rsidR="005B493C" w:rsidRPr="00040E29" w:rsidRDefault="005B493C" w:rsidP="009D4432">
            <w:pPr>
              <w:pStyle w:val="TAC"/>
            </w:pPr>
            <w:r w:rsidRPr="00040E29">
              <w:t>16.4.0</w:t>
            </w:r>
          </w:p>
        </w:tc>
      </w:tr>
      <w:tr w:rsidR="00D13E6E" w:rsidRPr="00040E29" w14:paraId="598A53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023DD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0C06A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E7F3" w14:textId="77777777" w:rsidR="005B493C" w:rsidRPr="00040E29" w:rsidRDefault="005B493C" w:rsidP="009D4432">
            <w:pPr>
              <w:pStyle w:val="TAC"/>
            </w:pPr>
            <w:r w:rsidRPr="00040E29">
              <w:t>R5-202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972B98" w14:textId="77777777" w:rsidR="005B493C" w:rsidRPr="00040E29" w:rsidRDefault="005B493C" w:rsidP="009D4432">
            <w:pPr>
              <w:pStyle w:val="TAC"/>
            </w:pPr>
            <w:r w:rsidRPr="00040E29">
              <w:t>1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049A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6409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A7DDA8" w14:textId="77777777" w:rsidR="005B493C" w:rsidRPr="00040E29" w:rsidRDefault="005B493C" w:rsidP="009D4432">
            <w:pPr>
              <w:pStyle w:val="TAL"/>
            </w:pPr>
            <w:r w:rsidRPr="00040E29">
              <w:t>Correction to NR TC 6.1.1.1-PLMN selectio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F4DD9" w14:textId="77777777" w:rsidR="005B493C" w:rsidRPr="00040E29" w:rsidRDefault="005B493C" w:rsidP="009D4432">
            <w:pPr>
              <w:pStyle w:val="TAC"/>
            </w:pPr>
            <w:r w:rsidRPr="00040E29">
              <w:t>16.4.0</w:t>
            </w:r>
          </w:p>
        </w:tc>
      </w:tr>
      <w:tr w:rsidR="00D13E6E" w:rsidRPr="00040E29" w14:paraId="749957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5BAE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008D7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85CB" w14:textId="77777777" w:rsidR="005B493C" w:rsidRPr="00040E29" w:rsidRDefault="005B493C" w:rsidP="009D4432">
            <w:pPr>
              <w:pStyle w:val="TAC"/>
            </w:pPr>
            <w:r w:rsidRPr="00040E29">
              <w:t>R5-202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599BFB" w14:textId="77777777" w:rsidR="005B493C" w:rsidRPr="00040E29" w:rsidRDefault="005B493C" w:rsidP="009D4432">
            <w:pPr>
              <w:pStyle w:val="TAC"/>
            </w:pPr>
            <w:r w:rsidRPr="00040E29">
              <w:t>1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1C0D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4EC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AEB21" w14:textId="77777777" w:rsidR="005B493C" w:rsidRPr="00040E29" w:rsidRDefault="005B493C" w:rsidP="009D4432">
            <w:pPr>
              <w:pStyle w:val="TAL"/>
            </w:pPr>
            <w:r w:rsidRPr="00040E29">
              <w:t>Correction to NR TC 6.1.1.5-PLMN selection with Automatic mode and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B2BBB" w14:textId="77777777" w:rsidR="005B493C" w:rsidRPr="00040E29" w:rsidRDefault="005B493C" w:rsidP="009D4432">
            <w:pPr>
              <w:pStyle w:val="TAC"/>
            </w:pPr>
            <w:r w:rsidRPr="00040E29">
              <w:t>16.4.0</w:t>
            </w:r>
          </w:p>
        </w:tc>
      </w:tr>
      <w:tr w:rsidR="00D13E6E" w:rsidRPr="00040E29" w14:paraId="15D7C8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B0A80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A7440"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A8A12" w14:textId="77777777" w:rsidR="005B493C" w:rsidRPr="00040E29" w:rsidRDefault="005B493C" w:rsidP="009D4432">
            <w:pPr>
              <w:pStyle w:val="TAC"/>
            </w:pPr>
            <w:r w:rsidRPr="00040E29">
              <w:t>R5-202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4FD80A" w14:textId="77777777" w:rsidR="005B493C" w:rsidRPr="00040E29" w:rsidRDefault="005B493C" w:rsidP="009D4432">
            <w:pPr>
              <w:pStyle w:val="TAC"/>
            </w:pPr>
            <w:r w:rsidRPr="00040E29">
              <w:t>1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C91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1EF1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F061F" w14:textId="77777777" w:rsidR="005B493C" w:rsidRPr="00040E29" w:rsidRDefault="005B493C" w:rsidP="009D4432">
            <w:pPr>
              <w:pStyle w:val="TAL"/>
            </w:pPr>
            <w:r w:rsidRPr="00040E29">
              <w:t>Correction to NR TC 6.2.3.3-From NR RRC_IDLE to E-UTRA_ID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CAC440" w14:textId="77777777" w:rsidR="005B493C" w:rsidRPr="00040E29" w:rsidRDefault="005B493C" w:rsidP="009D4432">
            <w:pPr>
              <w:pStyle w:val="TAC"/>
            </w:pPr>
            <w:r w:rsidRPr="00040E29">
              <w:t>16.4.0</w:t>
            </w:r>
          </w:p>
        </w:tc>
      </w:tr>
      <w:tr w:rsidR="00D13E6E" w:rsidRPr="00040E29" w14:paraId="10DB4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26789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EC9BA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1B75D5" w14:textId="77777777" w:rsidR="005B493C" w:rsidRPr="00040E29" w:rsidRDefault="005B493C" w:rsidP="009D4432">
            <w:pPr>
              <w:pStyle w:val="TAC"/>
            </w:pPr>
            <w:r w:rsidRPr="00040E29">
              <w:t>R5-2025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4605F" w14:textId="77777777" w:rsidR="005B493C" w:rsidRPr="00040E29" w:rsidRDefault="005B493C" w:rsidP="009D4432">
            <w:pPr>
              <w:pStyle w:val="TAC"/>
            </w:pPr>
            <w:r w:rsidRPr="00040E29">
              <w:t>1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D6E1"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D62A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FB176" w14:textId="77777777" w:rsidR="005B493C" w:rsidRPr="00040E29" w:rsidRDefault="005B493C" w:rsidP="009D4432">
            <w:pPr>
              <w:pStyle w:val="TAL"/>
            </w:pPr>
            <w:r w:rsidRPr="00040E29">
              <w:t>Correction to NR TC 6.3.1.1-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7C633" w14:textId="77777777" w:rsidR="005B493C" w:rsidRPr="00040E29" w:rsidRDefault="005B493C" w:rsidP="009D4432">
            <w:pPr>
              <w:pStyle w:val="TAC"/>
            </w:pPr>
            <w:r w:rsidRPr="00040E29">
              <w:t>16.4.0</w:t>
            </w:r>
          </w:p>
        </w:tc>
      </w:tr>
      <w:tr w:rsidR="00D13E6E" w:rsidRPr="00040E29" w14:paraId="412B5A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D599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D3F62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977515" w14:textId="77777777" w:rsidR="005B493C" w:rsidRPr="00040E29" w:rsidRDefault="005B493C" w:rsidP="009D4432">
            <w:pPr>
              <w:pStyle w:val="TAC"/>
            </w:pPr>
            <w:r w:rsidRPr="00040E29">
              <w:t>R5-2025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739FEF" w14:textId="77777777" w:rsidR="005B493C" w:rsidRPr="00040E29" w:rsidRDefault="005B493C" w:rsidP="009D4432">
            <w:pPr>
              <w:pStyle w:val="TAC"/>
            </w:pPr>
            <w:r w:rsidRPr="00040E29">
              <w:t>1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970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D1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315CF2" w14:textId="77777777" w:rsidR="005B493C" w:rsidRPr="00040E29" w:rsidRDefault="005B493C" w:rsidP="009D4432">
            <w:pPr>
              <w:pStyle w:val="TAL"/>
            </w:pPr>
            <w:r w:rsidRPr="00040E29">
              <w:t>Correction to NR TC 6.3.1.4-Security check unsuccessful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C7699D" w14:textId="77777777" w:rsidR="005B493C" w:rsidRPr="00040E29" w:rsidRDefault="005B493C" w:rsidP="009D4432">
            <w:pPr>
              <w:pStyle w:val="TAC"/>
            </w:pPr>
            <w:r w:rsidRPr="00040E29">
              <w:t>16.4.0</w:t>
            </w:r>
          </w:p>
        </w:tc>
      </w:tr>
      <w:tr w:rsidR="00D13E6E" w:rsidRPr="00040E29" w14:paraId="52FC6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32BF5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24D6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BF82F6" w14:textId="77777777" w:rsidR="005B493C" w:rsidRPr="00040E29" w:rsidRDefault="005B493C" w:rsidP="009D4432">
            <w:pPr>
              <w:pStyle w:val="TAC"/>
            </w:pPr>
            <w:r w:rsidRPr="00040E29">
              <w:t>R5-202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019D1" w14:textId="77777777" w:rsidR="005B493C" w:rsidRPr="00040E29" w:rsidRDefault="005B493C" w:rsidP="009D4432">
            <w:pPr>
              <w:pStyle w:val="TAC"/>
            </w:pPr>
            <w:r w:rsidRPr="00040E29">
              <w:t>1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49E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F212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78715F" w14:textId="77777777" w:rsidR="005B493C" w:rsidRPr="00040E29" w:rsidRDefault="005B493C" w:rsidP="009D4432">
            <w:pPr>
              <w:pStyle w:val="TAL"/>
            </w:pPr>
            <w:r w:rsidRPr="00040E29">
              <w:t xml:space="preserve">Corrections to Idle Mode </w:t>
            </w:r>
            <w:proofErr w:type="spellStart"/>
            <w:r w:rsidRPr="00040E29">
              <w:t>SoR</w:t>
            </w:r>
            <w:proofErr w:type="spellEnd"/>
            <w:r w:rsidRPr="00040E29">
              <w:t xml:space="preserve"> Test Case 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A221ED" w14:textId="77777777" w:rsidR="005B493C" w:rsidRPr="00040E29" w:rsidRDefault="005B493C" w:rsidP="009D4432">
            <w:pPr>
              <w:pStyle w:val="TAC"/>
            </w:pPr>
            <w:r w:rsidRPr="00040E29">
              <w:t>16.4.0</w:t>
            </w:r>
          </w:p>
        </w:tc>
      </w:tr>
      <w:tr w:rsidR="00D13E6E" w:rsidRPr="00040E29" w14:paraId="2D52A9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7E49E"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7A488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3C652B" w14:textId="77777777" w:rsidR="005B493C" w:rsidRPr="00040E29" w:rsidRDefault="005B493C" w:rsidP="009D4432">
            <w:pPr>
              <w:pStyle w:val="TAC"/>
            </w:pPr>
            <w:r w:rsidRPr="00040E29">
              <w:t>R5-2025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1D01B" w14:textId="77777777" w:rsidR="005B493C" w:rsidRPr="00040E29" w:rsidRDefault="005B493C" w:rsidP="009D4432">
            <w:pPr>
              <w:pStyle w:val="TAC"/>
            </w:pPr>
            <w:r w:rsidRPr="00040E29">
              <w:t>1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591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C044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3BE1DE" w14:textId="77777777" w:rsidR="005B493C" w:rsidRPr="00040E29" w:rsidRDefault="005B493C" w:rsidP="009D4432">
            <w:pPr>
              <w:pStyle w:val="TAL"/>
            </w:pPr>
            <w:r w:rsidRPr="00040E29">
              <w:t xml:space="preserve">Corrections to Idle Mode </w:t>
            </w:r>
            <w:proofErr w:type="spellStart"/>
            <w:r w:rsidRPr="00040E29">
              <w:t>SoR</w:t>
            </w:r>
            <w:proofErr w:type="spellEnd"/>
            <w:r w:rsidRPr="00040E29">
              <w:t xml:space="preserve"> Test Case 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54DA98" w14:textId="77777777" w:rsidR="005B493C" w:rsidRPr="00040E29" w:rsidRDefault="005B493C" w:rsidP="009D4432">
            <w:pPr>
              <w:pStyle w:val="TAC"/>
            </w:pPr>
            <w:r w:rsidRPr="00040E29">
              <w:t>16.4.0</w:t>
            </w:r>
          </w:p>
        </w:tc>
      </w:tr>
      <w:tr w:rsidR="00D13E6E" w:rsidRPr="00040E29" w14:paraId="3FF600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E008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D7B3E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CA158" w14:textId="77777777" w:rsidR="005B493C" w:rsidRPr="00040E29" w:rsidRDefault="005B493C" w:rsidP="009D4432">
            <w:pPr>
              <w:pStyle w:val="TAC"/>
            </w:pPr>
            <w:r w:rsidRPr="00040E29">
              <w:t>R5-2026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6884E" w14:textId="77777777" w:rsidR="005B493C" w:rsidRPr="00040E29" w:rsidRDefault="005B493C" w:rsidP="009D4432">
            <w:pPr>
              <w:pStyle w:val="TAC"/>
            </w:pPr>
            <w:r w:rsidRPr="00040E29">
              <w:t>1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024A"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7E3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12D9B2" w14:textId="77777777" w:rsidR="005B493C" w:rsidRPr="00040E29" w:rsidRDefault="005B493C" w:rsidP="009D4432">
            <w:pPr>
              <w:pStyle w:val="TAL"/>
            </w:pPr>
            <w:r w:rsidRPr="00040E29">
              <w:t xml:space="preserve">Addition of Idle Mode </w:t>
            </w:r>
            <w:proofErr w:type="spellStart"/>
            <w:r w:rsidRPr="00040E29">
              <w:t>SoR</w:t>
            </w:r>
            <w:proofErr w:type="spellEnd"/>
            <w:r w:rsidRPr="00040E29">
              <w:t xml:space="preserve">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367A13" w14:textId="77777777" w:rsidR="005B493C" w:rsidRPr="00040E29" w:rsidRDefault="005B493C" w:rsidP="009D4432">
            <w:pPr>
              <w:pStyle w:val="TAC"/>
            </w:pPr>
            <w:r w:rsidRPr="00040E29">
              <w:t>16.4.0</w:t>
            </w:r>
          </w:p>
        </w:tc>
      </w:tr>
      <w:tr w:rsidR="00D13E6E" w:rsidRPr="00040E29" w14:paraId="2D79C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88658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AC9FD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7D2890" w14:textId="77777777" w:rsidR="005B493C" w:rsidRPr="00040E29" w:rsidRDefault="005B493C" w:rsidP="009D4432">
            <w:pPr>
              <w:pStyle w:val="TAC"/>
            </w:pPr>
            <w:r w:rsidRPr="00040E29">
              <w:t>R5-2026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8A0942" w14:textId="77777777" w:rsidR="005B493C" w:rsidRPr="00040E29" w:rsidRDefault="005B493C" w:rsidP="009D4432">
            <w:pPr>
              <w:pStyle w:val="TAC"/>
            </w:pPr>
            <w:r w:rsidRPr="00040E29">
              <w:t>1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0703"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3D65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E339DA" w14:textId="77777777" w:rsidR="005B493C" w:rsidRPr="00040E29" w:rsidRDefault="005B493C" w:rsidP="009D4432">
            <w:pPr>
              <w:pStyle w:val="TAL"/>
            </w:pPr>
            <w:r w:rsidRPr="00040E29">
              <w:t xml:space="preserve">Addition of Idle Mode </w:t>
            </w:r>
            <w:proofErr w:type="spellStart"/>
            <w:r w:rsidRPr="00040E29">
              <w:t>SoR</w:t>
            </w:r>
            <w:proofErr w:type="spellEnd"/>
            <w:r w:rsidRPr="00040E29">
              <w:t xml:space="preserve">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F1D09" w14:textId="77777777" w:rsidR="005B493C" w:rsidRPr="00040E29" w:rsidRDefault="005B493C" w:rsidP="009D4432">
            <w:pPr>
              <w:pStyle w:val="TAC"/>
            </w:pPr>
            <w:r w:rsidRPr="00040E29">
              <w:t>16.4.0</w:t>
            </w:r>
          </w:p>
        </w:tc>
      </w:tr>
      <w:tr w:rsidR="00D13E6E" w:rsidRPr="00040E29" w14:paraId="66BE3D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06AF4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E274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B6BB3E" w14:textId="77777777" w:rsidR="005B493C" w:rsidRPr="00040E29" w:rsidRDefault="005B493C" w:rsidP="009D4432">
            <w:pPr>
              <w:pStyle w:val="TAC"/>
            </w:pPr>
            <w:r w:rsidRPr="00040E29">
              <w:t>R5-2026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A268B" w14:textId="77777777" w:rsidR="005B493C" w:rsidRPr="00040E29" w:rsidRDefault="005B493C" w:rsidP="009D4432">
            <w:pPr>
              <w:pStyle w:val="TAC"/>
            </w:pPr>
            <w:r w:rsidRPr="00040E29">
              <w:t>1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876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2DD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B0C217" w14:textId="77777777" w:rsidR="005B493C" w:rsidRPr="00040E29" w:rsidRDefault="005B493C" w:rsidP="009D4432">
            <w:pPr>
              <w:pStyle w:val="TAL"/>
            </w:pPr>
            <w:r w:rsidRPr="00040E29">
              <w:t>Addition of NR TC 6.2.2.2-L2N Serving cell becomes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12A12D" w14:textId="77777777" w:rsidR="005B493C" w:rsidRPr="00040E29" w:rsidRDefault="005B493C" w:rsidP="009D4432">
            <w:pPr>
              <w:pStyle w:val="TAC"/>
            </w:pPr>
            <w:r w:rsidRPr="00040E29">
              <w:t>16.4.0</w:t>
            </w:r>
          </w:p>
        </w:tc>
      </w:tr>
      <w:tr w:rsidR="00D13E6E" w:rsidRPr="00040E29" w14:paraId="49D6C4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52D53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ABE9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E098F" w14:textId="77777777" w:rsidR="005B493C" w:rsidRPr="00040E29" w:rsidRDefault="005B493C" w:rsidP="009D4432">
            <w:pPr>
              <w:pStyle w:val="TAC"/>
            </w:pPr>
            <w:r w:rsidRPr="00040E29">
              <w:t>R5-202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18BF7" w14:textId="77777777" w:rsidR="005B493C" w:rsidRPr="00040E29" w:rsidRDefault="005B493C" w:rsidP="009D4432">
            <w:pPr>
              <w:pStyle w:val="TAC"/>
            </w:pPr>
            <w:r w:rsidRPr="00040E29">
              <w:t>1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547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CACA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95950" w14:textId="77777777" w:rsidR="005B493C" w:rsidRPr="00040E29" w:rsidRDefault="005B493C" w:rsidP="009D4432">
            <w:pPr>
              <w:pStyle w:val="TAL"/>
            </w:pPr>
            <w:r w:rsidRPr="00040E29">
              <w:t>Correction to NR5G Idle Mode TC 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54448D" w14:textId="77777777" w:rsidR="005B493C" w:rsidRPr="00040E29" w:rsidRDefault="005B493C" w:rsidP="009D4432">
            <w:pPr>
              <w:pStyle w:val="TAC"/>
            </w:pPr>
            <w:r w:rsidRPr="00040E29">
              <w:t>16.4.0</w:t>
            </w:r>
          </w:p>
        </w:tc>
      </w:tr>
      <w:tr w:rsidR="00D13E6E" w:rsidRPr="00040E29" w14:paraId="549395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2BA646"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96A1D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ADFB0" w14:textId="77777777" w:rsidR="005B493C" w:rsidRPr="00040E29" w:rsidRDefault="005B493C" w:rsidP="009D4432">
            <w:pPr>
              <w:pStyle w:val="TAC"/>
            </w:pPr>
            <w:r w:rsidRPr="00040E29">
              <w:t>R5-2026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F43A14" w14:textId="77777777" w:rsidR="005B493C" w:rsidRPr="00040E29" w:rsidRDefault="005B493C" w:rsidP="009D4432">
            <w:pPr>
              <w:pStyle w:val="TAC"/>
            </w:pPr>
            <w:r w:rsidRPr="00040E29">
              <w:t>1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F49F"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4C3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BD5BED" w14:textId="77777777" w:rsidR="005B493C" w:rsidRPr="00040E29" w:rsidRDefault="005B493C" w:rsidP="009D4432">
            <w:pPr>
              <w:pStyle w:val="TAL"/>
            </w:pPr>
            <w:r w:rsidRPr="00040E29">
              <w:t>Correction to NR TC 6.3.1.8-SoR after registratio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7C88A9" w14:textId="77777777" w:rsidR="005B493C" w:rsidRPr="00040E29" w:rsidRDefault="005B493C" w:rsidP="009D4432">
            <w:pPr>
              <w:pStyle w:val="TAC"/>
            </w:pPr>
            <w:r w:rsidRPr="00040E29">
              <w:t>16.4.0</w:t>
            </w:r>
          </w:p>
        </w:tc>
      </w:tr>
      <w:tr w:rsidR="00D13E6E" w:rsidRPr="00040E29" w14:paraId="2A30B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850D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D2C74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5152B" w14:textId="77777777" w:rsidR="005B493C" w:rsidRPr="00040E29" w:rsidRDefault="005B493C" w:rsidP="009D4432">
            <w:pPr>
              <w:pStyle w:val="TAC"/>
            </w:pPr>
            <w:r w:rsidRPr="00040E29">
              <w:t>R5-202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79C2A6" w14:textId="77777777" w:rsidR="005B493C" w:rsidRPr="00040E29" w:rsidRDefault="005B493C" w:rsidP="009D4432">
            <w:pPr>
              <w:pStyle w:val="TAC"/>
            </w:pPr>
            <w:r w:rsidRPr="00040E29">
              <w:t>1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44B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1848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3638C3" w14:textId="77777777" w:rsidR="005B493C" w:rsidRPr="00040E29" w:rsidRDefault="005B493C" w:rsidP="009D4432">
            <w:pPr>
              <w:pStyle w:val="TAL"/>
            </w:pPr>
            <w:r w:rsidRPr="00040E29">
              <w:t>Correction to NR TC 6.3.1.9-SoR after registratio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2C6523" w14:textId="77777777" w:rsidR="005B493C" w:rsidRPr="00040E29" w:rsidRDefault="005B493C" w:rsidP="009D4432">
            <w:pPr>
              <w:pStyle w:val="TAC"/>
            </w:pPr>
            <w:r w:rsidRPr="00040E29">
              <w:t>16.4.0</w:t>
            </w:r>
          </w:p>
        </w:tc>
      </w:tr>
      <w:tr w:rsidR="00D13E6E" w:rsidRPr="00040E29" w14:paraId="44967B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EE299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E11F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C52773" w14:textId="77777777" w:rsidR="005B493C" w:rsidRPr="00040E29" w:rsidRDefault="005B493C" w:rsidP="009D4432">
            <w:pPr>
              <w:pStyle w:val="TAC"/>
            </w:pPr>
            <w:r w:rsidRPr="00040E29">
              <w:t>R5-2026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872903" w14:textId="77777777" w:rsidR="005B493C" w:rsidRPr="00040E29" w:rsidRDefault="005B493C" w:rsidP="009D4432">
            <w:pPr>
              <w:pStyle w:val="TAC"/>
            </w:pPr>
            <w:r w:rsidRPr="00040E29">
              <w:t>1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47D0"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8A35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A03ED1" w14:textId="77777777" w:rsidR="005B493C" w:rsidRPr="00040E29" w:rsidRDefault="005B493C" w:rsidP="009D4432">
            <w:pPr>
              <w:pStyle w:val="TAL"/>
            </w:pPr>
            <w:r w:rsidRPr="00040E29">
              <w:t>Correction to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96A076" w14:textId="77777777" w:rsidR="005B493C" w:rsidRPr="00040E29" w:rsidRDefault="005B493C" w:rsidP="009D4432">
            <w:pPr>
              <w:pStyle w:val="TAC"/>
            </w:pPr>
            <w:r w:rsidRPr="00040E29">
              <w:t>16.4.0</w:t>
            </w:r>
          </w:p>
        </w:tc>
      </w:tr>
      <w:tr w:rsidR="00D13E6E" w:rsidRPr="00040E29" w14:paraId="178059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6470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F7596"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EF57A" w14:textId="77777777" w:rsidR="005B493C" w:rsidRPr="00040E29" w:rsidRDefault="005B493C" w:rsidP="009D4432">
            <w:pPr>
              <w:pStyle w:val="TAC"/>
            </w:pPr>
            <w:r w:rsidRPr="00040E29">
              <w:t>R5-202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5C1813" w14:textId="77777777" w:rsidR="005B493C" w:rsidRPr="00040E29" w:rsidRDefault="005B493C" w:rsidP="009D4432">
            <w:pPr>
              <w:pStyle w:val="TAC"/>
            </w:pPr>
            <w:r w:rsidRPr="00040E29">
              <w:t>1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40B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33540"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E9577" w14:textId="77777777" w:rsidR="005B493C" w:rsidRPr="00040E29" w:rsidRDefault="005B493C" w:rsidP="009D4432">
            <w:pPr>
              <w:pStyle w:val="TAL"/>
            </w:pPr>
            <w:r w:rsidRPr="00040E29">
              <w:t>Correction to NR TC 7.1.1.4.2.x-TBS ambiguity of 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58DF6E" w14:textId="77777777" w:rsidR="005B493C" w:rsidRPr="00040E29" w:rsidRDefault="005B493C" w:rsidP="009D4432">
            <w:pPr>
              <w:pStyle w:val="TAC"/>
            </w:pPr>
            <w:r w:rsidRPr="00040E29">
              <w:t>16.4.0</w:t>
            </w:r>
          </w:p>
        </w:tc>
      </w:tr>
      <w:tr w:rsidR="00D13E6E" w:rsidRPr="00040E29" w14:paraId="20F8B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E009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69958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9E20B" w14:textId="77777777" w:rsidR="005B493C" w:rsidRPr="00040E29" w:rsidRDefault="005B493C" w:rsidP="009D4432">
            <w:pPr>
              <w:pStyle w:val="TAC"/>
            </w:pPr>
            <w:r w:rsidRPr="00040E29">
              <w:t>R5-202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1617C" w14:textId="77777777" w:rsidR="005B493C" w:rsidRPr="00040E29" w:rsidRDefault="005B493C" w:rsidP="009D4432">
            <w:pPr>
              <w:pStyle w:val="TAC"/>
            </w:pPr>
            <w:r w:rsidRPr="00040E29">
              <w:t>1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D9A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464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0940B" w14:textId="77777777" w:rsidR="005B493C" w:rsidRPr="00040E29" w:rsidRDefault="005B493C" w:rsidP="009D4432">
            <w:pPr>
              <w:pStyle w:val="TAL"/>
            </w:pPr>
            <w:r w:rsidRPr="00040E29">
              <w:t>Correction to NR MAC test case 7.1.1.4.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C2EB5" w14:textId="77777777" w:rsidR="005B493C" w:rsidRPr="00040E29" w:rsidRDefault="005B493C" w:rsidP="009D4432">
            <w:pPr>
              <w:pStyle w:val="TAC"/>
            </w:pPr>
            <w:r w:rsidRPr="00040E29">
              <w:t>16.4.0</w:t>
            </w:r>
          </w:p>
        </w:tc>
      </w:tr>
      <w:tr w:rsidR="00D13E6E" w:rsidRPr="00040E29" w14:paraId="162797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66A10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3C620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89BA9B" w14:textId="77777777" w:rsidR="005B493C" w:rsidRPr="00040E29" w:rsidRDefault="005B493C" w:rsidP="009D4432">
            <w:pPr>
              <w:pStyle w:val="TAC"/>
            </w:pPr>
            <w:r w:rsidRPr="00040E29">
              <w:t>R5-2026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88B2C" w14:textId="77777777" w:rsidR="005B493C" w:rsidRPr="00040E29" w:rsidRDefault="005B493C" w:rsidP="009D4432">
            <w:pPr>
              <w:pStyle w:val="TAC"/>
            </w:pPr>
            <w:r w:rsidRPr="00040E29">
              <w:t>1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000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E261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E7615A" w14:textId="77777777" w:rsidR="005B493C" w:rsidRPr="00040E29" w:rsidRDefault="005B493C" w:rsidP="009D4432">
            <w:pPr>
              <w:pStyle w:val="TAL"/>
            </w:pPr>
            <w:r w:rsidRPr="00040E29">
              <w:t>Corrections to NR DRX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8E60E1" w14:textId="77777777" w:rsidR="005B493C" w:rsidRPr="00040E29" w:rsidRDefault="005B493C" w:rsidP="009D4432">
            <w:pPr>
              <w:pStyle w:val="TAC"/>
            </w:pPr>
            <w:r w:rsidRPr="00040E29">
              <w:t>16.4.0</w:t>
            </w:r>
          </w:p>
        </w:tc>
      </w:tr>
      <w:tr w:rsidR="00D13E6E" w:rsidRPr="00040E29" w14:paraId="02E9E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F9EA5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05C3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FE2B1B" w14:textId="77777777" w:rsidR="005B493C" w:rsidRPr="00040E29" w:rsidRDefault="005B493C" w:rsidP="009D4432">
            <w:pPr>
              <w:pStyle w:val="TAC"/>
            </w:pPr>
            <w:r w:rsidRPr="00040E29">
              <w:t>R5-202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C87A16" w14:textId="77777777" w:rsidR="005B493C" w:rsidRPr="00040E29" w:rsidRDefault="005B493C" w:rsidP="009D4432">
            <w:pPr>
              <w:pStyle w:val="TAC"/>
            </w:pPr>
            <w:r w:rsidRPr="00040E29">
              <w:t>1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83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4EEA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835641" w14:textId="77777777" w:rsidR="005B493C" w:rsidRPr="00040E29" w:rsidRDefault="005B493C" w:rsidP="009D4432">
            <w:pPr>
              <w:pStyle w:val="TAL"/>
            </w:pPr>
            <w:r w:rsidRPr="00040E29">
              <w:t xml:space="preserve">Corrections to MAC TBS test cases with </w:t>
            </w:r>
            <w:proofErr w:type="spellStart"/>
            <w:r w:rsidRPr="00040E29">
              <w:t>dynamicSwitc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90C532" w14:textId="77777777" w:rsidR="005B493C" w:rsidRPr="00040E29" w:rsidRDefault="005B493C" w:rsidP="009D4432">
            <w:pPr>
              <w:pStyle w:val="TAC"/>
            </w:pPr>
            <w:r w:rsidRPr="00040E29">
              <w:t>16.4.0</w:t>
            </w:r>
          </w:p>
        </w:tc>
      </w:tr>
      <w:tr w:rsidR="00D13E6E" w:rsidRPr="00040E29" w14:paraId="6E5930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717EF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1074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21F496" w14:textId="77777777" w:rsidR="005B493C" w:rsidRPr="00040E29" w:rsidRDefault="005B493C" w:rsidP="009D4432">
            <w:pPr>
              <w:pStyle w:val="TAC"/>
            </w:pPr>
            <w:r w:rsidRPr="00040E29">
              <w:t>R5-202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B0C946" w14:textId="77777777" w:rsidR="005B493C" w:rsidRPr="00040E29" w:rsidRDefault="005B493C" w:rsidP="009D4432">
            <w:pPr>
              <w:pStyle w:val="TAC"/>
            </w:pPr>
            <w:r w:rsidRPr="00040E29">
              <w:t>1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677C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D856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847DBC" w14:textId="77777777" w:rsidR="005B493C" w:rsidRPr="00040E29" w:rsidRDefault="005B493C" w:rsidP="009D4432">
            <w:pPr>
              <w:pStyle w:val="TAL"/>
            </w:pPr>
            <w:r w:rsidRPr="00040E29">
              <w:t>Correction to NR MAC CA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89F05" w14:textId="77777777" w:rsidR="005B493C" w:rsidRPr="00040E29" w:rsidRDefault="005B493C" w:rsidP="009D4432">
            <w:pPr>
              <w:pStyle w:val="TAC"/>
            </w:pPr>
            <w:r w:rsidRPr="00040E29">
              <w:t>16.4.0</w:t>
            </w:r>
          </w:p>
        </w:tc>
      </w:tr>
      <w:tr w:rsidR="00D13E6E" w:rsidRPr="00040E29" w14:paraId="7C82A9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5B63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1CDBB6"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5ACB6" w14:textId="77777777" w:rsidR="005B493C" w:rsidRPr="00040E29" w:rsidRDefault="005B493C" w:rsidP="009D4432">
            <w:pPr>
              <w:pStyle w:val="TAC"/>
            </w:pPr>
            <w:r w:rsidRPr="00040E29">
              <w:t>R5-2026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F828E" w14:textId="77777777" w:rsidR="005B493C" w:rsidRPr="00040E29" w:rsidRDefault="005B493C" w:rsidP="009D4432">
            <w:pPr>
              <w:pStyle w:val="TAC"/>
            </w:pPr>
            <w:r w:rsidRPr="00040E29">
              <w:t>1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0638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A84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37AA6" w14:textId="77777777" w:rsidR="005B493C" w:rsidRPr="00040E29" w:rsidRDefault="005B493C" w:rsidP="009D4432">
            <w:pPr>
              <w:pStyle w:val="TAL"/>
            </w:pPr>
            <w:r w:rsidRPr="00040E29">
              <w:t>Editorial corrections to NR RLC test cases 7.1.2.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4502A2" w14:textId="77777777" w:rsidR="005B493C" w:rsidRPr="00040E29" w:rsidRDefault="005B493C" w:rsidP="009D4432">
            <w:pPr>
              <w:pStyle w:val="TAC"/>
            </w:pPr>
            <w:r w:rsidRPr="00040E29">
              <w:t>16.4.0</w:t>
            </w:r>
          </w:p>
        </w:tc>
      </w:tr>
      <w:tr w:rsidR="00D13E6E" w:rsidRPr="00040E29" w14:paraId="322056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AEDED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A696B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F103C9" w14:textId="77777777" w:rsidR="005B493C" w:rsidRPr="00040E29" w:rsidRDefault="005B493C" w:rsidP="009D4432">
            <w:pPr>
              <w:pStyle w:val="TAC"/>
            </w:pPr>
            <w:r w:rsidRPr="00040E29">
              <w:t>R5-2026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2B01ED" w14:textId="77777777" w:rsidR="005B493C" w:rsidRPr="00040E29" w:rsidRDefault="005B493C" w:rsidP="009D4432">
            <w:pPr>
              <w:pStyle w:val="TAC"/>
            </w:pPr>
            <w:r w:rsidRPr="00040E29">
              <w:t>1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94A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7CF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4A252E" w14:textId="77777777" w:rsidR="005B493C" w:rsidRPr="00040E29" w:rsidRDefault="005B493C" w:rsidP="009D4432">
            <w:pPr>
              <w:pStyle w:val="TAL"/>
            </w:pPr>
            <w:r w:rsidRPr="00040E29">
              <w:t>Correction to 7.1.2.3.3 and 7.1.2.3.4 to reduce test execution ti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14AD3" w14:textId="77777777" w:rsidR="005B493C" w:rsidRPr="00040E29" w:rsidRDefault="005B493C" w:rsidP="009D4432">
            <w:pPr>
              <w:pStyle w:val="TAC"/>
            </w:pPr>
            <w:r w:rsidRPr="00040E29">
              <w:t>16.4.0</w:t>
            </w:r>
          </w:p>
        </w:tc>
      </w:tr>
      <w:tr w:rsidR="00D13E6E" w:rsidRPr="00040E29" w14:paraId="1F844B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F8BC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25B2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0161F" w14:textId="77777777" w:rsidR="005B493C" w:rsidRPr="00040E29" w:rsidRDefault="005B493C" w:rsidP="009D4432">
            <w:pPr>
              <w:pStyle w:val="TAC"/>
            </w:pPr>
            <w:r w:rsidRPr="00040E29">
              <w:t>R5-202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DA890" w14:textId="77777777" w:rsidR="005B493C" w:rsidRPr="00040E29" w:rsidRDefault="005B493C" w:rsidP="009D4432">
            <w:pPr>
              <w:pStyle w:val="TAC"/>
            </w:pPr>
            <w:r w:rsidRPr="00040E29">
              <w:t>1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552F"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8C0B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171C9A" w14:textId="77777777" w:rsidR="005B493C" w:rsidRPr="00040E29" w:rsidRDefault="005B493C" w:rsidP="009D4432">
            <w:pPr>
              <w:pStyle w:val="TAL"/>
            </w:pPr>
            <w:r w:rsidRPr="00040E29">
              <w:t>Correction to ENDC TC 7.1.3.2.1-Correct functionality of Integrity algorithm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12925" w14:textId="77777777" w:rsidR="005B493C" w:rsidRPr="00040E29" w:rsidRDefault="005B493C" w:rsidP="009D4432">
            <w:pPr>
              <w:pStyle w:val="TAC"/>
            </w:pPr>
            <w:r w:rsidRPr="00040E29">
              <w:t>16.4.0</w:t>
            </w:r>
          </w:p>
        </w:tc>
      </w:tr>
      <w:tr w:rsidR="00D13E6E" w:rsidRPr="00040E29" w14:paraId="3B36EF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44FC4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EFE1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6B171" w14:textId="77777777" w:rsidR="005B493C" w:rsidRPr="00040E29" w:rsidRDefault="005B493C" w:rsidP="009D4432">
            <w:pPr>
              <w:pStyle w:val="TAC"/>
            </w:pPr>
            <w:r w:rsidRPr="00040E29">
              <w:t>R5-202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C203E9" w14:textId="77777777" w:rsidR="005B493C" w:rsidRPr="00040E29" w:rsidRDefault="005B493C" w:rsidP="009D4432">
            <w:pPr>
              <w:pStyle w:val="TAC"/>
            </w:pPr>
            <w:r w:rsidRPr="00040E29">
              <w:t>1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BC8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9CB2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29863" w14:textId="77777777" w:rsidR="005B493C" w:rsidRPr="00040E29" w:rsidRDefault="005B493C" w:rsidP="009D4432">
            <w:pPr>
              <w:pStyle w:val="TAL"/>
            </w:pPr>
            <w:r w:rsidRPr="00040E29">
              <w:t>Correction to ENDC TC 7.1.3.2.2-Correct functionality of Integrity algorithm A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4D0148" w14:textId="77777777" w:rsidR="005B493C" w:rsidRPr="00040E29" w:rsidRDefault="005B493C" w:rsidP="009D4432">
            <w:pPr>
              <w:pStyle w:val="TAC"/>
            </w:pPr>
            <w:r w:rsidRPr="00040E29">
              <w:t>16.4.0</w:t>
            </w:r>
          </w:p>
        </w:tc>
      </w:tr>
      <w:tr w:rsidR="00D13E6E" w:rsidRPr="00040E29" w14:paraId="5294EA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93265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31A17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0BC98A" w14:textId="77777777" w:rsidR="005B493C" w:rsidRPr="00040E29" w:rsidRDefault="005B493C" w:rsidP="009D4432">
            <w:pPr>
              <w:pStyle w:val="TAC"/>
            </w:pPr>
            <w:r w:rsidRPr="00040E29">
              <w:t>R5-202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3F8A47" w14:textId="77777777" w:rsidR="005B493C" w:rsidRPr="00040E29" w:rsidRDefault="005B493C" w:rsidP="009D4432">
            <w:pPr>
              <w:pStyle w:val="TAC"/>
            </w:pPr>
            <w:r w:rsidRPr="00040E29">
              <w:t>1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882C8"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E2D50"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0D3D29" w14:textId="77777777" w:rsidR="005B493C" w:rsidRPr="00040E29" w:rsidRDefault="005B493C" w:rsidP="009D4432">
            <w:pPr>
              <w:pStyle w:val="TAL"/>
            </w:pPr>
            <w:r w:rsidRPr="00040E29">
              <w:t>Correction to ENDC TC 7.1.3.2.3-Correct functionality of Integrity algorithm ZU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04BB3" w14:textId="77777777" w:rsidR="005B493C" w:rsidRPr="00040E29" w:rsidRDefault="005B493C" w:rsidP="009D4432">
            <w:pPr>
              <w:pStyle w:val="TAC"/>
            </w:pPr>
            <w:r w:rsidRPr="00040E29">
              <w:t>16.4.0</w:t>
            </w:r>
          </w:p>
        </w:tc>
      </w:tr>
      <w:tr w:rsidR="00D13E6E" w:rsidRPr="00040E29" w14:paraId="18CB65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06F6E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39AD7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18480" w14:textId="77777777" w:rsidR="005B493C" w:rsidRPr="00040E29" w:rsidRDefault="005B493C" w:rsidP="009D4432">
            <w:pPr>
              <w:pStyle w:val="TAC"/>
            </w:pPr>
            <w:r w:rsidRPr="00040E29">
              <w:t>R5-202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051883" w14:textId="77777777" w:rsidR="005B493C" w:rsidRPr="00040E29" w:rsidRDefault="005B493C" w:rsidP="009D4432">
            <w:pPr>
              <w:pStyle w:val="TAC"/>
            </w:pPr>
            <w:r w:rsidRPr="00040E29">
              <w:t>1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6B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24EF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7B5794" w14:textId="77777777" w:rsidR="005B493C" w:rsidRPr="00040E29" w:rsidRDefault="005B493C" w:rsidP="009D4432">
            <w:pPr>
              <w:pStyle w:val="TAL"/>
            </w:pPr>
            <w:r w:rsidRPr="00040E29">
              <w:t>Correction to ENDC TC 7.1.3.3.1-Correct functionality of encryption algorithm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BB569" w14:textId="77777777" w:rsidR="005B493C" w:rsidRPr="00040E29" w:rsidRDefault="005B493C" w:rsidP="009D4432">
            <w:pPr>
              <w:pStyle w:val="TAC"/>
            </w:pPr>
            <w:r w:rsidRPr="00040E29">
              <w:t>16.4.0</w:t>
            </w:r>
          </w:p>
        </w:tc>
      </w:tr>
      <w:tr w:rsidR="00D13E6E" w:rsidRPr="00040E29" w14:paraId="0F29FA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0839D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0F74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C3644" w14:textId="77777777" w:rsidR="005B493C" w:rsidRPr="00040E29" w:rsidRDefault="005B493C" w:rsidP="009D4432">
            <w:pPr>
              <w:pStyle w:val="TAC"/>
            </w:pPr>
            <w:r w:rsidRPr="00040E29">
              <w:t>R5-202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FA9AC1" w14:textId="77777777" w:rsidR="005B493C" w:rsidRPr="00040E29" w:rsidRDefault="005B493C" w:rsidP="009D4432">
            <w:pPr>
              <w:pStyle w:val="TAC"/>
            </w:pPr>
            <w:r w:rsidRPr="00040E29">
              <w:t>1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C5F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652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767901" w14:textId="77777777" w:rsidR="005B493C" w:rsidRPr="00040E29" w:rsidRDefault="005B493C" w:rsidP="009D4432">
            <w:pPr>
              <w:pStyle w:val="TAL"/>
            </w:pPr>
            <w:r w:rsidRPr="00040E29">
              <w:t>Corrections to NR5G PDCP TC 7.1.3.4.1 and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D094A" w14:textId="77777777" w:rsidR="005B493C" w:rsidRPr="00040E29" w:rsidRDefault="005B493C" w:rsidP="009D4432">
            <w:pPr>
              <w:pStyle w:val="TAC"/>
            </w:pPr>
            <w:r w:rsidRPr="00040E29">
              <w:t>16.4.0</w:t>
            </w:r>
          </w:p>
        </w:tc>
      </w:tr>
      <w:tr w:rsidR="00D13E6E" w:rsidRPr="00040E29" w14:paraId="5054D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8E314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51380"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CA11A7" w14:textId="77777777" w:rsidR="005B493C" w:rsidRPr="00040E29" w:rsidRDefault="005B493C" w:rsidP="009D4432">
            <w:pPr>
              <w:pStyle w:val="TAC"/>
            </w:pPr>
            <w:r w:rsidRPr="00040E29">
              <w:t>R5-202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4330C" w14:textId="77777777" w:rsidR="005B493C" w:rsidRPr="00040E29" w:rsidRDefault="005B493C" w:rsidP="009D4432">
            <w:pPr>
              <w:pStyle w:val="TAC"/>
            </w:pPr>
            <w:r w:rsidRPr="00040E29">
              <w:t>1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251C"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75D2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9E04BA" w14:textId="77777777" w:rsidR="005B493C" w:rsidRPr="00040E29" w:rsidRDefault="005B493C" w:rsidP="009D4432">
            <w:pPr>
              <w:pStyle w:val="TAL"/>
            </w:pPr>
            <w:r w:rsidRPr="00040E29">
              <w:t>Correction to NR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81FB2" w14:textId="77777777" w:rsidR="005B493C" w:rsidRPr="00040E29" w:rsidRDefault="005B493C" w:rsidP="009D4432">
            <w:pPr>
              <w:pStyle w:val="TAC"/>
            </w:pPr>
            <w:r w:rsidRPr="00040E29">
              <w:t>16.4.0</w:t>
            </w:r>
          </w:p>
        </w:tc>
      </w:tr>
      <w:tr w:rsidR="00D13E6E" w:rsidRPr="00040E29" w14:paraId="79DC0C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80752"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DD18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0CABE4" w14:textId="77777777" w:rsidR="005B493C" w:rsidRPr="00040E29" w:rsidRDefault="005B493C" w:rsidP="009D4432">
            <w:pPr>
              <w:pStyle w:val="TAC"/>
            </w:pPr>
            <w:r w:rsidRPr="00040E29">
              <w:t>R5-202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2B4756" w14:textId="77777777" w:rsidR="005B493C" w:rsidRPr="00040E29" w:rsidRDefault="005B493C" w:rsidP="009D4432">
            <w:pPr>
              <w:pStyle w:val="TAC"/>
            </w:pPr>
            <w:r w:rsidRPr="00040E29">
              <w:t>1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C6B3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AB11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B8A676" w14:textId="77777777" w:rsidR="005B493C" w:rsidRPr="00040E29" w:rsidRDefault="005B493C" w:rsidP="009D4432">
            <w:pPr>
              <w:pStyle w:val="TAL"/>
            </w:pPr>
            <w:r w:rsidRPr="00040E29">
              <w:t>Correction to NR TC 8.1.1.3.2-Redirection from NR to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6ADF2" w14:textId="77777777" w:rsidR="005B493C" w:rsidRPr="00040E29" w:rsidRDefault="005B493C" w:rsidP="009D4432">
            <w:pPr>
              <w:pStyle w:val="TAC"/>
            </w:pPr>
            <w:r w:rsidRPr="00040E29">
              <w:t>16.4.0</w:t>
            </w:r>
          </w:p>
        </w:tc>
      </w:tr>
      <w:tr w:rsidR="00D13E6E" w:rsidRPr="00040E29" w14:paraId="2C4CC2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335C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2634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6F0FC" w14:textId="77777777" w:rsidR="005B493C" w:rsidRPr="00040E29" w:rsidRDefault="005B493C" w:rsidP="009D4432">
            <w:pPr>
              <w:pStyle w:val="TAC"/>
            </w:pPr>
            <w:r w:rsidRPr="00040E29">
              <w:t>R5-202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7BFE7" w14:textId="77777777" w:rsidR="005B493C" w:rsidRPr="00040E29" w:rsidRDefault="005B493C" w:rsidP="009D4432">
            <w:pPr>
              <w:pStyle w:val="TAC"/>
            </w:pPr>
            <w:r w:rsidRPr="00040E29">
              <w:t>1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B7E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1724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A3209" w14:textId="77777777" w:rsidR="005B493C" w:rsidRPr="00040E29" w:rsidRDefault="005B493C" w:rsidP="009D4432">
            <w:pPr>
              <w:pStyle w:val="TAL"/>
            </w:pPr>
            <w:r w:rsidRPr="00040E29">
              <w:t>Correction to test case 8.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9E631A" w14:textId="77777777" w:rsidR="005B493C" w:rsidRPr="00040E29" w:rsidRDefault="005B493C" w:rsidP="009D4432">
            <w:pPr>
              <w:pStyle w:val="TAC"/>
            </w:pPr>
            <w:r w:rsidRPr="00040E29">
              <w:t>16.4.0</w:t>
            </w:r>
          </w:p>
        </w:tc>
      </w:tr>
      <w:tr w:rsidR="00D13E6E" w:rsidRPr="00040E29" w14:paraId="7DA4D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CE6B1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FFD5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D7E413" w14:textId="77777777" w:rsidR="005B493C" w:rsidRPr="00040E29" w:rsidRDefault="005B493C" w:rsidP="009D4432">
            <w:pPr>
              <w:pStyle w:val="TAC"/>
            </w:pPr>
            <w:r w:rsidRPr="00040E29">
              <w:t>R5-202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5A072" w14:textId="77777777" w:rsidR="005B493C" w:rsidRPr="00040E29" w:rsidRDefault="005B493C" w:rsidP="009D4432">
            <w:pPr>
              <w:pStyle w:val="TAC"/>
            </w:pPr>
            <w:r w:rsidRPr="00040E29">
              <w:t>1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EC5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7E8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6C2DC" w14:textId="77777777" w:rsidR="005B493C" w:rsidRPr="00040E29" w:rsidRDefault="005B493C" w:rsidP="009D4432">
            <w:pPr>
              <w:pStyle w:val="TAL"/>
            </w:pPr>
            <w:r w:rsidRPr="00040E29">
              <w:t>Correction to test case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9E5162" w14:textId="77777777" w:rsidR="005B493C" w:rsidRPr="00040E29" w:rsidRDefault="005B493C" w:rsidP="009D4432">
            <w:pPr>
              <w:pStyle w:val="TAC"/>
            </w:pPr>
            <w:r w:rsidRPr="00040E29">
              <w:t>16.4.0</w:t>
            </w:r>
          </w:p>
        </w:tc>
      </w:tr>
      <w:tr w:rsidR="00D13E6E" w:rsidRPr="00040E29" w14:paraId="414D8A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5C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98D9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AB693" w14:textId="77777777" w:rsidR="005B493C" w:rsidRPr="00040E29" w:rsidRDefault="005B493C" w:rsidP="009D4432">
            <w:pPr>
              <w:pStyle w:val="TAC"/>
            </w:pPr>
            <w:r w:rsidRPr="00040E29">
              <w:t>R5-202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AE683" w14:textId="77777777" w:rsidR="005B493C" w:rsidRPr="00040E29" w:rsidRDefault="005B493C" w:rsidP="009D4432">
            <w:pPr>
              <w:pStyle w:val="TAC"/>
            </w:pPr>
            <w:r w:rsidRPr="00040E29">
              <w:t>1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A29E0"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3AA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8744E6" w14:textId="77777777" w:rsidR="005B493C" w:rsidRPr="00040E29" w:rsidRDefault="005B493C" w:rsidP="009D4432">
            <w:pPr>
              <w:pStyle w:val="TAL"/>
            </w:pPr>
            <w:r w:rsidRPr="00040E29">
              <w:t>Correction to test case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6B028C" w14:textId="77777777" w:rsidR="005B493C" w:rsidRPr="00040E29" w:rsidRDefault="005B493C" w:rsidP="009D4432">
            <w:pPr>
              <w:pStyle w:val="TAC"/>
            </w:pPr>
            <w:r w:rsidRPr="00040E29">
              <w:t>16.4.0</w:t>
            </w:r>
          </w:p>
        </w:tc>
      </w:tr>
      <w:tr w:rsidR="00D13E6E" w:rsidRPr="00040E29" w14:paraId="5D0309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BEA25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656D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F6121" w14:textId="77777777" w:rsidR="005B493C" w:rsidRPr="00040E29" w:rsidRDefault="005B493C" w:rsidP="009D4432">
            <w:pPr>
              <w:pStyle w:val="TAC"/>
            </w:pPr>
            <w:r w:rsidRPr="00040E29">
              <w:t>R5-202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DE3111" w14:textId="77777777" w:rsidR="005B493C" w:rsidRPr="00040E29" w:rsidRDefault="005B493C" w:rsidP="009D4432">
            <w:pPr>
              <w:pStyle w:val="TAC"/>
            </w:pPr>
            <w:r w:rsidRPr="00040E29">
              <w:t>1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D193E"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E1E9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944A0" w14:textId="77777777" w:rsidR="005B493C" w:rsidRPr="00040E29" w:rsidRDefault="005B493C" w:rsidP="009D4432">
            <w:pPr>
              <w:pStyle w:val="TAL"/>
            </w:pPr>
            <w:r w:rsidRPr="00040E29">
              <w:t>Correction to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0A9501" w14:textId="77777777" w:rsidR="005B493C" w:rsidRPr="00040E29" w:rsidRDefault="005B493C" w:rsidP="009D4432">
            <w:pPr>
              <w:pStyle w:val="TAC"/>
            </w:pPr>
            <w:r w:rsidRPr="00040E29">
              <w:t>16.4.0</w:t>
            </w:r>
          </w:p>
        </w:tc>
      </w:tr>
      <w:tr w:rsidR="00D13E6E" w:rsidRPr="00040E29" w14:paraId="14F94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9FA1C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0E5EB4"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4128E" w14:textId="77777777" w:rsidR="005B493C" w:rsidRPr="00040E29" w:rsidRDefault="005B493C" w:rsidP="009D4432">
            <w:pPr>
              <w:pStyle w:val="TAC"/>
            </w:pPr>
            <w:r w:rsidRPr="00040E29">
              <w:t>R5-202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8B277" w14:textId="77777777" w:rsidR="005B493C" w:rsidRPr="00040E29" w:rsidRDefault="005B493C" w:rsidP="009D4432">
            <w:pPr>
              <w:pStyle w:val="TAC"/>
            </w:pPr>
            <w:r w:rsidRPr="00040E29">
              <w:t>1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7A1E"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802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22FCA" w14:textId="77777777" w:rsidR="005B493C" w:rsidRPr="00040E29" w:rsidRDefault="005B493C" w:rsidP="009D4432">
            <w:pPr>
              <w:pStyle w:val="TAL"/>
            </w:pPr>
            <w:r w:rsidRPr="00040E29">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E0325F" w14:textId="77777777" w:rsidR="005B493C" w:rsidRPr="00040E29" w:rsidRDefault="005B493C" w:rsidP="009D4432">
            <w:pPr>
              <w:pStyle w:val="TAC"/>
            </w:pPr>
            <w:r w:rsidRPr="00040E29">
              <w:t>16.4.0</w:t>
            </w:r>
          </w:p>
        </w:tc>
      </w:tr>
      <w:tr w:rsidR="00D13E6E" w:rsidRPr="00040E29" w14:paraId="4482B1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03E46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5E5F1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73ECF9" w14:textId="77777777" w:rsidR="005B493C" w:rsidRPr="00040E29" w:rsidRDefault="005B493C" w:rsidP="009D4432">
            <w:pPr>
              <w:pStyle w:val="TAC"/>
            </w:pPr>
            <w:r w:rsidRPr="00040E29">
              <w:t>R5-202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56D597" w14:textId="77777777" w:rsidR="005B493C" w:rsidRPr="00040E29" w:rsidRDefault="005B493C" w:rsidP="009D4432">
            <w:pPr>
              <w:pStyle w:val="TAC"/>
            </w:pPr>
            <w:r w:rsidRPr="00040E29">
              <w:t>1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C01F"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33CE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F53DDF" w14:textId="77777777" w:rsidR="005B493C" w:rsidRPr="00040E29" w:rsidRDefault="005B493C" w:rsidP="009D4432">
            <w:pPr>
              <w:pStyle w:val="TAL"/>
            </w:pPr>
            <w:r w:rsidRPr="00040E29">
              <w:t>Correction to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534B76" w14:textId="77777777" w:rsidR="005B493C" w:rsidRPr="00040E29" w:rsidRDefault="005B493C" w:rsidP="009D4432">
            <w:pPr>
              <w:pStyle w:val="TAC"/>
            </w:pPr>
            <w:r w:rsidRPr="00040E29">
              <w:t>16.4.0</w:t>
            </w:r>
          </w:p>
        </w:tc>
      </w:tr>
      <w:tr w:rsidR="00D13E6E" w:rsidRPr="00040E29" w14:paraId="6C80B1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D5E33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7AE3C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818D4F" w14:textId="77777777" w:rsidR="005B493C" w:rsidRPr="00040E29" w:rsidRDefault="005B493C" w:rsidP="009D4432">
            <w:pPr>
              <w:pStyle w:val="TAC"/>
            </w:pPr>
            <w:r w:rsidRPr="00040E29">
              <w:t>R5-2026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6C9C5" w14:textId="77777777" w:rsidR="005B493C" w:rsidRPr="00040E29" w:rsidRDefault="005B493C" w:rsidP="009D4432">
            <w:pPr>
              <w:pStyle w:val="TAC"/>
            </w:pPr>
            <w:r w:rsidRPr="00040E29">
              <w:t>1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5BA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6A9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6CC553" w14:textId="77777777" w:rsidR="005B493C" w:rsidRPr="00040E29" w:rsidRDefault="005B493C" w:rsidP="009D4432">
            <w:pPr>
              <w:pStyle w:val="TAL"/>
            </w:pPr>
            <w:r w:rsidRPr="00040E29">
              <w:t>Corrections to NR5G RRC TC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DAC9E9" w14:textId="77777777" w:rsidR="005B493C" w:rsidRPr="00040E29" w:rsidRDefault="005B493C" w:rsidP="009D4432">
            <w:pPr>
              <w:pStyle w:val="TAC"/>
            </w:pPr>
            <w:r w:rsidRPr="00040E29">
              <w:t>16.4.0</w:t>
            </w:r>
          </w:p>
        </w:tc>
      </w:tr>
      <w:tr w:rsidR="00D13E6E" w:rsidRPr="00040E29" w14:paraId="566A9E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3B53C" w14:textId="77777777" w:rsidR="005B493C" w:rsidRPr="00040E29" w:rsidRDefault="005B493C" w:rsidP="009D4432">
            <w:pPr>
              <w:pStyle w:val="TAC"/>
            </w:pPr>
            <w:r w:rsidRPr="00040E29">
              <w:lastRenderedPageBreak/>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C846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A059CE" w14:textId="77777777" w:rsidR="005B493C" w:rsidRPr="00040E29" w:rsidRDefault="005B493C" w:rsidP="009D4432">
            <w:pPr>
              <w:pStyle w:val="TAC"/>
            </w:pPr>
            <w:r w:rsidRPr="00040E29">
              <w:t>R5-202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A20D60" w14:textId="77777777" w:rsidR="005B493C" w:rsidRPr="00040E29" w:rsidRDefault="005B493C" w:rsidP="009D4432">
            <w:pPr>
              <w:pStyle w:val="TAC"/>
            </w:pPr>
            <w:r w:rsidRPr="00040E29">
              <w:t>1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F80A"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5B2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6C672B" w14:textId="77777777" w:rsidR="005B493C" w:rsidRPr="00040E29" w:rsidRDefault="005B493C" w:rsidP="009D4432">
            <w:pPr>
              <w:pStyle w:val="TAL"/>
            </w:pPr>
            <w:r w:rsidRPr="00040E29">
              <w:t>Update RRC TC 8.1.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BEB676" w14:textId="77777777" w:rsidR="005B493C" w:rsidRPr="00040E29" w:rsidRDefault="005B493C" w:rsidP="009D4432">
            <w:pPr>
              <w:pStyle w:val="TAC"/>
            </w:pPr>
            <w:r w:rsidRPr="00040E29">
              <w:t>16.4.0</w:t>
            </w:r>
          </w:p>
        </w:tc>
      </w:tr>
      <w:tr w:rsidR="00D13E6E" w:rsidRPr="00040E29" w14:paraId="706A73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0ED8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B4FBE7"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0BF08" w14:textId="77777777" w:rsidR="005B493C" w:rsidRPr="00040E29" w:rsidRDefault="005B493C" w:rsidP="009D4432">
            <w:pPr>
              <w:pStyle w:val="TAC"/>
            </w:pPr>
            <w:r w:rsidRPr="00040E29">
              <w:t>R5-202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D883F" w14:textId="77777777" w:rsidR="005B493C" w:rsidRPr="00040E29" w:rsidRDefault="005B493C" w:rsidP="009D4432">
            <w:pPr>
              <w:pStyle w:val="TAC"/>
            </w:pPr>
            <w:r w:rsidRPr="00040E29">
              <w:t>1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B9C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38F2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F7F482" w14:textId="77777777" w:rsidR="005B493C" w:rsidRPr="00040E29" w:rsidRDefault="005B493C" w:rsidP="009D4432">
            <w:pPr>
              <w:pStyle w:val="TAL"/>
            </w:pPr>
            <w:r w:rsidRPr="00040E29">
              <w:t>Corrections to EN-DC RRC TC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BE62F" w14:textId="77777777" w:rsidR="005B493C" w:rsidRPr="00040E29" w:rsidRDefault="005B493C" w:rsidP="009D4432">
            <w:pPr>
              <w:pStyle w:val="TAC"/>
            </w:pPr>
            <w:r w:rsidRPr="00040E29">
              <w:t>16.4.0</w:t>
            </w:r>
          </w:p>
        </w:tc>
      </w:tr>
      <w:tr w:rsidR="00D13E6E" w:rsidRPr="00040E29" w14:paraId="38D5EB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B6BC6"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C26DE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F5B75" w14:textId="77777777" w:rsidR="005B493C" w:rsidRPr="00040E29" w:rsidRDefault="005B493C" w:rsidP="009D4432">
            <w:pPr>
              <w:pStyle w:val="TAC"/>
            </w:pPr>
            <w:r w:rsidRPr="00040E29">
              <w:t>R5-202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649337" w14:textId="77777777" w:rsidR="005B493C" w:rsidRPr="00040E29" w:rsidRDefault="005B493C" w:rsidP="009D4432">
            <w:pPr>
              <w:pStyle w:val="TAC"/>
            </w:pPr>
            <w:r w:rsidRPr="00040E29">
              <w:t>1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6B31"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CF1D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66CA66" w14:textId="77777777" w:rsidR="005B493C" w:rsidRPr="00040E29" w:rsidRDefault="005B493C" w:rsidP="009D4432">
            <w:pPr>
              <w:pStyle w:val="TAL"/>
            </w:pPr>
            <w:r w:rsidRPr="00040E29">
              <w:t>Correction to NR TC 8.1.3.1.11-Two RSRQ event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FB093" w14:textId="77777777" w:rsidR="005B493C" w:rsidRPr="00040E29" w:rsidRDefault="005B493C" w:rsidP="009D4432">
            <w:pPr>
              <w:pStyle w:val="TAC"/>
            </w:pPr>
            <w:r w:rsidRPr="00040E29">
              <w:t>16.4.0</w:t>
            </w:r>
          </w:p>
        </w:tc>
      </w:tr>
      <w:tr w:rsidR="00D13E6E" w:rsidRPr="00040E29" w14:paraId="3DC7B3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BCDBA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4361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B092F" w14:textId="77777777" w:rsidR="005B493C" w:rsidRPr="00040E29" w:rsidRDefault="005B493C" w:rsidP="009D4432">
            <w:pPr>
              <w:pStyle w:val="TAC"/>
            </w:pPr>
            <w:r w:rsidRPr="00040E29">
              <w:t>R5-202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FC4D34" w14:textId="77777777" w:rsidR="005B493C" w:rsidRPr="00040E29" w:rsidRDefault="005B493C" w:rsidP="009D4432">
            <w:pPr>
              <w:pStyle w:val="TAC"/>
            </w:pPr>
            <w:r w:rsidRPr="00040E29">
              <w:t>1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AAC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60A1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1E6CAD" w14:textId="77777777" w:rsidR="005B493C" w:rsidRPr="00040E29" w:rsidRDefault="005B493C" w:rsidP="009D4432">
            <w:pPr>
              <w:pStyle w:val="TAL"/>
            </w:pPr>
            <w:r w:rsidRPr="00040E29">
              <w:t>Correction to NR TC 8.1.3.1.16-Intra NR measurements with White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3BEB89" w14:textId="77777777" w:rsidR="005B493C" w:rsidRPr="00040E29" w:rsidRDefault="005B493C" w:rsidP="009D4432">
            <w:pPr>
              <w:pStyle w:val="TAC"/>
            </w:pPr>
            <w:r w:rsidRPr="00040E29">
              <w:t>16.4.0</w:t>
            </w:r>
          </w:p>
        </w:tc>
      </w:tr>
      <w:tr w:rsidR="00D13E6E" w:rsidRPr="00040E29" w14:paraId="15402D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40C8D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65FA6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35B5D" w14:textId="77777777" w:rsidR="005B493C" w:rsidRPr="00040E29" w:rsidRDefault="005B493C" w:rsidP="009D4432">
            <w:pPr>
              <w:pStyle w:val="TAC"/>
            </w:pPr>
            <w:r w:rsidRPr="00040E29">
              <w:t>R5-202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14EFD9" w14:textId="77777777" w:rsidR="005B493C" w:rsidRPr="00040E29" w:rsidRDefault="005B493C" w:rsidP="009D4432">
            <w:pPr>
              <w:pStyle w:val="TAC"/>
            </w:pPr>
            <w:r w:rsidRPr="00040E29">
              <w:t>1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5BC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DC8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4DF58" w14:textId="77777777" w:rsidR="005B493C" w:rsidRPr="00040E29" w:rsidRDefault="005B493C" w:rsidP="009D4432">
            <w:pPr>
              <w:pStyle w:val="TAL"/>
            </w:pPr>
            <w:r w:rsidRPr="00040E29">
              <w:t>Correction to NR TC 8.1.3.2.3-RSRQ 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90FCF" w14:textId="77777777" w:rsidR="005B493C" w:rsidRPr="00040E29" w:rsidRDefault="005B493C" w:rsidP="009D4432">
            <w:pPr>
              <w:pStyle w:val="TAC"/>
            </w:pPr>
            <w:r w:rsidRPr="00040E29">
              <w:t>16.4.0</w:t>
            </w:r>
          </w:p>
        </w:tc>
      </w:tr>
      <w:tr w:rsidR="00D13E6E" w:rsidRPr="00040E29" w14:paraId="1E973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25FA0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5BBC0"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0B374" w14:textId="77777777" w:rsidR="005B493C" w:rsidRPr="00040E29" w:rsidRDefault="005B493C" w:rsidP="009D4432">
            <w:pPr>
              <w:pStyle w:val="TAC"/>
            </w:pPr>
            <w:r w:rsidRPr="00040E29">
              <w:t>R5-202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148FA" w14:textId="77777777" w:rsidR="005B493C" w:rsidRPr="00040E29" w:rsidRDefault="005B493C" w:rsidP="009D4432">
            <w:pPr>
              <w:pStyle w:val="TAC"/>
            </w:pPr>
            <w:r w:rsidRPr="00040E29">
              <w:t>1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5E82"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8A3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1C9BA" w14:textId="77777777" w:rsidR="005B493C" w:rsidRPr="00040E29" w:rsidRDefault="005B493C" w:rsidP="009D4432">
            <w:pPr>
              <w:pStyle w:val="TAL"/>
            </w:pPr>
            <w:r w:rsidRPr="00040E29">
              <w:t>Correction to NR TC 8.1.3.3.1-NR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4C06F" w14:textId="77777777" w:rsidR="005B493C" w:rsidRPr="00040E29" w:rsidRDefault="005B493C" w:rsidP="009D4432">
            <w:pPr>
              <w:pStyle w:val="TAC"/>
            </w:pPr>
            <w:r w:rsidRPr="00040E29">
              <w:t>16.4.0</w:t>
            </w:r>
          </w:p>
        </w:tc>
      </w:tr>
      <w:tr w:rsidR="00D13E6E" w:rsidRPr="00040E29" w14:paraId="57557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5BD5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DE712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6B863" w14:textId="77777777" w:rsidR="005B493C" w:rsidRPr="00040E29" w:rsidRDefault="005B493C" w:rsidP="009D4432">
            <w:pPr>
              <w:pStyle w:val="TAC"/>
            </w:pPr>
            <w:r w:rsidRPr="00040E29">
              <w:t>R5-202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FC66AF" w14:textId="77777777" w:rsidR="005B493C" w:rsidRPr="00040E29" w:rsidRDefault="005B493C" w:rsidP="009D4432">
            <w:pPr>
              <w:pStyle w:val="TAC"/>
            </w:pPr>
            <w:r w:rsidRPr="00040E29">
              <w:t>1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34AC"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D6FF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3C5901" w14:textId="77777777" w:rsidR="005B493C" w:rsidRPr="00040E29" w:rsidRDefault="005B493C" w:rsidP="009D4432">
            <w:pPr>
              <w:pStyle w:val="TAL"/>
            </w:pPr>
            <w:r w:rsidRPr="00040E29">
              <w:t>Correction to NR TC 8.1.3.3.2-LTE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2F36C8" w14:textId="77777777" w:rsidR="005B493C" w:rsidRPr="00040E29" w:rsidRDefault="005B493C" w:rsidP="009D4432">
            <w:pPr>
              <w:pStyle w:val="TAC"/>
            </w:pPr>
            <w:r w:rsidRPr="00040E29">
              <w:t>16.4.0</w:t>
            </w:r>
          </w:p>
        </w:tc>
      </w:tr>
      <w:tr w:rsidR="00D13E6E" w:rsidRPr="00040E29" w14:paraId="3866D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05FE1A"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1CB96"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C36C5" w14:textId="77777777" w:rsidR="005B493C" w:rsidRPr="00040E29" w:rsidRDefault="005B493C" w:rsidP="009D4432">
            <w:pPr>
              <w:pStyle w:val="TAC"/>
            </w:pPr>
            <w:r w:rsidRPr="00040E29">
              <w:t>R5-2026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E1862" w14:textId="77777777" w:rsidR="005B493C" w:rsidRPr="00040E29" w:rsidRDefault="005B493C" w:rsidP="009D4432">
            <w:pPr>
              <w:pStyle w:val="TAC"/>
            </w:pPr>
            <w:r w:rsidRPr="00040E29">
              <w:t>1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A21F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140A"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9BA185" w14:textId="77777777" w:rsidR="005B493C" w:rsidRPr="00040E29" w:rsidRDefault="005B493C" w:rsidP="009D4432">
            <w:pPr>
              <w:pStyle w:val="TAL"/>
            </w:pPr>
            <w:r w:rsidRPr="00040E29">
              <w:t>Corrections to NR measurement test cases 8.1.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035A4" w14:textId="77777777" w:rsidR="005B493C" w:rsidRPr="00040E29" w:rsidRDefault="005B493C" w:rsidP="009D4432">
            <w:pPr>
              <w:pStyle w:val="TAC"/>
            </w:pPr>
            <w:r w:rsidRPr="00040E29">
              <w:t>16.4.0</w:t>
            </w:r>
          </w:p>
        </w:tc>
      </w:tr>
      <w:tr w:rsidR="00D13E6E" w:rsidRPr="00040E29" w14:paraId="140C8D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11C1F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BDB4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820DD" w14:textId="77777777" w:rsidR="005B493C" w:rsidRPr="00040E29" w:rsidRDefault="005B493C" w:rsidP="009D4432">
            <w:pPr>
              <w:pStyle w:val="TAC"/>
            </w:pPr>
            <w:r w:rsidRPr="00040E29">
              <w:t>R5-2026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81919B" w14:textId="77777777" w:rsidR="005B493C" w:rsidRPr="00040E29" w:rsidRDefault="005B493C" w:rsidP="009D4432">
            <w:pPr>
              <w:pStyle w:val="TAC"/>
            </w:pPr>
            <w:r w:rsidRPr="00040E29">
              <w:t>1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C08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6A18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EF296" w14:textId="77777777" w:rsidR="005B493C" w:rsidRPr="00040E29" w:rsidRDefault="005B493C" w:rsidP="009D4432">
            <w:pPr>
              <w:pStyle w:val="TAL"/>
            </w:pPr>
            <w:r w:rsidRPr="00040E29">
              <w:t>Corrections to NR5G RRC TC 8.1.3.1.1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D2FB8" w14:textId="77777777" w:rsidR="005B493C" w:rsidRPr="00040E29" w:rsidRDefault="005B493C" w:rsidP="009D4432">
            <w:pPr>
              <w:pStyle w:val="TAC"/>
            </w:pPr>
            <w:r w:rsidRPr="00040E29">
              <w:t>16.4.0</w:t>
            </w:r>
          </w:p>
        </w:tc>
      </w:tr>
      <w:tr w:rsidR="00D13E6E" w:rsidRPr="00040E29" w14:paraId="5E8108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A795E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FC3B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745823" w14:textId="77777777" w:rsidR="005B493C" w:rsidRPr="00040E29" w:rsidRDefault="005B493C" w:rsidP="009D4432">
            <w:pPr>
              <w:pStyle w:val="TAC"/>
            </w:pPr>
            <w:r w:rsidRPr="00040E29">
              <w:t>R5-202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61EF1" w14:textId="77777777" w:rsidR="005B493C" w:rsidRPr="00040E29" w:rsidRDefault="005B493C" w:rsidP="009D4432">
            <w:pPr>
              <w:pStyle w:val="TAC"/>
            </w:pPr>
            <w:r w:rsidRPr="00040E29">
              <w:t>1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DD06C"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1CD5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60A561" w14:textId="77777777" w:rsidR="005B493C" w:rsidRPr="00040E29" w:rsidRDefault="005B493C" w:rsidP="009D4432">
            <w:pPr>
              <w:pStyle w:val="TAL"/>
            </w:pPr>
            <w:r w:rsidRPr="00040E29">
              <w:t>Correction to NR TC 8.1.3.1.15a-Intra NR measurements with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B55B6C" w14:textId="77777777" w:rsidR="005B493C" w:rsidRPr="00040E29" w:rsidRDefault="005B493C" w:rsidP="009D4432">
            <w:pPr>
              <w:pStyle w:val="TAC"/>
            </w:pPr>
            <w:r w:rsidRPr="00040E29">
              <w:t>16.4.0</w:t>
            </w:r>
          </w:p>
        </w:tc>
      </w:tr>
      <w:tr w:rsidR="00D13E6E" w:rsidRPr="00040E29" w14:paraId="3D5CB5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6DDD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A33D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47131" w14:textId="77777777" w:rsidR="005B493C" w:rsidRPr="00040E29" w:rsidRDefault="005B493C" w:rsidP="009D4432">
            <w:pPr>
              <w:pStyle w:val="TAC"/>
            </w:pPr>
            <w:r w:rsidRPr="00040E29">
              <w:t>R5-2026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7185B" w14:textId="77777777" w:rsidR="005B493C" w:rsidRPr="00040E29" w:rsidRDefault="005B493C" w:rsidP="009D4432">
            <w:pPr>
              <w:pStyle w:val="TAC"/>
            </w:pPr>
            <w:r w:rsidRPr="00040E29">
              <w:t>1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0D5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718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97D31" w14:textId="77777777" w:rsidR="005B493C" w:rsidRPr="00040E29" w:rsidRDefault="005B493C" w:rsidP="009D4432">
            <w:pPr>
              <w:pStyle w:val="TAL"/>
            </w:pPr>
            <w:r w:rsidRPr="00040E29">
              <w:t>Correction to NR TC 8.1.3.2.4-SINR 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94891B" w14:textId="77777777" w:rsidR="005B493C" w:rsidRPr="00040E29" w:rsidRDefault="005B493C" w:rsidP="009D4432">
            <w:pPr>
              <w:pStyle w:val="TAC"/>
            </w:pPr>
            <w:r w:rsidRPr="00040E29">
              <w:t>16.4.0</w:t>
            </w:r>
          </w:p>
        </w:tc>
      </w:tr>
      <w:tr w:rsidR="00D13E6E" w:rsidRPr="00040E29" w14:paraId="09374B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AC413A"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4F115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9AE3E" w14:textId="77777777" w:rsidR="005B493C" w:rsidRPr="00040E29" w:rsidRDefault="005B493C" w:rsidP="009D4432">
            <w:pPr>
              <w:pStyle w:val="TAC"/>
            </w:pPr>
            <w:r w:rsidRPr="00040E29">
              <w:t>R5-2026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E66CC" w14:textId="77777777" w:rsidR="005B493C" w:rsidRPr="00040E29" w:rsidRDefault="005B493C" w:rsidP="009D4432">
            <w:pPr>
              <w:pStyle w:val="TAC"/>
            </w:pPr>
            <w:r w:rsidRPr="00040E29">
              <w:t>1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9DF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BD2B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60A913" w14:textId="77777777" w:rsidR="005B493C" w:rsidRPr="00040E29" w:rsidRDefault="005B493C" w:rsidP="009D4432">
            <w:pPr>
              <w:pStyle w:val="TAL"/>
            </w:pPr>
            <w:r w:rsidRPr="00040E29">
              <w:t>Correction to NR TC 8.1.4.2.2.1-L2N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4326E0" w14:textId="77777777" w:rsidR="005B493C" w:rsidRPr="00040E29" w:rsidRDefault="005B493C" w:rsidP="009D4432">
            <w:pPr>
              <w:pStyle w:val="TAC"/>
            </w:pPr>
            <w:r w:rsidRPr="00040E29">
              <w:t>16.4.0</w:t>
            </w:r>
          </w:p>
        </w:tc>
      </w:tr>
      <w:tr w:rsidR="00D13E6E" w:rsidRPr="00040E29" w14:paraId="307FFE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5DE4EA"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3B50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E4CD71" w14:textId="77777777" w:rsidR="005B493C" w:rsidRPr="00040E29" w:rsidRDefault="005B493C" w:rsidP="009D4432">
            <w:pPr>
              <w:pStyle w:val="TAC"/>
            </w:pPr>
            <w:r w:rsidRPr="00040E29">
              <w:t>R5-2026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A6A94" w14:textId="77777777" w:rsidR="005B493C" w:rsidRPr="00040E29" w:rsidRDefault="005B493C" w:rsidP="009D4432">
            <w:pPr>
              <w:pStyle w:val="TAC"/>
            </w:pPr>
            <w:r w:rsidRPr="00040E29">
              <w:t>1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36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F74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5196F1" w14:textId="77777777" w:rsidR="005B493C" w:rsidRPr="00040E29" w:rsidRDefault="005B493C" w:rsidP="009D4432">
            <w:pPr>
              <w:pStyle w:val="TAL"/>
            </w:pPr>
            <w:r w:rsidRPr="00040E29">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18479C" w14:textId="77777777" w:rsidR="005B493C" w:rsidRPr="00040E29" w:rsidRDefault="005B493C" w:rsidP="009D4432">
            <w:pPr>
              <w:pStyle w:val="TAC"/>
            </w:pPr>
            <w:r w:rsidRPr="00040E29">
              <w:t>16.4.0</w:t>
            </w:r>
          </w:p>
        </w:tc>
      </w:tr>
      <w:tr w:rsidR="00D13E6E" w:rsidRPr="00040E29" w14:paraId="6B5E66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40D132"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A63AA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55AE2" w14:textId="77777777" w:rsidR="005B493C" w:rsidRPr="00040E29" w:rsidRDefault="005B493C" w:rsidP="009D4432">
            <w:pPr>
              <w:pStyle w:val="TAC"/>
            </w:pPr>
            <w:r w:rsidRPr="00040E29">
              <w:t>R5-202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1C62BF" w14:textId="77777777" w:rsidR="005B493C" w:rsidRPr="00040E29" w:rsidRDefault="005B493C" w:rsidP="009D4432">
            <w:pPr>
              <w:pStyle w:val="TAC"/>
            </w:pPr>
            <w:r w:rsidRPr="00040E29">
              <w:t>1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20A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1F29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481D8" w14:textId="77777777" w:rsidR="005B493C" w:rsidRPr="00040E29" w:rsidRDefault="005B493C" w:rsidP="009D4432">
            <w:pPr>
              <w:pStyle w:val="TAL"/>
            </w:pPr>
            <w:r w:rsidRPr="00040E29">
              <w:t xml:space="preserve">Correction to NR RRC test case 8.1.4.1.2 to </w:t>
            </w:r>
            <w:r w:rsidR="00580AAB" w:rsidRPr="00040E29">
              <w:t>update</w:t>
            </w:r>
            <w:r w:rsidRPr="00040E29">
              <w:t xml:space="preserve"> the secu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61708" w14:textId="77777777" w:rsidR="005B493C" w:rsidRPr="00040E29" w:rsidRDefault="005B493C" w:rsidP="009D4432">
            <w:pPr>
              <w:pStyle w:val="TAC"/>
            </w:pPr>
            <w:r w:rsidRPr="00040E29">
              <w:t>16.4.0</w:t>
            </w:r>
          </w:p>
        </w:tc>
      </w:tr>
      <w:tr w:rsidR="00D13E6E" w:rsidRPr="00040E29" w14:paraId="7571DB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8B1E6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992C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1D6AE" w14:textId="77777777" w:rsidR="005B493C" w:rsidRPr="00040E29" w:rsidRDefault="005B493C" w:rsidP="009D4432">
            <w:pPr>
              <w:pStyle w:val="TAC"/>
            </w:pPr>
            <w:r w:rsidRPr="00040E29">
              <w:t>R5-202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35B5FE" w14:textId="77777777" w:rsidR="005B493C" w:rsidRPr="00040E29" w:rsidRDefault="005B493C" w:rsidP="009D4432">
            <w:pPr>
              <w:pStyle w:val="TAC"/>
            </w:pPr>
            <w:r w:rsidRPr="00040E29">
              <w:t>1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9098"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B6F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EE259" w14:textId="77777777" w:rsidR="005B493C" w:rsidRPr="00040E29" w:rsidRDefault="005B493C" w:rsidP="009D4432">
            <w:pPr>
              <w:pStyle w:val="TAL"/>
            </w:pPr>
            <w:r w:rsidRPr="00040E29">
              <w:t>Addition of NR TC 8.1.5.7.1-M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E5364" w14:textId="77777777" w:rsidR="005B493C" w:rsidRPr="00040E29" w:rsidRDefault="005B493C" w:rsidP="009D4432">
            <w:pPr>
              <w:pStyle w:val="TAC"/>
            </w:pPr>
            <w:r w:rsidRPr="00040E29">
              <w:t>16.4.0</w:t>
            </w:r>
          </w:p>
        </w:tc>
      </w:tr>
      <w:tr w:rsidR="00D13E6E" w:rsidRPr="00040E29" w14:paraId="10433E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0825F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A59766"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AE0B02" w14:textId="77777777" w:rsidR="005B493C" w:rsidRPr="00040E29" w:rsidRDefault="005B493C" w:rsidP="009D4432">
            <w:pPr>
              <w:pStyle w:val="TAC"/>
            </w:pPr>
            <w:r w:rsidRPr="00040E29">
              <w:t>R5-202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E9153C" w14:textId="77777777" w:rsidR="005B493C" w:rsidRPr="00040E29" w:rsidRDefault="005B493C" w:rsidP="009D4432">
            <w:pPr>
              <w:pStyle w:val="TAC"/>
            </w:pPr>
            <w:r w:rsidRPr="00040E29">
              <w:t>1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0598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7EC8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9AF33A" w14:textId="77777777" w:rsidR="005B493C" w:rsidRPr="00040E29" w:rsidRDefault="005B493C" w:rsidP="009D4432">
            <w:pPr>
              <w:pStyle w:val="TAL"/>
            </w:pPr>
            <w:r w:rsidRPr="00040E29">
              <w:t>Updates on RRC others TC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1EAA3" w14:textId="77777777" w:rsidR="005B493C" w:rsidRPr="00040E29" w:rsidRDefault="005B493C" w:rsidP="009D4432">
            <w:pPr>
              <w:pStyle w:val="TAC"/>
            </w:pPr>
            <w:r w:rsidRPr="00040E29">
              <w:t>16.4.0</w:t>
            </w:r>
          </w:p>
        </w:tc>
      </w:tr>
      <w:tr w:rsidR="00D13E6E" w:rsidRPr="00040E29" w14:paraId="1C44CA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6E1B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EC01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B0CD7" w14:textId="77777777" w:rsidR="005B493C" w:rsidRPr="00040E29" w:rsidRDefault="005B493C" w:rsidP="009D4432">
            <w:pPr>
              <w:pStyle w:val="TAC"/>
            </w:pPr>
            <w:r w:rsidRPr="00040E29">
              <w:t>R5-202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186494" w14:textId="77777777" w:rsidR="005B493C" w:rsidRPr="00040E29" w:rsidRDefault="005B493C" w:rsidP="009D4432">
            <w:pPr>
              <w:pStyle w:val="TAC"/>
            </w:pPr>
            <w:r w:rsidRPr="00040E29">
              <w:t>1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75EC1"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AD58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BF47FC" w14:textId="77777777" w:rsidR="005B493C" w:rsidRPr="00040E29" w:rsidRDefault="005B493C" w:rsidP="009D4432">
            <w:pPr>
              <w:pStyle w:val="TAL"/>
            </w:pPr>
            <w:r w:rsidRPr="00040E29">
              <w:t>Corrections to NR5G RRC TC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94624" w14:textId="77777777" w:rsidR="005B493C" w:rsidRPr="00040E29" w:rsidRDefault="005B493C" w:rsidP="009D4432">
            <w:pPr>
              <w:pStyle w:val="TAC"/>
            </w:pPr>
            <w:r w:rsidRPr="00040E29">
              <w:t>16.4.0</w:t>
            </w:r>
          </w:p>
        </w:tc>
      </w:tr>
      <w:tr w:rsidR="00D13E6E" w:rsidRPr="00040E29" w14:paraId="736330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22919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3770D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1E4E4" w14:textId="77777777" w:rsidR="005B493C" w:rsidRPr="00040E29" w:rsidRDefault="005B493C" w:rsidP="009D4432">
            <w:pPr>
              <w:pStyle w:val="TAC"/>
            </w:pPr>
            <w:r w:rsidRPr="00040E29">
              <w:t>R5-2026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6DC6A" w14:textId="77777777" w:rsidR="005B493C" w:rsidRPr="00040E29" w:rsidRDefault="005B493C" w:rsidP="009D4432">
            <w:pPr>
              <w:pStyle w:val="TAC"/>
            </w:pPr>
            <w:r w:rsidRPr="00040E29">
              <w:t>1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2A35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98A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CDB915" w14:textId="77777777" w:rsidR="005B493C" w:rsidRPr="00040E29" w:rsidRDefault="005B493C" w:rsidP="009D4432">
            <w:pPr>
              <w:pStyle w:val="TAL"/>
            </w:pPr>
            <w:r w:rsidRPr="00040E29">
              <w:t>Correction to 8.2.2.8.1 not to check reception of RRCReconfigurationComplete if RRCReconfiguration is not s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420FC1" w14:textId="77777777" w:rsidR="005B493C" w:rsidRPr="00040E29" w:rsidRDefault="005B493C" w:rsidP="009D4432">
            <w:pPr>
              <w:pStyle w:val="TAC"/>
            </w:pPr>
            <w:r w:rsidRPr="00040E29">
              <w:t>16.4.0</w:t>
            </w:r>
          </w:p>
        </w:tc>
      </w:tr>
      <w:tr w:rsidR="00D13E6E" w:rsidRPr="00040E29" w14:paraId="2BA00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4DA8AB"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C7EA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411BC" w14:textId="77777777" w:rsidR="005B493C" w:rsidRPr="00040E29" w:rsidRDefault="005B493C" w:rsidP="009D4432">
            <w:pPr>
              <w:pStyle w:val="TAC"/>
            </w:pPr>
            <w:r w:rsidRPr="00040E29">
              <w:t>R5-2026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4901D5" w14:textId="77777777" w:rsidR="005B493C" w:rsidRPr="00040E29" w:rsidRDefault="005B493C" w:rsidP="009D4432">
            <w:pPr>
              <w:pStyle w:val="TAC"/>
            </w:pPr>
            <w:r w:rsidRPr="00040E29">
              <w:t>1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2C7B"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F5E4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16DDD" w14:textId="77777777" w:rsidR="005B493C" w:rsidRPr="00040E29" w:rsidRDefault="005B493C" w:rsidP="009D4432">
            <w:pPr>
              <w:pStyle w:val="TAL"/>
            </w:pPr>
            <w:r w:rsidRPr="00040E29">
              <w:t>Correction to EN-DC RRC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09278" w14:textId="77777777" w:rsidR="005B493C" w:rsidRPr="00040E29" w:rsidRDefault="005B493C" w:rsidP="009D4432">
            <w:pPr>
              <w:pStyle w:val="TAC"/>
            </w:pPr>
            <w:r w:rsidRPr="00040E29">
              <w:t>16.4.0</w:t>
            </w:r>
          </w:p>
        </w:tc>
      </w:tr>
      <w:tr w:rsidR="00D13E6E" w:rsidRPr="00040E29" w14:paraId="135F52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5E910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EEB4E1"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DCE76" w14:textId="77777777" w:rsidR="005B493C" w:rsidRPr="00040E29" w:rsidRDefault="005B493C" w:rsidP="009D4432">
            <w:pPr>
              <w:pStyle w:val="TAC"/>
            </w:pPr>
            <w:r w:rsidRPr="00040E29">
              <w:t>R5-2026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683F3" w14:textId="77777777" w:rsidR="005B493C" w:rsidRPr="00040E29" w:rsidRDefault="005B493C" w:rsidP="009D4432">
            <w:pPr>
              <w:pStyle w:val="TAC"/>
            </w:pPr>
            <w:r w:rsidRPr="00040E29">
              <w:t>1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B72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1DA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131E9" w14:textId="77777777" w:rsidR="005B493C" w:rsidRPr="00040E29" w:rsidRDefault="005B493C" w:rsidP="009D4432">
            <w:pPr>
              <w:pStyle w:val="TAL"/>
            </w:pPr>
            <w:r w:rsidRPr="00040E29">
              <w:t>Corrections to EN-D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491EF" w14:textId="77777777" w:rsidR="005B493C" w:rsidRPr="00040E29" w:rsidRDefault="005B493C" w:rsidP="009D4432">
            <w:pPr>
              <w:pStyle w:val="TAC"/>
            </w:pPr>
            <w:r w:rsidRPr="00040E29">
              <w:t>16.4.0</w:t>
            </w:r>
          </w:p>
        </w:tc>
      </w:tr>
      <w:tr w:rsidR="00D13E6E" w:rsidRPr="00040E29" w14:paraId="4A6FC0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DCE9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EAD43E"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DD0526" w14:textId="77777777" w:rsidR="005B493C" w:rsidRPr="00040E29" w:rsidRDefault="005B493C" w:rsidP="009D4432">
            <w:pPr>
              <w:pStyle w:val="TAC"/>
            </w:pPr>
            <w:r w:rsidRPr="00040E29">
              <w:t>R5-202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B463D" w14:textId="77777777" w:rsidR="005B493C" w:rsidRPr="00040E29" w:rsidRDefault="005B493C" w:rsidP="009D4432">
            <w:pPr>
              <w:pStyle w:val="TAC"/>
            </w:pPr>
            <w:r w:rsidRPr="00040E29">
              <w:t>1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7E48"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36E1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F44631" w14:textId="77777777" w:rsidR="005B493C" w:rsidRPr="00040E29" w:rsidRDefault="005B493C" w:rsidP="009D4432">
            <w:pPr>
              <w:pStyle w:val="TAL"/>
            </w:pPr>
            <w:r w:rsidRPr="00040E29">
              <w:t>Addition of NRDC RRC TC 8.2.2.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5C914" w14:textId="77777777" w:rsidR="005B493C" w:rsidRPr="00040E29" w:rsidRDefault="005B493C" w:rsidP="009D4432">
            <w:pPr>
              <w:pStyle w:val="TAC"/>
            </w:pPr>
            <w:r w:rsidRPr="00040E29">
              <w:t>16.4.0</w:t>
            </w:r>
          </w:p>
        </w:tc>
      </w:tr>
      <w:tr w:rsidR="00D13E6E" w:rsidRPr="00040E29" w14:paraId="33168C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41B62D"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6B9E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47DAA4" w14:textId="77777777" w:rsidR="005B493C" w:rsidRPr="00040E29" w:rsidRDefault="005B493C" w:rsidP="009D4432">
            <w:pPr>
              <w:pStyle w:val="TAC"/>
            </w:pPr>
            <w:r w:rsidRPr="00040E29">
              <w:t>R5-202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BB719" w14:textId="77777777" w:rsidR="005B493C" w:rsidRPr="00040E29" w:rsidRDefault="005B493C" w:rsidP="009D4432">
            <w:pPr>
              <w:pStyle w:val="TAC"/>
            </w:pPr>
            <w:r w:rsidRPr="00040E29">
              <w:t>1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BF4C0"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94C35"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6D5AA7" w14:textId="77777777" w:rsidR="005B493C" w:rsidRPr="00040E29" w:rsidRDefault="005B493C" w:rsidP="009D4432">
            <w:pPr>
              <w:pStyle w:val="TAL"/>
            </w:pPr>
            <w:r w:rsidRPr="00040E29">
              <w:t>Addition of NRDC RRC TC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BAADC" w14:textId="77777777" w:rsidR="005B493C" w:rsidRPr="00040E29" w:rsidRDefault="005B493C" w:rsidP="009D4432">
            <w:pPr>
              <w:pStyle w:val="TAC"/>
            </w:pPr>
            <w:r w:rsidRPr="00040E29">
              <w:t>16.4.0</w:t>
            </w:r>
          </w:p>
        </w:tc>
      </w:tr>
      <w:tr w:rsidR="00D13E6E" w:rsidRPr="00040E29" w14:paraId="429CEA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26FD6A"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D47A0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5AA3C2" w14:textId="77777777" w:rsidR="005B493C" w:rsidRPr="00040E29" w:rsidRDefault="005B493C" w:rsidP="009D4432">
            <w:pPr>
              <w:pStyle w:val="TAC"/>
            </w:pPr>
            <w:r w:rsidRPr="00040E29">
              <w:t>R5-202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916F2" w14:textId="77777777" w:rsidR="005B493C" w:rsidRPr="00040E29" w:rsidRDefault="005B493C" w:rsidP="009D4432">
            <w:pPr>
              <w:pStyle w:val="TAC"/>
            </w:pPr>
            <w:r w:rsidRPr="00040E29">
              <w:t>1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56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6F354"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0190FE" w14:textId="77777777" w:rsidR="005B493C" w:rsidRPr="00040E29" w:rsidRDefault="005B493C" w:rsidP="009D4432">
            <w:pPr>
              <w:pStyle w:val="TAL"/>
            </w:pPr>
            <w:r w:rsidRPr="00040E29">
              <w:t>Addition of NR TC 8.2.3.16.1-MeasConfig via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2431F1" w14:textId="77777777" w:rsidR="005B493C" w:rsidRPr="00040E29" w:rsidRDefault="005B493C" w:rsidP="009D4432">
            <w:pPr>
              <w:pStyle w:val="TAC"/>
            </w:pPr>
            <w:r w:rsidRPr="00040E29">
              <w:t>16.4.0</w:t>
            </w:r>
          </w:p>
        </w:tc>
      </w:tr>
      <w:tr w:rsidR="00D13E6E" w:rsidRPr="00040E29" w14:paraId="4160A7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D580A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B4BFE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34220C" w14:textId="77777777" w:rsidR="005B493C" w:rsidRPr="00040E29" w:rsidRDefault="005B493C" w:rsidP="009D4432">
            <w:pPr>
              <w:pStyle w:val="TAC"/>
            </w:pPr>
            <w:r w:rsidRPr="00040E29">
              <w:t>R5-202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0AE141" w14:textId="77777777" w:rsidR="005B493C" w:rsidRPr="00040E29" w:rsidRDefault="005B493C" w:rsidP="009D4432">
            <w:pPr>
              <w:pStyle w:val="TAC"/>
            </w:pPr>
            <w:r w:rsidRPr="00040E29">
              <w:t>1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4B9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1871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77B0DB" w14:textId="77777777" w:rsidR="005B493C" w:rsidRPr="00040E29" w:rsidRDefault="005B493C" w:rsidP="009D4432">
            <w:pPr>
              <w:pStyle w:val="TAL"/>
            </w:pPr>
            <w:r w:rsidRPr="00040E29">
              <w:t>Corrections to NR measurement test cases 8.2.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889F0" w14:textId="77777777" w:rsidR="005B493C" w:rsidRPr="00040E29" w:rsidRDefault="005B493C" w:rsidP="009D4432">
            <w:pPr>
              <w:pStyle w:val="TAC"/>
            </w:pPr>
            <w:r w:rsidRPr="00040E29">
              <w:t>16.4.0</w:t>
            </w:r>
          </w:p>
        </w:tc>
      </w:tr>
      <w:tr w:rsidR="00D13E6E" w:rsidRPr="00040E29" w14:paraId="6BEA0D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47D8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FD539"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39BE4" w14:textId="77777777" w:rsidR="005B493C" w:rsidRPr="00040E29" w:rsidRDefault="005B493C" w:rsidP="009D4432">
            <w:pPr>
              <w:pStyle w:val="TAC"/>
            </w:pPr>
            <w:r w:rsidRPr="00040E29">
              <w:t>R5-202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0256F" w14:textId="77777777" w:rsidR="005B493C" w:rsidRPr="00040E29" w:rsidRDefault="005B493C" w:rsidP="009D4432">
            <w:pPr>
              <w:pStyle w:val="TAC"/>
            </w:pPr>
            <w:r w:rsidRPr="00040E29">
              <w:t>1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9089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46AC"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5308B4" w14:textId="77777777" w:rsidR="005B493C" w:rsidRPr="00040E29" w:rsidRDefault="005B493C" w:rsidP="009D4432">
            <w:pPr>
              <w:pStyle w:val="TAL"/>
            </w:pPr>
            <w:r w:rsidRPr="00040E29">
              <w:t>Correction to NR TC 8.2.4.2.1.x-CA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81C185" w14:textId="77777777" w:rsidR="005B493C" w:rsidRPr="00040E29" w:rsidRDefault="005B493C" w:rsidP="009D4432">
            <w:pPr>
              <w:pStyle w:val="TAC"/>
            </w:pPr>
            <w:r w:rsidRPr="00040E29">
              <w:t>16.4.0</w:t>
            </w:r>
          </w:p>
        </w:tc>
      </w:tr>
      <w:tr w:rsidR="00D13E6E" w:rsidRPr="00040E29" w14:paraId="55BBAA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0DBBF6"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F2BD3" w14:textId="77777777" w:rsidR="005B493C" w:rsidRPr="00040E29" w:rsidRDefault="005B493C" w:rsidP="009D4432">
            <w:pPr>
              <w:pStyle w:val="TAC"/>
            </w:pPr>
            <w:r w:rsidRPr="00040E29">
              <w:t>R5-202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D1243B" w14:textId="77777777" w:rsidR="005B493C" w:rsidRPr="00040E29" w:rsidRDefault="005B493C" w:rsidP="009D4432">
            <w:pPr>
              <w:pStyle w:val="TAC"/>
            </w:pPr>
            <w:r w:rsidRPr="00040E29">
              <w:t>1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B87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5638"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46388" w14:textId="77777777" w:rsidR="005B493C" w:rsidRPr="00040E29" w:rsidRDefault="005B493C" w:rsidP="009D4432">
            <w:pPr>
              <w:pStyle w:val="TAL"/>
            </w:pPr>
            <w:r w:rsidRPr="00040E29">
              <w:t>Corrections to EN-DC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0B334B" w14:textId="77777777" w:rsidR="005B493C" w:rsidRPr="00040E29" w:rsidRDefault="005B493C" w:rsidP="009D4432">
            <w:pPr>
              <w:pStyle w:val="TAC"/>
            </w:pPr>
            <w:r w:rsidRPr="00040E29">
              <w:t>16.4.0</w:t>
            </w:r>
          </w:p>
        </w:tc>
      </w:tr>
      <w:tr w:rsidR="00D13E6E" w:rsidRPr="00040E29" w14:paraId="5E2391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924DCF"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BFD1A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DB744D" w14:textId="77777777" w:rsidR="005B493C" w:rsidRPr="00040E29" w:rsidRDefault="005B493C" w:rsidP="009D4432">
            <w:pPr>
              <w:pStyle w:val="TAC"/>
            </w:pPr>
            <w:r w:rsidRPr="00040E29">
              <w:t>R5-2026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96605" w14:textId="77777777" w:rsidR="005B493C" w:rsidRPr="00040E29" w:rsidRDefault="005B493C" w:rsidP="009D4432">
            <w:pPr>
              <w:pStyle w:val="TAC"/>
            </w:pPr>
            <w:r w:rsidRPr="00040E29">
              <w:t>1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A28F"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8327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761737" w14:textId="77777777" w:rsidR="005B493C" w:rsidRPr="00040E29" w:rsidRDefault="005B493C" w:rsidP="009D4432">
            <w:pPr>
              <w:pStyle w:val="TAL"/>
            </w:pPr>
            <w:r w:rsidRPr="00040E29">
              <w:t>Addition of NR TC 8.2.6.1.1-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57418" w14:textId="77777777" w:rsidR="005B493C" w:rsidRPr="00040E29" w:rsidRDefault="005B493C" w:rsidP="009D4432">
            <w:pPr>
              <w:pStyle w:val="TAC"/>
            </w:pPr>
            <w:r w:rsidRPr="00040E29">
              <w:t>16.4.0</w:t>
            </w:r>
          </w:p>
        </w:tc>
      </w:tr>
      <w:tr w:rsidR="00D13E6E" w:rsidRPr="00040E29" w14:paraId="10F679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9BC5E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03DD27"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7D76A" w14:textId="77777777" w:rsidR="005B493C" w:rsidRPr="00040E29" w:rsidRDefault="005B493C" w:rsidP="009D4432">
            <w:pPr>
              <w:pStyle w:val="TAC"/>
            </w:pPr>
            <w:r w:rsidRPr="00040E29">
              <w:t>R5-2026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EAD5" w14:textId="77777777" w:rsidR="005B493C" w:rsidRPr="00040E29" w:rsidRDefault="005B493C" w:rsidP="009D4432">
            <w:pPr>
              <w:pStyle w:val="TAC"/>
            </w:pPr>
            <w:r w:rsidRPr="00040E29">
              <w:t>1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A17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EC232"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CD6F2" w14:textId="77777777" w:rsidR="005B493C" w:rsidRPr="00040E29" w:rsidRDefault="005B493C" w:rsidP="009D4432">
            <w:pPr>
              <w:pStyle w:val="TAL"/>
            </w:pPr>
            <w:r w:rsidRPr="00040E29">
              <w:t>Corrections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3EF980" w14:textId="77777777" w:rsidR="005B493C" w:rsidRPr="00040E29" w:rsidRDefault="005B493C" w:rsidP="009D4432">
            <w:pPr>
              <w:pStyle w:val="TAC"/>
            </w:pPr>
            <w:r w:rsidRPr="00040E29">
              <w:t>16.4.0</w:t>
            </w:r>
          </w:p>
        </w:tc>
      </w:tr>
      <w:tr w:rsidR="00D13E6E" w:rsidRPr="00040E29" w14:paraId="51DD7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9DCB0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1AED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E5BC1" w14:textId="77777777" w:rsidR="005B493C" w:rsidRPr="00040E29" w:rsidRDefault="005B493C" w:rsidP="009D4432">
            <w:pPr>
              <w:pStyle w:val="TAC"/>
            </w:pPr>
            <w:r w:rsidRPr="00040E29">
              <w:t>R5-202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B2E489" w14:textId="77777777" w:rsidR="005B493C" w:rsidRPr="00040E29" w:rsidRDefault="005B493C" w:rsidP="009D4432">
            <w:pPr>
              <w:pStyle w:val="TAC"/>
            </w:pPr>
            <w:r w:rsidRPr="00040E29">
              <w:t>1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4B7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CD9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D986F" w14:textId="77777777" w:rsidR="005B493C" w:rsidRPr="00040E29" w:rsidRDefault="005B493C" w:rsidP="009D4432">
            <w:pPr>
              <w:pStyle w:val="TAL"/>
            </w:pPr>
            <w:r w:rsidRPr="00040E29">
              <w:t>Correction to 5GMM test case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DA2DB" w14:textId="77777777" w:rsidR="005B493C" w:rsidRPr="00040E29" w:rsidRDefault="005B493C" w:rsidP="009D4432">
            <w:pPr>
              <w:pStyle w:val="TAC"/>
            </w:pPr>
            <w:r w:rsidRPr="00040E29">
              <w:t>16.4.0</w:t>
            </w:r>
          </w:p>
        </w:tc>
      </w:tr>
      <w:tr w:rsidR="00D13E6E" w:rsidRPr="00040E29" w14:paraId="58D0BD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56771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4319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8EF4C0" w14:textId="77777777" w:rsidR="005B493C" w:rsidRPr="00040E29" w:rsidRDefault="005B493C" w:rsidP="009D4432">
            <w:pPr>
              <w:pStyle w:val="TAC"/>
            </w:pPr>
            <w:r w:rsidRPr="00040E29">
              <w:t>R5-2026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03880" w14:textId="77777777" w:rsidR="005B493C" w:rsidRPr="00040E29" w:rsidRDefault="005B493C" w:rsidP="009D4432">
            <w:pPr>
              <w:pStyle w:val="TAC"/>
            </w:pPr>
            <w:r w:rsidRPr="00040E29">
              <w:t>1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45CAC"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E19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E3278B" w14:textId="77777777" w:rsidR="005B493C" w:rsidRPr="00040E29" w:rsidRDefault="005B493C" w:rsidP="009D4432">
            <w:pPr>
              <w:pStyle w:val="TAL"/>
            </w:pPr>
            <w:r w:rsidRPr="00040E29">
              <w:t>Correction to 5GMM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70BB5E" w14:textId="77777777" w:rsidR="005B493C" w:rsidRPr="00040E29" w:rsidRDefault="005B493C" w:rsidP="009D4432">
            <w:pPr>
              <w:pStyle w:val="TAC"/>
            </w:pPr>
            <w:r w:rsidRPr="00040E29">
              <w:t>16.4.0</w:t>
            </w:r>
          </w:p>
        </w:tc>
      </w:tr>
      <w:tr w:rsidR="00D13E6E" w:rsidRPr="00040E29" w14:paraId="630DF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083B21"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1592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6D450" w14:textId="77777777" w:rsidR="005B493C" w:rsidRPr="00040E29" w:rsidRDefault="005B493C" w:rsidP="009D4432">
            <w:pPr>
              <w:pStyle w:val="TAC"/>
            </w:pPr>
            <w:r w:rsidRPr="00040E29">
              <w:t>R5-2026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BC70C" w14:textId="77777777" w:rsidR="005B493C" w:rsidRPr="00040E29" w:rsidRDefault="005B493C" w:rsidP="009D4432">
            <w:pPr>
              <w:pStyle w:val="TAC"/>
            </w:pPr>
            <w:r w:rsidRPr="00040E29">
              <w:t>1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FE3DC"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55A3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2F462" w14:textId="77777777" w:rsidR="005B493C" w:rsidRPr="00040E29" w:rsidRDefault="005B493C" w:rsidP="009D4432">
            <w:pPr>
              <w:pStyle w:val="TAL"/>
            </w:pPr>
            <w:r w:rsidRPr="00040E29">
              <w:t>Correction to NR TC 9.1.5.1.3-NSSAI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060581" w14:textId="77777777" w:rsidR="005B493C" w:rsidRPr="00040E29" w:rsidRDefault="005B493C" w:rsidP="009D4432">
            <w:pPr>
              <w:pStyle w:val="TAC"/>
            </w:pPr>
            <w:r w:rsidRPr="00040E29">
              <w:t>16.4.0</w:t>
            </w:r>
          </w:p>
        </w:tc>
      </w:tr>
      <w:tr w:rsidR="00D13E6E" w:rsidRPr="00040E29" w14:paraId="3D7DE0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EF2FE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0C6AB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77747" w14:textId="77777777" w:rsidR="005B493C" w:rsidRPr="00040E29" w:rsidRDefault="005B493C" w:rsidP="009D4432">
            <w:pPr>
              <w:pStyle w:val="TAC"/>
            </w:pPr>
            <w:r w:rsidRPr="00040E29">
              <w:t>R5-2026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57B57B" w14:textId="77777777" w:rsidR="005B493C" w:rsidRPr="00040E29" w:rsidRDefault="005B493C" w:rsidP="009D4432">
            <w:pPr>
              <w:pStyle w:val="TAC"/>
            </w:pPr>
            <w:r w:rsidRPr="00040E29">
              <w:t>1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35F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BEA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33E3F" w14:textId="77777777" w:rsidR="005B493C" w:rsidRPr="00040E29" w:rsidRDefault="005B493C" w:rsidP="009D4432">
            <w:pPr>
              <w:pStyle w:val="TAL"/>
            </w:pPr>
            <w:r w:rsidRPr="00040E29">
              <w:t>Correction to NR TC 9.1.5.1.9-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17E375" w14:textId="77777777" w:rsidR="005B493C" w:rsidRPr="00040E29" w:rsidRDefault="005B493C" w:rsidP="009D4432">
            <w:pPr>
              <w:pStyle w:val="TAC"/>
            </w:pPr>
            <w:r w:rsidRPr="00040E29">
              <w:t>16.4.0</w:t>
            </w:r>
          </w:p>
        </w:tc>
      </w:tr>
      <w:tr w:rsidR="00D13E6E" w:rsidRPr="00040E29" w14:paraId="041D60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2A2995"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9F1E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12DECC" w14:textId="77777777" w:rsidR="005B493C" w:rsidRPr="00040E29" w:rsidRDefault="005B493C" w:rsidP="009D4432">
            <w:pPr>
              <w:pStyle w:val="TAC"/>
            </w:pPr>
            <w:r w:rsidRPr="00040E29">
              <w:t>R5-2026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FA1FD0" w14:textId="77777777" w:rsidR="005B493C" w:rsidRPr="00040E29" w:rsidRDefault="005B493C" w:rsidP="009D4432">
            <w:pPr>
              <w:pStyle w:val="TAC"/>
            </w:pPr>
            <w:r w:rsidRPr="00040E29">
              <w:t>1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3106"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C917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8462DC" w14:textId="77777777" w:rsidR="005B493C" w:rsidRPr="00040E29" w:rsidRDefault="005B493C" w:rsidP="009D4432">
            <w:pPr>
              <w:pStyle w:val="TAL"/>
            </w:pPr>
            <w:r w:rsidRPr="00040E29">
              <w:t>Correction to NR TC 9.1.6.1.3-Deregistration in new T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D15E5A" w14:textId="77777777" w:rsidR="005B493C" w:rsidRPr="00040E29" w:rsidRDefault="005B493C" w:rsidP="009D4432">
            <w:pPr>
              <w:pStyle w:val="TAC"/>
            </w:pPr>
            <w:r w:rsidRPr="00040E29">
              <w:t>16.4.0</w:t>
            </w:r>
          </w:p>
        </w:tc>
      </w:tr>
      <w:tr w:rsidR="00D13E6E" w:rsidRPr="00040E29" w14:paraId="3054E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2158C"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D19A1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226EC" w14:textId="77777777" w:rsidR="005B493C" w:rsidRPr="00040E29" w:rsidRDefault="005B493C" w:rsidP="009D4432">
            <w:pPr>
              <w:pStyle w:val="TAC"/>
            </w:pPr>
            <w:r w:rsidRPr="00040E29">
              <w:t>R5-202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6C0426" w14:textId="77777777" w:rsidR="005B493C" w:rsidRPr="00040E29" w:rsidRDefault="005B493C" w:rsidP="009D4432">
            <w:pPr>
              <w:pStyle w:val="TAC"/>
            </w:pPr>
            <w:r w:rsidRPr="00040E29">
              <w:t>1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0C8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5985F"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233BC4" w14:textId="77777777" w:rsidR="005B493C" w:rsidRPr="00040E29" w:rsidRDefault="005B493C" w:rsidP="009D4432">
            <w:pPr>
              <w:pStyle w:val="TAL"/>
            </w:pPr>
            <w:r w:rsidRPr="00040E29">
              <w:t>Corrections to NR5G NAS TC 9.1.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8C471" w14:textId="77777777" w:rsidR="005B493C" w:rsidRPr="00040E29" w:rsidRDefault="005B493C" w:rsidP="009D4432">
            <w:pPr>
              <w:pStyle w:val="TAC"/>
            </w:pPr>
            <w:r w:rsidRPr="00040E29">
              <w:t>16.4.0</w:t>
            </w:r>
          </w:p>
        </w:tc>
      </w:tr>
      <w:tr w:rsidR="00D13E6E" w:rsidRPr="00040E29" w14:paraId="352706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5A20D0"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A9AC7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4965EE" w14:textId="77777777" w:rsidR="005B493C" w:rsidRPr="00040E29" w:rsidRDefault="005B493C" w:rsidP="009D4432">
            <w:pPr>
              <w:pStyle w:val="TAC"/>
            </w:pPr>
            <w:r w:rsidRPr="00040E29">
              <w:t>R5-2026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D85777" w14:textId="77777777" w:rsidR="005B493C" w:rsidRPr="00040E29" w:rsidRDefault="005B493C" w:rsidP="009D4432">
            <w:pPr>
              <w:pStyle w:val="TAC"/>
            </w:pPr>
            <w:r w:rsidRPr="00040E29">
              <w:t>1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61AD"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FDD7A"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704A90" w14:textId="77777777" w:rsidR="005B493C" w:rsidRPr="00040E29" w:rsidRDefault="005B493C" w:rsidP="009D4432">
            <w:pPr>
              <w:pStyle w:val="TAL"/>
            </w:pPr>
            <w:r w:rsidRPr="00040E29">
              <w:t>Correction to test case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96DD3" w14:textId="77777777" w:rsidR="005B493C" w:rsidRPr="00040E29" w:rsidRDefault="005B493C" w:rsidP="009D4432">
            <w:pPr>
              <w:pStyle w:val="TAC"/>
            </w:pPr>
            <w:r w:rsidRPr="00040E29">
              <w:t>16.4.0</w:t>
            </w:r>
          </w:p>
        </w:tc>
      </w:tr>
      <w:tr w:rsidR="00D13E6E" w:rsidRPr="00040E29" w14:paraId="3A6621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36133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B54A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B95A9" w14:textId="77777777" w:rsidR="005B493C" w:rsidRPr="00040E29" w:rsidRDefault="005B493C" w:rsidP="009D4432">
            <w:pPr>
              <w:pStyle w:val="TAC"/>
            </w:pPr>
            <w:r w:rsidRPr="00040E29">
              <w:t>R5-202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E94C23" w14:textId="77777777" w:rsidR="005B493C" w:rsidRPr="00040E29" w:rsidRDefault="005B493C" w:rsidP="009D4432">
            <w:pPr>
              <w:pStyle w:val="TAC"/>
            </w:pPr>
            <w:r w:rsidRPr="00040E29">
              <w:t>1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A918"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B10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F5DD19" w14:textId="77777777" w:rsidR="005B493C" w:rsidRPr="00040E29" w:rsidRDefault="005B493C" w:rsidP="009D4432">
            <w:pPr>
              <w:pStyle w:val="TAL"/>
            </w:pPr>
            <w:r w:rsidRPr="00040E29">
              <w:t>Addition to 5GC SMS test case 9.1.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FC359" w14:textId="77777777" w:rsidR="005B493C" w:rsidRPr="00040E29" w:rsidRDefault="005B493C" w:rsidP="009D4432">
            <w:pPr>
              <w:pStyle w:val="TAC"/>
            </w:pPr>
            <w:r w:rsidRPr="00040E29">
              <w:t>16.4.0</w:t>
            </w:r>
          </w:p>
        </w:tc>
      </w:tr>
      <w:tr w:rsidR="00D13E6E" w:rsidRPr="00040E29" w14:paraId="60506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1367C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81327B"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A75D2" w14:textId="77777777" w:rsidR="005B493C" w:rsidRPr="00040E29" w:rsidRDefault="005B493C" w:rsidP="009D4432">
            <w:pPr>
              <w:pStyle w:val="TAC"/>
            </w:pPr>
            <w:r w:rsidRPr="00040E29">
              <w:t>R5-202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06CAA9" w14:textId="77777777" w:rsidR="005B493C" w:rsidRPr="00040E29" w:rsidRDefault="005B493C" w:rsidP="009D4432">
            <w:pPr>
              <w:pStyle w:val="TAC"/>
            </w:pPr>
            <w:r w:rsidRPr="00040E29">
              <w:t>1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9947"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9F136"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C79C35" w14:textId="77777777" w:rsidR="005B493C" w:rsidRPr="00040E29" w:rsidRDefault="005B493C" w:rsidP="009D4432">
            <w:pPr>
              <w:pStyle w:val="TAL"/>
            </w:pPr>
            <w:r w:rsidRPr="00040E29">
              <w:t>Correction to NR TC 10.1.4.1-T358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C04CD6" w14:textId="77777777" w:rsidR="005B493C" w:rsidRPr="00040E29" w:rsidRDefault="005B493C" w:rsidP="009D4432">
            <w:pPr>
              <w:pStyle w:val="TAC"/>
            </w:pPr>
            <w:r w:rsidRPr="00040E29">
              <w:t>16.4.0</w:t>
            </w:r>
          </w:p>
        </w:tc>
      </w:tr>
      <w:tr w:rsidR="00D13E6E" w:rsidRPr="00040E29" w14:paraId="7B62B5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E2"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AAAE3"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AB2BD" w14:textId="77777777" w:rsidR="005B493C" w:rsidRPr="00040E29" w:rsidRDefault="005B493C" w:rsidP="009D4432">
            <w:pPr>
              <w:pStyle w:val="TAC"/>
            </w:pPr>
            <w:r w:rsidRPr="00040E29">
              <w:t>R5-202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87C232" w14:textId="77777777" w:rsidR="005B493C" w:rsidRPr="00040E29" w:rsidRDefault="005B493C" w:rsidP="009D4432">
            <w:pPr>
              <w:pStyle w:val="TAC"/>
            </w:pPr>
            <w:r w:rsidRPr="00040E29">
              <w:t>1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C13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5F0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1F8527" w14:textId="77777777" w:rsidR="005B493C" w:rsidRPr="00040E29" w:rsidRDefault="005B493C" w:rsidP="009D4432">
            <w:pPr>
              <w:pStyle w:val="TAL"/>
            </w:pPr>
            <w:r w:rsidRPr="00040E29">
              <w:t>Update of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3F033" w14:textId="77777777" w:rsidR="005B493C" w:rsidRPr="00040E29" w:rsidRDefault="005B493C" w:rsidP="009D4432">
            <w:pPr>
              <w:pStyle w:val="TAC"/>
            </w:pPr>
            <w:r w:rsidRPr="00040E29">
              <w:t>16.4.0</w:t>
            </w:r>
          </w:p>
        </w:tc>
      </w:tr>
      <w:tr w:rsidR="00D13E6E" w:rsidRPr="00040E29" w14:paraId="4F5A81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E790E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AE37E6"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A32774" w14:textId="77777777" w:rsidR="005B493C" w:rsidRPr="00040E29" w:rsidRDefault="005B493C" w:rsidP="009D4432">
            <w:pPr>
              <w:pStyle w:val="TAC"/>
            </w:pPr>
            <w:r w:rsidRPr="00040E29">
              <w:t>R5-202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D701F" w14:textId="77777777" w:rsidR="005B493C" w:rsidRPr="00040E29" w:rsidRDefault="005B493C" w:rsidP="009D4432">
            <w:pPr>
              <w:pStyle w:val="TAC"/>
            </w:pPr>
            <w:r w:rsidRPr="00040E29">
              <w:t>1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D14"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52D9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C38F3E" w14:textId="77777777" w:rsidR="005B493C" w:rsidRPr="00040E29" w:rsidRDefault="005B493C" w:rsidP="009D4432">
            <w:pPr>
              <w:pStyle w:val="TAL"/>
            </w:pPr>
            <w:r w:rsidRPr="00040E29">
              <w:t>Update of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B01A2" w14:textId="77777777" w:rsidR="005B493C" w:rsidRPr="00040E29" w:rsidRDefault="005B493C" w:rsidP="009D4432">
            <w:pPr>
              <w:pStyle w:val="TAC"/>
            </w:pPr>
            <w:r w:rsidRPr="00040E29">
              <w:t>16.4.0</w:t>
            </w:r>
          </w:p>
        </w:tc>
      </w:tr>
      <w:tr w:rsidR="00D13E6E" w:rsidRPr="00040E29" w14:paraId="3B86A3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89999"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697D9D"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4D39E" w14:textId="77777777" w:rsidR="005B493C" w:rsidRPr="00040E29" w:rsidRDefault="005B493C" w:rsidP="009D4432">
            <w:pPr>
              <w:pStyle w:val="TAC"/>
            </w:pPr>
            <w:r w:rsidRPr="00040E29">
              <w:t>R5-2026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7173B" w14:textId="77777777" w:rsidR="005B493C" w:rsidRPr="00040E29" w:rsidRDefault="005B493C" w:rsidP="009D4432">
            <w:pPr>
              <w:pStyle w:val="TAC"/>
            </w:pPr>
            <w:r w:rsidRPr="00040E29">
              <w:t>1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33389"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E769"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267C6A" w14:textId="77777777" w:rsidR="005B493C" w:rsidRPr="00040E29" w:rsidRDefault="005B493C" w:rsidP="009D4432">
            <w:pPr>
              <w:pStyle w:val="TAL"/>
            </w:pPr>
            <w:r w:rsidRPr="00040E29">
              <w:t>Update of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7FBD1C" w14:textId="77777777" w:rsidR="005B493C" w:rsidRPr="00040E29" w:rsidRDefault="005B493C" w:rsidP="009D4432">
            <w:pPr>
              <w:pStyle w:val="TAC"/>
            </w:pPr>
            <w:r w:rsidRPr="00040E29">
              <w:t>16.4.0</w:t>
            </w:r>
          </w:p>
        </w:tc>
      </w:tr>
      <w:tr w:rsidR="00D13E6E" w:rsidRPr="00040E29" w14:paraId="03FACB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378427"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D5AEEC"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A47D03" w14:textId="77777777" w:rsidR="005B493C" w:rsidRPr="00040E29" w:rsidRDefault="005B493C" w:rsidP="009D4432">
            <w:pPr>
              <w:pStyle w:val="TAC"/>
            </w:pPr>
            <w:r w:rsidRPr="00040E29">
              <w:t>R5-2026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5C976F" w14:textId="77777777" w:rsidR="005B493C" w:rsidRPr="00040E29" w:rsidRDefault="005B493C" w:rsidP="009D4432">
            <w:pPr>
              <w:pStyle w:val="TAC"/>
            </w:pPr>
            <w:r w:rsidRPr="00040E29">
              <w:t>1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51C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FC13D"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F536B9" w14:textId="77777777" w:rsidR="005B493C" w:rsidRPr="00040E29" w:rsidRDefault="005B493C" w:rsidP="009D4432">
            <w:pPr>
              <w:pStyle w:val="TAL"/>
            </w:pPr>
            <w:r w:rsidRPr="00040E29">
              <w:t>Addition of new NR TC 11.3.1-UAC AI0-MTSI MO speech call-</w:t>
            </w:r>
            <w:proofErr w:type="spellStart"/>
            <w:r w:rsidRPr="00040E29">
              <w:t>SMSoIP</w:t>
            </w:r>
            <w:proofErr w:type="spellEnd"/>
            <w:r w:rsidRPr="00040E29">
              <w:t>-Uplink User data transf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4130D2" w14:textId="77777777" w:rsidR="005B493C" w:rsidRPr="00040E29" w:rsidRDefault="005B493C" w:rsidP="009D4432">
            <w:pPr>
              <w:pStyle w:val="TAC"/>
            </w:pPr>
            <w:r w:rsidRPr="00040E29">
              <w:t>16.4.0</w:t>
            </w:r>
          </w:p>
        </w:tc>
      </w:tr>
      <w:tr w:rsidR="00D13E6E" w:rsidRPr="00040E29" w14:paraId="0B37EA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AADB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68018"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D1147" w14:textId="77777777" w:rsidR="005B493C" w:rsidRPr="00040E29" w:rsidRDefault="005B493C" w:rsidP="009D4432">
            <w:pPr>
              <w:pStyle w:val="TAC"/>
            </w:pPr>
            <w:r w:rsidRPr="00040E29">
              <w:t>R5-2026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CB4AC" w14:textId="77777777" w:rsidR="005B493C" w:rsidRPr="00040E29" w:rsidRDefault="005B493C" w:rsidP="009D4432">
            <w:pPr>
              <w:pStyle w:val="TAC"/>
            </w:pPr>
            <w:r w:rsidRPr="00040E29">
              <w:t>1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0932"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98D6B"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31BEF" w14:textId="77777777" w:rsidR="005B493C" w:rsidRPr="00040E29" w:rsidRDefault="005B493C" w:rsidP="009D4432">
            <w:pPr>
              <w:pStyle w:val="TAL"/>
            </w:pPr>
            <w:r w:rsidRPr="00040E29">
              <w:t>Addition of new NR TC 11.3.9-UAC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B38667" w14:textId="77777777" w:rsidR="005B493C" w:rsidRPr="00040E29" w:rsidRDefault="005B493C" w:rsidP="009D4432">
            <w:pPr>
              <w:pStyle w:val="TAC"/>
            </w:pPr>
            <w:r w:rsidRPr="00040E29">
              <w:t>16.4.0</w:t>
            </w:r>
          </w:p>
        </w:tc>
      </w:tr>
      <w:tr w:rsidR="00D13E6E" w:rsidRPr="00040E29" w14:paraId="3630D9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29E6C3"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6AE65"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DD0D5D" w14:textId="77777777" w:rsidR="005B493C" w:rsidRPr="00040E29" w:rsidRDefault="005B493C" w:rsidP="009D4432">
            <w:pPr>
              <w:pStyle w:val="TAC"/>
            </w:pPr>
            <w:r w:rsidRPr="00040E29">
              <w:t>R5-2026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569D3A" w14:textId="77777777" w:rsidR="005B493C" w:rsidRPr="00040E29" w:rsidRDefault="005B493C" w:rsidP="009D4432">
            <w:pPr>
              <w:pStyle w:val="TAC"/>
            </w:pPr>
            <w:r w:rsidRPr="00040E29">
              <w:t>1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80A"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BD36E"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AD47E" w14:textId="77777777" w:rsidR="005B493C" w:rsidRPr="00040E29" w:rsidRDefault="005B493C" w:rsidP="009D4432">
            <w:pPr>
              <w:pStyle w:val="TAL"/>
            </w:pPr>
            <w:r w:rsidRPr="00040E29">
              <w:t>Addition of NR5G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69BB8" w14:textId="77777777" w:rsidR="005B493C" w:rsidRPr="00040E29" w:rsidRDefault="005B493C" w:rsidP="009D4432">
            <w:pPr>
              <w:pStyle w:val="TAC"/>
            </w:pPr>
            <w:r w:rsidRPr="00040E29">
              <w:t>16.4.0</w:t>
            </w:r>
          </w:p>
        </w:tc>
      </w:tr>
      <w:tr w:rsidR="00D13E6E" w:rsidRPr="00040E29" w14:paraId="5A7819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1AC698"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41706A"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825903" w14:textId="77777777" w:rsidR="005B493C" w:rsidRPr="00040E29" w:rsidRDefault="005B493C" w:rsidP="009D4432">
            <w:pPr>
              <w:pStyle w:val="TAC"/>
            </w:pPr>
            <w:r w:rsidRPr="00040E29">
              <w:t>R5-202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DC560" w14:textId="77777777" w:rsidR="005B493C" w:rsidRPr="00040E29" w:rsidRDefault="005B493C" w:rsidP="009D4432">
            <w:pPr>
              <w:pStyle w:val="TAC"/>
            </w:pPr>
            <w:r w:rsidRPr="00040E29">
              <w:t>1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9BF5"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10D07"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ED854E" w14:textId="77777777" w:rsidR="005B493C" w:rsidRPr="00040E29" w:rsidRDefault="005B493C" w:rsidP="009D4432">
            <w:pPr>
              <w:pStyle w:val="TAL"/>
            </w:pPr>
            <w:r w:rsidRPr="00040E29">
              <w:t>Update to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1FF147" w14:textId="77777777" w:rsidR="005B493C" w:rsidRPr="00040E29" w:rsidRDefault="005B493C" w:rsidP="009D4432">
            <w:pPr>
              <w:pStyle w:val="TAC"/>
            </w:pPr>
            <w:r w:rsidRPr="00040E29">
              <w:t>16.4.0</w:t>
            </w:r>
          </w:p>
        </w:tc>
      </w:tr>
      <w:tr w:rsidR="00D13E6E" w:rsidRPr="00040E29" w14:paraId="7B44CA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64A1C4" w14:textId="77777777" w:rsidR="005B493C" w:rsidRPr="00040E29" w:rsidRDefault="005B493C" w:rsidP="009D4432">
            <w:pPr>
              <w:pStyle w:val="TAC"/>
            </w:pPr>
            <w:r w:rsidRPr="00040E29">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ECAF2" w14:textId="77777777" w:rsidR="005B493C" w:rsidRPr="00040E29" w:rsidRDefault="005B493C" w:rsidP="009D4432">
            <w:pPr>
              <w:pStyle w:val="TAC"/>
            </w:pPr>
            <w:r w:rsidRPr="00040E29">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C9197" w14:textId="77777777" w:rsidR="005B493C" w:rsidRPr="00040E29" w:rsidRDefault="005B493C" w:rsidP="009D4432">
            <w:pPr>
              <w:pStyle w:val="TAC"/>
            </w:pPr>
            <w:r w:rsidRPr="00040E29">
              <w:t>R5-2026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CA0202" w14:textId="77777777" w:rsidR="005B493C" w:rsidRPr="00040E29" w:rsidRDefault="005B493C" w:rsidP="009D4432">
            <w:pPr>
              <w:pStyle w:val="TAC"/>
            </w:pPr>
            <w:r w:rsidRPr="00040E29">
              <w:t>1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CA62" w14:textId="77777777" w:rsidR="005B493C" w:rsidRPr="00040E29" w:rsidRDefault="005B493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012A1" w14:textId="77777777" w:rsidR="005B493C" w:rsidRPr="00040E29" w:rsidRDefault="005B493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E77C3C" w14:textId="77777777" w:rsidR="005B493C" w:rsidRPr="00040E29" w:rsidRDefault="005B493C" w:rsidP="009D4432">
            <w:pPr>
              <w:pStyle w:val="TAL"/>
            </w:pPr>
            <w:r w:rsidRPr="00040E29">
              <w:t>Introduction of new IMS emergency TC 11.4.10 5GMM-REGISTERED.NORMAL-SERVICE N26 interface not supported N1 to S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5EA27" w14:textId="77777777" w:rsidR="005B493C" w:rsidRPr="00040E29" w:rsidRDefault="005B493C" w:rsidP="009D4432">
            <w:pPr>
              <w:pStyle w:val="TAC"/>
            </w:pPr>
            <w:r w:rsidRPr="00040E29">
              <w:t>16.4.0</w:t>
            </w:r>
          </w:p>
        </w:tc>
      </w:tr>
      <w:tr w:rsidR="00D13E6E" w:rsidRPr="00040E29" w14:paraId="09D933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1E9B6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3D275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C36A3" w14:textId="77777777" w:rsidR="00475ECE" w:rsidRPr="00040E29" w:rsidRDefault="00475ECE" w:rsidP="009D4432">
            <w:pPr>
              <w:pStyle w:val="TAC"/>
            </w:pPr>
            <w:r w:rsidRPr="00040E29">
              <w:t>R5-203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8DDDC" w14:textId="77777777" w:rsidR="00475ECE" w:rsidRPr="00040E29" w:rsidRDefault="00475ECE" w:rsidP="009D4432">
            <w:pPr>
              <w:pStyle w:val="TAC"/>
            </w:pPr>
            <w:r w:rsidRPr="00040E29">
              <w:t>1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282C"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6055D"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89168" w14:textId="77777777" w:rsidR="00475ECE" w:rsidRPr="00040E29" w:rsidRDefault="00475ECE" w:rsidP="009D4432">
            <w:pPr>
              <w:pStyle w:val="TAL"/>
            </w:pPr>
            <w:r w:rsidRPr="00040E29">
              <w:t>Correction to NR TC 6.1.1.1-PLMN selectio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F2DB4" w14:textId="77777777" w:rsidR="00475ECE" w:rsidRPr="00040E29" w:rsidRDefault="00475ECE" w:rsidP="009D4432">
            <w:pPr>
              <w:pStyle w:val="TAC"/>
            </w:pPr>
            <w:r w:rsidRPr="00040E29">
              <w:t>16.5.0</w:t>
            </w:r>
          </w:p>
        </w:tc>
      </w:tr>
      <w:tr w:rsidR="00D13E6E" w:rsidRPr="00040E29" w14:paraId="5B0A7D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AAB7C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970E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4E75A3" w14:textId="77777777" w:rsidR="00475ECE" w:rsidRPr="00040E29" w:rsidRDefault="00475ECE" w:rsidP="009D4432">
            <w:pPr>
              <w:pStyle w:val="TAC"/>
            </w:pPr>
            <w:r w:rsidRPr="00040E29">
              <w:t>R5-203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3CEF2" w14:textId="77777777" w:rsidR="00475ECE" w:rsidRPr="00040E29" w:rsidRDefault="00475ECE" w:rsidP="009D4432">
            <w:pPr>
              <w:pStyle w:val="TAC"/>
            </w:pPr>
            <w:r w:rsidRPr="00040E29">
              <w:t>1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06D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F03D0"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81E686" w14:textId="77777777" w:rsidR="00475ECE" w:rsidRPr="00040E29" w:rsidRDefault="00475ECE" w:rsidP="009D4432">
            <w:pPr>
              <w:pStyle w:val="TAL"/>
            </w:pPr>
            <w:r w:rsidRPr="00040E29">
              <w:t>Correction to NR TC 6.1.1.5-PLMN selection in Automatic mode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5AA13" w14:textId="77777777" w:rsidR="00475ECE" w:rsidRPr="00040E29" w:rsidRDefault="00475ECE" w:rsidP="009D4432">
            <w:pPr>
              <w:pStyle w:val="TAC"/>
            </w:pPr>
            <w:r w:rsidRPr="00040E29">
              <w:t>16.5.0</w:t>
            </w:r>
          </w:p>
        </w:tc>
      </w:tr>
      <w:tr w:rsidR="00D13E6E" w:rsidRPr="00040E29" w14:paraId="7E656D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ADFB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E4775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44AD4" w14:textId="77777777" w:rsidR="00475ECE" w:rsidRPr="00040E29" w:rsidRDefault="00475ECE" w:rsidP="009D4432">
            <w:pPr>
              <w:pStyle w:val="TAC"/>
            </w:pPr>
            <w:r w:rsidRPr="00040E29">
              <w:t>R5-203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77A69E" w14:textId="77777777" w:rsidR="00475ECE" w:rsidRPr="00040E29" w:rsidRDefault="00475ECE" w:rsidP="009D4432">
            <w:pPr>
              <w:pStyle w:val="TAC"/>
            </w:pPr>
            <w:r w:rsidRPr="00040E29">
              <w:t>1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E20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FE0D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27DD0" w14:textId="77777777" w:rsidR="00475ECE" w:rsidRPr="00040E29" w:rsidRDefault="00475ECE" w:rsidP="009D4432">
            <w:pPr>
              <w:pStyle w:val="TAL"/>
            </w:pPr>
            <w:r w:rsidRPr="00040E29">
              <w:t>Correction to NR TC 6.1.2.21-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D17440" w14:textId="77777777" w:rsidR="00475ECE" w:rsidRPr="00040E29" w:rsidRDefault="00475ECE" w:rsidP="009D4432">
            <w:pPr>
              <w:pStyle w:val="TAC"/>
            </w:pPr>
            <w:r w:rsidRPr="00040E29">
              <w:t>16.5.0</w:t>
            </w:r>
          </w:p>
        </w:tc>
      </w:tr>
      <w:tr w:rsidR="00D13E6E" w:rsidRPr="00040E29" w14:paraId="1738CA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138A3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A570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A0C86" w14:textId="77777777" w:rsidR="00475ECE" w:rsidRPr="00040E29" w:rsidRDefault="00475ECE" w:rsidP="009D4432">
            <w:pPr>
              <w:pStyle w:val="TAC"/>
            </w:pPr>
            <w:r w:rsidRPr="00040E29">
              <w:t>R5-203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F4E1D" w14:textId="77777777" w:rsidR="00475ECE" w:rsidRPr="00040E29" w:rsidRDefault="00475ECE" w:rsidP="009D4432">
            <w:pPr>
              <w:pStyle w:val="TAC"/>
            </w:pPr>
            <w:r w:rsidRPr="00040E29">
              <w:t>1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9BC8"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91B3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F561AC" w14:textId="77777777" w:rsidR="00475ECE" w:rsidRPr="00040E29" w:rsidRDefault="00475ECE" w:rsidP="009D4432">
            <w:pPr>
              <w:pStyle w:val="TAL"/>
            </w:pPr>
            <w:r w:rsidRPr="00040E29">
              <w:t>Correction to NR TC 6.1.2.23-Cell Reselection MFB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B0DDC6" w14:textId="77777777" w:rsidR="00475ECE" w:rsidRPr="00040E29" w:rsidRDefault="00475ECE" w:rsidP="009D4432">
            <w:pPr>
              <w:pStyle w:val="TAC"/>
            </w:pPr>
            <w:r w:rsidRPr="00040E29">
              <w:t>16.5.0</w:t>
            </w:r>
          </w:p>
        </w:tc>
      </w:tr>
      <w:tr w:rsidR="00D13E6E" w:rsidRPr="00040E29" w14:paraId="3CC0B0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AC156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D476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6A70D4" w14:textId="77777777" w:rsidR="00475ECE" w:rsidRPr="00040E29" w:rsidRDefault="00475ECE" w:rsidP="009D4432">
            <w:pPr>
              <w:pStyle w:val="TAC"/>
            </w:pPr>
            <w:r w:rsidRPr="00040E29">
              <w:t>R5-203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77201A" w14:textId="77777777" w:rsidR="00475ECE" w:rsidRPr="00040E29" w:rsidRDefault="00475ECE" w:rsidP="009D4432">
            <w:pPr>
              <w:pStyle w:val="TAC"/>
            </w:pPr>
            <w:r w:rsidRPr="00040E29">
              <w:t>1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49E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C0A0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9A765B" w14:textId="77777777" w:rsidR="00475ECE" w:rsidRPr="00040E29" w:rsidRDefault="00475ECE" w:rsidP="009D4432">
            <w:pPr>
              <w:pStyle w:val="TAL"/>
            </w:pPr>
            <w:r w:rsidRPr="00040E29">
              <w:t>Correction to NR TC 6.2.1.1-Selection of correct RAT for O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BB4E89" w14:textId="77777777" w:rsidR="00475ECE" w:rsidRPr="00040E29" w:rsidRDefault="00475ECE" w:rsidP="009D4432">
            <w:pPr>
              <w:pStyle w:val="TAC"/>
            </w:pPr>
            <w:r w:rsidRPr="00040E29">
              <w:t>16.5.0</w:t>
            </w:r>
          </w:p>
        </w:tc>
      </w:tr>
      <w:tr w:rsidR="00D13E6E" w:rsidRPr="00040E29" w14:paraId="5D81F1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42798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C00A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F13E97" w14:textId="77777777" w:rsidR="00475ECE" w:rsidRPr="00040E29" w:rsidRDefault="00475ECE" w:rsidP="009D4432">
            <w:pPr>
              <w:pStyle w:val="TAC"/>
            </w:pPr>
            <w:r w:rsidRPr="00040E29">
              <w:t>R5-203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AE45F" w14:textId="77777777" w:rsidR="00475ECE" w:rsidRPr="00040E29" w:rsidRDefault="00475ECE" w:rsidP="009D4432">
            <w:pPr>
              <w:pStyle w:val="TAC"/>
            </w:pPr>
            <w:r w:rsidRPr="00040E29">
              <w:t>1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EF38"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127F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6E282" w14:textId="77777777" w:rsidR="00475ECE" w:rsidRPr="00040E29" w:rsidRDefault="00475ECE" w:rsidP="009D4432">
            <w:pPr>
              <w:pStyle w:val="TAL"/>
            </w:pPr>
            <w:r w:rsidRPr="00040E29">
              <w:t>Correction to NR TC 6.2.1.4-Inter-RAT PLMN Selection with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4C5C6A" w14:textId="77777777" w:rsidR="00475ECE" w:rsidRPr="00040E29" w:rsidRDefault="00475ECE" w:rsidP="009D4432">
            <w:pPr>
              <w:pStyle w:val="TAC"/>
            </w:pPr>
            <w:r w:rsidRPr="00040E29">
              <w:t>16.5.0</w:t>
            </w:r>
          </w:p>
        </w:tc>
      </w:tr>
      <w:tr w:rsidR="00D13E6E" w:rsidRPr="00040E29" w14:paraId="0E9069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094F72" w14:textId="77777777" w:rsidR="00475ECE" w:rsidRPr="00040E29" w:rsidRDefault="00475ECE" w:rsidP="009D4432">
            <w:pPr>
              <w:pStyle w:val="TAC"/>
            </w:pPr>
            <w:r w:rsidRPr="00040E29">
              <w:lastRenderedPageBreak/>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9AC7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9957B2" w14:textId="77777777" w:rsidR="00475ECE" w:rsidRPr="00040E29" w:rsidRDefault="00475ECE" w:rsidP="009D4432">
            <w:pPr>
              <w:pStyle w:val="TAC"/>
            </w:pPr>
            <w:r w:rsidRPr="00040E29">
              <w:t>R5-203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6300A" w14:textId="77777777" w:rsidR="00475ECE" w:rsidRPr="00040E29" w:rsidRDefault="00475ECE" w:rsidP="009D4432">
            <w:pPr>
              <w:pStyle w:val="TAC"/>
            </w:pPr>
            <w:r w:rsidRPr="00040E29">
              <w:t>1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DCA72"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C56F3"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07275" w14:textId="77777777" w:rsidR="00475ECE" w:rsidRPr="00040E29" w:rsidRDefault="00475ECE" w:rsidP="009D4432">
            <w:pPr>
              <w:pStyle w:val="TAL"/>
            </w:pPr>
            <w:r w:rsidRPr="00040E29">
              <w:t>Correction to NR TC 6.2.3.9-Inter-RAT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13C59A" w14:textId="77777777" w:rsidR="00475ECE" w:rsidRPr="00040E29" w:rsidRDefault="00475ECE" w:rsidP="009D4432">
            <w:pPr>
              <w:pStyle w:val="TAC"/>
            </w:pPr>
            <w:r w:rsidRPr="00040E29">
              <w:t>16.5.0</w:t>
            </w:r>
          </w:p>
        </w:tc>
      </w:tr>
      <w:tr w:rsidR="00D13E6E" w:rsidRPr="00040E29" w14:paraId="2EA594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23BBC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8C71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9D355" w14:textId="77777777" w:rsidR="00475ECE" w:rsidRPr="00040E29" w:rsidRDefault="00475ECE" w:rsidP="009D4432">
            <w:pPr>
              <w:pStyle w:val="TAC"/>
            </w:pPr>
            <w:r w:rsidRPr="00040E29">
              <w:t>R5-203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D3CE5" w14:textId="77777777" w:rsidR="00475ECE" w:rsidRPr="00040E29" w:rsidRDefault="00475ECE" w:rsidP="009D4432">
            <w:pPr>
              <w:pStyle w:val="TAC"/>
            </w:pPr>
            <w:r w:rsidRPr="00040E29">
              <w:t>1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EEF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C4D8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D7BDF8" w14:textId="77777777" w:rsidR="00475ECE" w:rsidRPr="00040E29" w:rsidRDefault="00475ECE" w:rsidP="009D4432">
            <w:pPr>
              <w:pStyle w:val="TAL"/>
            </w:pPr>
            <w:r w:rsidRPr="00040E29">
              <w:t>Correction to NR TC 6.4.1.1-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9F845D" w14:textId="77777777" w:rsidR="00475ECE" w:rsidRPr="00040E29" w:rsidRDefault="00475ECE" w:rsidP="009D4432">
            <w:pPr>
              <w:pStyle w:val="TAC"/>
            </w:pPr>
            <w:r w:rsidRPr="00040E29">
              <w:t>16.5.0</w:t>
            </w:r>
          </w:p>
        </w:tc>
      </w:tr>
      <w:tr w:rsidR="00D13E6E" w:rsidRPr="00040E29" w14:paraId="4A63B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3FCBB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7AE79"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D1882" w14:textId="77777777" w:rsidR="00475ECE" w:rsidRPr="00040E29" w:rsidRDefault="00475ECE" w:rsidP="009D4432">
            <w:pPr>
              <w:pStyle w:val="TAC"/>
            </w:pPr>
            <w:r w:rsidRPr="00040E29">
              <w:t>R5-203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520C6E" w14:textId="77777777" w:rsidR="00475ECE" w:rsidRPr="00040E29" w:rsidRDefault="00475ECE" w:rsidP="009D4432">
            <w:pPr>
              <w:pStyle w:val="TAC"/>
            </w:pPr>
            <w:r w:rsidRPr="00040E29">
              <w:t>1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3A7FC"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0481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1A5027" w14:textId="77777777" w:rsidR="00475ECE" w:rsidRPr="00040E29" w:rsidRDefault="00475ECE" w:rsidP="009D4432">
            <w:pPr>
              <w:pStyle w:val="TAL"/>
            </w:pPr>
            <w:r w:rsidRPr="00040E29">
              <w:t>Correction to NR TC 7.1.1.1.1-Correct selection of RACH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81D20A" w14:textId="77777777" w:rsidR="00475ECE" w:rsidRPr="00040E29" w:rsidRDefault="00475ECE" w:rsidP="009D4432">
            <w:pPr>
              <w:pStyle w:val="TAC"/>
            </w:pPr>
            <w:r w:rsidRPr="00040E29">
              <w:t>16.5.0</w:t>
            </w:r>
          </w:p>
        </w:tc>
      </w:tr>
      <w:tr w:rsidR="00D13E6E" w:rsidRPr="00040E29" w14:paraId="6649AB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4BDF0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8A10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068972" w14:textId="77777777" w:rsidR="00475ECE" w:rsidRPr="00040E29" w:rsidRDefault="00475ECE" w:rsidP="009D4432">
            <w:pPr>
              <w:pStyle w:val="TAC"/>
            </w:pPr>
            <w:r w:rsidRPr="00040E29">
              <w:t>R5-203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3B694" w14:textId="77777777" w:rsidR="00475ECE" w:rsidRPr="00040E29" w:rsidRDefault="00475ECE" w:rsidP="009D4432">
            <w:pPr>
              <w:pStyle w:val="TAC"/>
            </w:pPr>
            <w:r w:rsidRPr="00040E29">
              <w:t>1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0F46"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6E38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F33F28" w14:textId="77777777" w:rsidR="00475ECE" w:rsidRPr="00040E29" w:rsidRDefault="00475ECE" w:rsidP="009D4432">
            <w:pPr>
              <w:pStyle w:val="TAL"/>
            </w:pPr>
            <w:r w:rsidRPr="00040E29">
              <w:t>Correction to NR TC 8.1.1.3.1-Redirection to another NR 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CAB333" w14:textId="77777777" w:rsidR="00475ECE" w:rsidRPr="00040E29" w:rsidRDefault="00475ECE" w:rsidP="009D4432">
            <w:pPr>
              <w:pStyle w:val="TAC"/>
            </w:pPr>
            <w:r w:rsidRPr="00040E29">
              <w:t>16.5.0</w:t>
            </w:r>
          </w:p>
        </w:tc>
      </w:tr>
      <w:tr w:rsidR="00D13E6E" w:rsidRPr="00040E29" w14:paraId="57306C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3CB76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53F65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1ECD0A" w14:textId="77777777" w:rsidR="00475ECE" w:rsidRPr="00040E29" w:rsidRDefault="00475ECE" w:rsidP="009D4432">
            <w:pPr>
              <w:pStyle w:val="TAC"/>
            </w:pPr>
            <w:r w:rsidRPr="00040E29">
              <w:t>R5-203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CB326" w14:textId="77777777" w:rsidR="00475ECE" w:rsidRPr="00040E29" w:rsidRDefault="00475ECE" w:rsidP="009D4432">
            <w:pPr>
              <w:pStyle w:val="TAC"/>
            </w:pPr>
            <w:r w:rsidRPr="00040E29">
              <w:t>1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1B3B0"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73C9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BEB36" w14:textId="77777777" w:rsidR="00475ECE" w:rsidRPr="00040E29" w:rsidRDefault="00475ECE" w:rsidP="009D4432">
            <w:pPr>
              <w:pStyle w:val="TAL"/>
            </w:pPr>
            <w:r w:rsidRPr="00040E29">
              <w:t>Correction to NR TC 8.1.3.1.15A-Intra NR measurements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1B2A3E" w14:textId="77777777" w:rsidR="00475ECE" w:rsidRPr="00040E29" w:rsidRDefault="00475ECE" w:rsidP="009D4432">
            <w:pPr>
              <w:pStyle w:val="TAC"/>
            </w:pPr>
            <w:r w:rsidRPr="00040E29">
              <w:t>16.5.0</w:t>
            </w:r>
          </w:p>
        </w:tc>
      </w:tr>
      <w:tr w:rsidR="00D13E6E" w:rsidRPr="00040E29" w14:paraId="0F1F43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B1257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F86E79"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B3032F" w14:textId="77777777" w:rsidR="00475ECE" w:rsidRPr="00040E29" w:rsidRDefault="00475ECE" w:rsidP="009D4432">
            <w:pPr>
              <w:pStyle w:val="TAC"/>
            </w:pPr>
            <w:r w:rsidRPr="00040E29">
              <w:t>R5-203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DD2C6" w14:textId="77777777" w:rsidR="00475ECE" w:rsidRPr="00040E29" w:rsidRDefault="00475ECE" w:rsidP="009D4432">
            <w:pPr>
              <w:pStyle w:val="TAC"/>
            </w:pPr>
            <w:r w:rsidRPr="00040E29">
              <w:t>1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F8A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003B3"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AD7CD" w14:textId="77777777" w:rsidR="00475ECE" w:rsidRPr="00040E29" w:rsidRDefault="00475ECE" w:rsidP="009D4432">
            <w:pPr>
              <w:pStyle w:val="TAL"/>
            </w:pPr>
            <w:r w:rsidRPr="00040E29">
              <w:t>Correction to NR TC 8.1.5.7.1.X-RLC Failure M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358AEB" w14:textId="77777777" w:rsidR="00475ECE" w:rsidRPr="00040E29" w:rsidRDefault="00475ECE" w:rsidP="009D4432">
            <w:pPr>
              <w:pStyle w:val="TAC"/>
            </w:pPr>
            <w:r w:rsidRPr="00040E29">
              <w:t>16.5.0</w:t>
            </w:r>
          </w:p>
        </w:tc>
      </w:tr>
      <w:tr w:rsidR="00D13E6E" w:rsidRPr="00040E29" w14:paraId="713A92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DD4D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C511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FD6A3" w14:textId="77777777" w:rsidR="00475ECE" w:rsidRPr="00040E29" w:rsidRDefault="00475ECE" w:rsidP="009D4432">
            <w:pPr>
              <w:pStyle w:val="TAC"/>
            </w:pPr>
            <w:r w:rsidRPr="00040E29">
              <w:t>R5-203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5A3204" w14:textId="77777777" w:rsidR="00475ECE" w:rsidRPr="00040E29" w:rsidRDefault="00475ECE" w:rsidP="009D4432">
            <w:pPr>
              <w:pStyle w:val="TAC"/>
            </w:pPr>
            <w:r w:rsidRPr="00040E29">
              <w:t>1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6E3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AE923"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EA86D" w14:textId="77777777" w:rsidR="00475ECE" w:rsidRPr="00040E29" w:rsidRDefault="00475ECE" w:rsidP="009D4432">
            <w:pPr>
              <w:pStyle w:val="TAL"/>
            </w:pPr>
            <w:r w:rsidRPr="00040E29">
              <w:t>Correction to ENDC TC 8.2.2.1.1-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026BA" w14:textId="77777777" w:rsidR="00475ECE" w:rsidRPr="00040E29" w:rsidRDefault="00475ECE" w:rsidP="009D4432">
            <w:pPr>
              <w:pStyle w:val="TAC"/>
            </w:pPr>
            <w:r w:rsidRPr="00040E29">
              <w:t>16.5.0</w:t>
            </w:r>
          </w:p>
        </w:tc>
      </w:tr>
      <w:tr w:rsidR="00D13E6E" w:rsidRPr="00040E29" w14:paraId="3632E9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63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B3F3B9"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99C5AB" w14:textId="77777777" w:rsidR="00475ECE" w:rsidRPr="00040E29" w:rsidRDefault="00475ECE" w:rsidP="009D4432">
            <w:pPr>
              <w:pStyle w:val="TAC"/>
            </w:pPr>
            <w:r w:rsidRPr="00040E29">
              <w:t>R5-203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0F336" w14:textId="77777777" w:rsidR="00475ECE" w:rsidRPr="00040E29" w:rsidRDefault="00475ECE" w:rsidP="009D4432">
            <w:pPr>
              <w:pStyle w:val="TAC"/>
            </w:pPr>
            <w:r w:rsidRPr="00040E29">
              <w:t>1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1A0A"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6A6AF"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55222" w14:textId="77777777" w:rsidR="00475ECE" w:rsidRPr="00040E29" w:rsidRDefault="00475ECE" w:rsidP="009D4432">
            <w:pPr>
              <w:pStyle w:val="TAL"/>
            </w:pPr>
            <w:r w:rsidRPr="00040E29">
              <w:t>Addition of NRDC TC 8.2.2.1.2-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6C8B90" w14:textId="77777777" w:rsidR="00475ECE" w:rsidRPr="00040E29" w:rsidRDefault="00475ECE" w:rsidP="009D4432">
            <w:pPr>
              <w:pStyle w:val="TAC"/>
            </w:pPr>
            <w:r w:rsidRPr="00040E29">
              <w:t>16.5.0</w:t>
            </w:r>
          </w:p>
        </w:tc>
      </w:tr>
      <w:tr w:rsidR="00D13E6E" w:rsidRPr="00040E29" w14:paraId="1DCA58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31094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EDCF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AFAB39" w14:textId="77777777" w:rsidR="00475ECE" w:rsidRPr="00040E29" w:rsidRDefault="00475ECE" w:rsidP="009D4432">
            <w:pPr>
              <w:pStyle w:val="TAC"/>
            </w:pPr>
            <w:r w:rsidRPr="00040E29">
              <w:t>R5-20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88C16" w14:textId="77777777" w:rsidR="00475ECE" w:rsidRPr="00040E29" w:rsidRDefault="00475ECE" w:rsidP="009D4432">
            <w:pPr>
              <w:pStyle w:val="TAC"/>
            </w:pPr>
            <w:r w:rsidRPr="00040E29">
              <w:t>1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314C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595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CE474" w14:textId="77777777" w:rsidR="00475ECE" w:rsidRPr="00040E29" w:rsidRDefault="00475ECE" w:rsidP="009D4432">
            <w:pPr>
              <w:pStyle w:val="TAL"/>
            </w:pPr>
            <w:r w:rsidRPr="00040E29">
              <w:t>Correction to ENDC TC 8.2.3.11.X-Measurement 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94F00F" w14:textId="77777777" w:rsidR="00475ECE" w:rsidRPr="00040E29" w:rsidRDefault="00475ECE" w:rsidP="009D4432">
            <w:pPr>
              <w:pStyle w:val="TAC"/>
            </w:pPr>
            <w:r w:rsidRPr="00040E29">
              <w:t>16.5.0</w:t>
            </w:r>
          </w:p>
        </w:tc>
      </w:tr>
      <w:tr w:rsidR="00D13E6E" w:rsidRPr="00040E29" w14:paraId="2CFDCD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C3328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62D2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DF494" w14:textId="77777777" w:rsidR="00475ECE" w:rsidRPr="00040E29" w:rsidRDefault="00475ECE" w:rsidP="009D4432">
            <w:pPr>
              <w:pStyle w:val="TAC"/>
            </w:pPr>
            <w:r w:rsidRPr="00040E29">
              <w:t>R5-20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8C7DF8" w14:textId="77777777" w:rsidR="00475ECE" w:rsidRPr="00040E29" w:rsidRDefault="00475ECE" w:rsidP="009D4432">
            <w:pPr>
              <w:pStyle w:val="TAC"/>
            </w:pPr>
            <w:r w:rsidRPr="00040E29">
              <w:t>1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99B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BD13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36C204" w14:textId="77777777" w:rsidR="00475ECE" w:rsidRPr="00040E29" w:rsidRDefault="00475ECE" w:rsidP="009D4432">
            <w:pPr>
              <w:pStyle w:val="TAL"/>
            </w:pPr>
            <w:r w:rsidRPr="00040E29">
              <w:t>Correction to ENDC TC 8.2.6.1.1.X-RLC Failure S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DD76A" w14:textId="77777777" w:rsidR="00475ECE" w:rsidRPr="00040E29" w:rsidRDefault="00475ECE" w:rsidP="009D4432">
            <w:pPr>
              <w:pStyle w:val="TAC"/>
            </w:pPr>
            <w:r w:rsidRPr="00040E29">
              <w:t>16.5.0</w:t>
            </w:r>
          </w:p>
        </w:tc>
      </w:tr>
      <w:tr w:rsidR="00D13E6E" w:rsidRPr="00040E29" w14:paraId="60BE49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C873B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AFAD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68E2F" w14:textId="77777777" w:rsidR="00475ECE" w:rsidRPr="00040E29" w:rsidRDefault="00475ECE" w:rsidP="009D4432">
            <w:pPr>
              <w:pStyle w:val="TAC"/>
            </w:pPr>
            <w:r w:rsidRPr="00040E29">
              <w:t>R5-203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966C3" w14:textId="77777777" w:rsidR="00475ECE" w:rsidRPr="00040E29" w:rsidRDefault="00475ECE" w:rsidP="009D4432">
            <w:pPr>
              <w:pStyle w:val="TAC"/>
            </w:pPr>
            <w:r w:rsidRPr="00040E29">
              <w:t>1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F77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D8C0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12B9F" w14:textId="77777777" w:rsidR="00475ECE" w:rsidRPr="00040E29" w:rsidRDefault="00475ECE" w:rsidP="009D4432">
            <w:pPr>
              <w:pStyle w:val="TAL"/>
            </w:pPr>
            <w:r w:rsidRPr="00040E29">
              <w:t>Addition of NRDC TC 8.2.6.1.2.1-RLC Failure SCG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837F7A" w14:textId="77777777" w:rsidR="00475ECE" w:rsidRPr="00040E29" w:rsidRDefault="00475ECE" w:rsidP="009D4432">
            <w:pPr>
              <w:pStyle w:val="TAC"/>
            </w:pPr>
            <w:r w:rsidRPr="00040E29">
              <w:t>16.5.0</w:t>
            </w:r>
          </w:p>
        </w:tc>
      </w:tr>
      <w:tr w:rsidR="00D13E6E" w:rsidRPr="00040E29" w14:paraId="4EA150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7FF4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79981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CBAA75" w14:textId="77777777" w:rsidR="00475ECE" w:rsidRPr="00040E29" w:rsidRDefault="00475ECE" w:rsidP="009D4432">
            <w:pPr>
              <w:pStyle w:val="TAC"/>
            </w:pPr>
            <w:r w:rsidRPr="00040E29">
              <w:t>R5-203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56FBA8" w14:textId="77777777" w:rsidR="00475ECE" w:rsidRPr="00040E29" w:rsidRDefault="00475ECE" w:rsidP="009D4432">
            <w:pPr>
              <w:pStyle w:val="TAC"/>
            </w:pPr>
            <w:r w:rsidRPr="00040E29">
              <w:t>1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BD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2735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F9337" w14:textId="77777777" w:rsidR="00475ECE" w:rsidRPr="00040E29" w:rsidRDefault="00475ECE" w:rsidP="009D4432">
            <w:pPr>
              <w:pStyle w:val="TAL"/>
            </w:pPr>
            <w:r w:rsidRPr="00040E29">
              <w:t>Addition of NRDC TC 8.2.6.1.2.2-RLC Failure SCG inter-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F912E" w14:textId="77777777" w:rsidR="00475ECE" w:rsidRPr="00040E29" w:rsidRDefault="00475ECE" w:rsidP="009D4432">
            <w:pPr>
              <w:pStyle w:val="TAC"/>
            </w:pPr>
            <w:r w:rsidRPr="00040E29">
              <w:t>16.5.0</w:t>
            </w:r>
          </w:p>
        </w:tc>
      </w:tr>
      <w:tr w:rsidR="00D13E6E" w:rsidRPr="00040E29" w14:paraId="1C13D3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9180F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0D876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F738D" w14:textId="77777777" w:rsidR="00475ECE" w:rsidRPr="00040E29" w:rsidRDefault="00475ECE" w:rsidP="009D4432">
            <w:pPr>
              <w:pStyle w:val="TAC"/>
            </w:pPr>
            <w:r w:rsidRPr="00040E29">
              <w:t>R5-203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09D7F" w14:textId="77777777" w:rsidR="00475ECE" w:rsidRPr="00040E29" w:rsidRDefault="00475ECE" w:rsidP="009D4432">
            <w:pPr>
              <w:pStyle w:val="TAC"/>
            </w:pPr>
            <w:r w:rsidRPr="00040E29">
              <w:t>1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F09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E0C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94A2F7" w14:textId="77777777" w:rsidR="00475ECE" w:rsidRPr="00040E29" w:rsidRDefault="00475ECE" w:rsidP="009D4432">
            <w:pPr>
              <w:pStyle w:val="TAL"/>
            </w:pPr>
            <w:r w:rsidRPr="00040E29">
              <w:t>Addition of NRDC TC 8.2.6.1.2.3-RLC Failure SCG intra-band N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CA1B0" w14:textId="77777777" w:rsidR="00475ECE" w:rsidRPr="00040E29" w:rsidRDefault="00475ECE" w:rsidP="009D4432">
            <w:pPr>
              <w:pStyle w:val="TAC"/>
            </w:pPr>
            <w:r w:rsidRPr="00040E29">
              <w:t>16.5.0</w:t>
            </w:r>
          </w:p>
        </w:tc>
      </w:tr>
      <w:tr w:rsidR="00D13E6E" w:rsidRPr="00040E29" w14:paraId="7CE8A5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4B06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1663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C4326" w14:textId="77777777" w:rsidR="00475ECE" w:rsidRPr="00040E29" w:rsidRDefault="00475ECE" w:rsidP="009D4432">
            <w:pPr>
              <w:pStyle w:val="TAC"/>
            </w:pPr>
            <w:r w:rsidRPr="00040E29">
              <w:t>R5-203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8CE7D" w14:textId="77777777" w:rsidR="00475ECE" w:rsidRPr="00040E29" w:rsidRDefault="00475ECE" w:rsidP="009D4432">
            <w:pPr>
              <w:pStyle w:val="TAC"/>
            </w:pPr>
            <w:r w:rsidRPr="00040E29">
              <w:t>1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66866"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00CD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E94A47" w14:textId="77777777" w:rsidR="00475ECE" w:rsidRPr="00040E29" w:rsidRDefault="00475ECE" w:rsidP="009D4432">
            <w:pPr>
              <w:pStyle w:val="TAL"/>
            </w:pPr>
            <w:r w:rsidRPr="00040E29">
              <w:t>Correction to ENDC TC 8.2.6.2.1-Processing dela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36C25" w14:textId="77777777" w:rsidR="00475ECE" w:rsidRPr="00040E29" w:rsidRDefault="00475ECE" w:rsidP="009D4432">
            <w:pPr>
              <w:pStyle w:val="TAC"/>
            </w:pPr>
            <w:r w:rsidRPr="00040E29">
              <w:t>16.5.0</w:t>
            </w:r>
          </w:p>
        </w:tc>
      </w:tr>
      <w:tr w:rsidR="00D13E6E" w:rsidRPr="00040E29" w14:paraId="66CB5A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3250D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52FBA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8C0E95" w14:textId="77777777" w:rsidR="00475ECE" w:rsidRPr="00040E29" w:rsidRDefault="00475ECE" w:rsidP="009D4432">
            <w:pPr>
              <w:pStyle w:val="TAC"/>
            </w:pPr>
            <w:r w:rsidRPr="00040E29">
              <w:t>R5-20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81B5B" w14:textId="77777777" w:rsidR="00475ECE" w:rsidRPr="00040E29" w:rsidRDefault="00475ECE" w:rsidP="009D4432">
            <w:pPr>
              <w:pStyle w:val="TAC"/>
            </w:pPr>
            <w:r w:rsidRPr="00040E29">
              <w:t>1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58DC"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3D1D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96818C" w14:textId="77777777" w:rsidR="00475ECE" w:rsidRPr="00040E29" w:rsidRDefault="00475ECE" w:rsidP="009D4432">
            <w:pPr>
              <w:pStyle w:val="TAL"/>
            </w:pPr>
            <w:r w:rsidRPr="00040E29">
              <w:t>Correction to NR TC 9.1.5.1.1-Initial registration with 5G-GUTI reallo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F49A2B" w14:textId="77777777" w:rsidR="00475ECE" w:rsidRPr="00040E29" w:rsidRDefault="00475ECE" w:rsidP="009D4432">
            <w:pPr>
              <w:pStyle w:val="TAC"/>
            </w:pPr>
            <w:r w:rsidRPr="00040E29">
              <w:t>16.5.0</w:t>
            </w:r>
          </w:p>
        </w:tc>
      </w:tr>
      <w:tr w:rsidR="00D13E6E" w:rsidRPr="00040E29" w14:paraId="7BF9EA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5457C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B72C6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303CF8" w14:textId="77777777" w:rsidR="00475ECE" w:rsidRPr="00040E29" w:rsidRDefault="00475ECE" w:rsidP="009D4432">
            <w:pPr>
              <w:pStyle w:val="TAC"/>
            </w:pPr>
            <w:r w:rsidRPr="00040E29">
              <w:t>R5-20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FDB19" w14:textId="77777777" w:rsidR="00475ECE" w:rsidRPr="00040E29" w:rsidRDefault="00475ECE" w:rsidP="009D4432">
            <w:pPr>
              <w:pStyle w:val="TAC"/>
            </w:pPr>
            <w:r w:rsidRPr="00040E29">
              <w:t>1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5223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EE43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6B17C" w14:textId="77777777" w:rsidR="00475ECE" w:rsidRPr="00040E29" w:rsidRDefault="00475ECE" w:rsidP="009D4432">
            <w:pPr>
              <w:pStyle w:val="TAL"/>
            </w:pPr>
            <w:r w:rsidRPr="00040E29">
              <w:t>Correction to NR TC 9.1.5.1.8-Serving network not authoriz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7393CC" w14:textId="77777777" w:rsidR="00475ECE" w:rsidRPr="00040E29" w:rsidRDefault="00475ECE" w:rsidP="009D4432">
            <w:pPr>
              <w:pStyle w:val="TAC"/>
            </w:pPr>
            <w:r w:rsidRPr="00040E29">
              <w:t>16.5.0</w:t>
            </w:r>
          </w:p>
        </w:tc>
      </w:tr>
      <w:tr w:rsidR="00D13E6E" w:rsidRPr="00040E29" w14:paraId="265295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9F5D9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6A2B5"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CB15A" w14:textId="77777777" w:rsidR="00475ECE" w:rsidRPr="00040E29" w:rsidRDefault="00475ECE" w:rsidP="009D4432">
            <w:pPr>
              <w:pStyle w:val="TAC"/>
            </w:pPr>
            <w:r w:rsidRPr="00040E29">
              <w:t>R5-203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9C9AFD" w14:textId="77777777" w:rsidR="00475ECE" w:rsidRPr="00040E29" w:rsidRDefault="00475ECE" w:rsidP="009D4432">
            <w:pPr>
              <w:pStyle w:val="TAC"/>
            </w:pPr>
            <w:r w:rsidRPr="00040E29">
              <w:t>1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DF2F"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8F0E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EBE3D" w14:textId="77777777" w:rsidR="00475ECE" w:rsidRPr="00040E29" w:rsidRDefault="00475ECE" w:rsidP="009D4432">
            <w:pPr>
              <w:pStyle w:val="TAL"/>
            </w:pPr>
            <w:r w:rsidRPr="00040E29">
              <w:t>Correction to NR TC 6.1.1.4-PLMN 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04E85A" w14:textId="77777777" w:rsidR="00475ECE" w:rsidRPr="00040E29" w:rsidRDefault="00475ECE" w:rsidP="009D4432">
            <w:pPr>
              <w:pStyle w:val="TAC"/>
            </w:pPr>
            <w:r w:rsidRPr="00040E29">
              <w:t>16.5.0</w:t>
            </w:r>
          </w:p>
        </w:tc>
      </w:tr>
      <w:tr w:rsidR="00D13E6E" w:rsidRPr="00040E29" w14:paraId="138063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3A0F3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6B4C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2238A" w14:textId="77777777" w:rsidR="00475ECE" w:rsidRPr="00040E29" w:rsidRDefault="00475ECE" w:rsidP="009D4432">
            <w:pPr>
              <w:pStyle w:val="TAC"/>
            </w:pPr>
            <w:r w:rsidRPr="00040E29">
              <w:t>R5-203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8A3887" w14:textId="77777777" w:rsidR="00475ECE" w:rsidRPr="00040E29" w:rsidRDefault="00475ECE" w:rsidP="009D4432">
            <w:pPr>
              <w:pStyle w:val="TAC"/>
            </w:pPr>
            <w:r w:rsidRPr="00040E29">
              <w:t>1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7734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40C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B0D06" w14:textId="77777777" w:rsidR="00475ECE" w:rsidRPr="00040E29" w:rsidRDefault="00475ECE" w:rsidP="009D4432">
            <w:pPr>
              <w:pStyle w:val="TAL"/>
            </w:pPr>
            <w:r w:rsidRPr="00040E29">
              <w:t>Correction to 5G NR Idle mode test case 6.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1F8D66" w14:textId="77777777" w:rsidR="00475ECE" w:rsidRPr="00040E29" w:rsidRDefault="00475ECE" w:rsidP="009D4432">
            <w:pPr>
              <w:pStyle w:val="TAC"/>
            </w:pPr>
            <w:r w:rsidRPr="00040E29">
              <w:t>16.5.0</w:t>
            </w:r>
          </w:p>
        </w:tc>
      </w:tr>
      <w:tr w:rsidR="00D13E6E" w:rsidRPr="00040E29" w14:paraId="47CE0B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71A4E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D121B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84359" w14:textId="77777777" w:rsidR="00475ECE" w:rsidRPr="00040E29" w:rsidRDefault="00475ECE" w:rsidP="009D4432">
            <w:pPr>
              <w:pStyle w:val="TAC"/>
            </w:pPr>
            <w:r w:rsidRPr="00040E29">
              <w:t>R5-203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C988E" w14:textId="77777777" w:rsidR="00475ECE" w:rsidRPr="00040E29" w:rsidRDefault="00475ECE" w:rsidP="009D4432">
            <w:pPr>
              <w:pStyle w:val="TAC"/>
            </w:pPr>
            <w:r w:rsidRPr="00040E29">
              <w:t>1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56A8"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210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72EE81" w14:textId="77777777" w:rsidR="00475ECE" w:rsidRPr="00040E29" w:rsidRDefault="00475ECE" w:rsidP="009D4432">
            <w:pPr>
              <w:pStyle w:val="TAL"/>
            </w:pPr>
            <w:r w:rsidRPr="00040E29">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48B3A" w14:textId="77777777" w:rsidR="00475ECE" w:rsidRPr="00040E29" w:rsidRDefault="00475ECE" w:rsidP="009D4432">
            <w:pPr>
              <w:pStyle w:val="TAC"/>
            </w:pPr>
            <w:r w:rsidRPr="00040E29">
              <w:t>16.5.0</w:t>
            </w:r>
          </w:p>
        </w:tc>
      </w:tr>
      <w:tr w:rsidR="00D13E6E" w:rsidRPr="00040E29" w14:paraId="6B7B1F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A2AE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BCA5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AF1659" w14:textId="77777777" w:rsidR="00475ECE" w:rsidRPr="00040E29" w:rsidRDefault="00475ECE" w:rsidP="009D4432">
            <w:pPr>
              <w:pStyle w:val="TAC"/>
            </w:pPr>
            <w:r w:rsidRPr="00040E29">
              <w:t>R5-203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90F88" w14:textId="77777777" w:rsidR="00475ECE" w:rsidRPr="00040E29" w:rsidRDefault="00475ECE" w:rsidP="009D4432">
            <w:pPr>
              <w:pStyle w:val="TAC"/>
            </w:pPr>
            <w:r w:rsidRPr="00040E29">
              <w:t>1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748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51C2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755F87" w14:textId="77777777" w:rsidR="00475ECE" w:rsidRPr="00040E29" w:rsidRDefault="00475ECE" w:rsidP="009D4432">
            <w:pPr>
              <w:pStyle w:val="TAL"/>
            </w:pPr>
            <w:r w:rsidRPr="00040E29">
              <w:t>Correction to NR RRC test cases 8.1.3.2.3 and 8.1.3.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DE9EB4" w14:textId="77777777" w:rsidR="00475ECE" w:rsidRPr="00040E29" w:rsidRDefault="00475ECE" w:rsidP="009D4432">
            <w:pPr>
              <w:pStyle w:val="TAC"/>
            </w:pPr>
            <w:r w:rsidRPr="00040E29">
              <w:t>16.5.0</w:t>
            </w:r>
          </w:p>
        </w:tc>
      </w:tr>
      <w:tr w:rsidR="00D13E6E" w:rsidRPr="00040E29" w14:paraId="2A7773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70B1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2196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52B02" w14:textId="77777777" w:rsidR="00475ECE" w:rsidRPr="00040E29" w:rsidRDefault="00475ECE" w:rsidP="009D4432">
            <w:pPr>
              <w:pStyle w:val="TAC"/>
            </w:pPr>
            <w:r w:rsidRPr="00040E29">
              <w:t>R5-203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BFB41C" w14:textId="77777777" w:rsidR="00475ECE" w:rsidRPr="00040E29" w:rsidRDefault="00475ECE" w:rsidP="009D4432">
            <w:pPr>
              <w:pStyle w:val="TAC"/>
            </w:pPr>
            <w:r w:rsidRPr="00040E29">
              <w:t>1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5B7B"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B583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536030" w14:textId="77777777" w:rsidR="00475ECE" w:rsidRPr="00040E29" w:rsidRDefault="00475ECE" w:rsidP="009D4432">
            <w:pPr>
              <w:pStyle w:val="TAL"/>
            </w:pPr>
            <w:r w:rsidRPr="00040E29">
              <w:t>Correction to 5GMM test case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9DEC1A" w14:textId="77777777" w:rsidR="00475ECE" w:rsidRPr="00040E29" w:rsidRDefault="00475ECE" w:rsidP="009D4432">
            <w:pPr>
              <w:pStyle w:val="TAC"/>
            </w:pPr>
            <w:r w:rsidRPr="00040E29">
              <w:t>16.5.0</w:t>
            </w:r>
          </w:p>
        </w:tc>
      </w:tr>
      <w:tr w:rsidR="00D13E6E" w:rsidRPr="00040E29" w14:paraId="771A03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853F6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DEBE3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435B9" w14:textId="77777777" w:rsidR="00475ECE" w:rsidRPr="00040E29" w:rsidRDefault="00475ECE" w:rsidP="009D4432">
            <w:pPr>
              <w:pStyle w:val="TAC"/>
            </w:pPr>
            <w:r w:rsidRPr="00040E29">
              <w:t>R5-2035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DC9B4" w14:textId="77777777" w:rsidR="00475ECE" w:rsidRPr="00040E29" w:rsidRDefault="00475ECE" w:rsidP="009D4432">
            <w:pPr>
              <w:pStyle w:val="TAC"/>
            </w:pPr>
            <w:r w:rsidRPr="00040E29">
              <w:t>1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F3E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D163"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C83DA" w14:textId="77777777" w:rsidR="00475ECE" w:rsidRPr="00040E29" w:rsidRDefault="00475ECE" w:rsidP="009D4432">
            <w:pPr>
              <w:pStyle w:val="TAL"/>
            </w:pPr>
            <w:r w:rsidRPr="00040E29">
              <w:t>Corrections to NR MAC Test Case 7.1.1.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AB2793" w14:textId="77777777" w:rsidR="00475ECE" w:rsidRPr="00040E29" w:rsidRDefault="00475ECE" w:rsidP="009D4432">
            <w:pPr>
              <w:pStyle w:val="TAC"/>
            </w:pPr>
            <w:r w:rsidRPr="00040E29">
              <w:t>16.5.0</w:t>
            </w:r>
          </w:p>
        </w:tc>
      </w:tr>
      <w:tr w:rsidR="00D13E6E" w:rsidRPr="00040E29" w14:paraId="7829C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2E81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F0F1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B23FBD" w14:textId="77777777" w:rsidR="00475ECE" w:rsidRPr="00040E29" w:rsidRDefault="00475ECE" w:rsidP="009D4432">
            <w:pPr>
              <w:pStyle w:val="TAC"/>
            </w:pPr>
            <w:r w:rsidRPr="00040E29">
              <w:t>R5-203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42EF9" w14:textId="77777777" w:rsidR="00475ECE" w:rsidRPr="00040E29" w:rsidRDefault="00475ECE" w:rsidP="009D4432">
            <w:pPr>
              <w:pStyle w:val="TAC"/>
            </w:pPr>
            <w:r w:rsidRPr="00040E29">
              <w:t>1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BCEF"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ED25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78827" w14:textId="77777777" w:rsidR="00475ECE" w:rsidRPr="00040E29" w:rsidRDefault="00475ECE" w:rsidP="009D4432">
            <w:pPr>
              <w:pStyle w:val="TAL"/>
            </w:pPr>
            <w:r w:rsidRPr="00040E29">
              <w:t>Splitting and updates to NR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F1D74" w14:textId="77777777" w:rsidR="00475ECE" w:rsidRPr="00040E29" w:rsidRDefault="00475ECE" w:rsidP="009D4432">
            <w:pPr>
              <w:pStyle w:val="TAC"/>
            </w:pPr>
            <w:r w:rsidRPr="00040E29">
              <w:t>16.5.0</w:t>
            </w:r>
          </w:p>
        </w:tc>
      </w:tr>
      <w:tr w:rsidR="00D13E6E" w:rsidRPr="00040E29" w14:paraId="2EE60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48796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6B70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8EB40" w14:textId="77777777" w:rsidR="00475ECE" w:rsidRPr="00040E29" w:rsidRDefault="00475ECE" w:rsidP="009D4432">
            <w:pPr>
              <w:pStyle w:val="TAC"/>
            </w:pPr>
            <w:r w:rsidRPr="00040E29">
              <w:t>R5-203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5D04F" w14:textId="77777777" w:rsidR="00475ECE" w:rsidRPr="00040E29" w:rsidRDefault="00475ECE" w:rsidP="009D4432">
            <w:pPr>
              <w:pStyle w:val="TAC"/>
            </w:pPr>
            <w:r w:rsidRPr="00040E29">
              <w:t>1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73A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7A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29149C" w14:textId="77777777" w:rsidR="00475ECE" w:rsidRPr="00040E29" w:rsidRDefault="00475ECE" w:rsidP="009D4432">
            <w:pPr>
              <w:pStyle w:val="TAL"/>
            </w:pPr>
            <w:r w:rsidRPr="00040E29">
              <w:t>Correction to NR test case 8.1.3.1.1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084258" w14:textId="77777777" w:rsidR="00475ECE" w:rsidRPr="00040E29" w:rsidRDefault="00475ECE" w:rsidP="009D4432">
            <w:pPr>
              <w:pStyle w:val="TAC"/>
            </w:pPr>
            <w:r w:rsidRPr="00040E29">
              <w:t>16.5.0</w:t>
            </w:r>
          </w:p>
        </w:tc>
      </w:tr>
      <w:tr w:rsidR="00D13E6E" w:rsidRPr="00040E29" w14:paraId="7D99B0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C580E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F608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62A5B" w14:textId="77777777" w:rsidR="00475ECE" w:rsidRPr="00040E29" w:rsidRDefault="00475ECE" w:rsidP="009D4432">
            <w:pPr>
              <w:pStyle w:val="TAC"/>
            </w:pPr>
            <w:r w:rsidRPr="00040E29">
              <w:t>R5-203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A39157" w14:textId="77777777" w:rsidR="00475ECE" w:rsidRPr="00040E29" w:rsidRDefault="00475ECE" w:rsidP="009D4432">
            <w:pPr>
              <w:pStyle w:val="TAC"/>
            </w:pPr>
            <w:r w:rsidRPr="00040E29">
              <w:t>1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9DDC"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BFF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72ACF" w14:textId="77777777" w:rsidR="00475ECE" w:rsidRPr="00040E29" w:rsidRDefault="00475ECE" w:rsidP="009D4432">
            <w:pPr>
              <w:pStyle w:val="TAL"/>
            </w:pPr>
            <w:r w:rsidRPr="00040E29">
              <w:t>Editorial correction to EN-D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92321F" w14:textId="77777777" w:rsidR="00475ECE" w:rsidRPr="00040E29" w:rsidRDefault="00475ECE" w:rsidP="009D4432">
            <w:pPr>
              <w:pStyle w:val="TAC"/>
            </w:pPr>
            <w:r w:rsidRPr="00040E29">
              <w:t>16.5.0</w:t>
            </w:r>
          </w:p>
        </w:tc>
      </w:tr>
      <w:tr w:rsidR="00D13E6E" w:rsidRPr="00040E29" w14:paraId="35DC2B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240EA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53891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E2DF0" w14:textId="77777777" w:rsidR="00475ECE" w:rsidRPr="00040E29" w:rsidRDefault="00475ECE" w:rsidP="009D4432">
            <w:pPr>
              <w:pStyle w:val="TAC"/>
            </w:pPr>
            <w:r w:rsidRPr="00040E29">
              <w:t>R5-203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52515" w14:textId="77777777" w:rsidR="00475ECE" w:rsidRPr="00040E29" w:rsidRDefault="00475ECE" w:rsidP="009D4432">
            <w:pPr>
              <w:pStyle w:val="TAC"/>
            </w:pPr>
            <w:r w:rsidRPr="00040E29">
              <w:t>1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C68BF"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B6A9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4D86E" w14:textId="77777777" w:rsidR="00475ECE" w:rsidRPr="00040E29" w:rsidRDefault="00475ECE" w:rsidP="009D4432">
            <w:pPr>
              <w:pStyle w:val="TAL"/>
            </w:pPr>
            <w:r w:rsidRPr="00040E29">
              <w:t>Correction to NR TC 7.1.1.1.2-Random access procedure for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FC8EE" w14:textId="77777777" w:rsidR="00475ECE" w:rsidRPr="00040E29" w:rsidRDefault="00475ECE" w:rsidP="009D4432">
            <w:pPr>
              <w:pStyle w:val="TAC"/>
            </w:pPr>
            <w:r w:rsidRPr="00040E29">
              <w:t>16.5.0</w:t>
            </w:r>
          </w:p>
        </w:tc>
      </w:tr>
      <w:tr w:rsidR="00D13E6E" w:rsidRPr="00040E29" w14:paraId="253337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7F98F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B0B6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21F13" w14:textId="77777777" w:rsidR="00475ECE" w:rsidRPr="00040E29" w:rsidRDefault="00475ECE" w:rsidP="009D4432">
            <w:pPr>
              <w:pStyle w:val="TAC"/>
            </w:pPr>
            <w:r w:rsidRPr="00040E29">
              <w:t>R5-203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BF0B05" w14:textId="77777777" w:rsidR="00475ECE" w:rsidRPr="00040E29" w:rsidRDefault="00475ECE" w:rsidP="009D4432">
            <w:pPr>
              <w:pStyle w:val="TAC"/>
            </w:pPr>
            <w:r w:rsidRPr="00040E29">
              <w:t>1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6F8"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03E0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771E5" w14:textId="77777777" w:rsidR="00475ECE" w:rsidRPr="00040E29" w:rsidRDefault="00475ECE" w:rsidP="009D4432">
            <w:pPr>
              <w:pStyle w:val="TAL"/>
            </w:pPr>
            <w:r w:rsidRPr="00040E29">
              <w:t>Editorial updates to NR5G Idle Mode TC 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94D9C" w14:textId="77777777" w:rsidR="00475ECE" w:rsidRPr="00040E29" w:rsidRDefault="00475ECE" w:rsidP="009D4432">
            <w:pPr>
              <w:pStyle w:val="TAC"/>
            </w:pPr>
            <w:r w:rsidRPr="00040E29">
              <w:t>16.5.0</w:t>
            </w:r>
          </w:p>
        </w:tc>
      </w:tr>
      <w:tr w:rsidR="00D13E6E" w:rsidRPr="00040E29" w14:paraId="675EFF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E93A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3CE2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88F80" w14:textId="77777777" w:rsidR="00475ECE" w:rsidRPr="00040E29" w:rsidRDefault="00475ECE" w:rsidP="009D4432">
            <w:pPr>
              <w:pStyle w:val="TAC"/>
            </w:pPr>
            <w:r w:rsidRPr="00040E29">
              <w:t>R5-203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C5F977" w14:textId="77777777" w:rsidR="00475ECE" w:rsidRPr="00040E29" w:rsidRDefault="00475ECE" w:rsidP="009D4432">
            <w:pPr>
              <w:pStyle w:val="TAC"/>
            </w:pPr>
            <w:r w:rsidRPr="00040E29">
              <w:t>1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02D8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EC7E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8473A" w14:textId="77777777" w:rsidR="00475ECE" w:rsidRPr="00040E29" w:rsidRDefault="00475ECE" w:rsidP="009D4432">
            <w:pPr>
              <w:pStyle w:val="TAL"/>
            </w:pPr>
            <w:r w:rsidRPr="00040E29">
              <w:t>Corrections to NR5G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C17981" w14:textId="77777777" w:rsidR="00475ECE" w:rsidRPr="00040E29" w:rsidRDefault="00475ECE" w:rsidP="009D4432">
            <w:pPr>
              <w:pStyle w:val="TAC"/>
            </w:pPr>
            <w:r w:rsidRPr="00040E29">
              <w:t>16.5.0</w:t>
            </w:r>
          </w:p>
        </w:tc>
      </w:tr>
      <w:tr w:rsidR="00D13E6E" w:rsidRPr="00040E29" w14:paraId="24E65E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B7FE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5C17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CBCD31" w14:textId="77777777" w:rsidR="00475ECE" w:rsidRPr="00040E29" w:rsidRDefault="00475ECE" w:rsidP="009D4432">
            <w:pPr>
              <w:pStyle w:val="TAC"/>
            </w:pPr>
            <w:r w:rsidRPr="00040E29">
              <w:t>R5-203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8BBE6C" w14:textId="77777777" w:rsidR="00475ECE" w:rsidRPr="00040E29" w:rsidRDefault="00475ECE" w:rsidP="009D4432">
            <w:pPr>
              <w:pStyle w:val="TAC"/>
            </w:pPr>
            <w:r w:rsidRPr="00040E29">
              <w:t>1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051C"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1CEC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166656" w14:textId="77777777" w:rsidR="00475ECE" w:rsidRPr="00040E29" w:rsidRDefault="00475ECE" w:rsidP="009D4432">
            <w:pPr>
              <w:pStyle w:val="TAL"/>
            </w:pPr>
            <w:r w:rsidRPr="00040E29">
              <w:t>Corrections to NR5G RRC NR-DC TC 8.2.2.4.2 and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60B400" w14:textId="77777777" w:rsidR="00475ECE" w:rsidRPr="00040E29" w:rsidRDefault="00475ECE" w:rsidP="009D4432">
            <w:pPr>
              <w:pStyle w:val="TAC"/>
            </w:pPr>
            <w:r w:rsidRPr="00040E29">
              <w:t>16.5.0</w:t>
            </w:r>
          </w:p>
        </w:tc>
      </w:tr>
      <w:tr w:rsidR="00D13E6E" w:rsidRPr="00040E29" w14:paraId="5F863B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B61B3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DDC4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943F9" w14:textId="77777777" w:rsidR="00475ECE" w:rsidRPr="00040E29" w:rsidRDefault="00475ECE" w:rsidP="009D4432">
            <w:pPr>
              <w:pStyle w:val="TAC"/>
            </w:pPr>
            <w:r w:rsidRPr="00040E29">
              <w:t>R5-203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184AB" w14:textId="77777777" w:rsidR="00475ECE" w:rsidRPr="00040E29" w:rsidRDefault="00475ECE" w:rsidP="009D4432">
            <w:pPr>
              <w:pStyle w:val="TAC"/>
            </w:pPr>
            <w:r w:rsidRPr="00040E29">
              <w:t>1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6C7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CCAA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F63B36" w14:textId="77777777" w:rsidR="00475ECE" w:rsidRPr="00040E29" w:rsidRDefault="00475ECE" w:rsidP="009D4432">
            <w:pPr>
              <w:pStyle w:val="TAL"/>
            </w:pPr>
            <w:r w:rsidRPr="00040E29">
              <w:t>Corrections to NR5G MAC DRX TC 7.1.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4A4D5A" w14:textId="77777777" w:rsidR="00475ECE" w:rsidRPr="00040E29" w:rsidRDefault="00475ECE" w:rsidP="009D4432">
            <w:pPr>
              <w:pStyle w:val="TAC"/>
            </w:pPr>
            <w:r w:rsidRPr="00040E29">
              <w:t>16.5.0</w:t>
            </w:r>
          </w:p>
        </w:tc>
      </w:tr>
      <w:tr w:rsidR="00D13E6E" w:rsidRPr="00040E29" w14:paraId="0B0641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982F9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7A22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59A20" w14:textId="77777777" w:rsidR="00475ECE" w:rsidRPr="00040E29" w:rsidRDefault="00475ECE" w:rsidP="009D4432">
            <w:pPr>
              <w:pStyle w:val="TAC"/>
            </w:pPr>
            <w:r w:rsidRPr="00040E29">
              <w:t>R5-2036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B6882E" w14:textId="77777777" w:rsidR="00475ECE" w:rsidRPr="00040E29" w:rsidRDefault="00475ECE" w:rsidP="009D4432">
            <w:pPr>
              <w:pStyle w:val="TAC"/>
            </w:pPr>
            <w:r w:rsidRPr="00040E29">
              <w:t>1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31C4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0F29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583F90" w14:textId="77777777" w:rsidR="00475ECE" w:rsidRPr="00040E29" w:rsidRDefault="00475ECE" w:rsidP="009D4432">
            <w:pPr>
              <w:pStyle w:val="TAL"/>
            </w:pPr>
            <w:r w:rsidRPr="00040E29">
              <w:t>Corrections to NR5G RRC TC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8B3894" w14:textId="77777777" w:rsidR="00475ECE" w:rsidRPr="00040E29" w:rsidRDefault="00475ECE" w:rsidP="009D4432">
            <w:pPr>
              <w:pStyle w:val="TAC"/>
            </w:pPr>
            <w:r w:rsidRPr="00040E29">
              <w:t>16.5.0</w:t>
            </w:r>
          </w:p>
        </w:tc>
      </w:tr>
      <w:tr w:rsidR="00D13E6E" w:rsidRPr="00040E29" w14:paraId="7479DF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02635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AA86D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44F81" w14:textId="77777777" w:rsidR="00475ECE" w:rsidRPr="00040E29" w:rsidRDefault="00475ECE" w:rsidP="009D4432">
            <w:pPr>
              <w:pStyle w:val="TAC"/>
            </w:pPr>
            <w:r w:rsidRPr="00040E29">
              <w:t>R5-2036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6B00CB" w14:textId="77777777" w:rsidR="00475ECE" w:rsidRPr="00040E29" w:rsidRDefault="00475ECE" w:rsidP="009D4432">
            <w:pPr>
              <w:pStyle w:val="TAC"/>
            </w:pPr>
            <w:r w:rsidRPr="00040E29">
              <w:t>1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7265"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34FE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D2823" w14:textId="77777777" w:rsidR="00475ECE" w:rsidRPr="00040E29" w:rsidRDefault="00475ECE" w:rsidP="009D4432">
            <w:pPr>
              <w:pStyle w:val="TAL"/>
            </w:pPr>
            <w:r w:rsidRPr="00040E29">
              <w:t>Void NR5G NAS TC 9.1.5.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98AAD" w14:textId="77777777" w:rsidR="00475ECE" w:rsidRPr="00040E29" w:rsidRDefault="00475ECE" w:rsidP="009D4432">
            <w:pPr>
              <w:pStyle w:val="TAC"/>
            </w:pPr>
            <w:r w:rsidRPr="00040E29">
              <w:t>16.5.0</w:t>
            </w:r>
          </w:p>
        </w:tc>
      </w:tr>
      <w:tr w:rsidR="00D13E6E" w:rsidRPr="00040E29" w14:paraId="2F5032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6DAA4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AD33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6BCC1" w14:textId="77777777" w:rsidR="00475ECE" w:rsidRPr="00040E29" w:rsidRDefault="00475ECE" w:rsidP="009D4432">
            <w:pPr>
              <w:pStyle w:val="TAC"/>
            </w:pPr>
            <w:r w:rsidRPr="00040E29">
              <w:t>R5-2036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B410AE" w14:textId="77777777" w:rsidR="00475ECE" w:rsidRPr="00040E29" w:rsidRDefault="00475ECE" w:rsidP="009D4432">
            <w:pPr>
              <w:pStyle w:val="TAC"/>
            </w:pPr>
            <w:r w:rsidRPr="00040E29">
              <w:t>1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B18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6C14F"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C2E1EA" w14:textId="77777777" w:rsidR="00475ECE" w:rsidRPr="00040E29" w:rsidRDefault="00475ECE" w:rsidP="009D4432">
            <w:pPr>
              <w:pStyle w:val="TAL"/>
            </w:pPr>
            <w:r w:rsidRPr="00040E29">
              <w:t>Corrections to NR5G MAC TC 7.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61D5B3" w14:textId="77777777" w:rsidR="00475ECE" w:rsidRPr="00040E29" w:rsidRDefault="00475ECE" w:rsidP="009D4432">
            <w:pPr>
              <w:pStyle w:val="TAC"/>
            </w:pPr>
            <w:r w:rsidRPr="00040E29">
              <w:t>16.5.0</w:t>
            </w:r>
          </w:p>
        </w:tc>
      </w:tr>
      <w:tr w:rsidR="00D13E6E" w:rsidRPr="00040E29" w14:paraId="1F1989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AB903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C830D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05D3E2" w14:textId="77777777" w:rsidR="00475ECE" w:rsidRPr="00040E29" w:rsidRDefault="00475ECE" w:rsidP="009D4432">
            <w:pPr>
              <w:pStyle w:val="TAC"/>
            </w:pPr>
            <w:r w:rsidRPr="00040E29">
              <w:t>R5-203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E7F03" w14:textId="77777777" w:rsidR="00475ECE" w:rsidRPr="00040E29" w:rsidRDefault="00475ECE" w:rsidP="009D4432">
            <w:pPr>
              <w:pStyle w:val="TAC"/>
            </w:pPr>
            <w:r w:rsidRPr="00040E29">
              <w:t>1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DF2"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EE2D"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F0DEFB" w14:textId="77777777" w:rsidR="00475ECE" w:rsidRPr="00040E29" w:rsidRDefault="00475ECE" w:rsidP="009D4432">
            <w:pPr>
              <w:pStyle w:val="TAL"/>
            </w:pPr>
            <w:r w:rsidRPr="00040E29">
              <w:t>Corrections to NR5G RRC CA TCs to add Data Path ver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A72A95" w14:textId="77777777" w:rsidR="00475ECE" w:rsidRPr="00040E29" w:rsidRDefault="00475ECE" w:rsidP="009D4432">
            <w:pPr>
              <w:pStyle w:val="TAC"/>
            </w:pPr>
            <w:r w:rsidRPr="00040E29">
              <w:t>16.5.0</w:t>
            </w:r>
          </w:p>
        </w:tc>
      </w:tr>
      <w:tr w:rsidR="00D13E6E" w:rsidRPr="00040E29" w14:paraId="1998D2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BAA2C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4316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8B063" w14:textId="77777777" w:rsidR="00475ECE" w:rsidRPr="00040E29" w:rsidRDefault="00475ECE" w:rsidP="009D4432">
            <w:pPr>
              <w:pStyle w:val="TAC"/>
            </w:pPr>
            <w:r w:rsidRPr="00040E29">
              <w:t>R5-203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389A0" w14:textId="77777777" w:rsidR="00475ECE" w:rsidRPr="00040E29" w:rsidRDefault="00475ECE" w:rsidP="009D4432">
            <w:pPr>
              <w:pStyle w:val="TAC"/>
            </w:pPr>
            <w:r w:rsidRPr="00040E29">
              <w:t>1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99CB"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FABF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658E9B" w14:textId="77777777" w:rsidR="00475ECE" w:rsidRPr="00040E29" w:rsidRDefault="00475ECE" w:rsidP="009D4432">
            <w:pPr>
              <w:pStyle w:val="TAL"/>
            </w:pPr>
            <w:r w:rsidRPr="00040E29">
              <w:t>Corrections to ENDC RRC CA TCs to add Data Path ver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CA2A8" w14:textId="77777777" w:rsidR="00475ECE" w:rsidRPr="00040E29" w:rsidRDefault="00475ECE" w:rsidP="009D4432">
            <w:pPr>
              <w:pStyle w:val="TAC"/>
            </w:pPr>
            <w:r w:rsidRPr="00040E29">
              <w:t>16.5.0</w:t>
            </w:r>
          </w:p>
        </w:tc>
      </w:tr>
      <w:tr w:rsidR="00D13E6E" w:rsidRPr="00040E29" w14:paraId="65B4B2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CCD5A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2CEA1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C60D3" w14:textId="77777777" w:rsidR="00475ECE" w:rsidRPr="00040E29" w:rsidRDefault="00475ECE" w:rsidP="009D4432">
            <w:pPr>
              <w:pStyle w:val="TAC"/>
            </w:pPr>
            <w:r w:rsidRPr="00040E29">
              <w:t>R5-2037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BB3F89" w14:textId="77777777" w:rsidR="00475ECE" w:rsidRPr="00040E29" w:rsidRDefault="00475ECE" w:rsidP="009D4432">
            <w:pPr>
              <w:pStyle w:val="TAC"/>
            </w:pPr>
            <w:r w:rsidRPr="00040E29">
              <w:t>1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768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504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90F269" w14:textId="77777777" w:rsidR="00475ECE" w:rsidRPr="00040E29" w:rsidRDefault="00475ECE" w:rsidP="009D4432">
            <w:pPr>
              <w:pStyle w:val="TAL"/>
            </w:pPr>
            <w:r w:rsidRPr="00040E29">
              <w:t>Correction to NR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B08395" w14:textId="77777777" w:rsidR="00475ECE" w:rsidRPr="00040E29" w:rsidRDefault="00475ECE" w:rsidP="009D4432">
            <w:pPr>
              <w:pStyle w:val="TAC"/>
            </w:pPr>
            <w:r w:rsidRPr="00040E29">
              <w:t>16.5.0</w:t>
            </w:r>
          </w:p>
        </w:tc>
      </w:tr>
      <w:tr w:rsidR="00D13E6E" w:rsidRPr="00040E29" w14:paraId="6D2AF0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1DF07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FA54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39125" w14:textId="77777777" w:rsidR="00475ECE" w:rsidRPr="00040E29" w:rsidRDefault="00475ECE" w:rsidP="009D4432">
            <w:pPr>
              <w:pStyle w:val="TAC"/>
            </w:pPr>
            <w:r w:rsidRPr="00040E29">
              <w:t>R5-2037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40CE3" w14:textId="77777777" w:rsidR="00475ECE" w:rsidRPr="00040E29" w:rsidRDefault="00475ECE" w:rsidP="009D4432">
            <w:pPr>
              <w:pStyle w:val="TAC"/>
            </w:pPr>
            <w:r w:rsidRPr="00040E29">
              <w:t>1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2F25"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0474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5B4869" w14:textId="77777777" w:rsidR="00475ECE" w:rsidRPr="00040E29" w:rsidRDefault="00475ECE" w:rsidP="009D4432">
            <w:pPr>
              <w:pStyle w:val="TAL"/>
            </w:pPr>
            <w:r w:rsidRPr="00040E29">
              <w:t>Correction to NR test case 8.1.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F5A0E9" w14:textId="77777777" w:rsidR="00475ECE" w:rsidRPr="00040E29" w:rsidRDefault="00475ECE" w:rsidP="009D4432">
            <w:pPr>
              <w:pStyle w:val="TAC"/>
            </w:pPr>
            <w:r w:rsidRPr="00040E29">
              <w:t>16.5.0</w:t>
            </w:r>
          </w:p>
        </w:tc>
      </w:tr>
      <w:tr w:rsidR="00D13E6E" w:rsidRPr="00040E29" w14:paraId="5539D2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55462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7142E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14222" w14:textId="77777777" w:rsidR="00475ECE" w:rsidRPr="00040E29" w:rsidRDefault="00475ECE" w:rsidP="009D4432">
            <w:pPr>
              <w:pStyle w:val="TAC"/>
            </w:pPr>
            <w:r w:rsidRPr="00040E29">
              <w:t>R5-2037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F2E97D" w14:textId="77777777" w:rsidR="00475ECE" w:rsidRPr="00040E29" w:rsidRDefault="00475ECE" w:rsidP="009D4432">
            <w:pPr>
              <w:pStyle w:val="TAC"/>
            </w:pPr>
            <w:r w:rsidRPr="00040E29">
              <w:t>1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46A2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8486F"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F9901" w14:textId="77777777" w:rsidR="00475ECE" w:rsidRPr="00040E29" w:rsidRDefault="00475ECE" w:rsidP="009D4432">
            <w:pPr>
              <w:pStyle w:val="TAL"/>
            </w:pPr>
            <w:r w:rsidRPr="00040E29">
              <w:t>Correction to NR test case 8.1.3.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D6433" w14:textId="77777777" w:rsidR="00475ECE" w:rsidRPr="00040E29" w:rsidRDefault="00475ECE" w:rsidP="009D4432">
            <w:pPr>
              <w:pStyle w:val="TAC"/>
            </w:pPr>
            <w:r w:rsidRPr="00040E29">
              <w:t>16.5.0</w:t>
            </w:r>
          </w:p>
        </w:tc>
      </w:tr>
      <w:tr w:rsidR="00D13E6E" w:rsidRPr="00040E29" w14:paraId="423F91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F923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D8E10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CD6D3" w14:textId="77777777" w:rsidR="00475ECE" w:rsidRPr="00040E29" w:rsidRDefault="00475ECE" w:rsidP="009D4432">
            <w:pPr>
              <w:pStyle w:val="TAC"/>
            </w:pPr>
            <w:r w:rsidRPr="00040E29">
              <w:t>R5-2037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A5969" w14:textId="77777777" w:rsidR="00475ECE" w:rsidRPr="00040E29" w:rsidRDefault="00475ECE" w:rsidP="009D4432">
            <w:pPr>
              <w:pStyle w:val="TAC"/>
            </w:pPr>
            <w:r w:rsidRPr="00040E29">
              <w:t>1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D54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5FCB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D2470" w14:textId="77777777" w:rsidR="00475ECE" w:rsidRPr="00040E29" w:rsidRDefault="00475ECE" w:rsidP="009D4432">
            <w:pPr>
              <w:pStyle w:val="TAL"/>
            </w:pPr>
            <w:r w:rsidRPr="00040E29">
              <w:t>Correction to NR test case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6BD7B9" w14:textId="77777777" w:rsidR="00475ECE" w:rsidRPr="00040E29" w:rsidRDefault="00475ECE" w:rsidP="009D4432">
            <w:pPr>
              <w:pStyle w:val="TAC"/>
            </w:pPr>
            <w:r w:rsidRPr="00040E29">
              <w:t>16.5.0</w:t>
            </w:r>
          </w:p>
        </w:tc>
      </w:tr>
      <w:tr w:rsidR="00D13E6E" w:rsidRPr="00040E29" w14:paraId="2DF3E1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52D"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1E1D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01F4CA" w14:textId="77777777" w:rsidR="00475ECE" w:rsidRPr="00040E29" w:rsidRDefault="00475ECE" w:rsidP="009D4432">
            <w:pPr>
              <w:pStyle w:val="TAC"/>
            </w:pPr>
            <w:r w:rsidRPr="00040E29">
              <w:t>R5-2037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88A46" w14:textId="77777777" w:rsidR="00475ECE" w:rsidRPr="00040E29" w:rsidRDefault="00475ECE" w:rsidP="009D4432">
            <w:pPr>
              <w:pStyle w:val="TAC"/>
            </w:pPr>
            <w:r w:rsidRPr="00040E29">
              <w:t>1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D95AB"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39A9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AE41AF" w14:textId="77777777" w:rsidR="00475ECE" w:rsidRPr="00040E29" w:rsidRDefault="00475ECE" w:rsidP="009D4432">
            <w:pPr>
              <w:pStyle w:val="TAL"/>
            </w:pPr>
            <w:r w:rsidRPr="00040E29">
              <w:t>Corrections to 5GS Non-3GPP Access TC 9.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1AC491" w14:textId="77777777" w:rsidR="00475ECE" w:rsidRPr="00040E29" w:rsidRDefault="00475ECE" w:rsidP="009D4432">
            <w:pPr>
              <w:pStyle w:val="TAC"/>
            </w:pPr>
            <w:r w:rsidRPr="00040E29">
              <w:t>16.5.0</w:t>
            </w:r>
          </w:p>
        </w:tc>
      </w:tr>
      <w:tr w:rsidR="00D13E6E" w:rsidRPr="00040E29" w14:paraId="7F2F9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1A96B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3C43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B497F" w14:textId="77777777" w:rsidR="00475ECE" w:rsidRPr="00040E29" w:rsidRDefault="00475ECE" w:rsidP="009D4432">
            <w:pPr>
              <w:pStyle w:val="TAC"/>
            </w:pPr>
            <w:r w:rsidRPr="00040E29">
              <w:t>R5-2037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1F7B57" w14:textId="77777777" w:rsidR="00475ECE" w:rsidRPr="00040E29" w:rsidRDefault="00475ECE" w:rsidP="009D4432">
            <w:pPr>
              <w:pStyle w:val="TAC"/>
            </w:pPr>
            <w:r w:rsidRPr="00040E29">
              <w:t>1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7B5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898E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F4C10" w14:textId="77777777" w:rsidR="00475ECE" w:rsidRPr="00040E29" w:rsidRDefault="00475ECE" w:rsidP="009D4432">
            <w:pPr>
              <w:pStyle w:val="TAL"/>
            </w:pPr>
            <w:r w:rsidRPr="00040E29">
              <w:t>Corrections to 5GS Non-3GPP Access TC 9.2.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B5A960" w14:textId="77777777" w:rsidR="00475ECE" w:rsidRPr="00040E29" w:rsidRDefault="00475ECE" w:rsidP="009D4432">
            <w:pPr>
              <w:pStyle w:val="TAC"/>
            </w:pPr>
            <w:r w:rsidRPr="00040E29">
              <w:t>16.5.0</w:t>
            </w:r>
          </w:p>
        </w:tc>
      </w:tr>
      <w:tr w:rsidR="00D13E6E" w:rsidRPr="00040E29" w14:paraId="56B15F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1C15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3C5F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FE122F" w14:textId="77777777" w:rsidR="00475ECE" w:rsidRPr="00040E29" w:rsidRDefault="00475ECE" w:rsidP="009D4432">
            <w:pPr>
              <w:pStyle w:val="TAC"/>
            </w:pPr>
            <w:r w:rsidRPr="00040E29">
              <w:t>R5-2037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C682B" w14:textId="77777777" w:rsidR="00475ECE" w:rsidRPr="00040E29" w:rsidRDefault="00475ECE" w:rsidP="009D4432">
            <w:pPr>
              <w:pStyle w:val="TAC"/>
            </w:pPr>
            <w:r w:rsidRPr="00040E29">
              <w:t>1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2451"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F2A7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1C0400" w14:textId="77777777" w:rsidR="00475ECE" w:rsidRPr="00040E29" w:rsidRDefault="00475ECE" w:rsidP="009D4432">
            <w:pPr>
              <w:pStyle w:val="TAL"/>
            </w:pPr>
            <w:r w:rsidRPr="00040E29">
              <w:t>Corrections to 5GS Non-3GPP Access TC 9.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22A65" w14:textId="77777777" w:rsidR="00475ECE" w:rsidRPr="00040E29" w:rsidRDefault="00475ECE" w:rsidP="009D4432">
            <w:pPr>
              <w:pStyle w:val="TAC"/>
            </w:pPr>
            <w:r w:rsidRPr="00040E29">
              <w:t>16.5.0</w:t>
            </w:r>
          </w:p>
        </w:tc>
      </w:tr>
      <w:tr w:rsidR="00D13E6E" w:rsidRPr="00040E29" w14:paraId="11A879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BABF6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4D88E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96EC4" w14:textId="77777777" w:rsidR="00475ECE" w:rsidRPr="00040E29" w:rsidRDefault="00475ECE" w:rsidP="009D4432">
            <w:pPr>
              <w:pStyle w:val="TAC"/>
            </w:pPr>
            <w:r w:rsidRPr="00040E29">
              <w:t>R5-2037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B2A2D" w14:textId="77777777" w:rsidR="00475ECE" w:rsidRPr="00040E29" w:rsidRDefault="00475ECE" w:rsidP="009D4432">
            <w:pPr>
              <w:pStyle w:val="TAC"/>
            </w:pPr>
            <w:r w:rsidRPr="00040E29">
              <w:t>1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B31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B89D"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B661A4" w14:textId="77777777" w:rsidR="00475ECE" w:rsidRPr="00040E29" w:rsidRDefault="00475ECE" w:rsidP="009D4432">
            <w:pPr>
              <w:pStyle w:val="TAL"/>
            </w:pPr>
            <w:r w:rsidRPr="00040E29">
              <w:t>Corrections to 5GS Non-3GPP Access TC 9.2.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C74C4" w14:textId="77777777" w:rsidR="00475ECE" w:rsidRPr="00040E29" w:rsidRDefault="00475ECE" w:rsidP="009D4432">
            <w:pPr>
              <w:pStyle w:val="TAC"/>
            </w:pPr>
            <w:r w:rsidRPr="00040E29">
              <w:t>16.5.0</w:t>
            </w:r>
          </w:p>
        </w:tc>
      </w:tr>
      <w:tr w:rsidR="00D13E6E" w:rsidRPr="00040E29" w14:paraId="0AB2E1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3C3BB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B829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DD404" w14:textId="77777777" w:rsidR="00475ECE" w:rsidRPr="00040E29" w:rsidRDefault="00475ECE" w:rsidP="009D4432">
            <w:pPr>
              <w:pStyle w:val="TAC"/>
            </w:pPr>
            <w:r w:rsidRPr="00040E29">
              <w:t>R5-203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B6C48" w14:textId="77777777" w:rsidR="00475ECE" w:rsidRPr="00040E29" w:rsidRDefault="00475ECE" w:rsidP="009D4432">
            <w:pPr>
              <w:pStyle w:val="TAC"/>
            </w:pPr>
            <w:r w:rsidRPr="00040E29">
              <w:t>1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BCE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DC7D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681A69" w14:textId="77777777" w:rsidR="00475ECE" w:rsidRPr="00040E29" w:rsidRDefault="00475ECE" w:rsidP="009D4432">
            <w:pPr>
              <w:pStyle w:val="TAL"/>
            </w:pPr>
            <w:r w:rsidRPr="00040E29">
              <w:t>Correction to 5G NR Idle mode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C9F46E" w14:textId="77777777" w:rsidR="00475ECE" w:rsidRPr="00040E29" w:rsidRDefault="00475ECE" w:rsidP="009D4432">
            <w:pPr>
              <w:pStyle w:val="TAC"/>
            </w:pPr>
            <w:r w:rsidRPr="00040E29">
              <w:t>16.5.0</w:t>
            </w:r>
          </w:p>
        </w:tc>
      </w:tr>
      <w:tr w:rsidR="00D13E6E" w:rsidRPr="00040E29" w14:paraId="5B5B06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3E84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427E9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FFA420" w14:textId="77777777" w:rsidR="00475ECE" w:rsidRPr="00040E29" w:rsidRDefault="00475ECE" w:rsidP="009D4432">
            <w:pPr>
              <w:pStyle w:val="TAC"/>
            </w:pPr>
            <w:r w:rsidRPr="00040E29">
              <w:t>R5-203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832B8" w14:textId="77777777" w:rsidR="00475ECE" w:rsidRPr="00040E29" w:rsidRDefault="00475ECE" w:rsidP="009D4432">
            <w:pPr>
              <w:pStyle w:val="TAC"/>
            </w:pPr>
            <w:r w:rsidRPr="00040E29">
              <w:t>1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A78B"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E4C2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BC20AC" w14:textId="77777777" w:rsidR="00475ECE" w:rsidRPr="00040E29" w:rsidRDefault="00475ECE" w:rsidP="009D4432">
            <w:pPr>
              <w:pStyle w:val="TAL"/>
            </w:pPr>
            <w:r w:rsidRPr="00040E29">
              <w:t>Correction to NR5GC test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E62A5" w14:textId="77777777" w:rsidR="00475ECE" w:rsidRPr="00040E29" w:rsidRDefault="00475ECE" w:rsidP="009D4432">
            <w:pPr>
              <w:pStyle w:val="TAC"/>
            </w:pPr>
            <w:r w:rsidRPr="00040E29">
              <w:t>16.5.0</w:t>
            </w:r>
          </w:p>
        </w:tc>
      </w:tr>
      <w:tr w:rsidR="00D13E6E" w:rsidRPr="00040E29" w14:paraId="243B7F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1BA6D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DC3BF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5D6AA" w14:textId="77777777" w:rsidR="00475ECE" w:rsidRPr="00040E29" w:rsidRDefault="00475ECE" w:rsidP="009D4432">
            <w:pPr>
              <w:pStyle w:val="TAC"/>
            </w:pPr>
            <w:r w:rsidRPr="00040E29">
              <w:t>R5-203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9005D" w14:textId="77777777" w:rsidR="00475ECE" w:rsidRPr="00040E29" w:rsidRDefault="00475ECE" w:rsidP="009D4432">
            <w:pPr>
              <w:pStyle w:val="TAC"/>
            </w:pPr>
            <w:r w:rsidRPr="00040E29">
              <w:t>1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CA00"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5302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50CF3" w14:textId="77777777" w:rsidR="00475ECE" w:rsidRPr="00040E29" w:rsidRDefault="00475ECE" w:rsidP="009D4432">
            <w:pPr>
              <w:pStyle w:val="TAL"/>
            </w:pPr>
            <w:r w:rsidRPr="00040E29">
              <w:t>Correction to NR5GC test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1EBCBD" w14:textId="77777777" w:rsidR="00475ECE" w:rsidRPr="00040E29" w:rsidRDefault="00475ECE" w:rsidP="009D4432">
            <w:pPr>
              <w:pStyle w:val="TAC"/>
            </w:pPr>
            <w:r w:rsidRPr="00040E29">
              <w:t>16.5.0</w:t>
            </w:r>
          </w:p>
        </w:tc>
      </w:tr>
      <w:tr w:rsidR="00D13E6E" w:rsidRPr="00040E29" w14:paraId="02A55B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8A6CA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779A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827825" w14:textId="77777777" w:rsidR="00475ECE" w:rsidRPr="00040E29" w:rsidRDefault="00475ECE" w:rsidP="009D4432">
            <w:pPr>
              <w:pStyle w:val="TAC"/>
            </w:pPr>
            <w:r w:rsidRPr="00040E29">
              <w:t>R5-203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480F1D" w14:textId="77777777" w:rsidR="00475ECE" w:rsidRPr="00040E29" w:rsidRDefault="00475ECE" w:rsidP="009D4432">
            <w:pPr>
              <w:pStyle w:val="TAC"/>
            </w:pPr>
            <w:r w:rsidRPr="00040E29">
              <w:t>1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620"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E44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66827" w14:textId="77777777" w:rsidR="00475ECE" w:rsidRPr="00040E29" w:rsidRDefault="00475ECE" w:rsidP="009D4432">
            <w:pPr>
              <w:pStyle w:val="TAL"/>
            </w:pPr>
            <w:r w:rsidRPr="00040E29">
              <w:t>Correction to NR5GC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D69881" w14:textId="77777777" w:rsidR="00475ECE" w:rsidRPr="00040E29" w:rsidRDefault="00475ECE" w:rsidP="009D4432">
            <w:pPr>
              <w:pStyle w:val="TAC"/>
            </w:pPr>
            <w:r w:rsidRPr="00040E29">
              <w:t>16.5.0</w:t>
            </w:r>
          </w:p>
        </w:tc>
      </w:tr>
      <w:tr w:rsidR="00D13E6E" w:rsidRPr="00040E29" w14:paraId="20D7C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C3EBB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583F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13D6EB" w14:textId="77777777" w:rsidR="00475ECE" w:rsidRPr="00040E29" w:rsidRDefault="00475ECE" w:rsidP="009D4432">
            <w:pPr>
              <w:pStyle w:val="TAC"/>
            </w:pPr>
            <w:r w:rsidRPr="00040E29">
              <w:t>R5-203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28E6D0" w14:textId="77777777" w:rsidR="00475ECE" w:rsidRPr="00040E29" w:rsidRDefault="00475ECE" w:rsidP="009D4432">
            <w:pPr>
              <w:pStyle w:val="TAC"/>
            </w:pPr>
            <w:r w:rsidRPr="00040E29">
              <w:t>1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B938D"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67D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442788" w14:textId="77777777" w:rsidR="00475ECE" w:rsidRPr="00040E29" w:rsidRDefault="00475ECE" w:rsidP="009D4432">
            <w:pPr>
              <w:pStyle w:val="TAL"/>
            </w:pPr>
            <w:r w:rsidRPr="00040E29">
              <w:t>Correction to NR CA RRC Test cases 8.1.3.1.17.x and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AD3504" w14:textId="77777777" w:rsidR="00475ECE" w:rsidRPr="00040E29" w:rsidRDefault="00475ECE" w:rsidP="009D4432">
            <w:pPr>
              <w:pStyle w:val="TAC"/>
            </w:pPr>
            <w:r w:rsidRPr="00040E29">
              <w:t>16.5.0</w:t>
            </w:r>
          </w:p>
        </w:tc>
      </w:tr>
      <w:tr w:rsidR="00D13E6E" w:rsidRPr="00040E29" w14:paraId="3D3D2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C1952D"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49D9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F67B4" w14:textId="77777777" w:rsidR="00475ECE" w:rsidRPr="00040E29" w:rsidRDefault="00475ECE" w:rsidP="009D4432">
            <w:pPr>
              <w:pStyle w:val="TAC"/>
            </w:pPr>
            <w:r w:rsidRPr="00040E29">
              <w:t>R5-2040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A2BF2" w14:textId="77777777" w:rsidR="00475ECE" w:rsidRPr="00040E29" w:rsidRDefault="00475ECE" w:rsidP="009D4432">
            <w:pPr>
              <w:pStyle w:val="TAC"/>
            </w:pPr>
            <w:r w:rsidRPr="00040E29">
              <w:t>1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CEA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90AE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31947" w14:textId="77777777" w:rsidR="00475ECE" w:rsidRPr="00040E29" w:rsidRDefault="00475ECE" w:rsidP="009D4432">
            <w:pPr>
              <w:pStyle w:val="TAL"/>
            </w:pPr>
            <w:r w:rsidRPr="00040E29">
              <w:t>Correction of NR TC 6.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D93D5" w14:textId="77777777" w:rsidR="00475ECE" w:rsidRPr="00040E29" w:rsidRDefault="00475ECE" w:rsidP="009D4432">
            <w:pPr>
              <w:pStyle w:val="TAC"/>
            </w:pPr>
            <w:r w:rsidRPr="00040E29">
              <w:t>16.5.0</w:t>
            </w:r>
          </w:p>
        </w:tc>
      </w:tr>
      <w:tr w:rsidR="00D13E6E" w:rsidRPr="00040E29" w14:paraId="71DCA5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12E65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AAC0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45A8DC" w14:textId="77777777" w:rsidR="00475ECE" w:rsidRPr="00040E29" w:rsidRDefault="00475ECE" w:rsidP="009D4432">
            <w:pPr>
              <w:pStyle w:val="TAC"/>
            </w:pPr>
            <w:r w:rsidRPr="00040E29">
              <w:t>R5-204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BDB7D" w14:textId="77777777" w:rsidR="00475ECE" w:rsidRPr="00040E29" w:rsidRDefault="00475ECE" w:rsidP="009D4432">
            <w:pPr>
              <w:pStyle w:val="TAC"/>
            </w:pPr>
            <w:r w:rsidRPr="00040E29">
              <w:t>1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FC89"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8017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FD0912" w14:textId="77777777" w:rsidR="00475ECE" w:rsidRPr="00040E29" w:rsidRDefault="00475ECE" w:rsidP="009D4432">
            <w:pPr>
              <w:pStyle w:val="TAL"/>
            </w:pPr>
            <w:r w:rsidRPr="00040E29">
              <w:t>Correction to NR TC 8.1.4.1.8.X-Scell no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1E575" w14:textId="77777777" w:rsidR="00475ECE" w:rsidRPr="00040E29" w:rsidRDefault="00475ECE" w:rsidP="009D4432">
            <w:pPr>
              <w:pStyle w:val="TAC"/>
            </w:pPr>
            <w:r w:rsidRPr="00040E29">
              <w:t>16.5.0</w:t>
            </w:r>
          </w:p>
        </w:tc>
      </w:tr>
      <w:tr w:rsidR="00D13E6E" w:rsidRPr="00040E29" w14:paraId="725A19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C69BC" w14:textId="77777777" w:rsidR="00475ECE" w:rsidRPr="00040E29" w:rsidRDefault="00475ECE" w:rsidP="009D4432">
            <w:pPr>
              <w:pStyle w:val="TAC"/>
            </w:pPr>
            <w:r w:rsidRPr="00040E29">
              <w:lastRenderedPageBreak/>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3110E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29CA8" w14:textId="77777777" w:rsidR="00475ECE" w:rsidRPr="00040E29" w:rsidRDefault="00475ECE" w:rsidP="009D4432">
            <w:pPr>
              <w:pStyle w:val="TAC"/>
            </w:pPr>
            <w:r w:rsidRPr="00040E29">
              <w:t>R5-204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207C9F" w14:textId="77777777" w:rsidR="00475ECE" w:rsidRPr="00040E29" w:rsidRDefault="00475ECE" w:rsidP="009D4432">
            <w:pPr>
              <w:pStyle w:val="TAC"/>
            </w:pPr>
            <w:r w:rsidRPr="00040E29">
              <w:t>1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9C450"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D2820"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891F27" w14:textId="77777777" w:rsidR="00475ECE" w:rsidRPr="00040E29" w:rsidRDefault="00475ECE" w:rsidP="009D4432">
            <w:pPr>
              <w:pStyle w:val="TAL"/>
            </w:pPr>
            <w:r w:rsidRPr="00040E29">
              <w:t>Correction of NR TC 6.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7CF89B" w14:textId="77777777" w:rsidR="00475ECE" w:rsidRPr="00040E29" w:rsidRDefault="00475ECE" w:rsidP="009D4432">
            <w:pPr>
              <w:pStyle w:val="TAC"/>
            </w:pPr>
            <w:r w:rsidRPr="00040E29">
              <w:t>16.5.0</w:t>
            </w:r>
          </w:p>
        </w:tc>
      </w:tr>
      <w:tr w:rsidR="00D13E6E" w:rsidRPr="00040E29" w14:paraId="67F5E3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854033"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C9E7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5764E9" w14:textId="77777777" w:rsidR="00475ECE" w:rsidRPr="00040E29" w:rsidRDefault="00475ECE" w:rsidP="009D4432">
            <w:pPr>
              <w:pStyle w:val="TAC"/>
            </w:pPr>
            <w:r w:rsidRPr="00040E29">
              <w:t>R5-204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73541" w14:textId="77777777" w:rsidR="00475ECE" w:rsidRPr="00040E29" w:rsidRDefault="00475ECE" w:rsidP="009D4432">
            <w:pPr>
              <w:pStyle w:val="TAC"/>
            </w:pPr>
            <w:r w:rsidRPr="00040E29">
              <w:t>1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ED23"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081F"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44DC6" w14:textId="77777777" w:rsidR="00475ECE" w:rsidRPr="00040E29" w:rsidRDefault="00475ECE" w:rsidP="009D4432">
            <w:pPr>
              <w:pStyle w:val="TAL"/>
            </w:pPr>
            <w:r w:rsidRPr="00040E29">
              <w:t>Correction to NR5G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C88DD4" w14:textId="77777777" w:rsidR="00475ECE" w:rsidRPr="00040E29" w:rsidRDefault="00475ECE" w:rsidP="009D4432">
            <w:pPr>
              <w:pStyle w:val="TAC"/>
            </w:pPr>
            <w:r w:rsidRPr="00040E29">
              <w:t>16.5.0</w:t>
            </w:r>
          </w:p>
        </w:tc>
      </w:tr>
      <w:tr w:rsidR="00D13E6E" w:rsidRPr="00040E29" w14:paraId="0FC39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BAA9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B963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6E29B3" w14:textId="77777777" w:rsidR="00475ECE" w:rsidRPr="00040E29" w:rsidRDefault="00475ECE" w:rsidP="009D4432">
            <w:pPr>
              <w:pStyle w:val="TAC"/>
            </w:pPr>
            <w:r w:rsidRPr="00040E29">
              <w:t>R5-204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28594" w14:textId="77777777" w:rsidR="00475ECE" w:rsidRPr="00040E29" w:rsidRDefault="00475ECE" w:rsidP="009D4432">
            <w:pPr>
              <w:pStyle w:val="TAC"/>
            </w:pPr>
            <w:r w:rsidRPr="00040E29">
              <w:t>1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588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0241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623C2" w14:textId="77777777" w:rsidR="00475ECE" w:rsidRPr="00040E29" w:rsidRDefault="00475ECE" w:rsidP="009D4432">
            <w:pPr>
              <w:pStyle w:val="TAL"/>
            </w:pPr>
            <w:r w:rsidRPr="00040E29">
              <w:t>Correction to NR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169E4C" w14:textId="77777777" w:rsidR="00475ECE" w:rsidRPr="00040E29" w:rsidRDefault="00475ECE" w:rsidP="009D4432">
            <w:pPr>
              <w:pStyle w:val="TAC"/>
            </w:pPr>
            <w:r w:rsidRPr="00040E29">
              <w:t>16.5.0</w:t>
            </w:r>
          </w:p>
        </w:tc>
      </w:tr>
      <w:tr w:rsidR="00D13E6E" w:rsidRPr="00040E29" w14:paraId="3AE328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DDC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FB69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CDD1B" w14:textId="77777777" w:rsidR="00475ECE" w:rsidRPr="00040E29" w:rsidRDefault="00475ECE" w:rsidP="009D4432">
            <w:pPr>
              <w:pStyle w:val="TAC"/>
            </w:pPr>
            <w:r w:rsidRPr="00040E29">
              <w:t>R5-204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8B2044" w14:textId="77777777" w:rsidR="00475ECE" w:rsidRPr="00040E29" w:rsidRDefault="00475ECE" w:rsidP="009D4432">
            <w:pPr>
              <w:pStyle w:val="TAC"/>
            </w:pPr>
            <w:r w:rsidRPr="00040E29">
              <w:t>1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80CE"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75033"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CADFD" w14:textId="77777777" w:rsidR="00475ECE" w:rsidRPr="00040E29" w:rsidRDefault="00475ECE" w:rsidP="009D4432">
            <w:pPr>
              <w:pStyle w:val="TAL"/>
            </w:pPr>
            <w:r w:rsidRPr="00040E29">
              <w:t>Addition of NR-DC RRC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B8753" w14:textId="77777777" w:rsidR="00475ECE" w:rsidRPr="00040E29" w:rsidRDefault="00475ECE" w:rsidP="009D4432">
            <w:pPr>
              <w:pStyle w:val="TAC"/>
            </w:pPr>
            <w:r w:rsidRPr="00040E29">
              <w:t>16.5.0</w:t>
            </w:r>
          </w:p>
        </w:tc>
      </w:tr>
      <w:tr w:rsidR="00D13E6E" w:rsidRPr="00040E29" w14:paraId="0F8865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9212E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BC85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726436" w14:textId="77777777" w:rsidR="00475ECE" w:rsidRPr="00040E29" w:rsidRDefault="00475ECE" w:rsidP="009D4432">
            <w:pPr>
              <w:pStyle w:val="TAC"/>
            </w:pPr>
            <w:r w:rsidRPr="00040E29">
              <w:t>R5-2042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7B4FF2" w14:textId="77777777" w:rsidR="00475ECE" w:rsidRPr="00040E29" w:rsidRDefault="00475ECE" w:rsidP="009D4432">
            <w:pPr>
              <w:pStyle w:val="TAC"/>
            </w:pPr>
            <w:r w:rsidRPr="00040E29">
              <w:t>1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D912"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25F9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099B03" w14:textId="77777777" w:rsidR="00475ECE" w:rsidRPr="00040E29" w:rsidRDefault="00475ECE" w:rsidP="009D4432">
            <w:pPr>
              <w:pStyle w:val="TAL"/>
            </w:pPr>
            <w:r w:rsidRPr="00040E29">
              <w:t>Correction to NR5G RRC TC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8CB1A8" w14:textId="77777777" w:rsidR="00475ECE" w:rsidRPr="00040E29" w:rsidRDefault="00475ECE" w:rsidP="009D4432">
            <w:pPr>
              <w:pStyle w:val="TAC"/>
            </w:pPr>
            <w:r w:rsidRPr="00040E29">
              <w:t>16.5.0</w:t>
            </w:r>
          </w:p>
        </w:tc>
      </w:tr>
      <w:tr w:rsidR="00D13E6E" w:rsidRPr="00040E29" w14:paraId="06F67D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AFA50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5B120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05729" w14:textId="77777777" w:rsidR="00475ECE" w:rsidRPr="00040E29" w:rsidRDefault="00475ECE" w:rsidP="009D4432">
            <w:pPr>
              <w:pStyle w:val="TAC"/>
            </w:pPr>
            <w:r w:rsidRPr="00040E29">
              <w:t>R5-204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CA2F4" w14:textId="77777777" w:rsidR="00475ECE" w:rsidRPr="00040E29" w:rsidRDefault="00475ECE" w:rsidP="009D4432">
            <w:pPr>
              <w:pStyle w:val="TAC"/>
            </w:pPr>
            <w:r w:rsidRPr="00040E29">
              <w:t>1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4230F"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EE09"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5A536" w14:textId="77777777" w:rsidR="00475ECE" w:rsidRPr="00040E29" w:rsidRDefault="00475ECE" w:rsidP="009D4432">
            <w:pPr>
              <w:pStyle w:val="TAL"/>
            </w:pPr>
            <w:r w:rsidRPr="00040E29">
              <w:t>Correction to NR UE Capability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FEF93" w14:textId="77777777" w:rsidR="00475ECE" w:rsidRPr="00040E29" w:rsidRDefault="00475ECE" w:rsidP="009D4432">
            <w:pPr>
              <w:pStyle w:val="TAC"/>
            </w:pPr>
            <w:r w:rsidRPr="00040E29">
              <w:t>16.5.0</w:t>
            </w:r>
          </w:p>
        </w:tc>
      </w:tr>
      <w:tr w:rsidR="00D13E6E" w:rsidRPr="00040E29" w14:paraId="2640C3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3B1E9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1FA5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9914" w14:textId="77777777" w:rsidR="00475ECE" w:rsidRPr="00040E29" w:rsidRDefault="00475ECE" w:rsidP="009D4432">
            <w:pPr>
              <w:pStyle w:val="TAC"/>
            </w:pPr>
            <w:r w:rsidRPr="00040E29">
              <w:t>R5-204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035F31" w14:textId="77777777" w:rsidR="00475ECE" w:rsidRPr="00040E29" w:rsidRDefault="00475ECE" w:rsidP="009D4432">
            <w:pPr>
              <w:pStyle w:val="TAC"/>
            </w:pPr>
            <w:r w:rsidRPr="00040E29">
              <w:t>1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CD3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89ED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3221C8" w14:textId="77777777" w:rsidR="00475ECE" w:rsidRPr="00040E29" w:rsidRDefault="00475ECE" w:rsidP="009D4432">
            <w:pPr>
              <w:pStyle w:val="TAL"/>
            </w:pPr>
            <w:r w:rsidRPr="00040E29">
              <w:t>Correction to NR5GC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46A54F" w14:textId="77777777" w:rsidR="00475ECE" w:rsidRPr="00040E29" w:rsidRDefault="00475ECE" w:rsidP="009D4432">
            <w:pPr>
              <w:pStyle w:val="TAC"/>
            </w:pPr>
            <w:r w:rsidRPr="00040E29">
              <w:t>16.5.0</w:t>
            </w:r>
          </w:p>
        </w:tc>
      </w:tr>
      <w:tr w:rsidR="00D13E6E" w:rsidRPr="00040E29" w14:paraId="5A18D6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895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C1A76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40D6FE" w14:textId="77777777" w:rsidR="00475ECE" w:rsidRPr="00040E29" w:rsidRDefault="00475ECE" w:rsidP="009D4432">
            <w:pPr>
              <w:pStyle w:val="TAC"/>
            </w:pPr>
            <w:r w:rsidRPr="00040E29">
              <w:t>R5-204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49250" w14:textId="77777777" w:rsidR="00475ECE" w:rsidRPr="00040E29" w:rsidRDefault="00475ECE" w:rsidP="009D4432">
            <w:pPr>
              <w:pStyle w:val="TAC"/>
            </w:pPr>
            <w:r w:rsidRPr="00040E29">
              <w:t>1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B7D8"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2967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30129" w14:textId="77777777" w:rsidR="00475ECE" w:rsidRPr="00040E29" w:rsidRDefault="00475ECE" w:rsidP="009D4432">
            <w:pPr>
              <w:pStyle w:val="TAL"/>
            </w:pPr>
            <w:r w:rsidRPr="00040E29">
              <w:t>Correction to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9068FF" w14:textId="77777777" w:rsidR="00475ECE" w:rsidRPr="00040E29" w:rsidRDefault="00475ECE" w:rsidP="009D4432">
            <w:pPr>
              <w:pStyle w:val="TAC"/>
            </w:pPr>
            <w:r w:rsidRPr="00040E29">
              <w:t>16.5.0</w:t>
            </w:r>
          </w:p>
        </w:tc>
      </w:tr>
      <w:tr w:rsidR="00D13E6E" w:rsidRPr="00040E29" w14:paraId="440CE9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9962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15A2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CBF7F" w14:textId="77777777" w:rsidR="00475ECE" w:rsidRPr="00040E29" w:rsidRDefault="00475ECE" w:rsidP="009D4432">
            <w:pPr>
              <w:pStyle w:val="TAC"/>
            </w:pPr>
            <w:r w:rsidRPr="00040E29">
              <w:t>R5-204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DB347F" w14:textId="77777777" w:rsidR="00475ECE" w:rsidRPr="00040E29" w:rsidRDefault="00475ECE" w:rsidP="009D4432">
            <w:pPr>
              <w:pStyle w:val="TAC"/>
            </w:pPr>
            <w:r w:rsidRPr="00040E29">
              <w:t>1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98F2"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D473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1F7E0" w14:textId="77777777" w:rsidR="00475ECE" w:rsidRPr="00040E29" w:rsidRDefault="00475ECE" w:rsidP="009D4432">
            <w:pPr>
              <w:pStyle w:val="TAL"/>
            </w:pPr>
            <w:r w:rsidRPr="00040E29">
              <w:t>Correction to the NR5GC testcase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1F1FA0" w14:textId="77777777" w:rsidR="00475ECE" w:rsidRPr="00040E29" w:rsidRDefault="00475ECE" w:rsidP="009D4432">
            <w:pPr>
              <w:pStyle w:val="TAC"/>
            </w:pPr>
            <w:r w:rsidRPr="00040E29">
              <w:t>16.5.0</w:t>
            </w:r>
          </w:p>
        </w:tc>
      </w:tr>
      <w:tr w:rsidR="00D13E6E" w:rsidRPr="00040E29" w14:paraId="67F58A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54C2A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D60D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89A22" w14:textId="77777777" w:rsidR="00475ECE" w:rsidRPr="00040E29" w:rsidRDefault="00475ECE" w:rsidP="009D4432">
            <w:pPr>
              <w:pStyle w:val="TAC"/>
            </w:pPr>
            <w:r w:rsidRPr="00040E29">
              <w:t>R5-204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7DBA29" w14:textId="77777777" w:rsidR="00475ECE" w:rsidRPr="00040E29" w:rsidRDefault="00475ECE" w:rsidP="009D4432">
            <w:pPr>
              <w:pStyle w:val="TAC"/>
            </w:pPr>
            <w:r w:rsidRPr="00040E29">
              <w:t>1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6606"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5E60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37661A" w14:textId="77777777" w:rsidR="00475ECE" w:rsidRPr="00040E29" w:rsidRDefault="00475ECE" w:rsidP="009D4432">
            <w:pPr>
              <w:pStyle w:val="TAL"/>
            </w:pPr>
            <w:r w:rsidRPr="00040E29">
              <w:t>Correction to NR test case 8.1.4.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54C424" w14:textId="77777777" w:rsidR="00475ECE" w:rsidRPr="00040E29" w:rsidRDefault="00475ECE" w:rsidP="009D4432">
            <w:pPr>
              <w:pStyle w:val="TAC"/>
            </w:pPr>
            <w:r w:rsidRPr="00040E29">
              <w:t>16.5.0</w:t>
            </w:r>
          </w:p>
        </w:tc>
      </w:tr>
      <w:tr w:rsidR="00D13E6E" w:rsidRPr="00040E29" w14:paraId="08BA18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1298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30D4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21A346" w14:textId="77777777" w:rsidR="00475ECE" w:rsidRPr="00040E29" w:rsidRDefault="00475ECE" w:rsidP="009D4432">
            <w:pPr>
              <w:pStyle w:val="TAC"/>
            </w:pPr>
            <w:r w:rsidRPr="00040E29">
              <w:t>R5-204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1BB00" w14:textId="77777777" w:rsidR="00475ECE" w:rsidRPr="00040E29" w:rsidRDefault="00475ECE" w:rsidP="009D4432">
            <w:pPr>
              <w:pStyle w:val="TAC"/>
            </w:pPr>
            <w:r w:rsidRPr="00040E29">
              <w:t>1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18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622D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B3D3F2" w14:textId="77777777" w:rsidR="00475ECE" w:rsidRPr="00040E29" w:rsidRDefault="00475ECE" w:rsidP="009D4432">
            <w:pPr>
              <w:pStyle w:val="TAL"/>
            </w:pPr>
            <w:r w:rsidRPr="00040E29">
              <w:t>Corrections to NR5G PDCP TC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D6C115" w14:textId="77777777" w:rsidR="00475ECE" w:rsidRPr="00040E29" w:rsidRDefault="00475ECE" w:rsidP="009D4432">
            <w:pPr>
              <w:pStyle w:val="TAC"/>
            </w:pPr>
            <w:r w:rsidRPr="00040E29">
              <w:t>16.5.0</w:t>
            </w:r>
          </w:p>
        </w:tc>
      </w:tr>
      <w:tr w:rsidR="00D13E6E" w:rsidRPr="00040E29" w14:paraId="1D4127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3C40C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D816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AB5E2F" w14:textId="77777777" w:rsidR="00475ECE" w:rsidRPr="00040E29" w:rsidRDefault="00475ECE" w:rsidP="009D4432">
            <w:pPr>
              <w:pStyle w:val="TAC"/>
            </w:pPr>
            <w:r w:rsidRPr="00040E29">
              <w:t>R5-204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490944" w14:textId="77777777" w:rsidR="00475ECE" w:rsidRPr="00040E29" w:rsidRDefault="00475ECE" w:rsidP="009D4432">
            <w:pPr>
              <w:pStyle w:val="TAC"/>
            </w:pPr>
            <w:r w:rsidRPr="00040E29">
              <w:t>1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4787" w14:textId="77777777" w:rsidR="00475ECE" w:rsidRPr="00040E29" w:rsidRDefault="00475ECE"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5C70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705DB5" w14:textId="77777777" w:rsidR="00475ECE" w:rsidRPr="00040E29" w:rsidRDefault="00475ECE" w:rsidP="009D4432">
            <w:pPr>
              <w:pStyle w:val="TAL"/>
            </w:pPr>
            <w:r w:rsidRPr="00040E29">
              <w:t>Correction to NR5GC CA RRC test cases 8.1.2.1.5.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C7DB9E" w14:textId="77777777" w:rsidR="00475ECE" w:rsidRPr="00040E29" w:rsidRDefault="00475ECE" w:rsidP="009D4432">
            <w:pPr>
              <w:pStyle w:val="TAC"/>
            </w:pPr>
            <w:r w:rsidRPr="00040E29">
              <w:t>16.5.0</w:t>
            </w:r>
          </w:p>
        </w:tc>
      </w:tr>
      <w:tr w:rsidR="00D13E6E" w:rsidRPr="00040E29" w14:paraId="31D28C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9F959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9D62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DAA23C" w14:textId="77777777" w:rsidR="00475ECE" w:rsidRPr="00040E29" w:rsidRDefault="00475ECE" w:rsidP="009D4432">
            <w:pPr>
              <w:pStyle w:val="TAC"/>
            </w:pPr>
            <w:r w:rsidRPr="00040E29">
              <w:t>R5-204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EDDFE" w14:textId="77777777" w:rsidR="00475ECE" w:rsidRPr="00040E29" w:rsidRDefault="00475ECE" w:rsidP="009D4432">
            <w:pPr>
              <w:pStyle w:val="TAC"/>
            </w:pPr>
            <w:r w:rsidRPr="00040E29">
              <w:t>1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73F6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81BFF"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D6EDB6" w14:textId="77777777" w:rsidR="00475ECE" w:rsidRPr="00040E29" w:rsidRDefault="00475ECE" w:rsidP="009D4432">
            <w:pPr>
              <w:pStyle w:val="TAL"/>
            </w:pPr>
            <w:r w:rsidRPr="00040E29">
              <w:t xml:space="preserve">Correction to </w:t>
            </w:r>
            <w:r w:rsidR="003278BB" w:rsidRPr="00040E29">
              <w:t>Idle</w:t>
            </w:r>
            <w:r w:rsidRPr="00040E29">
              <w:t xml:space="preserve"> mode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A447F" w14:textId="77777777" w:rsidR="00475ECE" w:rsidRPr="00040E29" w:rsidRDefault="00475ECE" w:rsidP="009D4432">
            <w:pPr>
              <w:pStyle w:val="TAC"/>
            </w:pPr>
            <w:r w:rsidRPr="00040E29">
              <w:t>16.5.0</w:t>
            </w:r>
          </w:p>
        </w:tc>
      </w:tr>
      <w:tr w:rsidR="00D13E6E" w:rsidRPr="00040E29" w14:paraId="5DCA41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6ED96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96FF9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D8F0B2" w14:textId="77777777" w:rsidR="00475ECE" w:rsidRPr="00040E29" w:rsidRDefault="00475ECE" w:rsidP="009D4432">
            <w:pPr>
              <w:pStyle w:val="TAC"/>
            </w:pPr>
            <w:r w:rsidRPr="00040E29">
              <w:t>R5-204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69B29" w14:textId="77777777" w:rsidR="00475ECE" w:rsidRPr="00040E29" w:rsidRDefault="00475ECE" w:rsidP="009D4432">
            <w:pPr>
              <w:pStyle w:val="TAC"/>
            </w:pPr>
            <w:r w:rsidRPr="00040E29">
              <w:t>1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13BE"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11B1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83A1B" w14:textId="77777777" w:rsidR="00475ECE" w:rsidRPr="00040E29" w:rsidRDefault="00475ECE" w:rsidP="009D4432">
            <w:pPr>
              <w:pStyle w:val="TAL"/>
            </w:pPr>
            <w:r w:rsidRPr="00040E29">
              <w:t>Correction to Idle mode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1A2355" w14:textId="77777777" w:rsidR="00475ECE" w:rsidRPr="00040E29" w:rsidRDefault="00475ECE" w:rsidP="009D4432">
            <w:pPr>
              <w:pStyle w:val="TAC"/>
            </w:pPr>
            <w:r w:rsidRPr="00040E29">
              <w:t>16.5.0</w:t>
            </w:r>
          </w:p>
        </w:tc>
      </w:tr>
      <w:tr w:rsidR="00D13E6E" w:rsidRPr="00040E29" w14:paraId="4793BB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23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523BD5"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E5FC0" w14:textId="77777777" w:rsidR="00475ECE" w:rsidRPr="00040E29" w:rsidRDefault="00475ECE" w:rsidP="009D4432">
            <w:pPr>
              <w:pStyle w:val="TAC"/>
            </w:pPr>
            <w:r w:rsidRPr="00040E29">
              <w:t>R5-204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3C2EE1" w14:textId="77777777" w:rsidR="00475ECE" w:rsidRPr="00040E29" w:rsidRDefault="00475ECE" w:rsidP="009D4432">
            <w:pPr>
              <w:pStyle w:val="TAC"/>
            </w:pPr>
            <w:r w:rsidRPr="00040E29">
              <w:t>1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752"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680"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841CD" w14:textId="77777777" w:rsidR="00475ECE" w:rsidRPr="00040E29" w:rsidRDefault="00475ECE" w:rsidP="009D4432">
            <w:pPr>
              <w:pStyle w:val="TAL"/>
            </w:pPr>
            <w:r w:rsidRPr="00040E29">
              <w:t>Correction to the power level of NR RRC TC 8.1.1.2.1 and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C1457E" w14:textId="77777777" w:rsidR="00475ECE" w:rsidRPr="00040E29" w:rsidRDefault="00475ECE" w:rsidP="009D4432">
            <w:pPr>
              <w:pStyle w:val="TAC"/>
            </w:pPr>
            <w:r w:rsidRPr="00040E29">
              <w:t>16.5.0</w:t>
            </w:r>
          </w:p>
        </w:tc>
      </w:tr>
      <w:tr w:rsidR="00D13E6E" w:rsidRPr="00040E29" w14:paraId="04A78C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8B325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16642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E243C" w14:textId="77777777" w:rsidR="00475ECE" w:rsidRPr="00040E29" w:rsidRDefault="00475ECE" w:rsidP="009D4432">
            <w:pPr>
              <w:pStyle w:val="TAC"/>
            </w:pPr>
            <w:r w:rsidRPr="00040E29">
              <w:t>R5-204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90DE60" w14:textId="77777777" w:rsidR="00475ECE" w:rsidRPr="00040E29" w:rsidRDefault="00475ECE" w:rsidP="009D4432">
            <w:pPr>
              <w:pStyle w:val="TAC"/>
            </w:pPr>
            <w:r w:rsidRPr="00040E29">
              <w:t>1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FD4C7"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2B03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EB9E5" w14:textId="77777777" w:rsidR="00475ECE" w:rsidRPr="00040E29" w:rsidRDefault="00475ECE" w:rsidP="009D4432">
            <w:pPr>
              <w:pStyle w:val="TAL"/>
            </w:pPr>
            <w:r w:rsidRPr="00040E29">
              <w:t>Correction to NR RRC TC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E5B77" w14:textId="77777777" w:rsidR="00475ECE" w:rsidRPr="00040E29" w:rsidRDefault="00475ECE" w:rsidP="009D4432">
            <w:pPr>
              <w:pStyle w:val="TAC"/>
            </w:pPr>
            <w:r w:rsidRPr="00040E29">
              <w:t>16.5.0</w:t>
            </w:r>
          </w:p>
        </w:tc>
      </w:tr>
      <w:tr w:rsidR="00D13E6E" w:rsidRPr="00040E29" w14:paraId="76B240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C49FD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344AE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9A9DC" w14:textId="77777777" w:rsidR="00475ECE" w:rsidRPr="00040E29" w:rsidRDefault="00475ECE" w:rsidP="009D4432">
            <w:pPr>
              <w:pStyle w:val="TAC"/>
            </w:pPr>
            <w:r w:rsidRPr="00040E29">
              <w:t>R5-204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658B4" w14:textId="77777777" w:rsidR="00475ECE" w:rsidRPr="00040E29" w:rsidRDefault="00475ECE" w:rsidP="009D4432">
            <w:pPr>
              <w:pStyle w:val="TAC"/>
            </w:pPr>
            <w:r w:rsidRPr="00040E29">
              <w:t>1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CDEE"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9E37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B79144" w14:textId="77777777" w:rsidR="00475ECE" w:rsidRPr="00040E29" w:rsidRDefault="00475ECE" w:rsidP="009D4432">
            <w:pPr>
              <w:pStyle w:val="TAL"/>
            </w:pPr>
            <w:r w:rsidRPr="00040E29">
              <w:t>Correction to NR TC 6.1.1.2-access technology combin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4C930D" w14:textId="77777777" w:rsidR="00475ECE" w:rsidRPr="00040E29" w:rsidRDefault="00475ECE" w:rsidP="009D4432">
            <w:pPr>
              <w:pStyle w:val="TAC"/>
            </w:pPr>
            <w:r w:rsidRPr="00040E29">
              <w:t>16.5.0</w:t>
            </w:r>
          </w:p>
        </w:tc>
      </w:tr>
      <w:tr w:rsidR="00D13E6E" w:rsidRPr="00040E29" w14:paraId="034C8B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3D74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5D6B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B1F38" w14:textId="77777777" w:rsidR="00475ECE" w:rsidRPr="00040E29" w:rsidRDefault="00475ECE" w:rsidP="009D4432">
            <w:pPr>
              <w:pStyle w:val="TAC"/>
            </w:pPr>
            <w:r w:rsidRPr="00040E29">
              <w:t>R5-204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98109" w14:textId="77777777" w:rsidR="00475ECE" w:rsidRPr="00040E29" w:rsidRDefault="00475ECE" w:rsidP="009D4432">
            <w:pPr>
              <w:pStyle w:val="TAC"/>
            </w:pPr>
            <w:r w:rsidRPr="00040E29">
              <w:t>1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FA0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ED9F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DD91D" w14:textId="77777777" w:rsidR="00475ECE" w:rsidRPr="00040E29" w:rsidRDefault="00475ECE" w:rsidP="009D4432">
            <w:pPr>
              <w:pStyle w:val="TAL"/>
            </w:pPr>
            <w:r w:rsidRPr="00040E29">
              <w:t>Correction to NR TC 6.1.1.7-PLMN selection of RPLMN or HPLM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CF0055" w14:textId="77777777" w:rsidR="00475ECE" w:rsidRPr="00040E29" w:rsidRDefault="00475ECE" w:rsidP="009D4432">
            <w:pPr>
              <w:pStyle w:val="TAC"/>
            </w:pPr>
            <w:r w:rsidRPr="00040E29">
              <w:t>16.5.0</w:t>
            </w:r>
          </w:p>
        </w:tc>
      </w:tr>
      <w:tr w:rsidR="00D13E6E" w:rsidRPr="00040E29" w14:paraId="30DE7B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98558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5ED6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1F664" w14:textId="77777777" w:rsidR="00475ECE" w:rsidRPr="00040E29" w:rsidRDefault="00475ECE" w:rsidP="009D4432">
            <w:pPr>
              <w:pStyle w:val="TAC"/>
            </w:pPr>
            <w:r w:rsidRPr="00040E29">
              <w:t>R5-204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62FF9" w14:textId="77777777" w:rsidR="00475ECE" w:rsidRPr="00040E29" w:rsidRDefault="00475ECE" w:rsidP="009D4432">
            <w:pPr>
              <w:pStyle w:val="TAC"/>
            </w:pPr>
            <w:r w:rsidRPr="00040E29">
              <w:t>1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2E8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517C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D4D28" w14:textId="77777777" w:rsidR="00475ECE" w:rsidRPr="00040E29" w:rsidRDefault="00475ECE" w:rsidP="009D4432">
            <w:pPr>
              <w:pStyle w:val="TAL"/>
            </w:pPr>
            <w:r w:rsidRPr="00040E29">
              <w:t>Correction to NR TC 6.1.2.19-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A5F616" w14:textId="77777777" w:rsidR="00475ECE" w:rsidRPr="00040E29" w:rsidRDefault="00475ECE" w:rsidP="009D4432">
            <w:pPr>
              <w:pStyle w:val="TAC"/>
            </w:pPr>
            <w:r w:rsidRPr="00040E29">
              <w:t>16.5.0</w:t>
            </w:r>
          </w:p>
        </w:tc>
      </w:tr>
      <w:tr w:rsidR="00D13E6E" w:rsidRPr="00040E29" w14:paraId="46F54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43A1C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177B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A0144" w14:textId="77777777" w:rsidR="00475ECE" w:rsidRPr="00040E29" w:rsidRDefault="00475ECE" w:rsidP="009D4432">
            <w:pPr>
              <w:pStyle w:val="TAC"/>
            </w:pPr>
            <w:r w:rsidRPr="00040E29">
              <w:t>R5-204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8F757B" w14:textId="77777777" w:rsidR="00475ECE" w:rsidRPr="00040E29" w:rsidRDefault="00475ECE" w:rsidP="009D4432">
            <w:pPr>
              <w:pStyle w:val="TAC"/>
            </w:pPr>
            <w:r w:rsidRPr="00040E29">
              <w:t>1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B91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67A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E21F07" w14:textId="77777777" w:rsidR="00475ECE" w:rsidRPr="00040E29" w:rsidRDefault="00475ECE" w:rsidP="009D4432">
            <w:pPr>
              <w:pStyle w:val="TAL"/>
            </w:pPr>
            <w:r w:rsidRPr="00040E29">
              <w:t>Correction to NR TC 6.2.1.5-Inter-RAT Background HPLMN Search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CD3EF5" w14:textId="77777777" w:rsidR="00475ECE" w:rsidRPr="00040E29" w:rsidRDefault="00475ECE" w:rsidP="009D4432">
            <w:pPr>
              <w:pStyle w:val="TAC"/>
            </w:pPr>
            <w:r w:rsidRPr="00040E29">
              <w:t>16.5.0</w:t>
            </w:r>
          </w:p>
        </w:tc>
      </w:tr>
      <w:tr w:rsidR="00D13E6E" w:rsidRPr="00040E29" w14:paraId="03CAF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F654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6D1EA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E8A12" w14:textId="77777777" w:rsidR="00475ECE" w:rsidRPr="00040E29" w:rsidRDefault="00475ECE" w:rsidP="009D4432">
            <w:pPr>
              <w:pStyle w:val="TAC"/>
            </w:pPr>
            <w:r w:rsidRPr="00040E29">
              <w:t>R5-204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3A95B" w14:textId="77777777" w:rsidR="00475ECE" w:rsidRPr="00040E29" w:rsidRDefault="00475ECE" w:rsidP="009D4432">
            <w:pPr>
              <w:pStyle w:val="TAC"/>
            </w:pPr>
            <w:r w:rsidRPr="00040E29">
              <w:t>1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F992"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5D5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B56E10" w14:textId="77777777" w:rsidR="00475ECE" w:rsidRPr="00040E29" w:rsidRDefault="00475ECE" w:rsidP="009D4432">
            <w:pPr>
              <w:pStyle w:val="TAL"/>
            </w:pPr>
            <w:r w:rsidRPr="00040E29">
              <w:t>Correction to NR TC 6.3.1.1-SOR during registration with 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C14E8" w14:textId="77777777" w:rsidR="00475ECE" w:rsidRPr="00040E29" w:rsidRDefault="00475ECE" w:rsidP="009D4432">
            <w:pPr>
              <w:pStyle w:val="TAC"/>
            </w:pPr>
            <w:r w:rsidRPr="00040E29">
              <w:t>16.5.0</w:t>
            </w:r>
          </w:p>
        </w:tc>
      </w:tr>
      <w:tr w:rsidR="00D13E6E" w:rsidRPr="00040E29" w14:paraId="24F4B9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AD35C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4D74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2A8C9" w14:textId="77777777" w:rsidR="00475ECE" w:rsidRPr="00040E29" w:rsidRDefault="00475ECE" w:rsidP="009D4432">
            <w:pPr>
              <w:pStyle w:val="TAC"/>
            </w:pPr>
            <w:r w:rsidRPr="00040E29">
              <w:t>R5-204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420E80" w14:textId="77777777" w:rsidR="00475ECE" w:rsidRPr="00040E29" w:rsidRDefault="00475ECE" w:rsidP="009D4432">
            <w:pPr>
              <w:pStyle w:val="TAC"/>
            </w:pPr>
            <w:r w:rsidRPr="00040E29">
              <w:t>1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F22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FCD9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FE8EB1" w14:textId="77777777" w:rsidR="00475ECE" w:rsidRPr="00040E29" w:rsidRDefault="00475ECE" w:rsidP="009D4432">
            <w:pPr>
              <w:pStyle w:val="TAL"/>
            </w:pPr>
            <w:r w:rsidRPr="00040E29">
              <w:t>Correction to NR TC 6.3.1.2-SOR during registration with security check successful but  no requested acknowledg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B4F3AA" w14:textId="77777777" w:rsidR="00475ECE" w:rsidRPr="00040E29" w:rsidRDefault="00475ECE" w:rsidP="009D4432">
            <w:pPr>
              <w:pStyle w:val="TAC"/>
            </w:pPr>
            <w:r w:rsidRPr="00040E29">
              <w:t>16.5.0</w:t>
            </w:r>
          </w:p>
        </w:tc>
      </w:tr>
      <w:tr w:rsidR="00D13E6E" w:rsidRPr="00040E29" w14:paraId="02E5A9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6ABCB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7D39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DDFAE9" w14:textId="77777777" w:rsidR="00475ECE" w:rsidRPr="00040E29" w:rsidRDefault="00475ECE" w:rsidP="009D4432">
            <w:pPr>
              <w:pStyle w:val="TAC"/>
            </w:pPr>
            <w:r w:rsidRPr="00040E29">
              <w:t>R5-204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EFA46C" w14:textId="77777777" w:rsidR="00475ECE" w:rsidRPr="00040E29" w:rsidRDefault="00475ECE" w:rsidP="009D4432">
            <w:pPr>
              <w:pStyle w:val="TAC"/>
            </w:pPr>
            <w:r w:rsidRPr="00040E29">
              <w:t>1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8CBC"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B0FC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8BBA1" w14:textId="77777777" w:rsidR="00475ECE" w:rsidRPr="00040E29" w:rsidRDefault="00475ECE" w:rsidP="009D4432">
            <w:pPr>
              <w:pStyle w:val="TAL"/>
            </w:pPr>
            <w:r w:rsidRPr="00040E29">
              <w:t xml:space="preserve">Correction to NR TC 6.3.1.5-SOR during registration with no SOR </w:t>
            </w:r>
            <w:r w:rsidR="003278BB" w:rsidRPr="00040E29">
              <w:t>information</w:t>
            </w:r>
            <w:r w:rsidRPr="00040E29">
              <w:t xml:space="preserve"> receiv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2D8D7" w14:textId="77777777" w:rsidR="00475ECE" w:rsidRPr="00040E29" w:rsidRDefault="00475ECE" w:rsidP="009D4432">
            <w:pPr>
              <w:pStyle w:val="TAC"/>
            </w:pPr>
            <w:r w:rsidRPr="00040E29">
              <w:t>16.5.0</w:t>
            </w:r>
          </w:p>
        </w:tc>
      </w:tr>
      <w:tr w:rsidR="00D13E6E" w:rsidRPr="00040E29" w14:paraId="31CB77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9C40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23D6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96DE2" w14:textId="77777777" w:rsidR="00475ECE" w:rsidRPr="00040E29" w:rsidRDefault="00475ECE" w:rsidP="009D4432">
            <w:pPr>
              <w:pStyle w:val="TAC"/>
            </w:pPr>
            <w:r w:rsidRPr="00040E29">
              <w:t>R5-204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9410E" w14:textId="77777777" w:rsidR="00475ECE" w:rsidRPr="00040E29" w:rsidRDefault="00475ECE" w:rsidP="009D4432">
            <w:pPr>
              <w:pStyle w:val="TAC"/>
            </w:pPr>
            <w:r w:rsidRPr="00040E29">
              <w:t>1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9AA4"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6564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8AD53" w14:textId="77777777" w:rsidR="00475ECE" w:rsidRPr="00040E29" w:rsidRDefault="00475ECE" w:rsidP="009D4432">
            <w:pPr>
              <w:pStyle w:val="TAL"/>
            </w:pPr>
            <w:r w:rsidRPr="00040E29">
              <w:t xml:space="preserve">Correction to Idle Mode </w:t>
            </w:r>
            <w:proofErr w:type="spellStart"/>
            <w:r w:rsidRPr="00040E29">
              <w:t>SoR</w:t>
            </w:r>
            <w:proofErr w:type="spellEnd"/>
            <w:r w:rsidRPr="00040E29">
              <w:t xml:space="preserve"> TC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E0039" w14:textId="77777777" w:rsidR="00475ECE" w:rsidRPr="00040E29" w:rsidRDefault="00475ECE" w:rsidP="009D4432">
            <w:pPr>
              <w:pStyle w:val="TAC"/>
            </w:pPr>
            <w:r w:rsidRPr="00040E29">
              <w:t>16.5.0</w:t>
            </w:r>
          </w:p>
        </w:tc>
      </w:tr>
      <w:tr w:rsidR="00D13E6E" w:rsidRPr="00040E29" w14:paraId="5A53E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F0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72FC7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CB6D9" w14:textId="77777777" w:rsidR="00475ECE" w:rsidRPr="00040E29" w:rsidRDefault="00475ECE" w:rsidP="009D4432">
            <w:pPr>
              <w:pStyle w:val="TAC"/>
            </w:pPr>
            <w:r w:rsidRPr="00040E29">
              <w:t>R5-204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F9D90" w14:textId="77777777" w:rsidR="00475ECE" w:rsidRPr="00040E29" w:rsidRDefault="00475ECE" w:rsidP="009D4432">
            <w:pPr>
              <w:pStyle w:val="TAC"/>
            </w:pPr>
            <w:r w:rsidRPr="00040E29">
              <w:t>1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8B87"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1C1A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0F67E8" w14:textId="77777777" w:rsidR="00475ECE" w:rsidRPr="00040E29" w:rsidRDefault="00475ECE" w:rsidP="009D4432">
            <w:pPr>
              <w:pStyle w:val="TAL"/>
            </w:pPr>
            <w:r w:rsidRPr="00040E29">
              <w:t>Correction to NR TC 6.3.1.8-Steering of UE in roaming after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1FE41" w14:textId="77777777" w:rsidR="00475ECE" w:rsidRPr="00040E29" w:rsidRDefault="00475ECE" w:rsidP="009D4432">
            <w:pPr>
              <w:pStyle w:val="TAC"/>
            </w:pPr>
            <w:r w:rsidRPr="00040E29">
              <w:t>16.5.0</w:t>
            </w:r>
          </w:p>
        </w:tc>
      </w:tr>
      <w:tr w:rsidR="00D13E6E" w:rsidRPr="00040E29" w14:paraId="60A58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F89F2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E13A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5A764" w14:textId="77777777" w:rsidR="00475ECE" w:rsidRPr="00040E29" w:rsidRDefault="00475ECE" w:rsidP="009D4432">
            <w:pPr>
              <w:pStyle w:val="TAC"/>
            </w:pPr>
            <w:r w:rsidRPr="00040E29">
              <w:t>R5-204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39579" w14:textId="77777777" w:rsidR="00475ECE" w:rsidRPr="00040E29" w:rsidRDefault="00475ECE" w:rsidP="009D4432">
            <w:pPr>
              <w:pStyle w:val="TAC"/>
            </w:pPr>
            <w:r w:rsidRPr="00040E29">
              <w:t>1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1D66"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68EB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F142C" w14:textId="77777777" w:rsidR="00475ECE" w:rsidRPr="00040E29" w:rsidRDefault="00475ECE" w:rsidP="009D4432">
            <w:pPr>
              <w:pStyle w:val="TAL"/>
            </w:pPr>
            <w:r w:rsidRPr="00040E29">
              <w:t>Correction to NR TC 6.2.2.1-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5AD48" w14:textId="77777777" w:rsidR="00475ECE" w:rsidRPr="00040E29" w:rsidRDefault="00475ECE" w:rsidP="009D4432">
            <w:pPr>
              <w:pStyle w:val="TAC"/>
            </w:pPr>
            <w:r w:rsidRPr="00040E29">
              <w:t>16.5.0</w:t>
            </w:r>
          </w:p>
        </w:tc>
      </w:tr>
      <w:tr w:rsidR="00D13E6E" w:rsidRPr="00040E29" w14:paraId="448F64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EEF0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3E99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5BCE6" w14:textId="77777777" w:rsidR="00475ECE" w:rsidRPr="00040E29" w:rsidRDefault="00475ECE" w:rsidP="009D4432">
            <w:pPr>
              <w:pStyle w:val="TAC"/>
            </w:pPr>
            <w:r w:rsidRPr="00040E29">
              <w:t>R5-204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DC7203" w14:textId="77777777" w:rsidR="00475ECE" w:rsidRPr="00040E29" w:rsidRDefault="00475ECE" w:rsidP="009D4432">
            <w:pPr>
              <w:pStyle w:val="TAC"/>
            </w:pPr>
            <w:r w:rsidRPr="00040E29">
              <w:t>1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EA83F"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9337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8D12C" w14:textId="77777777" w:rsidR="00475ECE" w:rsidRPr="00040E29" w:rsidRDefault="00475ECE" w:rsidP="009D4432">
            <w:pPr>
              <w:pStyle w:val="TAL"/>
            </w:pPr>
            <w:r w:rsidRPr="00040E29">
              <w:t>Correction to NR TC 6.2.2.2-L2N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D5696" w14:textId="77777777" w:rsidR="00475ECE" w:rsidRPr="00040E29" w:rsidRDefault="00475ECE" w:rsidP="009D4432">
            <w:pPr>
              <w:pStyle w:val="TAC"/>
            </w:pPr>
            <w:r w:rsidRPr="00040E29">
              <w:t>16.5.0</w:t>
            </w:r>
          </w:p>
        </w:tc>
      </w:tr>
      <w:tr w:rsidR="00D13E6E" w:rsidRPr="00040E29" w14:paraId="4B358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11479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3776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91360" w14:textId="77777777" w:rsidR="00475ECE" w:rsidRPr="00040E29" w:rsidRDefault="00475ECE" w:rsidP="009D4432">
            <w:pPr>
              <w:pStyle w:val="TAC"/>
            </w:pPr>
            <w:r w:rsidRPr="00040E29">
              <w:t>R5-204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A8F2A2" w14:textId="77777777" w:rsidR="00475ECE" w:rsidRPr="00040E29" w:rsidRDefault="00475ECE" w:rsidP="009D4432">
            <w:pPr>
              <w:pStyle w:val="TAC"/>
            </w:pPr>
            <w:r w:rsidRPr="00040E29">
              <w:t>1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29D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FC44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F8913B" w14:textId="77777777" w:rsidR="00475ECE" w:rsidRPr="00040E29" w:rsidRDefault="00475ECE" w:rsidP="009D4432">
            <w:pPr>
              <w:pStyle w:val="TAL"/>
            </w:pPr>
            <w:r w:rsidRPr="00040E29">
              <w:t>Correction to the power level of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8774D" w14:textId="77777777" w:rsidR="00475ECE" w:rsidRPr="00040E29" w:rsidRDefault="00475ECE" w:rsidP="009D4432">
            <w:pPr>
              <w:pStyle w:val="TAC"/>
            </w:pPr>
            <w:r w:rsidRPr="00040E29">
              <w:t>16.5.0</w:t>
            </w:r>
          </w:p>
        </w:tc>
      </w:tr>
      <w:tr w:rsidR="00D13E6E" w:rsidRPr="00040E29" w14:paraId="67FC87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8675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066B1"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06D17" w14:textId="77777777" w:rsidR="00475ECE" w:rsidRPr="00040E29" w:rsidRDefault="00475ECE" w:rsidP="009D4432">
            <w:pPr>
              <w:pStyle w:val="TAC"/>
            </w:pPr>
            <w:r w:rsidRPr="00040E29">
              <w:t>R5-204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B5EE90" w14:textId="77777777" w:rsidR="00475ECE" w:rsidRPr="00040E29" w:rsidRDefault="00475ECE" w:rsidP="009D4432">
            <w:pPr>
              <w:pStyle w:val="TAC"/>
            </w:pPr>
            <w:r w:rsidRPr="00040E29">
              <w:t>1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D0AC"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B1F7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2EEEB" w14:textId="77777777" w:rsidR="00475ECE" w:rsidRPr="00040E29" w:rsidRDefault="00475ECE" w:rsidP="009D4432">
            <w:pPr>
              <w:pStyle w:val="TAL"/>
            </w:pPr>
            <w:r w:rsidRPr="00040E29">
              <w:t>Corrections to NR5G Idle Mode TC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D4B3A4" w14:textId="77777777" w:rsidR="00475ECE" w:rsidRPr="00040E29" w:rsidRDefault="00475ECE" w:rsidP="009D4432">
            <w:pPr>
              <w:pStyle w:val="TAC"/>
            </w:pPr>
            <w:r w:rsidRPr="00040E29">
              <w:t>16.5.0</w:t>
            </w:r>
          </w:p>
        </w:tc>
      </w:tr>
      <w:tr w:rsidR="00D13E6E" w:rsidRPr="00040E29" w14:paraId="59282E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EADD6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3DD7E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904D99" w14:textId="77777777" w:rsidR="00475ECE" w:rsidRPr="00040E29" w:rsidRDefault="00475ECE" w:rsidP="009D4432">
            <w:pPr>
              <w:pStyle w:val="TAC"/>
            </w:pPr>
            <w:r w:rsidRPr="00040E29">
              <w:t>R5-204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DC585" w14:textId="77777777" w:rsidR="00475ECE" w:rsidRPr="00040E29" w:rsidRDefault="00475ECE" w:rsidP="009D4432">
            <w:pPr>
              <w:pStyle w:val="TAC"/>
            </w:pPr>
            <w:r w:rsidRPr="00040E29">
              <w:t>1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F381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87E3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BFAB80" w14:textId="77777777" w:rsidR="00475ECE" w:rsidRPr="00040E29" w:rsidRDefault="00475ECE" w:rsidP="009D4432">
            <w:pPr>
              <w:pStyle w:val="TAL"/>
            </w:pPr>
            <w:r w:rsidRPr="00040E29">
              <w:t>Corrections to NR5G Idle Mode TC 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230FF7" w14:textId="77777777" w:rsidR="00475ECE" w:rsidRPr="00040E29" w:rsidRDefault="00475ECE" w:rsidP="009D4432">
            <w:pPr>
              <w:pStyle w:val="TAC"/>
            </w:pPr>
            <w:r w:rsidRPr="00040E29">
              <w:t>16.5.0</w:t>
            </w:r>
          </w:p>
        </w:tc>
      </w:tr>
      <w:tr w:rsidR="00D13E6E" w:rsidRPr="00040E29" w14:paraId="6AD2B2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919D4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C3909"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34F298" w14:textId="77777777" w:rsidR="00475ECE" w:rsidRPr="00040E29" w:rsidRDefault="00475ECE" w:rsidP="009D4432">
            <w:pPr>
              <w:pStyle w:val="TAC"/>
            </w:pPr>
            <w:r w:rsidRPr="00040E29">
              <w:t>R5-204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BB9CF" w14:textId="77777777" w:rsidR="00475ECE" w:rsidRPr="00040E29" w:rsidRDefault="00475ECE" w:rsidP="009D4432">
            <w:pPr>
              <w:pStyle w:val="TAC"/>
            </w:pPr>
            <w:r w:rsidRPr="00040E29">
              <w:t>1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3F7F"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4CA5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4732E" w14:textId="77777777" w:rsidR="00475ECE" w:rsidRPr="00040E29" w:rsidRDefault="00475ECE" w:rsidP="009D4432">
            <w:pPr>
              <w:pStyle w:val="TAL"/>
            </w:pPr>
            <w:r w:rsidRPr="00040E29">
              <w:t>Correction to 5G NR Idle mode inter-RA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F38F72" w14:textId="77777777" w:rsidR="00475ECE" w:rsidRPr="00040E29" w:rsidRDefault="00475ECE" w:rsidP="009D4432">
            <w:pPr>
              <w:pStyle w:val="TAC"/>
            </w:pPr>
            <w:r w:rsidRPr="00040E29">
              <w:t>16.5.0</w:t>
            </w:r>
          </w:p>
        </w:tc>
      </w:tr>
      <w:tr w:rsidR="00D13E6E" w:rsidRPr="00040E29" w14:paraId="108B7A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231B2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55A3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1FE65" w14:textId="77777777" w:rsidR="00475ECE" w:rsidRPr="00040E29" w:rsidRDefault="00475ECE" w:rsidP="009D4432">
            <w:pPr>
              <w:pStyle w:val="TAC"/>
            </w:pPr>
            <w:r w:rsidRPr="00040E29">
              <w:t>R5-204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B90E15" w14:textId="77777777" w:rsidR="00475ECE" w:rsidRPr="00040E29" w:rsidRDefault="00475ECE" w:rsidP="009D4432">
            <w:pPr>
              <w:pStyle w:val="TAC"/>
            </w:pPr>
            <w:r w:rsidRPr="00040E29">
              <w:t>1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079B"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A630"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27A51" w14:textId="77777777" w:rsidR="00475ECE" w:rsidRPr="00040E29" w:rsidRDefault="00475ECE" w:rsidP="009D4432">
            <w:pPr>
              <w:pStyle w:val="TAL"/>
            </w:pPr>
            <w:r w:rsidRPr="00040E29">
              <w:t>Correction to NR TC 7.1.1.9.1-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8B716E" w14:textId="77777777" w:rsidR="00475ECE" w:rsidRPr="00040E29" w:rsidRDefault="00475ECE" w:rsidP="009D4432">
            <w:pPr>
              <w:pStyle w:val="TAC"/>
            </w:pPr>
            <w:r w:rsidRPr="00040E29">
              <w:t>16.5.0</w:t>
            </w:r>
          </w:p>
        </w:tc>
      </w:tr>
      <w:tr w:rsidR="00D13E6E" w:rsidRPr="00040E29" w14:paraId="21DAE4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39B6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DC46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4017A" w14:textId="77777777" w:rsidR="00475ECE" w:rsidRPr="00040E29" w:rsidRDefault="00475ECE" w:rsidP="009D4432">
            <w:pPr>
              <w:pStyle w:val="TAC"/>
            </w:pPr>
            <w:r w:rsidRPr="00040E29">
              <w:t>R5-204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9744B" w14:textId="77777777" w:rsidR="00475ECE" w:rsidRPr="00040E29" w:rsidRDefault="00475ECE" w:rsidP="009D4432">
            <w:pPr>
              <w:pStyle w:val="TAC"/>
            </w:pPr>
            <w:r w:rsidRPr="00040E29">
              <w:t>1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4C5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FAEE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A65200" w14:textId="77777777" w:rsidR="00475ECE" w:rsidRPr="00040E29" w:rsidRDefault="00475ECE" w:rsidP="009D4432">
            <w:pPr>
              <w:pStyle w:val="TAL"/>
            </w:pPr>
            <w:r w:rsidRPr="00040E29">
              <w:t>Correction to NR TC 7.1.1.2.2-PDSCH Aggreg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4A1AB" w14:textId="77777777" w:rsidR="00475ECE" w:rsidRPr="00040E29" w:rsidRDefault="00475ECE" w:rsidP="009D4432">
            <w:pPr>
              <w:pStyle w:val="TAC"/>
            </w:pPr>
            <w:r w:rsidRPr="00040E29">
              <w:t>16.5.0</w:t>
            </w:r>
          </w:p>
        </w:tc>
      </w:tr>
      <w:tr w:rsidR="00D13E6E" w:rsidRPr="00040E29" w14:paraId="652A35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7DECD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F450E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2C85" w14:textId="77777777" w:rsidR="00475ECE" w:rsidRPr="00040E29" w:rsidRDefault="00475ECE" w:rsidP="009D4432">
            <w:pPr>
              <w:pStyle w:val="TAC"/>
            </w:pPr>
            <w:r w:rsidRPr="00040E29">
              <w:t>R5-204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A5F2C2" w14:textId="77777777" w:rsidR="00475ECE" w:rsidRPr="00040E29" w:rsidRDefault="00475ECE" w:rsidP="009D4432">
            <w:pPr>
              <w:pStyle w:val="TAC"/>
            </w:pPr>
            <w:r w:rsidRPr="00040E29">
              <w:t>1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F3D6"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D402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529864" w14:textId="77777777" w:rsidR="00475ECE" w:rsidRPr="00040E29" w:rsidRDefault="00475ECE" w:rsidP="009D4432">
            <w:pPr>
              <w:pStyle w:val="TAL"/>
            </w:pPr>
            <w:r w:rsidRPr="00040E29">
              <w:t>Correction to NR MAC test case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D2326" w14:textId="77777777" w:rsidR="00475ECE" w:rsidRPr="00040E29" w:rsidRDefault="00475ECE" w:rsidP="009D4432">
            <w:pPr>
              <w:pStyle w:val="TAC"/>
            </w:pPr>
            <w:r w:rsidRPr="00040E29">
              <w:t>16.5.0</w:t>
            </w:r>
          </w:p>
        </w:tc>
      </w:tr>
      <w:tr w:rsidR="00D13E6E" w:rsidRPr="00040E29" w14:paraId="2F2888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33D0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88D33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BBC20" w14:textId="77777777" w:rsidR="00475ECE" w:rsidRPr="00040E29" w:rsidRDefault="00475ECE" w:rsidP="009D4432">
            <w:pPr>
              <w:pStyle w:val="TAC"/>
            </w:pPr>
            <w:r w:rsidRPr="00040E29">
              <w:t>R5-204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CD4B1" w14:textId="77777777" w:rsidR="00475ECE" w:rsidRPr="00040E29" w:rsidRDefault="00475ECE" w:rsidP="009D4432">
            <w:pPr>
              <w:pStyle w:val="TAC"/>
            </w:pPr>
            <w:r w:rsidRPr="00040E29">
              <w:t>1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659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D284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F9D0F" w14:textId="77777777" w:rsidR="00475ECE" w:rsidRPr="00040E29" w:rsidRDefault="00475ECE" w:rsidP="009D4432">
            <w:pPr>
              <w:pStyle w:val="TAL"/>
            </w:pPr>
            <w:r w:rsidRPr="00040E29">
              <w:t>Corrections to NR5G MAC TC 7.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294428" w14:textId="77777777" w:rsidR="00475ECE" w:rsidRPr="00040E29" w:rsidRDefault="00475ECE" w:rsidP="009D4432">
            <w:pPr>
              <w:pStyle w:val="TAC"/>
            </w:pPr>
            <w:r w:rsidRPr="00040E29">
              <w:t>16.5.0</w:t>
            </w:r>
          </w:p>
        </w:tc>
      </w:tr>
      <w:tr w:rsidR="00D13E6E" w:rsidRPr="00040E29" w14:paraId="42AA9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FA118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052B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F155E6" w14:textId="77777777" w:rsidR="00475ECE" w:rsidRPr="00040E29" w:rsidRDefault="00475ECE" w:rsidP="009D4432">
            <w:pPr>
              <w:pStyle w:val="TAC"/>
            </w:pPr>
            <w:r w:rsidRPr="00040E29">
              <w:t>R5-204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792D3A" w14:textId="77777777" w:rsidR="00475ECE" w:rsidRPr="00040E29" w:rsidRDefault="00475ECE" w:rsidP="009D4432">
            <w:pPr>
              <w:pStyle w:val="TAC"/>
            </w:pPr>
            <w:r w:rsidRPr="00040E29">
              <w:t>1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C74A"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224B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78194" w14:textId="77777777" w:rsidR="00475ECE" w:rsidRPr="00040E29" w:rsidRDefault="00475ECE" w:rsidP="009D4432">
            <w:pPr>
              <w:pStyle w:val="TAL"/>
            </w:pPr>
            <w:r w:rsidRPr="00040E29">
              <w:t>Corrections to NR5G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5309C5" w14:textId="77777777" w:rsidR="00475ECE" w:rsidRPr="00040E29" w:rsidRDefault="00475ECE" w:rsidP="009D4432">
            <w:pPr>
              <w:pStyle w:val="TAC"/>
            </w:pPr>
            <w:r w:rsidRPr="00040E29">
              <w:t>16.5.0</w:t>
            </w:r>
          </w:p>
        </w:tc>
      </w:tr>
      <w:tr w:rsidR="00D13E6E" w:rsidRPr="00040E29" w14:paraId="1EE4B5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C5833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7991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C8E578" w14:textId="77777777" w:rsidR="00475ECE" w:rsidRPr="00040E29" w:rsidRDefault="00475ECE" w:rsidP="009D4432">
            <w:pPr>
              <w:pStyle w:val="TAC"/>
            </w:pPr>
            <w:r w:rsidRPr="00040E29">
              <w:t>R5-204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7E578" w14:textId="77777777" w:rsidR="00475ECE" w:rsidRPr="00040E29" w:rsidRDefault="00475ECE" w:rsidP="009D4432">
            <w:pPr>
              <w:pStyle w:val="TAC"/>
            </w:pPr>
            <w:r w:rsidRPr="00040E29">
              <w:t>1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F1E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F056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7036FB" w14:textId="77777777" w:rsidR="00475ECE" w:rsidRPr="00040E29" w:rsidRDefault="00475ECE" w:rsidP="009D4432">
            <w:pPr>
              <w:pStyle w:val="TAL"/>
            </w:pPr>
            <w:r w:rsidRPr="00040E29">
              <w:t>Addition of NR-DC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FA3C36" w14:textId="77777777" w:rsidR="00475ECE" w:rsidRPr="00040E29" w:rsidRDefault="00475ECE" w:rsidP="009D4432">
            <w:pPr>
              <w:pStyle w:val="TAC"/>
            </w:pPr>
            <w:r w:rsidRPr="00040E29">
              <w:t>16.5.0</w:t>
            </w:r>
          </w:p>
        </w:tc>
      </w:tr>
      <w:tr w:rsidR="00D13E6E" w:rsidRPr="00040E29" w14:paraId="42F1AB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0E912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3028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580FC" w14:textId="77777777" w:rsidR="00475ECE" w:rsidRPr="00040E29" w:rsidRDefault="00475ECE" w:rsidP="009D4432">
            <w:pPr>
              <w:pStyle w:val="TAC"/>
            </w:pPr>
            <w:r w:rsidRPr="00040E29">
              <w:t>R5-204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2325D" w14:textId="77777777" w:rsidR="00475ECE" w:rsidRPr="00040E29" w:rsidRDefault="00475ECE" w:rsidP="009D4432">
            <w:pPr>
              <w:pStyle w:val="TAC"/>
            </w:pPr>
            <w:r w:rsidRPr="00040E29">
              <w:t>1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0C6C"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882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139F0D" w14:textId="77777777" w:rsidR="00475ECE" w:rsidRPr="00040E29" w:rsidRDefault="00475ECE" w:rsidP="009D4432">
            <w:pPr>
              <w:pStyle w:val="TAL"/>
            </w:pPr>
            <w:r w:rsidRPr="00040E29">
              <w:t xml:space="preserve">Modification of PDCP TC 7.1.3.5.2 to add testing for change of </w:t>
            </w:r>
            <w:proofErr w:type="spellStart"/>
            <w:r w:rsidRPr="00040E29">
              <w:t>ul-DataSplitThreshold</w:t>
            </w:r>
            <w:proofErr w:type="spellEnd"/>
            <w:r w:rsidRPr="00040E29">
              <w:t xml:space="preserve"> and transmission of S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C9849E" w14:textId="77777777" w:rsidR="00475ECE" w:rsidRPr="00040E29" w:rsidRDefault="00475ECE" w:rsidP="009D4432">
            <w:pPr>
              <w:pStyle w:val="TAC"/>
            </w:pPr>
            <w:r w:rsidRPr="00040E29">
              <w:t>16.5.0</w:t>
            </w:r>
          </w:p>
        </w:tc>
      </w:tr>
      <w:tr w:rsidR="00D13E6E" w:rsidRPr="00040E29" w14:paraId="675ED4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5B30E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FCBC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A9F64" w14:textId="77777777" w:rsidR="00475ECE" w:rsidRPr="00040E29" w:rsidRDefault="00475ECE" w:rsidP="009D4432">
            <w:pPr>
              <w:pStyle w:val="TAC"/>
            </w:pPr>
            <w:r w:rsidRPr="00040E29">
              <w:t>R5-204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F174F9" w14:textId="77777777" w:rsidR="00475ECE" w:rsidRPr="00040E29" w:rsidRDefault="00475ECE" w:rsidP="009D4432">
            <w:pPr>
              <w:pStyle w:val="TAC"/>
            </w:pPr>
            <w:r w:rsidRPr="00040E29">
              <w:t>1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6C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5C58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075F74" w14:textId="77777777" w:rsidR="00475ECE" w:rsidRPr="00040E29" w:rsidRDefault="00475ECE" w:rsidP="009D4432">
            <w:pPr>
              <w:pStyle w:val="TAL"/>
            </w:pPr>
            <w:r w:rsidRPr="00040E29">
              <w:t>Correction to NR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59A57" w14:textId="77777777" w:rsidR="00475ECE" w:rsidRPr="00040E29" w:rsidRDefault="00475ECE" w:rsidP="009D4432">
            <w:pPr>
              <w:pStyle w:val="TAC"/>
            </w:pPr>
            <w:r w:rsidRPr="00040E29">
              <w:t>16.5.0</w:t>
            </w:r>
          </w:p>
        </w:tc>
      </w:tr>
      <w:tr w:rsidR="00D13E6E" w:rsidRPr="00040E29" w14:paraId="1ABAB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B8A6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9DB5A"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0D32C" w14:textId="77777777" w:rsidR="00475ECE" w:rsidRPr="00040E29" w:rsidRDefault="00475ECE" w:rsidP="009D4432">
            <w:pPr>
              <w:pStyle w:val="TAC"/>
            </w:pPr>
            <w:r w:rsidRPr="00040E29">
              <w:t>R5-204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24A20" w14:textId="77777777" w:rsidR="00475ECE" w:rsidRPr="00040E29" w:rsidRDefault="00475ECE" w:rsidP="009D4432">
            <w:pPr>
              <w:pStyle w:val="TAC"/>
            </w:pPr>
            <w:r w:rsidRPr="00040E29">
              <w:t>1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2934E"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DD7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C21F08" w14:textId="77777777" w:rsidR="00475ECE" w:rsidRPr="00040E29" w:rsidRDefault="00475ECE" w:rsidP="009D4432">
            <w:pPr>
              <w:pStyle w:val="TAL"/>
            </w:pPr>
            <w:r w:rsidRPr="00040E29">
              <w:t>Update to test case NR5GC 7.1.3.5.3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2D58F6" w14:textId="77777777" w:rsidR="00475ECE" w:rsidRPr="00040E29" w:rsidRDefault="00475ECE" w:rsidP="009D4432">
            <w:pPr>
              <w:pStyle w:val="TAC"/>
            </w:pPr>
            <w:r w:rsidRPr="00040E29">
              <w:t>16.5.0</w:t>
            </w:r>
          </w:p>
        </w:tc>
      </w:tr>
      <w:tr w:rsidR="00D13E6E" w:rsidRPr="00040E29" w14:paraId="14A2C8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E0D6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748B45"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FBD04" w14:textId="77777777" w:rsidR="00475ECE" w:rsidRPr="00040E29" w:rsidRDefault="00475ECE" w:rsidP="009D4432">
            <w:pPr>
              <w:pStyle w:val="TAC"/>
            </w:pPr>
            <w:r w:rsidRPr="00040E29">
              <w:t>R5-204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33252" w14:textId="77777777" w:rsidR="00475ECE" w:rsidRPr="00040E29" w:rsidRDefault="00475ECE" w:rsidP="009D4432">
            <w:pPr>
              <w:pStyle w:val="TAC"/>
            </w:pPr>
            <w:r w:rsidRPr="00040E29">
              <w:t>1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4F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9E7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22E693" w14:textId="77777777" w:rsidR="00475ECE" w:rsidRPr="00040E29" w:rsidRDefault="00475ECE" w:rsidP="009D4432">
            <w:pPr>
              <w:pStyle w:val="TAL"/>
            </w:pPr>
            <w:r w:rsidRPr="00040E29">
              <w:t>Correction to NR5GC SDAP test cases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F43BB0" w14:textId="77777777" w:rsidR="00475ECE" w:rsidRPr="00040E29" w:rsidRDefault="00475ECE" w:rsidP="009D4432">
            <w:pPr>
              <w:pStyle w:val="TAC"/>
            </w:pPr>
            <w:r w:rsidRPr="00040E29">
              <w:t>16.5.0</w:t>
            </w:r>
          </w:p>
        </w:tc>
      </w:tr>
      <w:tr w:rsidR="00D13E6E" w:rsidRPr="00040E29" w14:paraId="73B3D3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E615C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E4C4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24473" w14:textId="77777777" w:rsidR="00475ECE" w:rsidRPr="00040E29" w:rsidRDefault="00475ECE" w:rsidP="009D4432">
            <w:pPr>
              <w:pStyle w:val="TAC"/>
            </w:pPr>
            <w:r w:rsidRPr="00040E29">
              <w:t>R5-204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A8A9D8" w14:textId="77777777" w:rsidR="00475ECE" w:rsidRPr="00040E29" w:rsidRDefault="00475ECE" w:rsidP="009D4432">
            <w:pPr>
              <w:pStyle w:val="TAC"/>
            </w:pPr>
            <w:r w:rsidRPr="00040E29">
              <w:t>1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AE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71E49"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1C5B6" w14:textId="77777777" w:rsidR="00475ECE" w:rsidRPr="00040E29" w:rsidRDefault="00475ECE" w:rsidP="009D4432">
            <w:pPr>
              <w:pStyle w:val="TAL"/>
            </w:pPr>
            <w:r w:rsidRPr="00040E29">
              <w:t>Correction to NR TC 8.1.1.3.3-With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9AC63C" w14:textId="77777777" w:rsidR="00475ECE" w:rsidRPr="00040E29" w:rsidRDefault="00475ECE" w:rsidP="009D4432">
            <w:pPr>
              <w:pStyle w:val="TAC"/>
            </w:pPr>
            <w:r w:rsidRPr="00040E29">
              <w:t>16.5.0</w:t>
            </w:r>
          </w:p>
        </w:tc>
      </w:tr>
      <w:tr w:rsidR="00D13E6E" w:rsidRPr="00040E29" w14:paraId="798CD8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72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0A120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632663" w14:textId="77777777" w:rsidR="00475ECE" w:rsidRPr="00040E29" w:rsidRDefault="00475ECE" w:rsidP="009D4432">
            <w:pPr>
              <w:pStyle w:val="TAC"/>
            </w:pPr>
            <w:r w:rsidRPr="00040E29">
              <w:t>R5-204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C45725" w14:textId="77777777" w:rsidR="00475ECE" w:rsidRPr="00040E29" w:rsidRDefault="00475ECE" w:rsidP="009D4432">
            <w:pPr>
              <w:pStyle w:val="TAC"/>
            </w:pPr>
            <w:r w:rsidRPr="00040E29">
              <w:t>1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DC3E"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FA0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44F800" w14:textId="77777777" w:rsidR="00475ECE" w:rsidRPr="00040E29" w:rsidRDefault="00475ECE" w:rsidP="009D4432">
            <w:pPr>
              <w:pStyle w:val="TAL"/>
            </w:pPr>
            <w:r w:rsidRPr="00040E29">
              <w:t>Addition of new RRC TC for checking extended / spare field handling in S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EACB79" w14:textId="77777777" w:rsidR="00475ECE" w:rsidRPr="00040E29" w:rsidRDefault="00475ECE" w:rsidP="009D4432">
            <w:pPr>
              <w:pStyle w:val="TAC"/>
            </w:pPr>
            <w:r w:rsidRPr="00040E29">
              <w:t>16.5.0</w:t>
            </w:r>
          </w:p>
        </w:tc>
      </w:tr>
      <w:tr w:rsidR="00D13E6E" w:rsidRPr="00040E29" w14:paraId="114F06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6D61D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4E44C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236F4" w14:textId="77777777" w:rsidR="00475ECE" w:rsidRPr="00040E29" w:rsidRDefault="00475ECE" w:rsidP="009D4432">
            <w:pPr>
              <w:pStyle w:val="TAC"/>
            </w:pPr>
            <w:r w:rsidRPr="00040E29">
              <w:t>R5-204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F2F73F" w14:textId="77777777" w:rsidR="00475ECE" w:rsidRPr="00040E29" w:rsidRDefault="00475ECE" w:rsidP="009D4432">
            <w:pPr>
              <w:pStyle w:val="TAC"/>
            </w:pPr>
            <w:r w:rsidRPr="00040E29">
              <w:t>1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4061B"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AE19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5D6F5E" w14:textId="77777777" w:rsidR="00475ECE" w:rsidRPr="00040E29" w:rsidRDefault="00475ECE" w:rsidP="009D4432">
            <w:pPr>
              <w:pStyle w:val="TAL"/>
            </w:pPr>
            <w:r w:rsidRPr="00040E29">
              <w:t>Correction to NR RRC IRAT test case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63940" w14:textId="77777777" w:rsidR="00475ECE" w:rsidRPr="00040E29" w:rsidRDefault="00475ECE" w:rsidP="009D4432">
            <w:pPr>
              <w:pStyle w:val="TAC"/>
            </w:pPr>
            <w:r w:rsidRPr="00040E29">
              <w:t>16.5.0</w:t>
            </w:r>
          </w:p>
        </w:tc>
      </w:tr>
      <w:tr w:rsidR="00D13E6E" w:rsidRPr="00040E29" w14:paraId="336FB8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B528B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8783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576C48" w14:textId="77777777" w:rsidR="00475ECE" w:rsidRPr="00040E29" w:rsidRDefault="00475ECE" w:rsidP="009D4432">
            <w:pPr>
              <w:pStyle w:val="TAC"/>
            </w:pPr>
            <w:r w:rsidRPr="00040E29">
              <w:t>R5-204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E1CB64" w14:textId="77777777" w:rsidR="00475ECE" w:rsidRPr="00040E29" w:rsidRDefault="00475ECE" w:rsidP="009D4432">
            <w:pPr>
              <w:pStyle w:val="TAC"/>
            </w:pPr>
            <w:r w:rsidRPr="00040E29">
              <w:t>1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48EE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9EF2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ABD1" w14:textId="77777777" w:rsidR="00475ECE" w:rsidRPr="00040E29" w:rsidRDefault="00475ECE" w:rsidP="009D4432">
            <w:pPr>
              <w:pStyle w:val="TAL"/>
            </w:pPr>
            <w:r w:rsidRPr="00040E29">
              <w:t>Correction to NR5GC test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746C68" w14:textId="77777777" w:rsidR="00475ECE" w:rsidRPr="00040E29" w:rsidRDefault="00475ECE" w:rsidP="009D4432">
            <w:pPr>
              <w:pStyle w:val="TAC"/>
            </w:pPr>
            <w:r w:rsidRPr="00040E29">
              <w:t>16.5.0</w:t>
            </w:r>
          </w:p>
        </w:tc>
      </w:tr>
      <w:tr w:rsidR="00D13E6E" w:rsidRPr="00040E29" w14:paraId="3EBD1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11ADA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07C79"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F3F165" w14:textId="77777777" w:rsidR="00475ECE" w:rsidRPr="00040E29" w:rsidRDefault="00475ECE" w:rsidP="009D4432">
            <w:pPr>
              <w:pStyle w:val="TAC"/>
            </w:pPr>
            <w:r w:rsidRPr="00040E29">
              <w:t>R5-204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807573" w14:textId="77777777" w:rsidR="00475ECE" w:rsidRPr="00040E29" w:rsidRDefault="00475ECE" w:rsidP="009D4432">
            <w:pPr>
              <w:pStyle w:val="TAC"/>
            </w:pPr>
            <w:r w:rsidRPr="00040E29">
              <w:t>1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9AB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B15F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5634EA" w14:textId="77777777" w:rsidR="00475ECE" w:rsidRPr="00040E29" w:rsidRDefault="00475ECE" w:rsidP="009D4432">
            <w:pPr>
              <w:pStyle w:val="TAL"/>
            </w:pPr>
            <w:r w:rsidRPr="00040E29">
              <w:t>Correction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38D7D7" w14:textId="77777777" w:rsidR="00475ECE" w:rsidRPr="00040E29" w:rsidRDefault="00475ECE" w:rsidP="009D4432">
            <w:pPr>
              <w:pStyle w:val="TAC"/>
            </w:pPr>
            <w:r w:rsidRPr="00040E29">
              <w:t>16.5.0</w:t>
            </w:r>
          </w:p>
        </w:tc>
      </w:tr>
      <w:tr w:rsidR="00D13E6E" w:rsidRPr="00040E29" w14:paraId="607384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0DCD2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83662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F37122" w14:textId="77777777" w:rsidR="00475ECE" w:rsidRPr="00040E29" w:rsidRDefault="00475ECE" w:rsidP="009D4432">
            <w:pPr>
              <w:pStyle w:val="TAC"/>
            </w:pPr>
            <w:r w:rsidRPr="00040E29">
              <w:t>R5-204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482CAC" w14:textId="77777777" w:rsidR="00475ECE" w:rsidRPr="00040E29" w:rsidRDefault="00475ECE" w:rsidP="009D4432">
            <w:pPr>
              <w:pStyle w:val="TAC"/>
            </w:pPr>
            <w:r w:rsidRPr="00040E29">
              <w:t>1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69E2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CEAB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57E6C" w14:textId="77777777" w:rsidR="00475ECE" w:rsidRPr="00040E29" w:rsidRDefault="00475ECE" w:rsidP="009D4432">
            <w:pPr>
              <w:pStyle w:val="TAL"/>
            </w:pPr>
            <w:r w:rsidRPr="00040E29">
              <w:t>Correction to NR TC 8.1.X on SINR related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5FA617" w14:textId="77777777" w:rsidR="00475ECE" w:rsidRPr="00040E29" w:rsidRDefault="00475ECE" w:rsidP="009D4432">
            <w:pPr>
              <w:pStyle w:val="TAC"/>
            </w:pPr>
            <w:r w:rsidRPr="00040E29">
              <w:t>16.5.0</w:t>
            </w:r>
          </w:p>
        </w:tc>
      </w:tr>
      <w:tr w:rsidR="00D13E6E" w:rsidRPr="00040E29" w14:paraId="59557E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A7E79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6CC00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10D35F" w14:textId="77777777" w:rsidR="00475ECE" w:rsidRPr="00040E29" w:rsidRDefault="00475ECE" w:rsidP="009D4432">
            <w:pPr>
              <w:pStyle w:val="TAC"/>
            </w:pPr>
            <w:r w:rsidRPr="00040E29">
              <w:t>R5-204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89A7C5" w14:textId="77777777" w:rsidR="00475ECE" w:rsidRPr="00040E29" w:rsidRDefault="00475ECE" w:rsidP="009D4432">
            <w:pPr>
              <w:pStyle w:val="TAC"/>
            </w:pPr>
            <w:r w:rsidRPr="00040E29">
              <w:t>1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1C9C"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48A0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00409" w14:textId="77777777" w:rsidR="00475ECE" w:rsidRPr="00040E29" w:rsidRDefault="00475ECE" w:rsidP="009D4432">
            <w:pPr>
              <w:pStyle w:val="TAL"/>
            </w:pPr>
            <w:r w:rsidRPr="00040E29">
              <w:t>Correction to NR TC 8.1.3.1.13-CSI-RS based intra-</w:t>
            </w:r>
            <w:proofErr w:type="spellStart"/>
            <w:r w:rsidRPr="00040E29">
              <w:t>fre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7B0C7" w14:textId="77777777" w:rsidR="00475ECE" w:rsidRPr="00040E29" w:rsidRDefault="00475ECE" w:rsidP="009D4432">
            <w:pPr>
              <w:pStyle w:val="TAC"/>
            </w:pPr>
            <w:r w:rsidRPr="00040E29">
              <w:t>16.5.0</w:t>
            </w:r>
          </w:p>
        </w:tc>
      </w:tr>
      <w:tr w:rsidR="00D13E6E" w:rsidRPr="00040E29" w14:paraId="46E7F4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D5C9C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9D7B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C46E54" w14:textId="77777777" w:rsidR="00475ECE" w:rsidRPr="00040E29" w:rsidRDefault="00475ECE" w:rsidP="009D4432">
            <w:pPr>
              <w:pStyle w:val="TAC"/>
            </w:pPr>
            <w:r w:rsidRPr="00040E29">
              <w:t>R5-204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95BDE" w14:textId="77777777" w:rsidR="00475ECE" w:rsidRPr="00040E29" w:rsidRDefault="00475ECE" w:rsidP="009D4432">
            <w:pPr>
              <w:pStyle w:val="TAC"/>
            </w:pPr>
            <w:r w:rsidRPr="00040E29">
              <w:t>1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614D7"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30A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5876FE" w14:textId="77777777" w:rsidR="00475ECE" w:rsidRPr="00040E29" w:rsidRDefault="00475ECE" w:rsidP="009D4432">
            <w:pPr>
              <w:pStyle w:val="TAL"/>
            </w:pPr>
            <w:r w:rsidRPr="00040E29">
              <w:t>Correction to ENDC TC 8.2.2.6.1-PDCP version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D9B454" w14:textId="77777777" w:rsidR="00475ECE" w:rsidRPr="00040E29" w:rsidRDefault="00475ECE" w:rsidP="009D4432">
            <w:pPr>
              <w:pStyle w:val="TAC"/>
            </w:pPr>
            <w:r w:rsidRPr="00040E29">
              <w:t>16.5.0</w:t>
            </w:r>
          </w:p>
        </w:tc>
      </w:tr>
      <w:tr w:rsidR="00D13E6E" w:rsidRPr="00040E29" w14:paraId="1E5A60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95E1A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ED66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313BD" w14:textId="77777777" w:rsidR="00475ECE" w:rsidRPr="00040E29" w:rsidRDefault="00475ECE" w:rsidP="009D4432">
            <w:pPr>
              <w:pStyle w:val="TAC"/>
            </w:pPr>
            <w:r w:rsidRPr="00040E29">
              <w:t>R5-204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924F6" w14:textId="77777777" w:rsidR="00475ECE" w:rsidRPr="00040E29" w:rsidRDefault="00475ECE" w:rsidP="009D4432">
            <w:pPr>
              <w:pStyle w:val="TAC"/>
            </w:pPr>
            <w:r w:rsidRPr="00040E29">
              <w:t>1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A90B"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0BCE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4B9C59" w14:textId="77777777" w:rsidR="00475ECE" w:rsidRPr="00040E29" w:rsidRDefault="00475ECE" w:rsidP="009D4432">
            <w:pPr>
              <w:pStyle w:val="TAL"/>
            </w:pPr>
            <w:r w:rsidRPr="00040E29">
              <w:t>Correction to NR TC 8.1.3.1.14A-CSI-RS based inter-</w:t>
            </w:r>
            <w:proofErr w:type="spellStart"/>
            <w:r w:rsidRPr="00040E29">
              <w:t>fre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B9D62E" w14:textId="77777777" w:rsidR="00475ECE" w:rsidRPr="00040E29" w:rsidRDefault="00475ECE" w:rsidP="009D4432">
            <w:pPr>
              <w:pStyle w:val="TAC"/>
            </w:pPr>
            <w:r w:rsidRPr="00040E29">
              <w:t>16.5.0</w:t>
            </w:r>
          </w:p>
        </w:tc>
      </w:tr>
      <w:tr w:rsidR="00D13E6E" w:rsidRPr="00040E29" w14:paraId="50A33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21D02C"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3BD83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37519" w14:textId="77777777" w:rsidR="00475ECE" w:rsidRPr="00040E29" w:rsidRDefault="00475ECE" w:rsidP="009D4432">
            <w:pPr>
              <w:pStyle w:val="TAC"/>
            </w:pPr>
            <w:r w:rsidRPr="00040E29">
              <w:t>R5-204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0313A" w14:textId="77777777" w:rsidR="00475ECE" w:rsidRPr="00040E29" w:rsidRDefault="00475ECE" w:rsidP="009D4432">
            <w:pPr>
              <w:pStyle w:val="TAC"/>
            </w:pPr>
            <w:r w:rsidRPr="00040E29">
              <w:t>1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D3C57"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086E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84770E" w14:textId="77777777" w:rsidR="00475ECE" w:rsidRPr="00040E29" w:rsidRDefault="00475ECE" w:rsidP="009D4432">
            <w:pPr>
              <w:pStyle w:val="TAL"/>
            </w:pPr>
            <w:r w:rsidRPr="00040E29">
              <w:t>Addition of new test purpose to test case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D828D5" w14:textId="77777777" w:rsidR="00475ECE" w:rsidRPr="00040E29" w:rsidRDefault="00475ECE" w:rsidP="009D4432">
            <w:pPr>
              <w:pStyle w:val="TAC"/>
            </w:pPr>
            <w:r w:rsidRPr="00040E29">
              <w:t>16.5.0</w:t>
            </w:r>
          </w:p>
        </w:tc>
      </w:tr>
      <w:tr w:rsidR="00D13E6E" w:rsidRPr="00040E29" w14:paraId="0460B6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7746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58FB70"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2F319" w14:textId="77777777" w:rsidR="00475ECE" w:rsidRPr="00040E29" w:rsidRDefault="00475ECE" w:rsidP="009D4432">
            <w:pPr>
              <w:pStyle w:val="TAC"/>
            </w:pPr>
            <w:r w:rsidRPr="00040E29">
              <w:t>R5-204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24BFDA" w14:textId="77777777" w:rsidR="00475ECE" w:rsidRPr="00040E29" w:rsidRDefault="00475ECE" w:rsidP="009D4432">
            <w:pPr>
              <w:pStyle w:val="TAC"/>
            </w:pPr>
            <w:r w:rsidRPr="00040E29">
              <w:t>1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E9C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48FF7"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C3E46D" w14:textId="77777777" w:rsidR="00475ECE" w:rsidRPr="00040E29" w:rsidRDefault="00475ECE" w:rsidP="009D4432">
            <w:pPr>
              <w:pStyle w:val="TAL"/>
            </w:pPr>
            <w:r w:rsidRPr="00040E29">
              <w:t>Correction to NR RRC test case 8.1.3.1.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F0071" w14:textId="77777777" w:rsidR="00475ECE" w:rsidRPr="00040E29" w:rsidRDefault="00475ECE" w:rsidP="009D4432">
            <w:pPr>
              <w:pStyle w:val="TAC"/>
            </w:pPr>
            <w:r w:rsidRPr="00040E29">
              <w:t>16.5.0</w:t>
            </w:r>
          </w:p>
        </w:tc>
      </w:tr>
      <w:tr w:rsidR="00D13E6E" w:rsidRPr="00040E29" w14:paraId="081929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47643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DB44A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68661" w14:textId="77777777" w:rsidR="00475ECE" w:rsidRPr="00040E29" w:rsidRDefault="00475ECE" w:rsidP="009D4432">
            <w:pPr>
              <w:pStyle w:val="TAC"/>
            </w:pPr>
            <w:r w:rsidRPr="00040E29">
              <w:t>R5-204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BDEF6F" w14:textId="77777777" w:rsidR="00475ECE" w:rsidRPr="00040E29" w:rsidRDefault="00475ECE" w:rsidP="009D4432">
            <w:pPr>
              <w:pStyle w:val="TAC"/>
            </w:pPr>
            <w:r w:rsidRPr="00040E29">
              <w:t>1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5802"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00A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E85F3" w14:textId="77777777" w:rsidR="00475ECE" w:rsidRPr="00040E29" w:rsidRDefault="00475ECE" w:rsidP="009D4432">
            <w:pPr>
              <w:pStyle w:val="TAL"/>
            </w:pPr>
            <w:r w:rsidRPr="00040E29">
              <w:t>Correction to NR5GC test case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C58F58" w14:textId="77777777" w:rsidR="00475ECE" w:rsidRPr="00040E29" w:rsidRDefault="00475ECE" w:rsidP="009D4432">
            <w:pPr>
              <w:pStyle w:val="TAC"/>
            </w:pPr>
            <w:r w:rsidRPr="00040E29">
              <w:t>16.5.0</w:t>
            </w:r>
          </w:p>
        </w:tc>
      </w:tr>
      <w:tr w:rsidR="00D13E6E" w:rsidRPr="00040E29" w14:paraId="0C3A4C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4D1663" w14:textId="77777777" w:rsidR="00475ECE" w:rsidRPr="00040E29" w:rsidRDefault="00475ECE" w:rsidP="009D4432">
            <w:pPr>
              <w:pStyle w:val="TAC"/>
            </w:pPr>
            <w:r w:rsidRPr="00040E29">
              <w:lastRenderedPageBreak/>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09D8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8C593" w14:textId="77777777" w:rsidR="00475ECE" w:rsidRPr="00040E29" w:rsidRDefault="00475ECE" w:rsidP="009D4432">
            <w:pPr>
              <w:pStyle w:val="TAC"/>
            </w:pPr>
            <w:r w:rsidRPr="00040E29">
              <w:t>R5-204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105758" w14:textId="77777777" w:rsidR="00475ECE" w:rsidRPr="00040E29" w:rsidRDefault="00475ECE" w:rsidP="009D4432">
            <w:pPr>
              <w:pStyle w:val="TAC"/>
            </w:pPr>
            <w:r w:rsidRPr="00040E29">
              <w:t>1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94A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86CD"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56E04" w14:textId="77777777" w:rsidR="00475ECE" w:rsidRPr="00040E29" w:rsidRDefault="00475ECE" w:rsidP="009D4432">
            <w:pPr>
              <w:pStyle w:val="TAL"/>
            </w:pPr>
            <w:r w:rsidRPr="00040E29">
              <w:t>Addition of NR-DC RRC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A7FEC" w14:textId="77777777" w:rsidR="00475ECE" w:rsidRPr="00040E29" w:rsidRDefault="00475ECE" w:rsidP="009D4432">
            <w:pPr>
              <w:pStyle w:val="TAC"/>
            </w:pPr>
            <w:r w:rsidRPr="00040E29">
              <w:t>16.5.0</w:t>
            </w:r>
          </w:p>
        </w:tc>
      </w:tr>
      <w:tr w:rsidR="00D13E6E" w:rsidRPr="00040E29" w14:paraId="37D88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A382B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B7F4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AF835D" w14:textId="77777777" w:rsidR="00475ECE" w:rsidRPr="00040E29" w:rsidRDefault="00475ECE" w:rsidP="009D4432">
            <w:pPr>
              <w:pStyle w:val="TAC"/>
            </w:pPr>
            <w:r w:rsidRPr="00040E29">
              <w:t>R5-204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F712F" w14:textId="77777777" w:rsidR="00475ECE" w:rsidRPr="00040E29" w:rsidRDefault="00475ECE" w:rsidP="009D4432">
            <w:pPr>
              <w:pStyle w:val="TAC"/>
            </w:pPr>
            <w:r w:rsidRPr="00040E29">
              <w:t>1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EF3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F45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F85B8A" w14:textId="77777777" w:rsidR="00475ECE" w:rsidRPr="00040E29" w:rsidRDefault="00475ECE" w:rsidP="009D4432">
            <w:pPr>
              <w:pStyle w:val="TAL"/>
            </w:pPr>
            <w:r w:rsidRPr="00040E29">
              <w:t>Correction to NR TC 8.1.4.1.7.X-Scell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DC7DF2" w14:textId="77777777" w:rsidR="00475ECE" w:rsidRPr="00040E29" w:rsidRDefault="00475ECE" w:rsidP="009D4432">
            <w:pPr>
              <w:pStyle w:val="TAC"/>
            </w:pPr>
            <w:r w:rsidRPr="00040E29">
              <w:t>16.5.0</w:t>
            </w:r>
          </w:p>
        </w:tc>
      </w:tr>
      <w:tr w:rsidR="00D13E6E" w:rsidRPr="00040E29" w14:paraId="3ED24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65C3E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1912B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F0C1BC" w14:textId="77777777" w:rsidR="00475ECE" w:rsidRPr="00040E29" w:rsidRDefault="00475ECE" w:rsidP="009D4432">
            <w:pPr>
              <w:pStyle w:val="TAC"/>
            </w:pPr>
            <w:r w:rsidRPr="00040E29">
              <w:t>R5-204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54AC6" w14:textId="77777777" w:rsidR="00475ECE" w:rsidRPr="00040E29" w:rsidRDefault="00475ECE" w:rsidP="009D4432">
            <w:pPr>
              <w:pStyle w:val="TAC"/>
            </w:pPr>
            <w:r w:rsidRPr="00040E29">
              <w:t>1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62F9"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CA84"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4FEB2" w14:textId="77777777" w:rsidR="00475ECE" w:rsidRPr="00040E29" w:rsidRDefault="00475ECE" w:rsidP="009D4432">
            <w:pPr>
              <w:pStyle w:val="TAL"/>
            </w:pPr>
            <w:r w:rsidRPr="00040E29">
              <w:t>Correction to ENDC TC 8.2.3.9.1-CSI-RS based Intra-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BDD36" w14:textId="77777777" w:rsidR="00475ECE" w:rsidRPr="00040E29" w:rsidRDefault="00475ECE" w:rsidP="009D4432">
            <w:pPr>
              <w:pStyle w:val="TAC"/>
            </w:pPr>
            <w:r w:rsidRPr="00040E29">
              <w:t>16.5.0</w:t>
            </w:r>
          </w:p>
        </w:tc>
      </w:tr>
      <w:tr w:rsidR="00D13E6E" w:rsidRPr="00040E29" w14:paraId="69AFE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CE588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6B31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266B4" w14:textId="77777777" w:rsidR="00475ECE" w:rsidRPr="00040E29" w:rsidRDefault="00475ECE" w:rsidP="009D4432">
            <w:pPr>
              <w:pStyle w:val="TAC"/>
            </w:pPr>
            <w:r w:rsidRPr="00040E29">
              <w:t>R5-20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AFB4D" w14:textId="77777777" w:rsidR="00475ECE" w:rsidRPr="00040E29" w:rsidRDefault="00475ECE" w:rsidP="009D4432">
            <w:pPr>
              <w:pStyle w:val="TAC"/>
            </w:pPr>
            <w:r w:rsidRPr="00040E29">
              <w:t>1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B92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7C51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510A13" w14:textId="77777777" w:rsidR="00475ECE" w:rsidRPr="00040E29" w:rsidRDefault="00475ECE" w:rsidP="009D4432">
            <w:pPr>
              <w:pStyle w:val="TAL"/>
            </w:pPr>
            <w:r w:rsidRPr="00040E29">
              <w:t>Correction to ENDC TC 8.2.3.10.1-CSI-RS based Inter-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FC6B5F" w14:textId="77777777" w:rsidR="00475ECE" w:rsidRPr="00040E29" w:rsidRDefault="00475ECE" w:rsidP="009D4432">
            <w:pPr>
              <w:pStyle w:val="TAC"/>
            </w:pPr>
            <w:r w:rsidRPr="00040E29">
              <w:t>16.5.0</w:t>
            </w:r>
          </w:p>
        </w:tc>
      </w:tr>
      <w:tr w:rsidR="00D13E6E" w:rsidRPr="00040E29" w14:paraId="38F566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564709"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FF08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EC0140" w14:textId="77777777" w:rsidR="00475ECE" w:rsidRPr="00040E29" w:rsidRDefault="00475ECE" w:rsidP="009D4432">
            <w:pPr>
              <w:pStyle w:val="TAC"/>
            </w:pPr>
            <w:r w:rsidRPr="00040E29">
              <w:t>R5-204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F8DEA6" w14:textId="77777777" w:rsidR="00475ECE" w:rsidRPr="00040E29" w:rsidRDefault="00475ECE" w:rsidP="009D4432">
            <w:pPr>
              <w:pStyle w:val="TAC"/>
            </w:pPr>
            <w:r w:rsidRPr="00040E29">
              <w:t>1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25D72"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7C1C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E176DC" w14:textId="77777777" w:rsidR="00475ECE" w:rsidRPr="00040E29" w:rsidRDefault="00475ECE" w:rsidP="009D4432">
            <w:pPr>
              <w:pStyle w:val="TAL"/>
            </w:pPr>
            <w:r w:rsidRPr="00040E29">
              <w:t>Addition of NRDC TC 8.2.3.16.2-Intra-NR Measurement configuration control and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99BD06" w14:textId="77777777" w:rsidR="00475ECE" w:rsidRPr="00040E29" w:rsidRDefault="00475ECE" w:rsidP="009D4432">
            <w:pPr>
              <w:pStyle w:val="TAC"/>
            </w:pPr>
            <w:r w:rsidRPr="00040E29">
              <w:t>16.5.0</w:t>
            </w:r>
          </w:p>
        </w:tc>
      </w:tr>
      <w:tr w:rsidR="00D13E6E" w:rsidRPr="00040E29" w14:paraId="0B116E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6EBAA1"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A764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992A36" w14:textId="77777777" w:rsidR="00475ECE" w:rsidRPr="00040E29" w:rsidRDefault="00475ECE" w:rsidP="009D4432">
            <w:pPr>
              <w:pStyle w:val="TAC"/>
            </w:pPr>
            <w:r w:rsidRPr="00040E29">
              <w:t>R5-204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522F9" w14:textId="77777777" w:rsidR="00475ECE" w:rsidRPr="00040E29" w:rsidRDefault="00475ECE" w:rsidP="009D4432">
            <w:pPr>
              <w:pStyle w:val="TAC"/>
            </w:pPr>
            <w:r w:rsidRPr="00040E29">
              <w:t>1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7DA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F54C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04B85A" w14:textId="77777777" w:rsidR="00475ECE" w:rsidRPr="00040E29" w:rsidRDefault="00475ECE" w:rsidP="009D4432">
            <w:pPr>
              <w:pStyle w:val="TAL"/>
            </w:pPr>
            <w:r w:rsidRPr="00040E29">
              <w:t>Correction to include data path check after handover in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12EE8" w14:textId="77777777" w:rsidR="00475ECE" w:rsidRPr="00040E29" w:rsidRDefault="00475ECE" w:rsidP="009D4432">
            <w:pPr>
              <w:pStyle w:val="TAC"/>
            </w:pPr>
            <w:r w:rsidRPr="00040E29">
              <w:t>16.5.0</w:t>
            </w:r>
          </w:p>
        </w:tc>
      </w:tr>
      <w:tr w:rsidR="00D13E6E" w:rsidRPr="00040E29" w14:paraId="5F6500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CE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96BD4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8A063" w14:textId="77777777" w:rsidR="00475ECE" w:rsidRPr="00040E29" w:rsidRDefault="00475ECE" w:rsidP="009D4432">
            <w:pPr>
              <w:pStyle w:val="TAC"/>
            </w:pPr>
            <w:r w:rsidRPr="00040E29">
              <w:t>R5-204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5DF45E" w14:textId="77777777" w:rsidR="00475ECE" w:rsidRPr="00040E29" w:rsidRDefault="00475ECE" w:rsidP="009D4432">
            <w:pPr>
              <w:pStyle w:val="TAC"/>
            </w:pPr>
            <w:r w:rsidRPr="00040E29">
              <w:t>1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4A47A"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8621"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E48776" w14:textId="77777777" w:rsidR="00475ECE" w:rsidRPr="00040E29" w:rsidRDefault="00475ECE" w:rsidP="009D4432">
            <w:pPr>
              <w:pStyle w:val="TAL"/>
            </w:pPr>
            <w:r w:rsidRPr="00040E29">
              <w:t>Correction to Inter-RAT HO test case 8.1.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2DB426" w14:textId="77777777" w:rsidR="00475ECE" w:rsidRPr="00040E29" w:rsidRDefault="00475ECE" w:rsidP="009D4432">
            <w:pPr>
              <w:pStyle w:val="TAC"/>
            </w:pPr>
            <w:r w:rsidRPr="00040E29">
              <w:t>16.5.0</w:t>
            </w:r>
          </w:p>
        </w:tc>
      </w:tr>
      <w:tr w:rsidR="00D13E6E" w:rsidRPr="00040E29" w14:paraId="4421A4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E41A5"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92DEF"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3FF3E" w14:textId="77777777" w:rsidR="00475ECE" w:rsidRPr="00040E29" w:rsidRDefault="00475ECE" w:rsidP="009D4432">
            <w:pPr>
              <w:pStyle w:val="TAC"/>
            </w:pPr>
            <w:r w:rsidRPr="00040E29">
              <w:t>R5-204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03CA10" w14:textId="77777777" w:rsidR="00475ECE" w:rsidRPr="00040E29" w:rsidRDefault="00475ECE" w:rsidP="009D4432">
            <w:pPr>
              <w:pStyle w:val="TAC"/>
            </w:pPr>
            <w:r w:rsidRPr="00040E29">
              <w:t>1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87CC"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5A1F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630FCB" w14:textId="77777777" w:rsidR="00475ECE" w:rsidRPr="00040E29" w:rsidRDefault="00475ECE" w:rsidP="009D4432">
            <w:pPr>
              <w:pStyle w:val="TAL"/>
            </w:pPr>
            <w:r w:rsidRPr="00040E29">
              <w:t>Correction to Inter-RAT HO test case 8.1.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61A5C7" w14:textId="77777777" w:rsidR="00475ECE" w:rsidRPr="00040E29" w:rsidRDefault="00475ECE" w:rsidP="009D4432">
            <w:pPr>
              <w:pStyle w:val="TAC"/>
            </w:pPr>
            <w:r w:rsidRPr="00040E29">
              <w:t>16.5.0</w:t>
            </w:r>
          </w:p>
        </w:tc>
      </w:tr>
      <w:tr w:rsidR="00D13E6E" w:rsidRPr="00040E29" w14:paraId="15A61D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B5661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1A63A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D318A" w14:textId="77777777" w:rsidR="00475ECE" w:rsidRPr="00040E29" w:rsidRDefault="00475ECE" w:rsidP="009D4432">
            <w:pPr>
              <w:pStyle w:val="TAC"/>
            </w:pPr>
            <w:r w:rsidRPr="00040E29">
              <w:t>R5-204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12665B" w14:textId="77777777" w:rsidR="00475ECE" w:rsidRPr="00040E29" w:rsidRDefault="00475ECE" w:rsidP="009D4432">
            <w:pPr>
              <w:pStyle w:val="TAC"/>
            </w:pPr>
            <w:r w:rsidRPr="00040E29">
              <w:t>1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882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100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4F1B82" w14:textId="77777777" w:rsidR="00475ECE" w:rsidRPr="00040E29" w:rsidRDefault="00475ECE" w:rsidP="009D4432">
            <w:pPr>
              <w:pStyle w:val="TAL"/>
            </w:pPr>
            <w:r w:rsidRPr="00040E29">
              <w:t>Corrections to NR5G RRC IRAT TC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F0A97" w14:textId="77777777" w:rsidR="00475ECE" w:rsidRPr="00040E29" w:rsidRDefault="00475ECE" w:rsidP="009D4432">
            <w:pPr>
              <w:pStyle w:val="TAC"/>
            </w:pPr>
            <w:r w:rsidRPr="00040E29">
              <w:t>16.5.0</w:t>
            </w:r>
          </w:p>
        </w:tc>
      </w:tr>
      <w:tr w:rsidR="00D13E6E" w:rsidRPr="00040E29" w14:paraId="5E4B02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D2C866"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EB2F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058E1E" w14:textId="77777777" w:rsidR="00475ECE" w:rsidRPr="00040E29" w:rsidRDefault="00475ECE" w:rsidP="009D4432">
            <w:pPr>
              <w:pStyle w:val="TAC"/>
            </w:pPr>
            <w:r w:rsidRPr="00040E29">
              <w:t>R5-204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29F88E" w14:textId="77777777" w:rsidR="00475ECE" w:rsidRPr="00040E29" w:rsidRDefault="00475ECE" w:rsidP="009D4432">
            <w:pPr>
              <w:pStyle w:val="TAC"/>
            </w:pPr>
            <w:r w:rsidRPr="00040E29">
              <w:t>1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12964"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B7F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697DB" w14:textId="77777777" w:rsidR="00475ECE" w:rsidRPr="00040E29" w:rsidRDefault="00475ECE" w:rsidP="009D4432">
            <w:pPr>
              <w:pStyle w:val="TAL"/>
            </w:pPr>
            <w:r w:rsidRPr="00040E29">
              <w:t xml:space="preserve">Addition of NR-DC RRC test case 8.2.3.14.2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0C7757" w14:textId="77777777" w:rsidR="00475ECE" w:rsidRPr="00040E29" w:rsidRDefault="00475ECE" w:rsidP="009D4432">
            <w:pPr>
              <w:pStyle w:val="TAC"/>
            </w:pPr>
            <w:r w:rsidRPr="00040E29">
              <w:t>16.5.0</w:t>
            </w:r>
          </w:p>
        </w:tc>
      </w:tr>
      <w:tr w:rsidR="00D13E6E" w:rsidRPr="00040E29" w14:paraId="03F96A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B43CE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9292D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7F8E2" w14:textId="77777777" w:rsidR="00475ECE" w:rsidRPr="00040E29" w:rsidRDefault="00475ECE" w:rsidP="009D4432">
            <w:pPr>
              <w:pStyle w:val="TAC"/>
            </w:pPr>
            <w:r w:rsidRPr="00040E29">
              <w:t>R5-204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B3A11B" w14:textId="77777777" w:rsidR="00475ECE" w:rsidRPr="00040E29" w:rsidRDefault="00475ECE" w:rsidP="009D4432">
            <w:pPr>
              <w:pStyle w:val="TAC"/>
            </w:pPr>
            <w:r w:rsidRPr="00040E29">
              <w:t>1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30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3882"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7AA473" w14:textId="77777777" w:rsidR="00475ECE" w:rsidRPr="00040E29" w:rsidRDefault="00475ECE" w:rsidP="009D4432">
            <w:pPr>
              <w:pStyle w:val="TAL"/>
            </w:pPr>
            <w:r w:rsidRPr="00040E29">
              <w:t>Correction to MR-DC RRC TC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03A5B9" w14:textId="77777777" w:rsidR="00475ECE" w:rsidRPr="00040E29" w:rsidRDefault="00475ECE" w:rsidP="009D4432">
            <w:pPr>
              <w:pStyle w:val="TAC"/>
            </w:pPr>
            <w:r w:rsidRPr="00040E29">
              <w:t>16.5.0</w:t>
            </w:r>
          </w:p>
        </w:tc>
      </w:tr>
      <w:tr w:rsidR="00D13E6E" w:rsidRPr="00040E29" w14:paraId="7186D3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82DD9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7CBCA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5DA9A9" w14:textId="77777777" w:rsidR="00475ECE" w:rsidRPr="00040E29" w:rsidRDefault="00475ECE" w:rsidP="009D4432">
            <w:pPr>
              <w:pStyle w:val="TAC"/>
            </w:pPr>
            <w:r w:rsidRPr="00040E29">
              <w:t>R5-204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2B2C1" w14:textId="77777777" w:rsidR="00475ECE" w:rsidRPr="00040E29" w:rsidRDefault="00475ECE" w:rsidP="009D4432">
            <w:pPr>
              <w:pStyle w:val="TAC"/>
            </w:pPr>
            <w:r w:rsidRPr="00040E29">
              <w:t>1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615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32E8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8CEEC6" w14:textId="77777777" w:rsidR="00475ECE" w:rsidRPr="00040E29" w:rsidRDefault="00475ECE" w:rsidP="009D4432">
            <w:pPr>
              <w:pStyle w:val="TAL"/>
            </w:pPr>
            <w:r w:rsidRPr="00040E29">
              <w:t>Correction to NR RR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B0F3D3" w14:textId="77777777" w:rsidR="00475ECE" w:rsidRPr="00040E29" w:rsidRDefault="00475ECE" w:rsidP="009D4432">
            <w:pPr>
              <w:pStyle w:val="TAC"/>
            </w:pPr>
            <w:r w:rsidRPr="00040E29">
              <w:t>16.5.0</w:t>
            </w:r>
          </w:p>
        </w:tc>
      </w:tr>
      <w:tr w:rsidR="00D13E6E" w:rsidRPr="00040E29" w14:paraId="0DFB5F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7DD323"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19D90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7D04A" w14:textId="77777777" w:rsidR="00475ECE" w:rsidRPr="00040E29" w:rsidRDefault="00475ECE" w:rsidP="009D4432">
            <w:pPr>
              <w:pStyle w:val="TAC"/>
            </w:pPr>
            <w:r w:rsidRPr="00040E29">
              <w:t>R5-204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E6C32" w14:textId="77777777" w:rsidR="00475ECE" w:rsidRPr="00040E29" w:rsidRDefault="00475ECE" w:rsidP="009D4432">
            <w:pPr>
              <w:pStyle w:val="TAC"/>
            </w:pPr>
            <w:r w:rsidRPr="00040E29">
              <w:t>1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96E50"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9DD1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36FA9" w14:textId="77777777" w:rsidR="00475ECE" w:rsidRPr="00040E29" w:rsidRDefault="00475ECE" w:rsidP="009D4432">
            <w:pPr>
              <w:pStyle w:val="TAL"/>
            </w:pPr>
            <w:r w:rsidRPr="00040E29">
              <w:t>Correction to NR TC 9.1.1.3-EAP message transport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4F51A1" w14:textId="77777777" w:rsidR="00475ECE" w:rsidRPr="00040E29" w:rsidRDefault="00475ECE" w:rsidP="009D4432">
            <w:pPr>
              <w:pStyle w:val="TAC"/>
            </w:pPr>
            <w:r w:rsidRPr="00040E29">
              <w:t>16.5.0</w:t>
            </w:r>
          </w:p>
        </w:tc>
      </w:tr>
      <w:tr w:rsidR="00D13E6E" w:rsidRPr="00040E29" w14:paraId="48AB6F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9B4E60"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584754" w14:textId="77777777" w:rsidR="00475ECE" w:rsidRPr="00040E29" w:rsidRDefault="00475ECE" w:rsidP="009D4432">
            <w:pPr>
              <w:pStyle w:val="TAC"/>
            </w:pPr>
            <w:r w:rsidRPr="00040E29">
              <w:t>R5-204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B5136C" w14:textId="77777777" w:rsidR="00475ECE" w:rsidRPr="00040E29" w:rsidRDefault="00475ECE" w:rsidP="009D4432">
            <w:pPr>
              <w:pStyle w:val="TAC"/>
            </w:pPr>
            <w:r w:rsidRPr="00040E29">
              <w:t>1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C8A9"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CDE9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34804F" w14:textId="77777777" w:rsidR="00475ECE" w:rsidRPr="00040E29" w:rsidRDefault="00475ECE" w:rsidP="009D4432">
            <w:pPr>
              <w:pStyle w:val="TAL"/>
            </w:pPr>
            <w:r w:rsidRPr="00040E29">
              <w:t>Correction to NR TC 9.1.1.6-5G AKA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2AF950" w14:textId="77777777" w:rsidR="00475ECE" w:rsidRPr="00040E29" w:rsidRDefault="00475ECE" w:rsidP="009D4432">
            <w:pPr>
              <w:pStyle w:val="TAC"/>
            </w:pPr>
            <w:r w:rsidRPr="00040E29">
              <w:t>16.5.0</w:t>
            </w:r>
          </w:p>
        </w:tc>
      </w:tr>
      <w:tr w:rsidR="00D13E6E" w:rsidRPr="00040E29" w14:paraId="1704F7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D2B1C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C18D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526E7E" w14:textId="77777777" w:rsidR="00475ECE" w:rsidRPr="00040E29" w:rsidRDefault="00475ECE" w:rsidP="009D4432">
            <w:pPr>
              <w:pStyle w:val="TAC"/>
            </w:pPr>
            <w:r w:rsidRPr="00040E29">
              <w:t>R5-204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657EAA" w14:textId="77777777" w:rsidR="00475ECE" w:rsidRPr="00040E29" w:rsidRDefault="00475ECE" w:rsidP="009D4432">
            <w:pPr>
              <w:pStyle w:val="TAC"/>
            </w:pPr>
            <w:r w:rsidRPr="00040E29">
              <w:t>1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FDA7"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A47E"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9E51C8" w14:textId="77777777" w:rsidR="00475ECE" w:rsidRPr="00040E29" w:rsidRDefault="00475ECE" w:rsidP="009D4432">
            <w:pPr>
              <w:pStyle w:val="TAL"/>
            </w:pPr>
            <w:r w:rsidRPr="00040E29">
              <w:t>Correction to 5GC TC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B467F6" w14:textId="77777777" w:rsidR="00475ECE" w:rsidRPr="00040E29" w:rsidRDefault="00475ECE" w:rsidP="009D4432">
            <w:pPr>
              <w:pStyle w:val="TAC"/>
            </w:pPr>
            <w:r w:rsidRPr="00040E29">
              <w:t>16.5.0</w:t>
            </w:r>
          </w:p>
        </w:tc>
      </w:tr>
      <w:tr w:rsidR="00D13E6E" w:rsidRPr="00040E29" w14:paraId="3D030F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86676B"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A487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AD9D8" w14:textId="77777777" w:rsidR="00475ECE" w:rsidRPr="00040E29" w:rsidRDefault="00475ECE" w:rsidP="009D4432">
            <w:pPr>
              <w:pStyle w:val="TAC"/>
            </w:pPr>
            <w:r w:rsidRPr="00040E29">
              <w:t>R5-204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3FA6C" w14:textId="77777777" w:rsidR="00475ECE" w:rsidRPr="00040E29" w:rsidRDefault="00475ECE" w:rsidP="009D4432">
            <w:pPr>
              <w:pStyle w:val="TAC"/>
            </w:pPr>
            <w:r w:rsidRPr="00040E29">
              <w:t>1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01F6"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7169B"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2B02CB" w14:textId="77777777" w:rsidR="00475ECE" w:rsidRPr="00040E29" w:rsidRDefault="00475ECE" w:rsidP="009D4432">
            <w:pPr>
              <w:pStyle w:val="TAL"/>
            </w:pPr>
            <w:r w:rsidRPr="00040E29">
              <w:t>Correction to NR TC 9.1.5.1.9-Initial registration with 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6C7FE" w14:textId="77777777" w:rsidR="00475ECE" w:rsidRPr="00040E29" w:rsidRDefault="00475ECE" w:rsidP="009D4432">
            <w:pPr>
              <w:pStyle w:val="TAC"/>
            </w:pPr>
            <w:r w:rsidRPr="00040E29">
              <w:t>16.5.0</w:t>
            </w:r>
          </w:p>
        </w:tc>
      </w:tr>
      <w:tr w:rsidR="00D13E6E" w:rsidRPr="00040E29" w14:paraId="6EE986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680CC7"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BEF313"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80165E" w14:textId="77777777" w:rsidR="00475ECE" w:rsidRPr="00040E29" w:rsidRDefault="00475ECE" w:rsidP="009D4432">
            <w:pPr>
              <w:pStyle w:val="TAC"/>
            </w:pPr>
            <w:r w:rsidRPr="00040E29">
              <w:t>R5-204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6CE4C" w14:textId="77777777" w:rsidR="00475ECE" w:rsidRPr="00040E29" w:rsidRDefault="00475ECE" w:rsidP="009D4432">
            <w:pPr>
              <w:pStyle w:val="TAC"/>
            </w:pPr>
            <w:r w:rsidRPr="00040E29">
              <w:t>1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4EB49"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339C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0C03C5" w14:textId="77777777" w:rsidR="00475ECE" w:rsidRPr="00040E29" w:rsidRDefault="00475ECE" w:rsidP="009D4432">
            <w:pPr>
              <w:pStyle w:val="TAL"/>
            </w:pPr>
            <w:r w:rsidRPr="00040E29">
              <w:t>Correction to NR TC 9.1.6.1.4-Transmission failure with TAI change from lower lay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9882A" w14:textId="77777777" w:rsidR="00475ECE" w:rsidRPr="00040E29" w:rsidRDefault="00475ECE" w:rsidP="009D4432">
            <w:pPr>
              <w:pStyle w:val="TAC"/>
            </w:pPr>
            <w:r w:rsidRPr="00040E29">
              <w:t>16.5.0</w:t>
            </w:r>
          </w:p>
        </w:tc>
      </w:tr>
      <w:tr w:rsidR="00D13E6E" w:rsidRPr="00040E29" w14:paraId="588ED9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E5549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C0BD6"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8EF3CC" w14:textId="77777777" w:rsidR="00475ECE" w:rsidRPr="00040E29" w:rsidRDefault="00475ECE" w:rsidP="009D4432">
            <w:pPr>
              <w:pStyle w:val="TAC"/>
            </w:pPr>
            <w:r w:rsidRPr="00040E29">
              <w:t>R5-204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2BB80B" w14:textId="77777777" w:rsidR="00475ECE" w:rsidRPr="00040E29" w:rsidRDefault="00475ECE" w:rsidP="009D4432">
            <w:pPr>
              <w:pStyle w:val="TAC"/>
            </w:pPr>
            <w:r w:rsidRPr="00040E29">
              <w:t>1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5D2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953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3E023" w14:textId="77777777" w:rsidR="00475ECE" w:rsidRPr="00040E29" w:rsidRDefault="00475ECE" w:rsidP="009D4432">
            <w:pPr>
              <w:pStyle w:val="TAL"/>
            </w:pPr>
            <w:r w:rsidRPr="00040E29">
              <w:t>Correction to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9A612D" w14:textId="77777777" w:rsidR="00475ECE" w:rsidRPr="00040E29" w:rsidRDefault="00475ECE" w:rsidP="009D4432">
            <w:pPr>
              <w:pStyle w:val="TAC"/>
            </w:pPr>
            <w:r w:rsidRPr="00040E29">
              <w:t>16.5.0</w:t>
            </w:r>
          </w:p>
        </w:tc>
      </w:tr>
      <w:tr w:rsidR="00D13E6E" w:rsidRPr="00040E29" w14:paraId="3B290D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3EFC7A"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8C71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AB6180" w14:textId="77777777" w:rsidR="00475ECE" w:rsidRPr="00040E29" w:rsidRDefault="00475ECE" w:rsidP="009D4432">
            <w:pPr>
              <w:pStyle w:val="TAC"/>
            </w:pPr>
            <w:r w:rsidRPr="00040E29">
              <w:t>R5-204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C84DA8" w14:textId="77777777" w:rsidR="00475ECE" w:rsidRPr="00040E29" w:rsidRDefault="00475ECE" w:rsidP="009D4432">
            <w:pPr>
              <w:pStyle w:val="TAC"/>
            </w:pPr>
            <w:r w:rsidRPr="00040E29">
              <w:t>1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FDED"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5230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0E54CE" w14:textId="77777777" w:rsidR="00475ECE" w:rsidRPr="00040E29" w:rsidRDefault="00475ECE" w:rsidP="009D4432">
            <w:pPr>
              <w:pStyle w:val="TAL"/>
            </w:pPr>
            <w:r w:rsidRPr="00040E29">
              <w:t>Correction to NR TC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D84DAF" w14:textId="77777777" w:rsidR="00475ECE" w:rsidRPr="00040E29" w:rsidRDefault="00475ECE" w:rsidP="009D4432">
            <w:pPr>
              <w:pStyle w:val="TAC"/>
            </w:pPr>
            <w:r w:rsidRPr="00040E29">
              <w:t>16.5.0</w:t>
            </w:r>
          </w:p>
        </w:tc>
      </w:tr>
      <w:tr w:rsidR="00D13E6E" w:rsidRPr="00040E29" w14:paraId="3772BB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EACEE3"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FB102"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066BB2" w14:textId="77777777" w:rsidR="00475ECE" w:rsidRPr="00040E29" w:rsidRDefault="00475ECE" w:rsidP="009D4432">
            <w:pPr>
              <w:pStyle w:val="TAC"/>
            </w:pPr>
            <w:r w:rsidRPr="00040E29">
              <w:t>R5-204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E80ED" w14:textId="77777777" w:rsidR="00475ECE" w:rsidRPr="00040E29" w:rsidRDefault="00475ECE" w:rsidP="009D4432">
            <w:pPr>
              <w:pStyle w:val="TAC"/>
            </w:pPr>
            <w:r w:rsidRPr="00040E29">
              <w:t>1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4E833"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E025"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BFA967" w14:textId="77777777" w:rsidR="00475ECE" w:rsidRPr="00040E29" w:rsidRDefault="00475ECE" w:rsidP="009D4432">
            <w:pPr>
              <w:pStyle w:val="TAL"/>
            </w:pPr>
            <w:r w:rsidRPr="00040E29">
              <w:t>Corrections to NR5G NAS TC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D2DCF0" w14:textId="77777777" w:rsidR="00475ECE" w:rsidRPr="00040E29" w:rsidRDefault="00475ECE" w:rsidP="009D4432">
            <w:pPr>
              <w:pStyle w:val="TAC"/>
            </w:pPr>
            <w:r w:rsidRPr="00040E29">
              <w:t>16.5.0</w:t>
            </w:r>
          </w:p>
        </w:tc>
      </w:tr>
      <w:tr w:rsidR="00D13E6E" w:rsidRPr="00040E29" w14:paraId="669907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858A52"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1834F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5DFDE" w14:textId="77777777" w:rsidR="00475ECE" w:rsidRPr="00040E29" w:rsidRDefault="00475ECE" w:rsidP="009D4432">
            <w:pPr>
              <w:pStyle w:val="TAC"/>
            </w:pPr>
            <w:r w:rsidRPr="00040E29">
              <w:t>R5-204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5A418F" w14:textId="77777777" w:rsidR="00475ECE" w:rsidRPr="00040E29" w:rsidRDefault="00475ECE" w:rsidP="009D4432">
            <w:pPr>
              <w:pStyle w:val="TAC"/>
            </w:pPr>
            <w:r w:rsidRPr="00040E29">
              <w:t>1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D2BA"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E2A3A"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B6A1E6" w14:textId="77777777" w:rsidR="00475ECE" w:rsidRPr="00040E29" w:rsidRDefault="00475ECE" w:rsidP="009D4432">
            <w:pPr>
              <w:pStyle w:val="TAL"/>
            </w:pPr>
            <w:r w:rsidRPr="00040E29">
              <w:t>Correction to Multilayer TC 11.1.2 and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DE28C" w14:textId="77777777" w:rsidR="00475ECE" w:rsidRPr="00040E29" w:rsidRDefault="00475ECE" w:rsidP="009D4432">
            <w:pPr>
              <w:pStyle w:val="TAC"/>
            </w:pPr>
            <w:r w:rsidRPr="00040E29">
              <w:t>16.5.0</w:t>
            </w:r>
          </w:p>
        </w:tc>
      </w:tr>
      <w:tr w:rsidR="00D13E6E" w:rsidRPr="00040E29" w14:paraId="3F1BF8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C46FC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00721D"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6C06A" w14:textId="77777777" w:rsidR="00475ECE" w:rsidRPr="00040E29" w:rsidRDefault="00475ECE" w:rsidP="009D4432">
            <w:pPr>
              <w:pStyle w:val="TAC"/>
            </w:pPr>
            <w:r w:rsidRPr="00040E29">
              <w:t>R5-204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08256" w14:textId="77777777" w:rsidR="00475ECE" w:rsidRPr="00040E29" w:rsidRDefault="00475ECE" w:rsidP="009D4432">
            <w:pPr>
              <w:pStyle w:val="TAC"/>
            </w:pPr>
            <w:r w:rsidRPr="00040E29">
              <w:t>1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29A9"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BFB2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F014D" w14:textId="77777777" w:rsidR="00475ECE" w:rsidRPr="00040E29" w:rsidRDefault="00475ECE" w:rsidP="009D4432">
            <w:pPr>
              <w:pStyle w:val="TAL"/>
            </w:pPr>
            <w:r w:rsidRPr="00040E29">
              <w:t>Corrections to EPS Fallback regarding IMS procedur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1C3A9" w14:textId="77777777" w:rsidR="00475ECE" w:rsidRPr="00040E29" w:rsidRDefault="00475ECE" w:rsidP="009D4432">
            <w:pPr>
              <w:pStyle w:val="TAC"/>
            </w:pPr>
            <w:r w:rsidRPr="00040E29">
              <w:t>16.5.0</w:t>
            </w:r>
          </w:p>
        </w:tc>
      </w:tr>
      <w:tr w:rsidR="00D13E6E" w:rsidRPr="00040E29" w14:paraId="16D27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12380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C675E"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166088" w14:textId="77777777" w:rsidR="00475ECE" w:rsidRPr="00040E29" w:rsidRDefault="00475ECE" w:rsidP="009D4432">
            <w:pPr>
              <w:pStyle w:val="TAC"/>
            </w:pPr>
            <w:r w:rsidRPr="00040E29">
              <w:t>R5-204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822404" w14:textId="77777777" w:rsidR="00475ECE" w:rsidRPr="00040E29" w:rsidRDefault="00475ECE" w:rsidP="009D4432">
            <w:pPr>
              <w:pStyle w:val="TAC"/>
            </w:pPr>
            <w:r w:rsidRPr="00040E29">
              <w:t>1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C626E"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8D98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CEA38E" w14:textId="77777777" w:rsidR="00475ECE" w:rsidRPr="00040E29" w:rsidRDefault="00475ECE" w:rsidP="009D4432">
            <w:pPr>
              <w:pStyle w:val="TAL"/>
            </w:pPr>
            <w:r w:rsidRPr="00040E29">
              <w:t>Correction to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56B4E" w14:textId="77777777" w:rsidR="00475ECE" w:rsidRPr="00040E29" w:rsidRDefault="00475ECE" w:rsidP="009D4432">
            <w:pPr>
              <w:pStyle w:val="TAC"/>
            </w:pPr>
            <w:r w:rsidRPr="00040E29">
              <w:t>16.5.0</w:t>
            </w:r>
          </w:p>
        </w:tc>
      </w:tr>
      <w:tr w:rsidR="00D13E6E" w:rsidRPr="00040E29" w14:paraId="6067A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52AFE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3310D4"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95BAD" w14:textId="77777777" w:rsidR="00475ECE" w:rsidRPr="00040E29" w:rsidRDefault="00475ECE" w:rsidP="009D4432">
            <w:pPr>
              <w:pStyle w:val="TAC"/>
            </w:pPr>
            <w:r w:rsidRPr="00040E29">
              <w:t>R5-204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EBA56" w14:textId="77777777" w:rsidR="00475ECE" w:rsidRPr="00040E29" w:rsidRDefault="00475ECE" w:rsidP="009D4432">
            <w:pPr>
              <w:pStyle w:val="TAC"/>
            </w:pPr>
            <w:r w:rsidRPr="00040E29">
              <w:t>1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61D1"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849F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BA8E08" w14:textId="77777777" w:rsidR="00475ECE" w:rsidRPr="00040E29" w:rsidRDefault="00475ECE" w:rsidP="009D4432">
            <w:pPr>
              <w:pStyle w:val="TAL"/>
            </w:pPr>
            <w:r w:rsidRPr="00040E29">
              <w:t>Correction to NR TC 11.3.9-UAC AI-0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781B4" w14:textId="77777777" w:rsidR="00475ECE" w:rsidRPr="00040E29" w:rsidRDefault="00475ECE" w:rsidP="009D4432">
            <w:pPr>
              <w:pStyle w:val="TAC"/>
            </w:pPr>
            <w:r w:rsidRPr="00040E29">
              <w:t>16.5.0</w:t>
            </w:r>
          </w:p>
        </w:tc>
      </w:tr>
      <w:tr w:rsidR="00D13E6E" w:rsidRPr="00040E29" w14:paraId="1D1C83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EEE0F"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CF77E8"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803E9" w14:textId="77777777" w:rsidR="00475ECE" w:rsidRPr="00040E29" w:rsidRDefault="00475ECE" w:rsidP="009D4432">
            <w:pPr>
              <w:pStyle w:val="TAC"/>
            </w:pPr>
            <w:r w:rsidRPr="00040E29">
              <w:t>R5-204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AB92C" w14:textId="77777777" w:rsidR="00475ECE" w:rsidRPr="00040E29" w:rsidRDefault="00475ECE" w:rsidP="009D4432">
            <w:pPr>
              <w:pStyle w:val="TAC"/>
            </w:pPr>
            <w:r w:rsidRPr="00040E29">
              <w:t>1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70F3"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FFB50"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8E828" w14:textId="77777777" w:rsidR="00475ECE" w:rsidRPr="00040E29" w:rsidRDefault="00475ECE" w:rsidP="009D4432">
            <w:pPr>
              <w:pStyle w:val="TAL"/>
            </w:pPr>
            <w:r w:rsidRPr="00040E29">
              <w:t>Corrections to NR5G RLC TC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F13F0" w14:textId="77777777" w:rsidR="00475ECE" w:rsidRPr="00040E29" w:rsidRDefault="00475ECE" w:rsidP="009D4432">
            <w:pPr>
              <w:pStyle w:val="TAC"/>
            </w:pPr>
            <w:r w:rsidRPr="00040E29">
              <w:t>16.5.0</w:t>
            </w:r>
          </w:p>
        </w:tc>
      </w:tr>
      <w:tr w:rsidR="00D13E6E" w:rsidRPr="00040E29" w14:paraId="05D0E7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F3709D"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413C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84E01" w14:textId="77777777" w:rsidR="00475ECE" w:rsidRPr="00040E29" w:rsidRDefault="00475ECE" w:rsidP="009D4432">
            <w:pPr>
              <w:pStyle w:val="TAC"/>
            </w:pPr>
            <w:r w:rsidRPr="00040E29">
              <w:t>R5-2045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54E7D" w14:textId="77777777" w:rsidR="00475ECE" w:rsidRPr="00040E29" w:rsidRDefault="00475ECE" w:rsidP="009D4432">
            <w:pPr>
              <w:pStyle w:val="TAC"/>
            </w:pPr>
            <w:r w:rsidRPr="00040E29">
              <w:t>1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C7E3"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104F6"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845BB" w14:textId="77777777" w:rsidR="00475ECE" w:rsidRPr="00040E29" w:rsidRDefault="003278BB" w:rsidP="009D4432">
            <w:pPr>
              <w:pStyle w:val="TAL"/>
            </w:pPr>
            <w:r w:rsidRPr="00040E29">
              <w:t>Addition</w:t>
            </w:r>
            <w:r w:rsidR="00475ECE" w:rsidRPr="00040E29">
              <w:t xml:space="preserve"> of new test case 8.1.4.2.1.2 for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27F438" w14:textId="77777777" w:rsidR="00475ECE" w:rsidRPr="00040E29" w:rsidRDefault="00475ECE" w:rsidP="009D4432">
            <w:pPr>
              <w:pStyle w:val="TAC"/>
            </w:pPr>
            <w:r w:rsidRPr="00040E29">
              <w:t>16.5.0</w:t>
            </w:r>
          </w:p>
        </w:tc>
      </w:tr>
      <w:tr w:rsidR="00D13E6E" w:rsidRPr="00040E29" w14:paraId="73E7D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53CD4E"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808CC"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63D52" w14:textId="77777777" w:rsidR="00475ECE" w:rsidRPr="00040E29" w:rsidRDefault="00475ECE" w:rsidP="009D4432">
            <w:pPr>
              <w:pStyle w:val="TAC"/>
            </w:pPr>
            <w:r w:rsidRPr="00040E29">
              <w:t>R5-20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B4A02" w14:textId="77777777" w:rsidR="00475ECE" w:rsidRPr="00040E29" w:rsidRDefault="00475ECE" w:rsidP="009D4432">
            <w:pPr>
              <w:pStyle w:val="TAC"/>
            </w:pPr>
            <w:r w:rsidRPr="00040E29">
              <w:t>1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F2AF"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51A1D"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D78BCC" w14:textId="77777777" w:rsidR="00475ECE" w:rsidRPr="00040E29" w:rsidRDefault="00475ECE" w:rsidP="009D4432">
            <w:pPr>
              <w:pStyle w:val="TAL"/>
            </w:pPr>
            <w:r w:rsidRPr="00040E29">
              <w:t>Introduction of a new test case for voice fallback indication under EPS 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AF2F8" w14:textId="77777777" w:rsidR="00475ECE" w:rsidRPr="00040E29" w:rsidRDefault="00475ECE" w:rsidP="009D4432">
            <w:pPr>
              <w:pStyle w:val="TAC"/>
            </w:pPr>
            <w:r w:rsidRPr="00040E29">
              <w:t>16.5.0</w:t>
            </w:r>
          </w:p>
        </w:tc>
      </w:tr>
      <w:tr w:rsidR="00D13E6E" w:rsidRPr="00040E29" w14:paraId="26115C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27AEF8"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70300B"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FE890" w14:textId="77777777" w:rsidR="00475ECE" w:rsidRPr="00040E29" w:rsidRDefault="00475ECE" w:rsidP="009D4432">
            <w:pPr>
              <w:pStyle w:val="TAC"/>
            </w:pPr>
            <w:r w:rsidRPr="00040E29">
              <w:t>R5-2045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9E2F5" w14:textId="77777777" w:rsidR="00475ECE" w:rsidRPr="00040E29" w:rsidRDefault="00475ECE" w:rsidP="009D4432">
            <w:pPr>
              <w:pStyle w:val="TAC"/>
            </w:pPr>
            <w:r w:rsidRPr="00040E29">
              <w:t>1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BA94"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696FC"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B0581" w14:textId="77777777" w:rsidR="00475ECE" w:rsidRPr="00040E29" w:rsidRDefault="00475ECE" w:rsidP="009D4432">
            <w:pPr>
              <w:pStyle w:val="TAL"/>
            </w:pPr>
            <w:r w:rsidRPr="00040E29">
              <w:t>Addition of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9F1C66" w14:textId="77777777" w:rsidR="00475ECE" w:rsidRPr="00040E29" w:rsidRDefault="00475ECE" w:rsidP="009D4432">
            <w:pPr>
              <w:pStyle w:val="TAC"/>
            </w:pPr>
            <w:r w:rsidRPr="00040E29">
              <w:t>16.5.0</w:t>
            </w:r>
          </w:p>
        </w:tc>
      </w:tr>
      <w:tr w:rsidR="00D13E6E" w:rsidRPr="00040E29" w14:paraId="68E66D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17A154" w14:textId="77777777" w:rsidR="00475ECE" w:rsidRPr="00040E29" w:rsidRDefault="00475ECE" w:rsidP="009D4432">
            <w:pPr>
              <w:pStyle w:val="TAC"/>
            </w:pPr>
            <w:r w:rsidRPr="00040E29">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4D7C7" w14:textId="77777777" w:rsidR="00475ECE" w:rsidRPr="00040E29" w:rsidRDefault="00475ECE" w:rsidP="009D4432">
            <w:pPr>
              <w:pStyle w:val="TAC"/>
            </w:pPr>
            <w:r w:rsidRPr="00040E29">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26B2FB" w14:textId="77777777" w:rsidR="00475ECE" w:rsidRPr="00040E29" w:rsidRDefault="00475ECE" w:rsidP="009D4432">
            <w:pPr>
              <w:pStyle w:val="TAC"/>
            </w:pPr>
            <w:r w:rsidRPr="00040E29">
              <w:t>R5-204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D0ED1" w14:textId="77777777" w:rsidR="00475ECE" w:rsidRPr="00040E29" w:rsidRDefault="00475ECE" w:rsidP="009D4432">
            <w:pPr>
              <w:pStyle w:val="TAC"/>
            </w:pPr>
            <w:r w:rsidRPr="00040E29">
              <w:t>1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3448" w14:textId="77777777" w:rsidR="00475ECE" w:rsidRPr="00040E29" w:rsidRDefault="00475ECE"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6528" w14:textId="77777777" w:rsidR="00475ECE" w:rsidRPr="00040E29" w:rsidRDefault="00475ECE"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DD6F72" w14:textId="77777777" w:rsidR="00475ECE" w:rsidRPr="00040E29" w:rsidRDefault="00475ECE" w:rsidP="009D4432">
            <w:pPr>
              <w:pStyle w:val="TAL"/>
            </w:pPr>
            <w:r w:rsidRPr="00040E29">
              <w:t>Correction to NR TC 6.3.1.3-SOR during registration with security check unsuccessful for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093FEE" w14:textId="77777777" w:rsidR="00475ECE" w:rsidRPr="00040E29" w:rsidRDefault="00475ECE" w:rsidP="009D4432">
            <w:pPr>
              <w:pStyle w:val="TAC"/>
            </w:pPr>
            <w:r w:rsidRPr="00040E29">
              <w:t>16.5.0</w:t>
            </w:r>
          </w:p>
        </w:tc>
      </w:tr>
      <w:tr w:rsidR="00D13E6E" w:rsidRPr="00040E29" w14:paraId="74D34B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FBBC4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739895"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17867" w14:textId="77777777" w:rsidR="009D29D8" w:rsidRPr="00040E29" w:rsidRDefault="009D29D8" w:rsidP="009D4432">
            <w:pPr>
              <w:pStyle w:val="TAC"/>
            </w:pPr>
            <w:r w:rsidRPr="00040E29">
              <w:t>R5-2051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64CCF3" w14:textId="77777777" w:rsidR="009D29D8" w:rsidRPr="00040E29" w:rsidRDefault="009D29D8" w:rsidP="009D4432">
            <w:pPr>
              <w:pStyle w:val="TAC"/>
            </w:pPr>
            <w:r w:rsidRPr="00040E29">
              <w:t>1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75B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B0B54"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E4AF2" w14:textId="77777777" w:rsidR="009D29D8" w:rsidRPr="00040E29" w:rsidRDefault="009D29D8" w:rsidP="009D4432">
            <w:pPr>
              <w:pStyle w:val="TAL"/>
            </w:pPr>
            <w:r w:rsidRPr="00040E29">
              <w:t>Update of test case 9.3.1.2 Inter-system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4DD438" w14:textId="77777777" w:rsidR="009D29D8" w:rsidRPr="00040E29" w:rsidRDefault="009D29D8" w:rsidP="009D4432">
            <w:pPr>
              <w:pStyle w:val="TAC"/>
            </w:pPr>
            <w:r w:rsidRPr="00040E29">
              <w:t>16.6.0</w:t>
            </w:r>
          </w:p>
        </w:tc>
      </w:tr>
      <w:tr w:rsidR="00D13E6E" w:rsidRPr="00040E29" w14:paraId="33E0F6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14860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5DC8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942A5" w14:textId="77777777" w:rsidR="009D29D8" w:rsidRPr="00040E29" w:rsidRDefault="009D29D8" w:rsidP="009D4432">
            <w:pPr>
              <w:pStyle w:val="TAC"/>
            </w:pPr>
            <w:r w:rsidRPr="00040E29">
              <w:t>R5-205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0E5822" w14:textId="77777777" w:rsidR="009D29D8" w:rsidRPr="00040E29" w:rsidRDefault="009D29D8" w:rsidP="009D4432">
            <w:pPr>
              <w:pStyle w:val="TAC"/>
            </w:pPr>
            <w:r w:rsidRPr="00040E29">
              <w:t>1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FEC"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65D3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1EF54" w14:textId="77777777" w:rsidR="009D29D8" w:rsidRPr="00040E29" w:rsidRDefault="009D29D8" w:rsidP="009D4432">
            <w:pPr>
              <w:pStyle w:val="TAL"/>
            </w:pPr>
            <w:r w:rsidRPr="00040E29">
              <w:t>Correction to ENDC TC 8.2.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672AC6" w14:textId="77777777" w:rsidR="009D29D8" w:rsidRPr="00040E29" w:rsidRDefault="009D29D8" w:rsidP="009D4432">
            <w:pPr>
              <w:pStyle w:val="TAC"/>
            </w:pPr>
            <w:r w:rsidRPr="00040E29">
              <w:t>16.6.0</w:t>
            </w:r>
          </w:p>
        </w:tc>
      </w:tr>
      <w:tr w:rsidR="00D13E6E" w:rsidRPr="00040E29" w14:paraId="24E50D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4FF25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0A19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4CBBE" w14:textId="77777777" w:rsidR="009D29D8" w:rsidRPr="00040E29" w:rsidRDefault="009D29D8" w:rsidP="009D4432">
            <w:pPr>
              <w:pStyle w:val="TAC"/>
            </w:pPr>
            <w:r w:rsidRPr="00040E29">
              <w:t>R5-205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D90B58" w14:textId="77777777" w:rsidR="009D29D8" w:rsidRPr="00040E29" w:rsidRDefault="009D29D8" w:rsidP="009D4432">
            <w:pPr>
              <w:pStyle w:val="TAC"/>
            </w:pPr>
            <w:r w:rsidRPr="00040E29">
              <w:t>1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50835"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BFE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96FB46" w14:textId="77777777" w:rsidR="009D29D8" w:rsidRPr="00040E29" w:rsidRDefault="009D29D8" w:rsidP="009D4432">
            <w:pPr>
              <w:pStyle w:val="TAL"/>
            </w:pPr>
            <w:r w:rsidRPr="00040E29">
              <w:t>Corrections to TC 8.1.4.2.2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29E06" w14:textId="77777777" w:rsidR="009D29D8" w:rsidRPr="00040E29" w:rsidRDefault="009D29D8" w:rsidP="009D4432">
            <w:pPr>
              <w:pStyle w:val="TAC"/>
            </w:pPr>
            <w:r w:rsidRPr="00040E29">
              <w:t>16.6.0</w:t>
            </w:r>
          </w:p>
        </w:tc>
      </w:tr>
      <w:tr w:rsidR="00D13E6E" w:rsidRPr="00040E29" w14:paraId="0140FE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4D096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E133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E46000" w14:textId="77777777" w:rsidR="009D29D8" w:rsidRPr="00040E29" w:rsidRDefault="009D29D8" w:rsidP="009D4432">
            <w:pPr>
              <w:pStyle w:val="TAC"/>
            </w:pPr>
            <w:r w:rsidRPr="00040E29">
              <w:t>R5-205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3DF3A" w14:textId="77777777" w:rsidR="009D29D8" w:rsidRPr="00040E29" w:rsidRDefault="009D29D8" w:rsidP="009D4432">
            <w:pPr>
              <w:pStyle w:val="TAC"/>
            </w:pPr>
            <w:r w:rsidRPr="00040E29">
              <w:t>1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E65"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458D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31FDC3" w14:textId="77777777" w:rsidR="009D29D8" w:rsidRPr="00040E29" w:rsidRDefault="009D29D8" w:rsidP="009D4432">
            <w:pPr>
              <w:pStyle w:val="TAL"/>
            </w:pPr>
            <w:r w:rsidRPr="00040E29">
              <w:t>Correction to 5G NR Idle mode test case 6.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E0F5C2" w14:textId="77777777" w:rsidR="009D29D8" w:rsidRPr="00040E29" w:rsidRDefault="009D29D8" w:rsidP="009D4432">
            <w:pPr>
              <w:pStyle w:val="TAC"/>
            </w:pPr>
            <w:r w:rsidRPr="00040E29">
              <w:t>16.6.0</w:t>
            </w:r>
          </w:p>
        </w:tc>
      </w:tr>
      <w:tr w:rsidR="00D13E6E" w:rsidRPr="00040E29" w14:paraId="383A73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13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235D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8C8FE" w14:textId="77777777" w:rsidR="009D29D8" w:rsidRPr="00040E29" w:rsidRDefault="009D29D8" w:rsidP="009D4432">
            <w:pPr>
              <w:pStyle w:val="TAC"/>
            </w:pPr>
            <w:r w:rsidRPr="00040E29">
              <w:t>R5-205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33A3E0" w14:textId="77777777" w:rsidR="009D29D8" w:rsidRPr="00040E29" w:rsidRDefault="009D29D8" w:rsidP="009D4432">
            <w:pPr>
              <w:pStyle w:val="TAC"/>
            </w:pPr>
            <w:r w:rsidRPr="00040E29">
              <w:t>1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2758F"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4B6B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E3153B" w14:textId="77777777" w:rsidR="009D29D8" w:rsidRPr="00040E29" w:rsidRDefault="009D29D8" w:rsidP="009D4432">
            <w:pPr>
              <w:pStyle w:val="TAL"/>
            </w:pPr>
            <w:r w:rsidRPr="00040E29">
              <w:t>Correction to the Preamble of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B21E1F" w14:textId="77777777" w:rsidR="009D29D8" w:rsidRPr="00040E29" w:rsidRDefault="009D29D8" w:rsidP="009D4432">
            <w:pPr>
              <w:pStyle w:val="TAC"/>
            </w:pPr>
            <w:r w:rsidRPr="00040E29">
              <w:t>16.6.0</w:t>
            </w:r>
          </w:p>
        </w:tc>
      </w:tr>
      <w:tr w:rsidR="00D13E6E" w:rsidRPr="00040E29" w14:paraId="1B837D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5F06F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9F224"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B1776" w14:textId="77777777" w:rsidR="009D29D8" w:rsidRPr="00040E29" w:rsidRDefault="009D29D8" w:rsidP="009D4432">
            <w:pPr>
              <w:pStyle w:val="TAC"/>
            </w:pPr>
            <w:r w:rsidRPr="00040E29">
              <w:t>R5-205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EFCF2C" w14:textId="77777777" w:rsidR="009D29D8" w:rsidRPr="00040E29" w:rsidRDefault="009D29D8" w:rsidP="009D4432">
            <w:pPr>
              <w:pStyle w:val="TAC"/>
            </w:pPr>
            <w:r w:rsidRPr="00040E29">
              <w:t>1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CBDC"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8A0F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433EA8" w14:textId="77777777" w:rsidR="009D29D8" w:rsidRPr="00040E29" w:rsidRDefault="009D29D8" w:rsidP="009D4432">
            <w:pPr>
              <w:pStyle w:val="TAL"/>
            </w:pPr>
            <w:r w:rsidRPr="00040E29">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7653C" w14:textId="77777777" w:rsidR="009D29D8" w:rsidRPr="00040E29" w:rsidRDefault="009D29D8" w:rsidP="009D4432">
            <w:pPr>
              <w:pStyle w:val="TAC"/>
            </w:pPr>
            <w:r w:rsidRPr="00040E29">
              <w:t>16.6.0</w:t>
            </w:r>
          </w:p>
        </w:tc>
      </w:tr>
      <w:tr w:rsidR="00D13E6E" w:rsidRPr="00040E29" w14:paraId="4880D3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62FAC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3C78B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EFF8E" w14:textId="77777777" w:rsidR="009D29D8" w:rsidRPr="00040E29" w:rsidRDefault="009D29D8" w:rsidP="009D4432">
            <w:pPr>
              <w:pStyle w:val="TAC"/>
            </w:pPr>
            <w:r w:rsidRPr="00040E29">
              <w:t>R5-20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EE1F3" w14:textId="77777777" w:rsidR="009D29D8" w:rsidRPr="00040E29" w:rsidRDefault="009D29D8" w:rsidP="009D4432">
            <w:pPr>
              <w:pStyle w:val="TAC"/>
            </w:pPr>
            <w:r w:rsidRPr="00040E29">
              <w:t>1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E851"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386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F6A99E" w14:textId="77777777" w:rsidR="009D29D8" w:rsidRPr="00040E29" w:rsidRDefault="009D29D8" w:rsidP="009D4432">
            <w:pPr>
              <w:pStyle w:val="TAL"/>
            </w:pPr>
            <w:r w:rsidRPr="00040E29">
              <w:t>Corrections to EPS Fallback test cases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5FE12" w14:textId="77777777" w:rsidR="009D29D8" w:rsidRPr="00040E29" w:rsidRDefault="009D29D8" w:rsidP="009D4432">
            <w:pPr>
              <w:pStyle w:val="TAC"/>
            </w:pPr>
            <w:r w:rsidRPr="00040E29">
              <w:t>16.6.0</w:t>
            </w:r>
          </w:p>
        </w:tc>
      </w:tr>
      <w:tr w:rsidR="00D13E6E" w:rsidRPr="00040E29" w14:paraId="6E5CCA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30639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A7AF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B4185" w14:textId="77777777" w:rsidR="009D29D8" w:rsidRPr="00040E29" w:rsidRDefault="009D29D8" w:rsidP="009D4432">
            <w:pPr>
              <w:pStyle w:val="TAC"/>
            </w:pPr>
            <w:r w:rsidRPr="00040E29">
              <w:t>R5-205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0D8093" w14:textId="77777777" w:rsidR="009D29D8" w:rsidRPr="00040E29" w:rsidRDefault="009D29D8" w:rsidP="009D4432">
            <w:pPr>
              <w:pStyle w:val="TAC"/>
            </w:pPr>
            <w:r w:rsidRPr="00040E29">
              <w:t>1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91F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C53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3695B" w14:textId="77777777" w:rsidR="009D29D8" w:rsidRPr="00040E29" w:rsidRDefault="009D29D8" w:rsidP="009D4432">
            <w:pPr>
              <w:pStyle w:val="TAL"/>
            </w:pPr>
            <w:r w:rsidRPr="00040E29">
              <w:t>Correction to NR5G Idle Mode TC 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D9F81" w14:textId="77777777" w:rsidR="009D29D8" w:rsidRPr="00040E29" w:rsidRDefault="009D29D8" w:rsidP="009D4432">
            <w:pPr>
              <w:pStyle w:val="TAC"/>
            </w:pPr>
            <w:r w:rsidRPr="00040E29">
              <w:t>16.6.0</w:t>
            </w:r>
          </w:p>
        </w:tc>
      </w:tr>
      <w:tr w:rsidR="00D13E6E" w:rsidRPr="00040E29" w14:paraId="5B2B4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C3BF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51A3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BA5B2" w14:textId="77777777" w:rsidR="009D29D8" w:rsidRPr="00040E29" w:rsidRDefault="009D29D8" w:rsidP="009D4432">
            <w:pPr>
              <w:pStyle w:val="TAC"/>
            </w:pPr>
            <w:r w:rsidRPr="00040E29">
              <w:t>R5-205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C05EDA" w14:textId="77777777" w:rsidR="009D29D8" w:rsidRPr="00040E29" w:rsidRDefault="009D29D8" w:rsidP="009D4432">
            <w:pPr>
              <w:pStyle w:val="TAC"/>
            </w:pPr>
            <w:r w:rsidRPr="00040E29">
              <w:t>1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AC16"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99"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4412A0" w14:textId="77777777" w:rsidR="009D29D8" w:rsidRPr="00040E29" w:rsidRDefault="009D29D8" w:rsidP="009D4432">
            <w:pPr>
              <w:pStyle w:val="TAL"/>
            </w:pPr>
            <w:r w:rsidRPr="00040E29">
              <w:t>Correction to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8B46E3" w14:textId="77777777" w:rsidR="009D29D8" w:rsidRPr="00040E29" w:rsidRDefault="009D29D8" w:rsidP="009D4432">
            <w:pPr>
              <w:pStyle w:val="TAC"/>
            </w:pPr>
            <w:r w:rsidRPr="00040E29">
              <w:t>16.6.0</w:t>
            </w:r>
          </w:p>
        </w:tc>
      </w:tr>
      <w:tr w:rsidR="00D13E6E" w:rsidRPr="00040E29" w14:paraId="3DE64E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2487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138AF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748B2" w14:textId="77777777" w:rsidR="009D29D8" w:rsidRPr="00040E29" w:rsidRDefault="009D29D8" w:rsidP="009D4432">
            <w:pPr>
              <w:pStyle w:val="TAC"/>
            </w:pPr>
            <w:r w:rsidRPr="00040E29">
              <w:t>R5-205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3CD790" w14:textId="77777777" w:rsidR="009D29D8" w:rsidRPr="00040E29" w:rsidRDefault="009D29D8" w:rsidP="009D4432">
            <w:pPr>
              <w:pStyle w:val="TAC"/>
            </w:pPr>
            <w:r w:rsidRPr="00040E29">
              <w:t>1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695BD"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591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A68521" w14:textId="77777777" w:rsidR="009D29D8" w:rsidRPr="00040E29" w:rsidRDefault="009D29D8" w:rsidP="009D4432">
            <w:pPr>
              <w:pStyle w:val="TAL"/>
            </w:pPr>
            <w:r w:rsidRPr="00040E29">
              <w:t>Updates to PDCP default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4E036E" w14:textId="77777777" w:rsidR="009D29D8" w:rsidRPr="00040E29" w:rsidRDefault="009D29D8" w:rsidP="009D4432">
            <w:pPr>
              <w:pStyle w:val="TAC"/>
            </w:pPr>
            <w:r w:rsidRPr="00040E29">
              <w:t>16.6.0</w:t>
            </w:r>
          </w:p>
        </w:tc>
      </w:tr>
      <w:tr w:rsidR="00D13E6E" w:rsidRPr="00040E29" w14:paraId="0CEB7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F7A6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7370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35F1B0" w14:textId="77777777" w:rsidR="009D29D8" w:rsidRPr="00040E29" w:rsidRDefault="009D29D8" w:rsidP="009D4432">
            <w:pPr>
              <w:pStyle w:val="TAC"/>
            </w:pPr>
            <w:r w:rsidRPr="00040E29">
              <w:t>R5-205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5BBFD" w14:textId="77777777" w:rsidR="009D29D8" w:rsidRPr="00040E29" w:rsidRDefault="009D29D8" w:rsidP="009D4432">
            <w:pPr>
              <w:pStyle w:val="TAC"/>
            </w:pPr>
            <w:r w:rsidRPr="00040E29">
              <w:t>1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497"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F9D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2D784A" w14:textId="77777777" w:rsidR="009D29D8" w:rsidRPr="00040E29" w:rsidRDefault="009D29D8" w:rsidP="009D4432">
            <w:pPr>
              <w:pStyle w:val="TAL"/>
            </w:pPr>
            <w:r w:rsidRPr="00040E29">
              <w:t>Corrections to NR CA HO test cases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C8306" w14:textId="77777777" w:rsidR="009D29D8" w:rsidRPr="00040E29" w:rsidRDefault="009D29D8" w:rsidP="009D4432">
            <w:pPr>
              <w:pStyle w:val="TAC"/>
            </w:pPr>
            <w:r w:rsidRPr="00040E29">
              <w:t>16.6.0</w:t>
            </w:r>
          </w:p>
        </w:tc>
      </w:tr>
      <w:tr w:rsidR="00D13E6E" w:rsidRPr="00040E29" w14:paraId="44A89B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1C0B9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55F8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5F4079" w14:textId="77777777" w:rsidR="009D29D8" w:rsidRPr="00040E29" w:rsidRDefault="009D29D8" w:rsidP="009D4432">
            <w:pPr>
              <w:pStyle w:val="TAC"/>
            </w:pPr>
            <w:r w:rsidRPr="00040E29">
              <w:t>R5-205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3927DD" w14:textId="77777777" w:rsidR="009D29D8" w:rsidRPr="00040E29" w:rsidRDefault="009D29D8" w:rsidP="009D4432">
            <w:pPr>
              <w:pStyle w:val="TAC"/>
            </w:pPr>
            <w:r w:rsidRPr="00040E29">
              <w:t>1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B352E"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152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B70A6" w14:textId="77777777" w:rsidR="009D29D8" w:rsidRPr="00040E29" w:rsidRDefault="009D29D8" w:rsidP="009D4432">
            <w:pPr>
              <w:pStyle w:val="TAL"/>
            </w:pPr>
            <w:r w:rsidRPr="00040E29">
              <w:t xml:space="preserve">Correction to Idle Mode </w:t>
            </w:r>
            <w:proofErr w:type="spellStart"/>
            <w:r w:rsidRPr="00040E29">
              <w:t>SoR</w:t>
            </w:r>
            <w:proofErr w:type="spellEnd"/>
            <w:r w:rsidRPr="00040E29">
              <w:t xml:space="preserve">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7D6C17" w14:textId="77777777" w:rsidR="009D29D8" w:rsidRPr="00040E29" w:rsidRDefault="009D29D8" w:rsidP="009D4432">
            <w:pPr>
              <w:pStyle w:val="TAC"/>
            </w:pPr>
            <w:r w:rsidRPr="00040E29">
              <w:t>16.6.0</w:t>
            </w:r>
          </w:p>
        </w:tc>
      </w:tr>
      <w:tr w:rsidR="00D13E6E" w:rsidRPr="00040E29" w14:paraId="7603FD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6BF61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CC5B9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E2B980" w14:textId="77777777" w:rsidR="009D29D8" w:rsidRPr="00040E29" w:rsidRDefault="009D29D8" w:rsidP="009D4432">
            <w:pPr>
              <w:pStyle w:val="TAC"/>
            </w:pPr>
            <w:r w:rsidRPr="00040E29">
              <w:t>R5-20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330D4" w14:textId="77777777" w:rsidR="009D29D8" w:rsidRPr="00040E29" w:rsidRDefault="009D29D8" w:rsidP="009D4432">
            <w:pPr>
              <w:pStyle w:val="TAC"/>
            </w:pPr>
            <w:r w:rsidRPr="00040E29">
              <w:t>1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F9E0"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2DD7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C61471" w14:textId="77777777" w:rsidR="009D29D8" w:rsidRPr="00040E29" w:rsidRDefault="009D29D8" w:rsidP="009D4432">
            <w:pPr>
              <w:pStyle w:val="TAL"/>
            </w:pPr>
            <w:r w:rsidRPr="00040E29">
              <w:t xml:space="preserve">Correction to NR TC 6.1.2.9-Cell reselection using </w:t>
            </w:r>
            <w:proofErr w:type="spellStart"/>
            <w:r w:rsidRPr="00040E29">
              <w:t>Qhyst</w:t>
            </w:r>
            <w:proofErr w:type="spellEnd"/>
            <w:r w:rsidRPr="00040E29">
              <w:t xml:space="preserve"> and </w:t>
            </w:r>
            <w:proofErr w:type="spellStart"/>
            <w:r w:rsidRPr="00040E29">
              <w:t>Qoffset</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0AE51B" w14:textId="77777777" w:rsidR="009D29D8" w:rsidRPr="00040E29" w:rsidRDefault="009D29D8" w:rsidP="009D4432">
            <w:pPr>
              <w:pStyle w:val="TAC"/>
            </w:pPr>
            <w:r w:rsidRPr="00040E29">
              <w:t>16.6.0</w:t>
            </w:r>
          </w:p>
        </w:tc>
      </w:tr>
      <w:tr w:rsidR="00D13E6E" w:rsidRPr="00040E29" w14:paraId="1D65BB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145BF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8408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097A4" w14:textId="77777777" w:rsidR="009D29D8" w:rsidRPr="00040E29" w:rsidRDefault="009D29D8" w:rsidP="009D4432">
            <w:pPr>
              <w:pStyle w:val="TAC"/>
            </w:pPr>
            <w:r w:rsidRPr="00040E29">
              <w:t>R5-20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76608B" w14:textId="77777777" w:rsidR="009D29D8" w:rsidRPr="00040E29" w:rsidRDefault="009D29D8" w:rsidP="009D4432">
            <w:pPr>
              <w:pStyle w:val="TAC"/>
            </w:pPr>
            <w:r w:rsidRPr="00040E29">
              <w:t>1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98E7"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98A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3E1EFC" w14:textId="77777777" w:rsidR="009D29D8" w:rsidRPr="00040E29" w:rsidRDefault="009D29D8" w:rsidP="009D4432">
            <w:pPr>
              <w:pStyle w:val="TAL"/>
            </w:pPr>
            <w:r w:rsidRPr="00040E29">
              <w:t xml:space="preserve">Correction to NR TC 6.1.2.13-Cell reselection </w:t>
            </w:r>
            <w:proofErr w:type="spellStart"/>
            <w:r w:rsidRPr="00040E29">
              <w:t>CellReservedForOperatorUse</w:t>
            </w:r>
            <w:proofErr w:type="spellEnd"/>
            <w:r w:rsidRPr="00040E29">
              <w:t xml:space="preserve"> with Access Identity 0-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75FDF" w14:textId="77777777" w:rsidR="009D29D8" w:rsidRPr="00040E29" w:rsidRDefault="009D29D8" w:rsidP="009D4432">
            <w:pPr>
              <w:pStyle w:val="TAC"/>
            </w:pPr>
            <w:r w:rsidRPr="00040E29">
              <w:t>16.6.0</w:t>
            </w:r>
          </w:p>
        </w:tc>
      </w:tr>
      <w:tr w:rsidR="00D13E6E" w:rsidRPr="00040E29" w14:paraId="7E3A9D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7BC6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34A46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4A29E" w14:textId="77777777" w:rsidR="009D29D8" w:rsidRPr="00040E29" w:rsidRDefault="009D29D8" w:rsidP="009D4432">
            <w:pPr>
              <w:pStyle w:val="TAC"/>
            </w:pPr>
            <w:r w:rsidRPr="00040E29">
              <w:t>R5-20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F6A14" w14:textId="77777777" w:rsidR="009D29D8" w:rsidRPr="00040E29" w:rsidRDefault="009D29D8" w:rsidP="009D4432">
            <w:pPr>
              <w:pStyle w:val="TAC"/>
            </w:pPr>
            <w:r w:rsidRPr="00040E29">
              <w:t>1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5639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9BDD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5C1B7" w14:textId="77777777" w:rsidR="009D29D8" w:rsidRPr="00040E29" w:rsidRDefault="009D29D8" w:rsidP="009D4432">
            <w:pPr>
              <w:pStyle w:val="TAL"/>
            </w:pPr>
            <w:r w:rsidRPr="00040E29">
              <w:t>Correction to NR TC 6.3.1.3-SOR security check un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65820B" w14:textId="77777777" w:rsidR="009D29D8" w:rsidRPr="00040E29" w:rsidRDefault="009D29D8" w:rsidP="009D4432">
            <w:pPr>
              <w:pStyle w:val="TAC"/>
            </w:pPr>
            <w:r w:rsidRPr="00040E29">
              <w:t>16.6.0</w:t>
            </w:r>
          </w:p>
        </w:tc>
      </w:tr>
      <w:tr w:rsidR="00D13E6E" w:rsidRPr="00040E29" w14:paraId="6D1CEE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B6A96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8EAF6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EC2FCC" w14:textId="77777777" w:rsidR="009D29D8" w:rsidRPr="00040E29" w:rsidRDefault="009D29D8" w:rsidP="009D4432">
            <w:pPr>
              <w:pStyle w:val="TAC"/>
            </w:pPr>
            <w:r w:rsidRPr="00040E29">
              <w:t>R5-205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2B174" w14:textId="77777777" w:rsidR="009D29D8" w:rsidRPr="00040E29" w:rsidRDefault="009D29D8" w:rsidP="009D4432">
            <w:pPr>
              <w:pStyle w:val="TAC"/>
            </w:pPr>
            <w:r w:rsidRPr="00040E29">
              <w:t>1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6ADC"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64AD9"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220E7" w14:textId="77777777" w:rsidR="009D29D8" w:rsidRPr="00040E29" w:rsidRDefault="009D29D8" w:rsidP="009D4432">
            <w:pPr>
              <w:pStyle w:val="TAL"/>
            </w:pPr>
            <w:r w:rsidRPr="00040E29">
              <w:t>Correction to NR TC 6.3.1.5-Steering of UE in roaming during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050EFD" w14:textId="77777777" w:rsidR="009D29D8" w:rsidRPr="00040E29" w:rsidRDefault="009D29D8" w:rsidP="009D4432">
            <w:pPr>
              <w:pStyle w:val="TAC"/>
            </w:pPr>
            <w:r w:rsidRPr="00040E29">
              <w:t>16.6.0</w:t>
            </w:r>
          </w:p>
        </w:tc>
      </w:tr>
      <w:tr w:rsidR="00D13E6E" w:rsidRPr="00040E29" w14:paraId="728C6D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E08F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B9AA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C953EA" w14:textId="77777777" w:rsidR="009D29D8" w:rsidRPr="00040E29" w:rsidRDefault="009D29D8" w:rsidP="009D4432">
            <w:pPr>
              <w:pStyle w:val="TAC"/>
            </w:pPr>
            <w:r w:rsidRPr="00040E29">
              <w:t>R5-205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A4D78F" w14:textId="77777777" w:rsidR="009D29D8" w:rsidRPr="00040E29" w:rsidRDefault="009D29D8" w:rsidP="009D4432">
            <w:pPr>
              <w:pStyle w:val="TAC"/>
            </w:pPr>
            <w:r w:rsidRPr="00040E29">
              <w:t>1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281F"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60D5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99DEA" w14:textId="77777777" w:rsidR="009D29D8" w:rsidRPr="00040E29" w:rsidRDefault="009D29D8" w:rsidP="009D4432">
            <w:pPr>
              <w:pStyle w:val="TAL"/>
            </w:pPr>
            <w:r w:rsidRPr="00040E29">
              <w:t>Correction to NR TC 8.1.3.1.11-RSRQ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EBEA68" w14:textId="77777777" w:rsidR="009D29D8" w:rsidRPr="00040E29" w:rsidRDefault="009D29D8" w:rsidP="009D4432">
            <w:pPr>
              <w:pStyle w:val="TAC"/>
            </w:pPr>
            <w:r w:rsidRPr="00040E29">
              <w:t>16.6.0</w:t>
            </w:r>
          </w:p>
        </w:tc>
      </w:tr>
      <w:tr w:rsidR="00D13E6E" w:rsidRPr="00040E29" w14:paraId="268327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5D190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960D5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B913C" w14:textId="77777777" w:rsidR="009D29D8" w:rsidRPr="00040E29" w:rsidRDefault="009D29D8" w:rsidP="009D4432">
            <w:pPr>
              <w:pStyle w:val="TAC"/>
            </w:pPr>
            <w:r w:rsidRPr="00040E29">
              <w:t>R5-205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F8C94" w14:textId="77777777" w:rsidR="009D29D8" w:rsidRPr="00040E29" w:rsidRDefault="009D29D8" w:rsidP="009D4432">
            <w:pPr>
              <w:pStyle w:val="TAC"/>
            </w:pPr>
            <w:r w:rsidRPr="00040E29">
              <w:t>1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0E52E"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4E044"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4C6047" w14:textId="77777777" w:rsidR="009D29D8" w:rsidRPr="00040E29" w:rsidRDefault="009D29D8" w:rsidP="009D4432">
            <w:pPr>
              <w:pStyle w:val="TAL"/>
            </w:pPr>
            <w:r w:rsidRPr="00040E29">
              <w:t>Correction to NR TC 8.1.3.2.X-Inter-RA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659E2" w14:textId="77777777" w:rsidR="009D29D8" w:rsidRPr="00040E29" w:rsidRDefault="009D29D8" w:rsidP="009D4432">
            <w:pPr>
              <w:pStyle w:val="TAC"/>
            </w:pPr>
            <w:r w:rsidRPr="00040E29">
              <w:t>16.6.0</w:t>
            </w:r>
          </w:p>
        </w:tc>
      </w:tr>
      <w:tr w:rsidR="00D13E6E" w:rsidRPr="00040E29" w14:paraId="48D915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A1FC8A" w14:textId="77777777" w:rsidR="009D29D8" w:rsidRPr="00040E29" w:rsidRDefault="009D29D8" w:rsidP="009D4432">
            <w:pPr>
              <w:pStyle w:val="TAC"/>
            </w:pPr>
            <w:r w:rsidRPr="00040E29">
              <w:lastRenderedPageBreak/>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1F5A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8DD82" w14:textId="77777777" w:rsidR="009D29D8" w:rsidRPr="00040E29" w:rsidRDefault="009D29D8" w:rsidP="009D4432">
            <w:pPr>
              <w:pStyle w:val="TAC"/>
            </w:pPr>
            <w:r w:rsidRPr="00040E29">
              <w:t>R5-205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F68AA9" w14:textId="77777777" w:rsidR="009D29D8" w:rsidRPr="00040E29" w:rsidRDefault="009D29D8" w:rsidP="009D4432">
            <w:pPr>
              <w:pStyle w:val="TAC"/>
            </w:pPr>
            <w:r w:rsidRPr="00040E29">
              <w:t>1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4558"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38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9756A" w14:textId="77777777" w:rsidR="009D29D8" w:rsidRPr="00040E29" w:rsidRDefault="009D29D8" w:rsidP="009D4432">
            <w:pPr>
              <w:pStyle w:val="TAL"/>
            </w:pPr>
            <w:r w:rsidRPr="00040E29">
              <w:t>Correction to MRDC TC 8.2.2.8.2-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2A4D02" w14:textId="77777777" w:rsidR="009D29D8" w:rsidRPr="00040E29" w:rsidRDefault="009D29D8" w:rsidP="009D4432">
            <w:pPr>
              <w:pStyle w:val="TAC"/>
            </w:pPr>
            <w:r w:rsidRPr="00040E29">
              <w:t>16.6.0</w:t>
            </w:r>
          </w:p>
        </w:tc>
      </w:tr>
      <w:tr w:rsidR="00D13E6E" w:rsidRPr="00040E29" w14:paraId="148E3A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2CDFE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9670B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F077B" w14:textId="77777777" w:rsidR="009D29D8" w:rsidRPr="00040E29" w:rsidRDefault="009D29D8" w:rsidP="009D4432">
            <w:pPr>
              <w:pStyle w:val="TAC"/>
            </w:pPr>
            <w:r w:rsidRPr="00040E29">
              <w:t>R5-20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EBBD8" w14:textId="77777777" w:rsidR="009D29D8" w:rsidRPr="00040E29" w:rsidRDefault="009D29D8" w:rsidP="009D4432">
            <w:pPr>
              <w:pStyle w:val="TAC"/>
            </w:pPr>
            <w:r w:rsidRPr="00040E29">
              <w:t>1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638"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1D9C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2CCCE2" w14:textId="77777777" w:rsidR="009D29D8" w:rsidRPr="00040E29" w:rsidRDefault="009D29D8" w:rsidP="009D4432">
            <w:pPr>
              <w:pStyle w:val="TAL"/>
            </w:pPr>
            <w:r w:rsidRPr="00040E29">
              <w:t>Correction to MRDC TC 8.2.3.9.1-CSI-RS based intra-</w:t>
            </w:r>
            <w:proofErr w:type="spellStart"/>
            <w:r w:rsidRPr="00040E29">
              <w:t>fre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BCE447" w14:textId="77777777" w:rsidR="009D29D8" w:rsidRPr="00040E29" w:rsidRDefault="009D29D8" w:rsidP="009D4432">
            <w:pPr>
              <w:pStyle w:val="TAC"/>
            </w:pPr>
            <w:r w:rsidRPr="00040E29">
              <w:t>16.6.0</w:t>
            </w:r>
          </w:p>
        </w:tc>
      </w:tr>
      <w:tr w:rsidR="00D13E6E" w:rsidRPr="00040E29" w14:paraId="1CC273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50E4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10F38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AB3E5" w14:textId="77777777" w:rsidR="009D29D8" w:rsidRPr="00040E29" w:rsidRDefault="009D29D8" w:rsidP="009D4432">
            <w:pPr>
              <w:pStyle w:val="TAC"/>
            </w:pPr>
            <w:r w:rsidRPr="00040E29">
              <w:t>R5-20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B420CC" w14:textId="77777777" w:rsidR="009D29D8" w:rsidRPr="00040E29" w:rsidRDefault="009D29D8" w:rsidP="009D4432">
            <w:pPr>
              <w:pStyle w:val="TAC"/>
            </w:pPr>
            <w:r w:rsidRPr="00040E29">
              <w:t>1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0C52"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49A4D"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D06732" w14:textId="77777777" w:rsidR="009D29D8" w:rsidRPr="00040E29" w:rsidRDefault="009D29D8" w:rsidP="009D4432">
            <w:pPr>
              <w:pStyle w:val="TAL"/>
            </w:pPr>
            <w:r w:rsidRPr="00040E29">
              <w:t>Correction to MRDC TC 8.2.3.16.2-Measurement via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3C03A" w14:textId="77777777" w:rsidR="009D29D8" w:rsidRPr="00040E29" w:rsidRDefault="009D29D8" w:rsidP="009D4432">
            <w:pPr>
              <w:pStyle w:val="TAC"/>
            </w:pPr>
            <w:r w:rsidRPr="00040E29">
              <w:t>16.6.0</w:t>
            </w:r>
          </w:p>
        </w:tc>
      </w:tr>
      <w:tr w:rsidR="00D13E6E" w:rsidRPr="00040E29" w14:paraId="38C784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E217C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B71AFC"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332C0" w14:textId="77777777" w:rsidR="009D29D8" w:rsidRPr="00040E29" w:rsidRDefault="009D29D8" w:rsidP="009D4432">
            <w:pPr>
              <w:pStyle w:val="TAC"/>
            </w:pPr>
            <w:r w:rsidRPr="00040E29">
              <w:t>R5-205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0EDDAC" w14:textId="77777777" w:rsidR="009D29D8" w:rsidRPr="00040E29" w:rsidRDefault="009D29D8" w:rsidP="009D4432">
            <w:pPr>
              <w:pStyle w:val="TAC"/>
            </w:pPr>
            <w:r w:rsidRPr="00040E29">
              <w:t>1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D4DF"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52A2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4E19E5" w14:textId="77777777" w:rsidR="009D29D8" w:rsidRPr="00040E29" w:rsidRDefault="009D29D8" w:rsidP="009D4432">
            <w:pPr>
              <w:pStyle w:val="TAL"/>
            </w:pPr>
            <w:r w:rsidRPr="00040E29">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441ADD" w14:textId="77777777" w:rsidR="009D29D8" w:rsidRPr="00040E29" w:rsidRDefault="009D29D8" w:rsidP="009D4432">
            <w:pPr>
              <w:pStyle w:val="TAC"/>
            </w:pPr>
            <w:r w:rsidRPr="00040E29">
              <w:t>16.6.0</w:t>
            </w:r>
          </w:p>
        </w:tc>
      </w:tr>
      <w:tr w:rsidR="00D13E6E" w:rsidRPr="00040E29" w14:paraId="00667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3B918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4B16E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BB59FE" w14:textId="77777777" w:rsidR="009D29D8" w:rsidRPr="00040E29" w:rsidRDefault="009D29D8" w:rsidP="009D4432">
            <w:pPr>
              <w:pStyle w:val="TAC"/>
            </w:pPr>
            <w:r w:rsidRPr="00040E29">
              <w:t>R5-205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781B39" w14:textId="77777777" w:rsidR="009D29D8" w:rsidRPr="00040E29" w:rsidRDefault="009D29D8" w:rsidP="009D4432">
            <w:pPr>
              <w:pStyle w:val="TAC"/>
            </w:pPr>
            <w:r w:rsidRPr="00040E29">
              <w:t>1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92B28"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9620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20E0B" w14:textId="77777777" w:rsidR="009D29D8" w:rsidRPr="00040E29" w:rsidRDefault="009D29D8" w:rsidP="009D4432">
            <w:pPr>
              <w:pStyle w:val="TAL"/>
            </w:pPr>
            <w:r w:rsidRPr="00040E29">
              <w:t>Correction to NR TC 9.1.6.1.3-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1186A1" w14:textId="77777777" w:rsidR="009D29D8" w:rsidRPr="00040E29" w:rsidRDefault="009D29D8" w:rsidP="009D4432">
            <w:pPr>
              <w:pStyle w:val="TAC"/>
            </w:pPr>
            <w:r w:rsidRPr="00040E29">
              <w:t>16.6.0</w:t>
            </w:r>
          </w:p>
        </w:tc>
      </w:tr>
      <w:tr w:rsidR="00D13E6E" w:rsidRPr="00040E29" w14:paraId="6F5D7B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16381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2BF9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E02F8" w14:textId="77777777" w:rsidR="009D29D8" w:rsidRPr="00040E29" w:rsidRDefault="009D29D8" w:rsidP="009D4432">
            <w:pPr>
              <w:pStyle w:val="TAC"/>
            </w:pPr>
            <w:r w:rsidRPr="00040E29">
              <w:t>R5-20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48D27" w14:textId="77777777" w:rsidR="009D29D8" w:rsidRPr="00040E29" w:rsidRDefault="009D29D8" w:rsidP="009D4432">
            <w:pPr>
              <w:pStyle w:val="TAC"/>
            </w:pPr>
            <w:r w:rsidRPr="00040E29">
              <w:t>1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FFB0"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8D9C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79524" w14:textId="77777777" w:rsidR="009D29D8" w:rsidRPr="00040E29" w:rsidRDefault="009D29D8" w:rsidP="009D4432">
            <w:pPr>
              <w:pStyle w:val="TAL"/>
            </w:pPr>
            <w:r w:rsidRPr="00040E29">
              <w:t>Correction to NR TC 11.3.9-UAC AI-0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1447F" w14:textId="77777777" w:rsidR="009D29D8" w:rsidRPr="00040E29" w:rsidRDefault="009D29D8" w:rsidP="009D4432">
            <w:pPr>
              <w:pStyle w:val="TAC"/>
            </w:pPr>
            <w:r w:rsidRPr="00040E29">
              <w:t>16.6.0</w:t>
            </w:r>
          </w:p>
        </w:tc>
      </w:tr>
      <w:tr w:rsidR="00D13E6E" w:rsidRPr="00040E29" w14:paraId="4372E0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52F76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A090E"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A2172" w14:textId="77777777" w:rsidR="009D29D8" w:rsidRPr="00040E29" w:rsidRDefault="009D29D8" w:rsidP="009D4432">
            <w:pPr>
              <w:pStyle w:val="TAC"/>
            </w:pPr>
            <w:r w:rsidRPr="00040E29">
              <w:t>R5-205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1F792" w14:textId="77777777" w:rsidR="009D29D8" w:rsidRPr="00040E29" w:rsidRDefault="009D29D8" w:rsidP="009D4432">
            <w:pPr>
              <w:pStyle w:val="TAC"/>
            </w:pPr>
            <w:r w:rsidRPr="00040E29">
              <w:t>1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57C2"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A7E67"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2FEF7D" w14:textId="77777777" w:rsidR="009D29D8" w:rsidRPr="00040E29" w:rsidRDefault="009D29D8" w:rsidP="009D4432">
            <w:pPr>
              <w:pStyle w:val="TAL"/>
            </w:pPr>
            <w:r w:rsidRPr="00040E29">
              <w:t>Correction to NR PDCP test case 7.1.3.5.2 for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35F7B" w14:textId="77777777" w:rsidR="009D29D8" w:rsidRPr="00040E29" w:rsidRDefault="009D29D8" w:rsidP="009D4432">
            <w:pPr>
              <w:pStyle w:val="TAC"/>
            </w:pPr>
            <w:r w:rsidRPr="00040E29">
              <w:t>16.6.0</w:t>
            </w:r>
          </w:p>
        </w:tc>
      </w:tr>
      <w:tr w:rsidR="00D13E6E" w:rsidRPr="00040E29" w14:paraId="4ECC89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0A41EB"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8F9D2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BBCC6" w14:textId="77777777" w:rsidR="009D29D8" w:rsidRPr="00040E29" w:rsidRDefault="009D29D8" w:rsidP="009D4432">
            <w:pPr>
              <w:pStyle w:val="TAC"/>
            </w:pPr>
            <w:r w:rsidRPr="00040E29">
              <w:t>R5-205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D5E434" w14:textId="77777777" w:rsidR="009D29D8" w:rsidRPr="00040E29" w:rsidRDefault="009D29D8" w:rsidP="009D4432">
            <w:pPr>
              <w:pStyle w:val="TAC"/>
            </w:pPr>
            <w:r w:rsidRPr="00040E29">
              <w:t>1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646C"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72A7"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04E67" w14:textId="77777777" w:rsidR="009D29D8" w:rsidRPr="00040E29" w:rsidRDefault="009D29D8" w:rsidP="009D4432">
            <w:pPr>
              <w:pStyle w:val="TAL"/>
            </w:pPr>
            <w:r w:rsidRPr="00040E29">
              <w:t>Correction to ENDC CA RRC test cases 8.2.4.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FCA82C" w14:textId="77777777" w:rsidR="009D29D8" w:rsidRPr="00040E29" w:rsidRDefault="009D29D8" w:rsidP="009D4432">
            <w:pPr>
              <w:pStyle w:val="TAC"/>
            </w:pPr>
            <w:r w:rsidRPr="00040E29">
              <w:t>16.6.0</w:t>
            </w:r>
          </w:p>
        </w:tc>
      </w:tr>
      <w:tr w:rsidR="00D13E6E" w:rsidRPr="00040E29" w14:paraId="008062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BA8AB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73004"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A9FE7F" w14:textId="77777777" w:rsidR="009D29D8" w:rsidRPr="00040E29" w:rsidRDefault="009D29D8" w:rsidP="009D4432">
            <w:pPr>
              <w:pStyle w:val="TAC"/>
            </w:pPr>
            <w:r w:rsidRPr="00040E29">
              <w:t>R5-205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4F6F8" w14:textId="77777777" w:rsidR="009D29D8" w:rsidRPr="00040E29" w:rsidRDefault="009D29D8" w:rsidP="009D4432">
            <w:pPr>
              <w:pStyle w:val="TAC"/>
            </w:pPr>
            <w:r w:rsidRPr="00040E29">
              <w:t>1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881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7FDA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B6EE1" w14:textId="77777777" w:rsidR="009D29D8" w:rsidRPr="00040E29" w:rsidRDefault="009D29D8" w:rsidP="009D4432">
            <w:pPr>
              <w:pStyle w:val="TAL"/>
            </w:pPr>
            <w:r w:rsidRPr="00040E29">
              <w:t>Correction to NR5G MAC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8954A1" w14:textId="77777777" w:rsidR="009D29D8" w:rsidRPr="00040E29" w:rsidRDefault="009D29D8" w:rsidP="009D4432">
            <w:pPr>
              <w:pStyle w:val="TAC"/>
            </w:pPr>
            <w:r w:rsidRPr="00040E29">
              <w:t>16.6.0</w:t>
            </w:r>
          </w:p>
        </w:tc>
      </w:tr>
      <w:tr w:rsidR="00D13E6E" w:rsidRPr="00040E29" w14:paraId="6F40A5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4AFE6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F779C"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C8312" w14:textId="77777777" w:rsidR="009D29D8" w:rsidRPr="00040E29" w:rsidRDefault="009D29D8" w:rsidP="009D4432">
            <w:pPr>
              <w:pStyle w:val="TAC"/>
            </w:pPr>
            <w:r w:rsidRPr="00040E29">
              <w:t>R5-205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ED3CDA" w14:textId="77777777" w:rsidR="009D29D8" w:rsidRPr="00040E29" w:rsidRDefault="009D29D8" w:rsidP="009D4432">
            <w:pPr>
              <w:pStyle w:val="TAC"/>
            </w:pPr>
            <w:r w:rsidRPr="00040E29">
              <w:t>1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46604"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A73B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6A354" w14:textId="77777777" w:rsidR="009D29D8" w:rsidRPr="00040E29" w:rsidRDefault="009D29D8" w:rsidP="009D4432">
            <w:pPr>
              <w:pStyle w:val="TAL"/>
            </w:pPr>
            <w:r w:rsidRPr="00040E29">
              <w:t>Correction NR5G NAS TC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4918E" w14:textId="77777777" w:rsidR="009D29D8" w:rsidRPr="00040E29" w:rsidRDefault="009D29D8" w:rsidP="009D4432">
            <w:pPr>
              <w:pStyle w:val="TAC"/>
            </w:pPr>
            <w:r w:rsidRPr="00040E29">
              <w:t>16.6.0</w:t>
            </w:r>
          </w:p>
        </w:tc>
      </w:tr>
      <w:tr w:rsidR="00D13E6E" w:rsidRPr="00040E29" w14:paraId="32A6E7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4C42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56D8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77C5A" w14:textId="77777777" w:rsidR="009D29D8" w:rsidRPr="00040E29" w:rsidRDefault="009D29D8" w:rsidP="009D4432">
            <w:pPr>
              <w:pStyle w:val="TAC"/>
            </w:pPr>
            <w:r w:rsidRPr="00040E29">
              <w:t>R5-2056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AA7E41" w14:textId="77777777" w:rsidR="009D29D8" w:rsidRPr="00040E29" w:rsidRDefault="009D29D8" w:rsidP="009D4432">
            <w:pPr>
              <w:pStyle w:val="TAC"/>
            </w:pPr>
            <w:r w:rsidRPr="00040E29">
              <w:t>1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8396"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71AF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B31B61" w14:textId="77777777" w:rsidR="009D29D8" w:rsidRPr="00040E29" w:rsidRDefault="009D29D8" w:rsidP="009D4432">
            <w:pPr>
              <w:pStyle w:val="TAL"/>
            </w:pPr>
            <w:r w:rsidRPr="00040E29">
              <w:t>Correction to NR TC 6.4.2.1-Cell Selection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E05F1" w14:textId="77777777" w:rsidR="009D29D8" w:rsidRPr="00040E29" w:rsidRDefault="009D29D8" w:rsidP="009D4432">
            <w:pPr>
              <w:pStyle w:val="TAC"/>
            </w:pPr>
            <w:r w:rsidRPr="00040E29">
              <w:t>16.6.0</w:t>
            </w:r>
          </w:p>
        </w:tc>
      </w:tr>
      <w:tr w:rsidR="00D13E6E" w:rsidRPr="00040E29" w14:paraId="09DB08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D00FA"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1B4E90"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1B8B0" w14:textId="77777777" w:rsidR="009D29D8" w:rsidRPr="00040E29" w:rsidRDefault="009D29D8" w:rsidP="009D4432">
            <w:pPr>
              <w:pStyle w:val="TAC"/>
            </w:pPr>
            <w:r w:rsidRPr="00040E29">
              <w:t>R5-205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3711A0" w14:textId="77777777" w:rsidR="009D29D8" w:rsidRPr="00040E29" w:rsidRDefault="009D29D8" w:rsidP="009D4432">
            <w:pPr>
              <w:pStyle w:val="TAC"/>
            </w:pPr>
            <w:r w:rsidRPr="00040E29">
              <w:t>1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1139"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D995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06C14" w14:textId="77777777" w:rsidR="009D29D8" w:rsidRPr="00040E29" w:rsidRDefault="009D29D8" w:rsidP="009D4432">
            <w:pPr>
              <w:pStyle w:val="TAL"/>
            </w:pPr>
            <w:r w:rsidRPr="00040E29">
              <w:t>Correction to 5GS Non-3GPP Access Test Case 9.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8F346D" w14:textId="77777777" w:rsidR="009D29D8" w:rsidRPr="00040E29" w:rsidRDefault="009D29D8" w:rsidP="009D4432">
            <w:pPr>
              <w:pStyle w:val="TAC"/>
            </w:pPr>
            <w:r w:rsidRPr="00040E29">
              <w:t>16.6.0</w:t>
            </w:r>
          </w:p>
        </w:tc>
      </w:tr>
      <w:tr w:rsidR="00D13E6E" w:rsidRPr="00040E29" w14:paraId="30C7BC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DEF45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1B1E3"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20EFC" w14:textId="77777777" w:rsidR="009D29D8" w:rsidRPr="00040E29" w:rsidRDefault="009D29D8" w:rsidP="009D4432">
            <w:pPr>
              <w:pStyle w:val="TAC"/>
            </w:pPr>
            <w:r w:rsidRPr="00040E29">
              <w:t>R5-205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591E5" w14:textId="77777777" w:rsidR="009D29D8" w:rsidRPr="00040E29" w:rsidRDefault="009D29D8" w:rsidP="009D4432">
            <w:pPr>
              <w:pStyle w:val="TAC"/>
            </w:pPr>
            <w:r w:rsidRPr="00040E29">
              <w:t>1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AC871"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977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E80A0C" w14:textId="77777777" w:rsidR="009D29D8" w:rsidRPr="00040E29" w:rsidRDefault="009D29D8" w:rsidP="009D4432">
            <w:pPr>
              <w:pStyle w:val="TAL"/>
            </w:pPr>
            <w:r w:rsidRPr="00040E29">
              <w:t>Correction to 5GS Non-3GPP Access Test Case 9.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D64952" w14:textId="77777777" w:rsidR="009D29D8" w:rsidRPr="00040E29" w:rsidRDefault="009D29D8" w:rsidP="009D4432">
            <w:pPr>
              <w:pStyle w:val="TAC"/>
            </w:pPr>
            <w:r w:rsidRPr="00040E29">
              <w:t>16.6.0</w:t>
            </w:r>
          </w:p>
        </w:tc>
      </w:tr>
      <w:tr w:rsidR="00D13E6E" w:rsidRPr="00040E29" w14:paraId="4A6E48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8E184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462FA3"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9E63F2" w14:textId="77777777" w:rsidR="009D29D8" w:rsidRPr="00040E29" w:rsidRDefault="009D29D8" w:rsidP="009D4432">
            <w:pPr>
              <w:pStyle w:val="TAC"/>
            </w:pPr>
            <w:r w:rsidRPr="00040E29">
              <w:t>R5-205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D0BB1" w14:textId="77777777" w:rsidR="009D29D8" w:rsidRPr="00040E29" w:rsidRDefault="009D29D8" w:rsidP="009D4432">
            <w:pPr>
              <w:pStyle w:val="TAC"/>
            </w:pPr>
            <w:r w:rsidRPr="00040E29">
              <w:t>1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316F"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348A4"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8682D5" w14:textId="77777777" w:rsidR="009D29D8" w:rsidRPr="00040E29" w:rsidRDefault="009D29D8" w:rsidP="009D4432">
            <w:pPr>
              <w:pStyle w:val="TAL"/>
            </w:pPr>
            <w:r w:rsidRPr="00040E29">
              <w:t>Update to TC 7.1.3.5.5 PDCP Dupl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561B9D" w14:textId="77777777" w:rsidR="009D29D8" w:rsidRPr="00040E29" w:rsidRDefault="009D29D8" w:rsidP="009D4432">
            <w:pPr>
              <w:pStyle w:val="TAC"/>
            </w:pPr>
            <w:r w:rsidRPr="00040E29">
              <w:t>16.6.0</w:t>
            </w:r>
          </w:p>
        </w:tc>
      </w:tr>
      <w:tr w:rsidR="00D13E6E" w:rsidRPr="00040E29" w14:paraId="7E2993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D0C6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61B48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580C43" w14:textId="77777777" w:rsidR="009D29D8" w:rsidRPr="00040E29" w:rsidRDefault="009D29D8" w:rsidP="009D4432">
            <w:pPr>
              <w:pStyle w:val="TAC"/>
            </w:pPr>
            <w:r w:rsidRPr="00040E29">
              <w:t>R5-205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DB6989" w14:textId="77777777" w:rsidR="009D29D8" w:rsidRPr="00040E29" w:rsidRDefault="009D29D8" w:rsidP="009D4432">
            <w:pPr>
              <w:pStyle w:val="TAC"/>
            </w:pPr>
            <w:r w:rsidRPr="00040E29">
              <w:t>1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AF12"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51A96"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9A630" w14:textId="77777777" w:rsidR="009D29D8" w:rsidRPr="00040E29" w:rsidRDefault="009D29D8" w:rsidP="009D4432">
            <w:pPr>
              <w:pStyle w:val="TAL"/>
            </w:pPr>
            <w:r w:rsidRPr="00040E29">
              <w:t>Correction to ENDC RLC TC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95409" w14:textId="77777777" w:rsidR="009D29D8" w:rsidRPr="00040E29" w:rsidRDefault="009D29D8" w:rsidP="009D4432">
            <w:pPr>
              <w:pStyle w:val="TAC"/>
            </w:pPr>
            <w:r w:rsidRPr="00040E29">
              <w:t>16.6.0</w:t>
            </w:r>
          </w:p>
        </w:tc>
      </w:tr>
      <w:tr w:rsidR="00D13E6E" w:rsidRPr="00040E29" w14:paraId="78E82B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0D1C4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283DE"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89BEB5" w14:textId="77777777" w:rsidR="009D29D8" w:rsidRPr="00040E29" w:rsidRDefault="009D29D8" w:rsidP="009D4432">
            <w:pPr>
              <w:pStyle w:val="TAC"/>
            </w:pPr>
            <w:r w:rsidRPr="00040E29">
              <w:t>R5-205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5DE2D" w14:textId="77777777" w:rsidR="009D29D8" w:rsidRPr="00040E29" w:rsidRDefault="009D29D8" w:rsidP="009D4432">
            <w:pPr>
              <w:pStyle w:val="TAC"/>
            </w:pPr>
            <w:r w:rsidRPr="00040E29">
              <w:t>1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359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9037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E77B49" w14:textId="77777777" w:rsidR="009D29D8" w:rsidRPr="00040E29" w:rsidRDefault="009D29D8" w:rsidP="009D4432">
            <w:pPr>
              <w:pStyle w:val="TAL"/>
            </w:pPr>
            <w:r w:rsidRPr="00040E29">
              <w:t>Correction to RLC TCs 7.1.2.3.7 and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716979" w14:textId="77777777" w:rsidR="009D29D8" w:rsidRPr="00040E29" w:rsidRDefault="009D29D8" w:rsidP="009D4432">
            <w:pPr>
              <w:pStyle w:val="TAC"/>
            </w:pPr>
            <w:r w:rsidRPr="00040E29">
              <w:t>16.6.0</w:t>
            </w:r>
          </w:p>
        </w:tc>
      </w:tr>
      <w:tr w:rsidR="00D13E6E" w:rsidRPr="00040E29" w14:paraId="35C9E5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DA116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DBCF3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A9C04E" w14:textId="77777777" w:rsidR="009D29D8" w:rsidRPr="00040E29" w:rsidRDefault="009D29D8" w:rsidP="009D4432">
            <w:pPr>
              <w:pStyle w:val="TAC"/>
            </w:pPr>
            <w:r w:rsidRPr="00040E29">
              <w:t>R5-2057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43612F" w14:textId="77777777" w:rsidR="009D29D8" w:rsidRPr="00040E29" w:rsidRDefault="009D29D8" w:rsidP="009D4432">
            <w:pPr>
              <w:pStyle w:val="TAC"/>
            </w:pPr>
            <w:r w:rsidRPr="00040E29">
              <w:t>1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3EA51"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0FFA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C1BBC" w14:textId="77777777" w:rsidR="009D29D8" w:rsidRPr="00040E29" w:rsidRDefault="009D29D8" w:rsidP="009D4432">
            <w:pPr>
              <w:pStyle w:val="TAL"/>
            </w:pPr>
            <w:r w:rsidRPr="00040E29">
              <w:t>Correction to NR testcases 8.1.3.1.11,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90B703" w14:textId="77777777" w:rsidR="009D29D8" w:rsidRPr="00040E29" w:rsidRDefault="009D29D8" w:rsidP="009D4432">
            <w:pPr>
              <w:pStyle w:val="TAC"/>
            </w:pPr>
            <w:r w:rsidRPr="00040E29">
              <w:t>16.6.0</w:t>
            </w:r>
          </w:p>
        </w:tc>
      </w:tr>
      <w:tr w:rsidR="00D13E6E" w:rsidRPr="00040E29" w14:paraId="54812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1744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87CBC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132F1" w14:textId="77777777" w:rsidR="009D29D8" w:rsidRPr="00040E29" w:rsidRDefault="009D29D8" w:rsidP="009D4432">
            <w:pPr>
              <w:pStyle w:val="TAC"/>
            </w:pPr>
            <w:r w:rsidRPr="00040E29">
              <w:t>R5-2057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BEA05" w14:textId="77777777" w:rsidR="009D29D8" w:rsidRPr="00040E29" w:rsidRDefault="009D29D8" w:rsidP="009D4432">
            <w:pPr>
              <w:pStyle w:val="TAC"/>
            </w:pPr>
            <w:r w:rsidRPr="00040E29">
              <w:t>1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D8A92"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EB3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407CB5" w14:textId="77777777" w:rsidR="009D29D8" w:rsidRPr="00040E29" w:rsidRDefault="009D29D8" w:rsidP="009D4432">
            <w:pPr>
              <w:pStyle w:val="TAL"/>
            </w:pPr>
            <w:r w:rsidRPr="00040E29">
              <w:t>Correction to NR test 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FD17A7" w14:textId="77777777" w:rsidR="009D29D8" w:rsidRPr="00040E29" w:rsidRDefault="009D29D8" w:rsidP="009D4432">
            <w:pPr>
              <w:pStyle w:val="TAC"/>
            </w:pPr>
            <w:r w:rsidRPr="00040E29">
              <w:t>16.6.0</w:t>
            </w:r>
          </w:p>
        </w:tc>
      </w:tr>
      <w:tr w:rsidR="00D13E6E" w:rsidRPr="00040E29" w14:paraId="696568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50D8D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C9870"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90C7CC" w14:textId="77777777" w:rsidR="009D29D8" w:rsidRPr="00040E29" w:rsidRDefault="009D29D8" w:rsidP="009D4432">
            <w:pPr>
              <w:pStyle w:val="TAC"/>
            </w:pPr>
            <w:r w:rsidRPr="00040E29">
              <w:t>R5-205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D9F0C" w14:textId="77777777" w:rsidR="009D29D8" w:rsidRPr="00040E29" w:rsidRDefault="009D29D8" w:rsidP="009D4432">
            <w:pPr>
              <w:pStyle w:val="TAC"/>
            </w:pPr>
            <w:r w:rsidRPr="00040E29">
              <w:t>1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6335"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9A58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D0B5AB" w14:textId="77777777" w:rsidR="009D29D8" w:rsidRPr="00040E29" w:rsidRDefault="009D29D8" w:rsidP="009D4432">
            <w:pPr>
              <w:pStyle w:val="TAL"/>
            </w:pPr>
            <w:r w:rsidRPr="00040E29">
              <w:t>Correction to NR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61161" w14:textId="77777777" w:rsidR="009D29D8" w:rsidRPr="00040E29" w:rsidRDefault="009D29D8" w:rsidP="009D4432">
            <w:pPr>
              <w:pStyle w:val="TAC"/>
            </w:pPr>
            <w:r w:rsidRPr="00040E29">
              <w:t>16.6.0</w:t>
            </w:r>
          </w:p>
        </w:tc>
      </w:tr>
      <w:tr w:rsidR="00D13E6E" w:rsidRPr="00040E29" w14:paraId="440364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72E4B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BCC8D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72FA0A" w14:textId="77777777" w:rsidR="009D29D8" w:rsidRPr="00040E29" w:rsidRDefault="009D29D8" w:rsidP="009D4432">
            <w:pPr>
              <w:pStyle w:val="TAC"/>
            </w:pPr>
            <w:r w:rsidRPr="00040E29">
              <w:t>R5-205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EF221C" w14:textId="77777777" w:rsidR="009D29D8" w:rsidRPr="00040E29" w:rsidRDefault="009D29D8" w:rsidP="009D4432">
            <w:pPr>
              <w:pStyle w:val="TAC"/>
            </w:pPr>
            <w:r w:rsidRPr="00040E29">
              <w:t>1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C42CB"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B4F8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47739E" w14:textId="77777777" w:rsidR="009D29D8" w:rsidRPr="00040E29" w:rsidRDefault="009D29D8" w:rsidP="009D4432">
            <w:pPr>
              <w:pStyle w:val="TAL"/>
            </w:pPr>
            <w:r w:rsidRPr="00040E29">
              <w:t>Correction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B525C" w14:textId="77777777" w:rsidR="009D29D8" w:rsidRPr="00040E29" w:rsidRDefault="009D29D8" w:rsidP="009D4432">
            <w:pPr>
              <w:pStyle w:val="TAC"/>
            </w:pPr>
            <w:r w:rsidRPr="00040E29">
              <w:t>16.6.0</w:t>
            </w:r>
          </w:p>
        </w:tc>
      </w:tr>
      <w:tr w:rsidR="00D13E6E" w:rsidRPr="00040E29" w14:paraId="14B6EE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BC3C1"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1A5F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D7FECC" w14:textId="77777777" w:rsidR="009D29D8" w:rsidRPr="00040E29" w:rsidRDefault="009D29D8" w:rsidP="009D4432">
            <w:pPr>
              <w:pStyle w:val="TAC"/>
            </w:pPr>
            <w:r w:rsidRPr="00040E29">
              <w:t>R5-205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68F7C" w14:textId="77777777" w:rsidR="009D29D8" w:rsidRPr="00040E29" w:rsidRDefault="009D29D8" w:rsidP="009D4432">
            <w:pPr>
              <w:pStyle w:val="TAC"/>
            </w:pPr>
            <w:r w:rsidRPr="00040E29">
              <w:t>1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B4470"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D65F6"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0D7012" w14:textId="77777777" w:rsidR="009D29D8" w:rsidRPr="00040E29" w:rsidRDefault="009D29D8" w:rsidP="009D4432">
            <w:pPr>
              <w:pStyle w:val="TAL"/>
            </w:pPr>
            <w:r w:rsidRPr="00040E29">
              <w:t>Correction to Inter-RAT Idle mode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915D58" w14:textId="77777777" w:rsidR="009D29D8" w:rsidRPr="00040E29" w:rsidRDefault="009D29D8" w:rsidP="009D4432">
            <w:pPr>
              <w:pStyle w:val="TAC"/>
            </w:pPr>
            <w:r w:rsidRPr="00040E29">
              <w:t>16.6.0</w:t>
            </w:r>
          </w:p>
        </w:tc>
      </w:tr>
      <w:tr w:rsidR="00D13E6E" w:rsidRPr="00040E29" w14:paraId="1639E8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D871C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2749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01B73" w14:textId="77777777" w:rsidR="009D29D8" w:rsidRPr="00040E29" w:rsidRDefault="009D29D8" w:rsidP="009D4432">
            <w:pPr>
              <w:pStyle w:val="TAC"/>
            </w:pPr>
            <w:r w:rsidRPr="00040E29">
              <w:t>R5-2058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79ED02" w14:textId="77777777" w:rsidR="009D29D8" w:rsidRPr="00040E29" w:rsidRDefault="009D29D8" w:rsidP="009D4432">
            <w:pPr>
              <w:pStyle w:val="TAC"/>
            </w:pPr>
            <w:r w:rsidRPr="00040E29">
              <w:t>1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4497"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206AF"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73965" w14:textId="77777777" w:rsidR="009D29D8" w:rsidRPr="00040E29" w:rsidRDefault="009D29D8" w:rsidP="009D4432">
            <w:pPr>
              <w:pStyle w:val="TAL"/>
            </w:pPr>
            <w:r w:rsidRPr="00040E29">
              <w:t>Correction of NR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1BF05" w14:textId="77777777" w:rsidR="009D29D8" w:rsidRPr="00040E29" w:rsidRDefault="009D29D8" w:rsidP="009D4432">
            <w:pPr>
              <w:pStyle w:val="TAC"/>
            </w:pPr>
            <w:r w:rsidRPr="00040E29">
              <w:t>16.6.0</w:t>
            </w:r>
          </w:p>
        </w:tc>
      </w:tr>
      <w:tr w:rsidR="00D13E6E" w:rsidRPr="00040E29" w14:paraId="1923C8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4CCF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5857C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B6526" w14:textId="77777777" w:rsidR="009D29D8" w:rsidRPr="00040E29" w:rsidRDefault="009D29D8" w:rsidP="009D4432">
            <w:pPr>
              <w:pStyle w:val="TAC"/>
            </w:pPr>
            <w:r w:rsidRPr="00040E29">
              <w:t>R5-205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D43B11" w14:textId="77777777" w:rsidR="009D29D8" w:rsidRPr="00040E29" w:rsidRDefault="009D29D8" w:rsidP="009D4432">
            <w:pPr>
              <w:pStyle w:val="TAC"/>
            </w:pPr>
            <w:r w:rsidRPr="00040E29">
              <w:t>1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FA53"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24BB9"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6FBE91" w14:textId="77777777" w:rsidR="009D29D8" w:rsidRPr="00040E29" w:rsidRDefault="009D29D8" w:rsidP="009D4432">
            <w:pPr>
              <w:pStyle w:val="TAL"/>
            </w:pPr>
            <w:r w:rsidRPr="00040E29">
              <w:t>Update for Flexible PDU-PDN -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E89A8" w14:textId="77777777" w:rsidR="009D29D8" w:rsidRPr="00040E29" w:rsidRDefault="009D29D8" w:rsidP="009D4432">
            <w:pPr>
              <w:pStyle w:val="TAC"/>
            </w:pPr>
            <w:r w:rsidRPr="00040E29">
              <w:t>16.6.0</w:t>
            </w:r>
          </w:p>
        </w:tc>
      </w:tr>
      <w:tr w:rsidR="00D13E6E" w:rsidRPr="00040E29" w14:paraId="246ABC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8411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6E28E"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E4671" w14:textId="77777777" w:rsidR="009D29D8" w:rsidRPr="00040E29" w:rsidRDefault="009D29D8" w:rsidP="009D4432">
            <w:pPr>
              <w:pStyle w:val="TAC"/>
            </w:pPr>
            <w:r w:rsidRPr="00040E29">
              <w:t>R5-2061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D29D8" w:rsidRPr="00040E29" w:rsidRDefault="009D29D8" w:rsidP="009D4432">
            <w:pPr>
              <w:pStyle w:val="TAC"/>
            </w:pPr>
            <w:r w:rsidRPr="00040E29">
              <w:t>1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7C62"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A9A8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B758EE" w14:textId="77777777" w:rsidR="009D29D8" w:rsidRPr="00040E29" w:rsidRDefault="009D29D8" w:rsidP="009D4432">
            <w:pPr>
              <w:pStyle w:val="TAL"/>
            </w:pPr>
            <w:r w:rsidRPr="00040E29">
              <w:t xml:space="preserve"> Corrections to NR MAC Test Case 7.1.1.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B7029" w14:textId="77777777" w:rsidR="009D29D8" w:rsidRPr="00040E29" w:rsidRDefault="009D29D8" w:rsidP="009D4432">
            <w:pPr>
              <w:pStyle w:val="TAC"/>
            </w:pPr>
            <w:r w:rsidRPr="00040E29">
              <w:t>16.6.0</w:t>
            </w:r>
          </w:p>
        </w:tc>
      </w:tr>
      <w:tr w:rsidR="00D13E6E" w:rsidRPr="00040E29" w14:paraId="6B464D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1FC0B"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BF104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DF7AC9" w14:textId="77777777" w:rsidR="009D29D8" w:rsidRPr="00040E29" w:rsidRDefault="009D29D8" w:rsidP="009D4432">
            <w:pPr>
              <w:pStyle w:val="TAC"/>
            </w:pPr>
            <w:r w:rsidRPr="00040E29">
              <w:t>R5-2062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763D85" w14:textId="77777777" w:rsidR="009D29D8" w:rsidRPr="00040E29" w:rsidRDefault="009D29D8" w:rsidP="009D4432">
            <w:pPr>
              <w:pStyle w:val="TAC"/>
            </w:pPr>
            <w:r w:rsidRPr="00040E29">
              <w:t>1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029D" w14:textId="77777777" w:rsidR="009D29D8" w:rsidRPr="00040E29" w:rsidRDefault="009D29D8"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1F1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3CCDCD" w14:textId="77777777" w:rsidR="009D29D8" w:rsidRPr="00040E29" w:rsidRDefault="009D29D8" w:rsidP="009D4432">
            <w:pPr>
              <w:pStyle w:val="TAL"/>
            </w:pPr>
            <w:r w:rsidRPr="00040E29">
              <w:t>Correction of Idle TC 6.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B0309F" w14:textId="77777777" w:rsidR="009D29D8" w:rsidRPr="00040E29" w:rsidRDefault="009D29D8" w:rsidP="009D4432">
            <w:pPr>
              <w:pStyle w:val="TAC"/>
            </w:pPr>
            <w:r w:rsidRPr="00040E29">
              <w:t>16.6.0</w:t>
            </w:r>
          </w:p>
        </w:tc>
      </w:tr>
      <w:tr w:rsidR="00D13E6E" w:rsidRPr="00040E29" w14:paraId="152464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145C3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142F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134ABC" w14:textId="77777777" w:rsidR="009D29D8" w:rsidRPr="00040E29" w:rsidRDefault="009D29D8" w:rsidP="009D4432">
            <w:pPr>
              <w:pStyle w:val="TAC"/>
            </w:pPr>
            <w:r w:rsidRPr="00040E29">
              <w:t>R5-206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26FDF0" w14:textId="77777777" w:rsidR="009D29D8" w:rsidRPr="00040E29" w:rsidRDefault="009D29D8" w:rsidP="009D4432">
            <w:pPr>
              <w:pStyle w:val="TAC"/>
            </w:pPr>
            <w:r w:rsidRPr="00040E29">
              <w:t>1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D2E7"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C54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701B11" w14:textId="77777777" w:rsidR="009D29D8" w:rsidRPr="00040E29" w:rsidRDefault="009D29D8" w:rsidP="009D4432">
            <w:pPr>
              <w:pStyle w:val="TAL"/>
            </w:pPr>
            <w:r w:rsidRPr="00040E29">
              <w:t>Correction to NR TC 9.1.5.2.9-Mobility and periodic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CB590E" w14:textId="77777777" w:rsidR="009D29D8" w:rsidRPr="00040E29" w:rsidRDefault="009D29D8" w:rsidP="009D4432">
            <w:pPr>
              <w:pStyle w:val="TAC"/>
            </w:pPr>
            <w:r w:rsidRPr="00040E29">
              <w:t>16.6.0</w:t>
            </w:r>
          </w:p>
        </w:tc>
      </w:tr>
      <w:tr w:rsidR="00D13E6E" w:rsidRPr="00040E29" w14:paraId="3F7912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08ED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5D26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54DD7B" w14:textId="77777777" w:rsidR="009D29D8" w:rsidRPr="00040E29" w:rsidRDefault="009D29D8" w:rsidP="009D4432">
            <w:pPr>
              <w:pStyle w:val="TAC"/>
            </w:pPr>
            <w:r w:rsidRPr="00040E29">
              <w:t>R5-206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19665" w14:textId="77777777" w:rsidR="009D29D8" w:rsidRPr="00040E29" w:rsidRDefault="009D29D8" w:rsidP="009D4432">
            <w:pPr>
              <w:pStyle w:val="TAC"/>
            </w:pPr>
            <w:r w:rsidRPr="00040E29">
              <w:t>1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6AF3"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9FF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82066" w14:textId="77777777" w:rsidR="009D29D8" w:rsidRPr="00040E29" w:rsidRDefault="009D29D8" w:rsidP="009D4432">
            <w:pPr>
              <w:pStyle w:val="TAL"/>
            </w:pPr>
            <w:r w:rsidRPr="00040E29">
              <w:t>Correction to Idle TC 6.3.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7FB614" w14:textId="77777777" w:rsidR="009D29D8" w:rsidRPr="00040E29" w:rsidRDefault="009D29D8" w:rsidP="009D4432">
            <w:pPr>
              <w:pStyle w:val="TAC"/>
            </w:pPr>
            <w:r w:rsidRPr="00040E29">
              <w:t>16.6.0</w:t>
            </w:r>
          </w:p>
        </w:tc>
      </w:tr>
      <w:tr w:rsidR="00D13E6E" w:rsidRPr="00040E29" w14:paraId="2A39F2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9E87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73F4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31C73" w14:textId="77777777" w:rsidR="009D29D8" w:rsidRPr="00040E29" w:rsidRDefault="009D29D8" w:rsidP="009D4432">
            <w:pPr>
              <w:pStyle w:val="TAC"/>
            </w:pPr>
            <w:r w:rsidRPr="00040E29">
              <w:t>R5-206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672E36" w14:textId="77777777" w:rsidR="009D29D8" w:rsidRPr="00040E29" w:rsidRDefault="009D29D8" w:rsidP="009D4432">
            <w:pPr>
              <w:pStyle w:val="TAC"/>
            </w:pPr>
            <w:r w:rsidRPr="00040E29">
              <w:t>1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9D92"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D964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79CF2C" w14:textId="77777777" w:rsidR="009D29D8" w:rsidRPr="00040E29" w:rsidRDefault="009D29D8" w:rsidP="009D4432">
            <w:pPr>
              <w:pStyle w:val="TAL"/>
            </w:pPr>
            <w:r w:rsidRPr="00040E29">
              <w:t>Correction to Cell Reselection Test Case 6.1.2.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D9C82" w14:textId="77777777" w:rsidR="009D29D8" w:rsidRPr="00040E29" w:rsidRDefault="009D29D8" w:rsidP="009D4432">
            <w:pPr>
              <w:pStyle w:val="TAC"/>
            </w:pPr>
            <w:r w:rsidRPr="00040E29">
              <w:t>16.6.0</w:t>
            </w:r>
          </w:p>
        </w:tc>
      </w:tr>
      <w:tr w:rsidR="00D13E6E" w:rsidRPr="00040E29" w14:paraId="79B496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FD3A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8853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B6201" w14:textId="77777777" w:rsidR="009D29D8" w:rsidRPr="00040E29" w:rsidRDefault="009D29D8" w:rsidP="009D4432">
            <w:pPr>
              <w:pStyle w:val="TAC"/>
            </w:pPr>
            <w:r w:rsidRPr="00040E29">
              <w:t>R5-20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B7DBB" w14:textId="77777777" w:rsidR="009D29D8" w:rsidRPr="00040E29" w:rsidRDefault="009D29D8" w:rsidP="009D4432">
            <w:pPr>
              <w:pStyle w:val="TAC"/>
            </w:pPr>
            <w:r w:rsidRPr="00040E29">
              <w:t>1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33FB5"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FD54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C4D191" w14:textId="77777777" w:rsidR="009D29D8" w:rsidRPr="00040E29" w:rsidRDefault="009D29D8" w:rsidP="009D4432">
            <w:pPr>
              <w:pStyle w:val="TAL"/>
            </w:pPr>
            <w:r w:rsidRPr="00040E29">
              <w:t>Correction to Cell Reselection Test Case 6.1.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A86EEF" w14:textId="77777777" w:rsidR="009D29D8" w:rsidRPr="00040E29" w:rsidRDefault="009D29D8" w:rsidP="009D4432">
            <w:pPr>
              <w:pStyle w:val="TAC"/>
            </w:pPr>
            <w:r w:rsidRPr="00040E29">
              <w:t>16.6.0</w:t>
            </w:r>
          </w:p>
        </w:tc>
      </w:tr>
      <w:tr w:rsidR="00D13E6E" w:rsidRPr="00040E29" w14:paraId="21A93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061CA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8530F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B463D4" w14:textId="77777777" w:rsidR="009D29D8" w:rsidRPr="00040E29" w:rsidRDefault="009D29D8" w:rsidP="009D4432">
            <w:pPr>
              <w:pStyle w:val="TAC"/>
            </w:pPr>
            <w:r w:rsidRPr="00040E29">
              <w:t>R5-206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6654E" w14:textId="77777777" w:rsidR="009D29D8" w:rsidRPr="00040E29" w:rsidRDefault="009D29D8" w:rsidP="009D4432">
            <w:pPr>
              <w:pStyle w:val="TAC"/>
            </w:pPr>
            <w:r w:rsidRPr="00040E29">
              <w:t>1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1808"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F2A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97F3B" w14:textId="77777777" w:rsidR="009D29D8" w:rsidRPr="00040E29" w:rsidRDefault="009D29D8" w:rsidP="009D4432">
            <w:pPr>
              <w:pStyle w:val="TAL"/>
            </w:pPr>
            <w:r w:rsidRPr="00040E29">
              <w:t>Correction to NR TC 6.3.1.1-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62F6F7" w14:textId="77777777" w:rsidR="009D29D8" w:rsidRPr="00040E29" w:rsidRDefault="009D29D8" w:rsidP="009D4432">
            <w:pPr>
              <w:pStyle w:val="TAC"/>
            </w:pPr>
            <w:r w:rsidRPr="00040E29">
              <w:t>16.6.0</w:t>
            </w:r>
          </w:p>
        </w:tc>
      </w:tr>
      <w:tr w:rsidR="00D13E6E" w:rsidRPr="00040E29" w14:paraId="5771F4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E28F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35F2A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A9EA2B" w14:textId="77777777" w:rsidR="009D29D8" w:rsidRPr="00040E29" w:rsidRDefault="009D29D8" w:rsidP="009D4432">
            <w:pPr>
              <w:pStyle w:val="TAC"/>
            </w:pPr>
            <w:r w:rsidRPr="00040E29">
              <w:t>R5-206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9721A" w14:textId="77777777" w:rsidR="009D29D8" w:rsidRPr="00040E29" w:rsidRDefault="009D29D8" w:rsidP="009D4432">
            <w:pPr>
              <w:pStyle w:val="TAC"/>
            </w:pPr>
            <w:r w:rsidRPr="00040E29">
              <w:t>1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1A4C"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C10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72236" w14:textId="77777777" w:rsidR="009D29D8" w:rsidRPr="00040E29" w:rsidRDefault="009D29D8" w:rsidP="009D4432">
            <w:pPr>
              <w:pStyle w:val="TAL"/>
            </w:pPr>
            <w:r w:rsidRPr="00040E29">
              <w:t>Addition of new NR TC-Additional extended field in LTE SIB1_schedulingInfoList-v12j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82937" w14:textId="77777777" w:rsidR="009D29D8" w:rsidRPr="00040E29" w:rsidRDefault="009D29D8" w:rsidP="009D4432">
            <w:pPr>
              <w:pStyle w:val="TAC"/>
            </w:pPr>
            <w:r w:rsidRPr="00040E29">
              <w:t>16.6.0</w:t>
            </w:r>
          </w:p>
        </w:tc>
      </w:tr>
      <w:tr w:rsidR="00D13E6E" w:rsidRPr="00040E29" w14:paraId="41CED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B524B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DF03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058496" w14:textId="77777777" w:rsidR="009D29D8" w:rsidRPr="00040E29" w:rsidRDefault="009D29D8" w:rsidP="009D4432">
            <w:pPr>
              <w:pStyle w:val="TAC"/>
            </w:pPr>
            <w:r w:rsidRPr="00040E29">
              <w:t>R5-20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C4C14" w14:textId="77777777" w:rsidR="009D29D8" w:rsidRPr="00040E29" w:rsidRDefault="009D29D8" w:rsidP="009D4432">
            <w:pPr>
              <w:pStyle w:val="TAC"/>
            </w:pPr>
            <w:r w:rsidRPr="00040E29">
              <w:t>1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F7015"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BC72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3B779" w14:textId="77777777" w:rsidR="009D29D8" w:rsidRPr="00040E29" w:rsidRDefault="009D29D8" w:rsidP="009D4432">
            <w:pPr>
              <w:pStyle w:val="TAL"/>
            </w:pPr>
            <w:r w:rsidRPr="00040E29">
              <w:t>Addition of new NR TC-Additional extended field in LTE SIB1_schedulingInfoListExt-r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B27F6A" w14:textId="77777777" w:rsidR="009D29D8" w:rsidRPr="00040E29" w:rsidRDefault="009D29D8" w:rsidP="009D4432">
            <w:pPr>
              <w:pStyle w:val="TAC"/>
            </w:pPr>
            <w:r w:rsidRPr="00040E29">
              <w:t>16.6.0</w:t>
            </w:r>
          </w:p>
        </w:tc>
      </w:tr>
      <w:tr w:rsidR="00D13E6E" w:rsidRPr="00040E29" w14:paraId="50CAA4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7E007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E4F4E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941EAE" w14:textId="77777777" w:rsidR="009D29D8" w:rsidRPr="00040E29" w:rsidRDefault="009D29D8" w:rsidP="009D4432">
            <w:pPr>
              <w:pStyle w:val="TAC"/>
            </w:pPr>
            <w:r w:rsidRPr="00040E29">
              <w:t>R5-206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9CE1B" w14:textId="77777777" w:rsidR="009D29D8" w:rsidRPr="00040E29" w:rsidRDefault="009D29D8" w:rsidP="009D4432">
            <w:pPr>
              <w:pStyle w:val="TAC"/>
            </w:pPr>
            <w:r w:rsidRPr="00040E29">
              <w:t>1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4B3E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78E4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2AD578" w14:textId="77777777" w:rsidR="009D29D8" w:rsidRPr="00040E29" w:rsidRDefault="009D29D8" w:rsidP="009D4432">
            <w:pPr>
              <w:pStyle w:val="TAL"/>
            </w:pPr>
            <w:r w:rsidRPr="00040E29">
              <w:t>Correction to test case 6.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4C50F4" w14:textId="77777777" w:rsidR="009D29D8" w:rsidRPr="00040E29" w:rsidRDefault="009D29D8" w:rsidP="009D4432">
            <w:pPr>
              <w:pStyle w:val="TAC"/>
            </w:pPr>
            <w:r w:rsidRPr="00040E29">
              <w:t>16.6.0</w:t>
            </w:r>
          </w:p>
        </w:tc>
      </w:tr>
      <w:tr w:rsidR="00D13E6E" w:rsidRPr="00040E29" w14:paraId="308409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0AAA5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34EB8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D38F1" w14:textId="77777777" w:rsidR="009D29D8" w:rsidRPr="00040E29" w:rsidRDefault="009D29D8" w:rsidP="009D4432">
            <w:pPr>
              <w:pStyle w:val="TAC"/>
            </w:pPr>
            <w:r w:rsidRPr="00040E29">
              <w:t>R5-206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E62BA" w14:textId="77777777" w:rsidR="009D29D8" w:rsidRPr="00040E29" w:rsidRDefault="009D29D8" w:rsidP="009D4432">
            <w:pPr>
              <w:pStyle w:val="TAC"/>
            </w:pPr>
            <w:r w:rsidRPr="00040E29">
              <w:t>1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1FB5"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34E0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8626C2" w14:textId="77777777" w:rsidR="009D29D8" w:rsidRPr="00040E29" w:rsidRDefault="009D29D8" w:rsidP="009D4432">
            <w:pPr>
              <w:pStyle w:val="TAL"/>
            </w:pPr>
            <w:r w:rsidRPr="00040E29">
              <w:t>Correction to NR IDLE mode test case 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89B8D2" w14:textId="77777777" w:rsidR="009D29D8" w:rsidRPr="00040E29" w:rsidRDefault="009D29D8" w:rsidP="009D4432">
            <w:pPr>
              <w:pStyle w:val="TAC"/>
            </w:pPr>
            <w:r w:rsidRPr="00040E29">
              <w:t>16.6.0</w:t>
            </w:r>
          </w:p>
        </w:tc>
      </w:tr>
      <w:tr w:rsidR="00D13E6E" w:rsidRPr="00040E29" w14:paraId="7210A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745DA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39E32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CB2E73" w14:textId="77777777" w:rsidR="009D29D8" w:rsidRPr="00040E29" w:rsidRDefault="009D29D8" w:rsidP="009D4432">
            <w:pPr>
              <w:pStyle w:val="TAC"/>
            </w:pPr>
            <w:r w:rsidRPr="00040E29">
              <w:t>R5-206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1B3DE" w14:textId="77777777" w:rsidR="009D29D8" w:rsidRPr="00040E29" w:rsidRDefault="009D29D8" w:rsidP="009D4432">
            <w:pPr>
              <w:pStyle w:val="TAC"/>
            </w:pPr>
            <w:r w:rsidRPr="00040E29">
              <w:t>1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071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1F296"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C4556A" w14:textId="77777777" w:rsidR="009D29D8" w:rsidRPr="00040E29" w:rsidRDefault="009D29D8" w:rsidP="009D4432">
            <w:pPr>
              <w:pStyle w:val="TAL"/>
            </w:pPr>
            <w:r w:rsidRPr="00040E29">
              <w:t>Correction to NR TC 7.1.1.5.5-Long DRX command MAC control element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D6CB7" w14:textId="77777777" w:rsidR="009D29D8" w:rsidRPr="00040E29" w:rsidRDefault="009D29D8" w:rsidP="009D4432">
            <w:pPr>
              <w:pStyle w:val="TAC"/>
            </w:pPr>
            <w:r w:rsidRPr="00040E29">
              <w:t>16.6.0</w:t>
            </w:r>
          </w:p>
        </w:tc>
      </w:tr>
      <w:tr w:rsidR="00D13E6E" w:rsidRPr="00040E29" w14:paraId="10837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9470B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4FB1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12712F" w14:textId="77777777" w:rsidR="009D29D8" w:rsidRPr="00040E29" w:rsidRDefault="009D29D8" w:rsidP="009D4432">
            <w:pPr>
              <w:pStyle w:val="TAC"/>
            </w:pPr>
            <w:r w:rsidRPr="00040E29">
              <w:t>R5-206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CF668" w14:textId="77777777" w:rsidR="009D29D8" w:rsidRPr="00040E29" w:rsidRDefault="009D29D8" w:rsidP="009D4432">
            <w:pPr>
              <w:pStyle w:val="TAC"/>
            </w:pPr>
            <w:r w:rsidRPr="00040E29">
              <w:t>1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E7EC"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F110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AD9155" w14:textId="77777777" w:rsidR="009D29D8" w:rsidRPr="00040E29" w:rsidRDefault="009D29D8" w:rsidP="009D4432">
            <w:pPr>
              <w:pStyle w:val="TAL"/>
            </w:pPr>
            <w:r w:rsidRPr="00040E29">
              <w:t>Correction to NR TC 7.1.1.9.1-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AD6EE0" w14:textId="77777777" w:rsidR="009D29D8" w:rsidRPr="00040E29" w:rsidRDefault="009D29D8" w:rsidP="009D4432">
            <w:pPr>
              <w:pStyle w:val="TAC"/>
            </w:pPr>
            <w:r w:rsidRPr="00040E29">
              <w:t>16.6.0</w:t>
            </w:r>
          </w:p>
        </w:tc>
      </w:tr>
      <w:tr w:rsidR="00D13E6E" w:rsidRPr="00040E29" w14:paraId="479FC9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96B13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A2CE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884A9" w14:textId="77777777" w:rsidR="009D29D8" w:rsidRPr="00040E29" w:rsidRDefault="009D29D8" w:rsidP="009D4432">
            <w:pPr>
              <w:pStyle w:val="TAC"/>
            </w:pPr>
            <w:r w:rsidRPr="00040E29">
              <w:t>R5-206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4627D3" w14:textId="77777777" w:rsidR="009D29D8" w:rsidRPr="00040E29" w:rsidRDefault="009D29D8" w:rsidP="009D4432">
            <w:pPr>
              <w:pStyle w:val="TAC"/>
            </w:pPr>
            <w:r w:rsidRPr="00040E29">
              <w:t>1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C117"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6575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2539D" w14:textId="77777777" w:rsidR="009D29D8" w:rsidRPr="00040E29" w:rsidRDefault="009D29D8" w:rsidP="009D4432">
            <w:pPr>
              <w:pStyle w:val="TAL"/>
            </w:pPr>
            <w:r w:rsidRPr="00040E29">
              <w:t>Correction to MAC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BE9D27" w14:textId="77777777" w:rsidR="009D29D8" w:rsidRPr="00040E29" w:rsidRDefault="009D29D8" w:rsidP="009D4432">
            <w:pPr>
              <w:pStyle w:val="TAC"/>
            </w:pPr>
            <w:r w:rsidRPr="00040E29">
              <w:t>16.6.0</w:t>
            </w:r>
          </w:p>
        </w:tc>
      </w:tr>
      <w:tr w:rsidR="00D13E6E" w:rsidRPr="00040E29" w14:paraId="7BB963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FB14B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55DC8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B495E" w14:textId="77777777" w:rsidR="009D29D8" w:rsidRPr="00040E29" w:rsidRDefault="009D29D8" w:rsidP="009D4432">
            <w:pPr>
              <w:pStyle w:val="TAC"/>
            </w:pPr>
            <w:r w:rsidRPr="00040E29">
              <w:t>R5-206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3A78CF" w14:textId="77777777" w:rsidR="009D29D8" w:rsidRPr="00040E29" w:rsidRDefault="009D29D8" w:rsidP="009D4432">
            <w:pPr>
              <w:pStyle w:val="TAC"/>
            </w:pPr>
            <w:r w:rsidRPr="00040E29">
              <w:t>1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978FD"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348F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226E2" w14:textId="77777777" w:rsidR="009D29D8" w:rsidRPr="00040E29" w:rsidRDefault="009D29D8" w:rsidP="009D4432">
            <w:pPr>
              <w:pStyle w:val="TAL"/>
            </w:pPr>
            <w:r w:rsidRPr="00040E29">
              <w:t>Correction to NR TC 7.1.1.10.1-DataInactivity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A8412" w14:textId="77777777" w:rsidR="009D29D8" w:rsidRPr="00040E29" w:rsidRDefault="009D29D8" w:rsidP="009D4432">
            <w:pPr>
              <w:pStyle w:val="TAC"/>
            </w:pPr>
            <w:r w:rsidRPr="00040E29">
              <w:t>16.6.0</w:t>
            </w:r>
          </w:p>
        </w:tc>
      </w:tr>
      <w:tr w:rsidR="00D13E6E" w:rsidRPr="00040E29" w14:paraId="106C4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294CD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754C3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A973B" w14:textId="77777777" w:rsidR="009D29D8" w:rsidRPr="00040E29" w:rsidRDefault="009D29D8" w:rsidP="009D4432">
            <w:pPr>
              <w:pStyle w:val="TAC"/>
            </w:pPr>
            <w:r w:rsidRPr="00040E29">
              <w:t>R5-206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886876" w14:textId="77777777" w:rsidR="009D29D8" w:rsidRPr="00040E29" w:rsidRDefault="009D29D8" w:rsidP="009D4432">
            <w:pPr>
              <w:pStyle w:val="TAC"/>
            </w:pPr>
            <w:r w:rsidRPr="00040E29">
              <w:t>1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28E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AA619"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A2E80B" w14:textId="77777777" w:rsidR="009D29D8" w:rsidRPr="00040E29" w:rsidRDefault="009D29D8" w:rsidP="009D4432">
            <w:pPr>
              <w:pStyle w:val="TAL"/>
            </w:pPr>
            <w:r w:rsidRPr="00040E29">
              <w:t>Addition of MAC Test Case for Recom</w:t>
            </w:r>
            <w:r w:rsidR="00D2483D" w:rsidRPr="00040E29">
              <w:t>m</w:t>
            </w:r>
            <w:r w:rsidRPr="00040E29">
              <w:t>ended Bit R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ACDB77" w14:textId="77777777" w:rsidR="009D29D8" w:rsidRPr="00040E29" w:rsidRDefault="009D29D8" w:rsidP="009D4432">
            <w:pPr>
              <w:pStyle w:val="TAC"/>
            </w:pPr>
            <w:r w:rsidRPr="00040E29">
              <w:t>16.6.0</w:t>
            </w:r>
          </w:p>
        </w:tc>
      </w:tr>
      <w:tr w:rsidR="00D13E6E" w:rsidRPr="00040E29" w14:paraId="0334B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C0D141"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867E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6F916" w14:textId="77777777" w:rsidR="009D29D8" w:rsidRPr="00040E29" w:rsidRDefault="009D29D8" w:rsidP="009D4432">
            <w:pPr>
              <w:pStyle w:val="TAC"/>
            </w:pPr>
            <w:r w:rsidRPr="00040E29">
              <w:t>R5-2063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2E97B0" w14:textId="77777777" w:rsidR="009D29D8" w:rsidRPr="00040E29" w:rsidRDefault="009D29D8" w:rsidP="009D4432">
            <w:pPr>
              <w:pStyle w:val="TAC"/>
            </w:pPr>
            <w:r w:rsidRPr="00040E29">
              <w:t>1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47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8FFB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6813F" w14:textId="77777777" w:rsidR="009D29D8" w:rsidRPr="00040E29" w:rsidRDefault="009D29D8" w:rsidP="009D4432">
            <w:pPr>
              <w:pStyle w:val="TAL"/>
            </w:pPr>
            <w:r w:rsidRPr="00040E29">
              <w:t>Corrections to MAC CA Power Headroom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691418" w14:textId="77777777" w:rsidR="009D29D8" w:rsidRPr="00040E29" w:rsidRDefault="009D29D8" w:rsidP="009D4432">
            <w:pPr>
              <w:pStyle w:val="TAC"/>
            </w:pPr>
            <w:r w:rsidRPr="00040E29">
              <w:t>16.6.0</w:t>
            </w:r>
          </w:p>
        </w:tc>
      </w:tr>
      <w:tr w:rsidR="00D13E6E" w:rsidRPr="00040E29" w14:paraId="653F7B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6EB09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783D1C"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D3FE1" w14:textId="77777777" w:rsidR="009D29D8" w:rsidRPr="00040E29" w:rsidRDefault="009D29D8" w:rsidP="009D4432">
            <w:pPr>
              <w:pStyle w:val="TAC"/>
            </w:pPr>
            <w:r w:rsidRPr="00040E29">
              <w:t>R5-206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185303" w14:textId="77777777" w:rsidR="009D29D8" w:rsidRPr="00040E29" w:rsidRDefault="009D29D8" w:rsidP="009D4432">
            <w:pPr>
              <w:pStyle w:val="TAC"/>
            </w:pPr>
            <w:r w:rsidRPr="00040E29">
              <w:t>1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5D60"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C0A1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2AC7A7" w14:textId="77777777" w:rsidR="009D29D8" w:rsidRPr="00040E29" w:rsidRDefault="009D29D8" w:rsidP="009D4432">
            <w:pPr>
              <w:pStyle w:val="TAL"/>
            </w:pPr>
            <w:r w:rsidRPr="00040E29">
              <w:t>Correction to MAC CA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A2238" w14:textId="77777777" w:rsidR="009D29D8" w:rsidRPr="00040E29" w:rsidRDefault="009D29D8" w:rsidP="009D4432">
            <w:pPr>
              <w:pStyle w:val="TAC"/>
            </w:pPr>
            <w:r w:rsidRPr="00040E29">
              <w:t>16.6.0</w:t>
            </w:r>
          </w:p>
        </w:tc>
      </w:tr>
      <w:tr w:rsidR="00D13E6E" w:rsidRPr="00040E29" w14:paraId="361F4C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82658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CCBF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AD013" w14:textId="77777777" w:rsidR="009D29D8" w:rsidRPr="00040E29" w:rsidRDefault="009D29D8" w:rsidP="009D4432">
            <w:pPr>
              <w:pStyle w:val="TAC"/>
            </w:pPr>
            <w:r w:rsidRPr="00040E29">
              <w:t>R5-206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D4BF6" w14:textId="77777777" w:rsidR="009D29D8" w:rsidRPr="00040E29" w:rsidRDefault="009D29D8" w:rsidP="009D4432">
            <w:pPr>
              <w:pStyle w:val="TAC"/>
            </w:pPr>
            <w:r w:rsidRPr="00040E29">
              <w:t>1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D4C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B1A9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88240" w14:textId="77777777" w:rsidR="009D29D8" w:rsidRPr="00040E29" w:rsidRDefault="009D29D8" w:rsidP="009D4432">
            <w:pPr>
              <w:pStyle w:val="TAL"/>
            </w:pPr>
            <w:r w:rsidRPr="00040E29">
              <w:t>Correction to NR TC 7.1.2.3.3 and 7.1.2.3.4-S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F9B846" w14:textId="77777777" w:rsidR="009D29D8" w:rsidRPr="00040E29" w:rsidRDefault="009D29D8" w:rsidP="009D4432">
            <w:pPr>
              <w:pStyle w:val="TAC"/>
            </w:pPr>
            <w:r w:rsidRPr="00040E29">
              <w:t>16.6.0</w:t>
            </w:r>
          </w:p>
        </w:tc>
      </w:tr>
      <w:tr w:rsidR="00D13E6E" w:rsidRPr="00040E29" w14:paraId="5E2328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BDA9D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296E7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02233" w14:textId="77777777" w:rsidR="009D29D8" w:rsidRPr="00040E29" w:rsidRDefault="009D29D8" w:rsidP="009D4432">
            <w:pPr>
              <w:pStyle w:val="TAC"/>
            </w:pPr>
            <w:r w:rsidRPr="00040E29">
              <w:t>R5-2063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CDD3C" w14:textId="77777777" w:rsidR="009D29D8" w:rsidRPr="00040E29" w:rsidRDefault="009D29D8" w:rsidP="009D4432">
            <w:pPr>
              <w:pStyle w:val="TAC"/>
            </w:pPr>
            <w:r w:rsidRPr="00040E29">
              <w:t>1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376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B79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71429F" w14:textId="77777777" w:rsidR="009D29D8" w:rsidRPr="00040E29" w:rsidRDefault="009D29D8" w:rsidP="009D4432">
            <w:pPr>
              <w:pStyle w:val="TAL"/>
            </w:pPr>
            <w:r w:rsidRPr="00040E29">
              <w:t>Correction to NR PDCP test cases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5747F" w14:textId="77777777" w:rsidR="009D29D8" w:rsidRPr="00040E29" w:rsidRDefault="009D29D8" w:rsidP="009D4432">
            <w:pPr>
              <w:pStyle w:val="TAC"/>
            </w:pPr>
            <w:r w:rsidRPr="00040E29">
              <w:t>16.6.0</w:t>
            </w:r>
          </w:p>
        </w:tc>
      </w:tr>
      <w:tr w:rsidR="00D13E6E" w:rsidRPr="00040E29" w14:paraId="7A4118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E1BD5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2A275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357C5" w14:textId="77777777" w:rsidR="009D29D8" w:rsidRPr="00040E29" w:rsidRDefault="009D29D8" w:rsidP="009D4432">
            <w:pPr>
              <w:pStyle w:val="TAC"/>
            </w:pPr>
            <w:r w:rsidRPr="00040E29">
              <w:t>R5-2063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BAF862" w14:textId="77777777" w:rsidR="009D29D8" w:rsidRPr="00040E29" w:rsidRDefault="009D29D8" w:rsidP="009D4432">
            <w:pPr>
              <w:pStyle w:val="TAC"/>
            </w:pPr>
            <w:r w:rsidRPr="00040E29">
              <w:t>1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9CF2"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C57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0EA28" w14:textId="77777777" w:rsidR="009D29D8" w:rsidRPr="00040E29" w:rsidRDefault="009D29D8" w:rsidP="009D4432">
            <w:pPr>
              <w:pStyle w:val="TAL"/>
            </w:pPr>
            <w:r w:rsidRPr="00040E29">
              <w:t>Correction to NR PDCP test cases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C3DEA4" w14:textId="77777777" w:rsidR="009D29D8" w:rsidRPr="00040E29" w:rsidRDefault="009D29D8" w:rsidP="009D4432">
            <w:pPr>
              <w:pStyle w:val="TAC"/>
            </w:pPr>
            <w:r w:rsidRPr="00040E29">
              <w:t>16.6.0</w:t>
            </w:r>
          </w:p>
        </w:tc>
      </w:tr>
      <w:tr w:rsidR="00D13E6E" w:rsidRPr="00040E29" w14:paraId="0C35D1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1B83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5932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4B8309" w14:textId="77777777" w:rsidR="009D29D8" w:rsidRPr="00040E29" w:rsidRDefault="009D29D8" w:rsidP="009D4432">
            <w:pPr>
              <w:pStyle w:val="TAC"/>
            </w:pPr>
            <w:r w:rsidRPr="00040E29">
              <w:t>R5-206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E9C8E" w14:textId="77777777" w:rsidR="009D29D8" w:rsidRPr="00040E29" w:rsidRDefault="009D29D8" w:rsidP="009D4432">
            <w:pPr>
              <w:pStyle w:val="TAC"/>
            </w:pPr>
            <w:r w:rsidRPr="00040E29">
              <w:t>1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B47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0825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04DD2E" w14:textId="77777777" w:rsidR="009D29D8" w:rsidRPr="00040E29" w:rsidRDefault="009D29D8" w:rsidP="009D4432">
            <w:pPr>
              <w:pStyle w:val="TAL"/>
            </w:pPr>
            <w:r w:rsidRPr="00040E29">
              <w:t>Correction to NR PDCP test case 7.1.3.5.5 for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5D700" w14:textId="77777777" w:rsidR="009D29D8" w:rsidRPr="00040E29" w:rsidRDefault="009D29D8" w:rsidP="009D4432">
            <w:pPr>
              <w:pStyle w:val="TAC"/>
            </w:pPr>
            <w:r w:rsidRPr="00040E29">
              <w:t>16.6.0</w:t>
            </w:r>
          </w:p>
        </w:tc>
      </w:tr>
      <w:tr w:rsidR="00D13E6E" w:rsidRPr="00040E29" w14:paraId="01A5EE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BA8A6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5D85F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E90CB5" w14:textId="77777777" w:rsidR="009D29D8" w:rsidRPr="00040E29" w:rsidRDefault="009D29D8" w:rsidP="009D4432">
            <w:pPr>
              <w:pStyle w:val="TAC"/>
            </w:pPr>
            <w:r w:rsidRPr="00040E29">
              <w:t>R5-206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9232A" w14:textId="77777777" w:rsidR="009D29D8" w:rsidRPr="00040E29" w:rsidRDefault="009D29D8" w:rsidP="009D4432">
            <w:pPr>
              <w:pStyle w:val="TAC"/>
            </w:pPr>
            <w:r w:rsidRPr="00040E29">
              <w:t>1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F0E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598CD"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3CF1B" w14:textId="77777777" w:rsidR="009D29D8" w:rsidRPr="00040E29" w:rsidRDefault="009D29D8" w:rsidP="009D4432">
            <w:pPr>
              <w:pStyle w:val="TAL"/>
            </w:pPr>
            <w:r w:rsidRPr="00040E29">
              <w:t>Update to test case NR5GC 7.1.3.5.3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D2876" w14:textId="77777777" w:rsidR="009D29D8" w:rsidRPr="00040E29" w:rsidRDefault="009D29D8" w:rsidP="009D4432">
            <w:pPr>
              <w:pStyle w:val="TAC"/>
            </w:pPr>
            <w:r w:rsidRPr="00040E29">
              <w:t>16.6.0</w:t>
            </w:r>
          </w:p>
        </w:tc>
      </w:tr>
      <w:tr w:rsidR="00D13E6E" w:rsidRPr="00040E29" w14:paraId="0EC55B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C2BC2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B881A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51C68C" w14:textId="77777777" w:rsidR="009D29D8" w:rsidRPr="00040E29" w:rsidRDefault="009D29D8" w:rsidP="009D4432">
            <w:pPr>
              <w:pStyle w:val="TAC"/>
            </w:pPr>
            <w:r w:rsidRPr="00040E29">
              <w:t>R5-206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AA027" w14:textId="77777777" w:rsidR="009D29D8" w:rsidRPr="00040E29" w:rsidRDefault="009D29D8" w:rsidP="009D4432">
            <w:pPr>
              <w:pStyle w:val="TAC"/>
            </w:pPr>
            <w:r w:rsidRPr="00040E29">
              <w:t>1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EFA53"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5F9D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DEBEA" w14:textId="77777777" w:rsidR="009D29D8" w:rsidRPr="00040E29" w:rsidRDefault="009D29D8" w:rsidP="009D4432">
            <w:pPr>
              <w:pStyle w:val="TAL"/>
            </w:pPr>
            <w:r w:rsidRPr="00040E29">
              <w:t>Correction to SDAP testcase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506F2A" w14:textId="77777777" w:rsidR="009D29D8" w:rsidRPr="00040E29" w:rsidRDefault="009D29D8" w:rsidP="009D4432">
            <w:pPr>
              <w:pStyle w:val="TAC"/>
            </w:pPr>
            <w:r w:rsidRPr="00040E29">
              <w:t>16.6.0</w:t>
            </w:r>
          </w:p>
        </w:tc>
      </w:tr>
      <w:tr w:rsidR="00D13E6E" w:rsidRPr="00040E29" w14:paraId="5F4181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479AA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05A3B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62DD3" w14:textId="77777777" w:rsidR="009D29D8" w:rsidRPr="00040E29" w:rsidRDefault="009D29D8" w:rsidP="009D4432">
            <w:pPr>
              <w:pStyle w:val="TAC"/>
            </w:pPr>
            <w:r w:rsidRPr="00040E29">
              <w:t>R5-206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8ADAE" w14:textId="77777777" w:rsidR="009D29D8" w:rsidRPr="00040E29" w:rsidRDefault="009D29D8" w:rsidP="009D4432">
            <w:pPr>
              <w:pStyle w:val="TAC"/>
            </w:pPr>
            <w:r w:rsidRPr="00040E29">
              <w:t>1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9E43"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571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100223" w14:textId="77777777" w:rsidR="009D29D8" w:rsidRPr="00040E29" w:rsidRDefault="009D29D8" w:rsidP="009D4432">
            <w:pPr>
              <w:pStyle w:val="TAL"/>
            </w:pPr>
            <w:r w:rsidRPr="00040E29">
              <w:t>Correction to NR5G RRC TC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2EE62F" w14:textId="77777777" w:rsidR="009D29D8" w:rsidRPr="00040E29" w:rsidRDefault="009D29D8" w:rsidP="009D4432">
            <w:pPr>
              <w:pStyle w:val="TAC"/>
            </w:pPr>
            <w:r w:rsidRPr="00040E29">
              <w:t>16.6.0</w:t>
            </w:r>
          </w:p>
        </w:tc>
      </w:tr>
      <w:tr w:rsidR="00D13E6E" w:rsidRPr="00040E29" w14:paraId="564907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0D13B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A5D7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1C173" w14:textId="77777777" w:rsidR="009D29D8" w:rsidRPr="00040E29" w:rsidRDefault="009D29D8" w:rsidP="009D4432">
            <w:pPr>
              <w:pStyle w:val="TAC"/>
            </w:pPr>
            <w:r w:rsidRPr="00040E29">
              <w:t>R5-206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763B1" w14:textId="77777777" w:rsidR="009D29D8" w:rsidRPr="00040E29" w:rsidRDefault="009D29D8" w:rsidP="009D4432">
            <w:pPr>
              <w:pStyle w:val="TAC"/>
            </w:pPr>
            <w:r w:rsidRPr="00040E29">
              <w:t>1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7484"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A9F2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679126" w14:textId="77777777" w:rsidR="009D29D8" w:rsidRPr="00040E29" w:rsidRDefault="009D29D8" w:rsidP="009D4432">
            <w:pPr>
              <w:pStyle w:val="TAL"/>
            </w:pPr>
            <w:r w:rsidRPr="00040E29">
              <w:t>Correction to NR5GC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3848AE" w14:textId="77777777" w:rsidR="009D29D8" w:rsidRPr="00040E29" w:rsidRDefault="009D29D8" w:rsidP="009D4432">
            <w:pPr>
              <w:pStyle w:val="TAC"/>
            </w:pPr>
            <w:r w:rsidRPr="00040E29">
              <w:t>16.6.0</w:t>
            </w:r>
          </w:p>
        </w:tc>
      </w:tr>
      <w:tr w:rsidR="00D13E6E" w:rsidRPr="00040E29" w14:paraId="475B8C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25C0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514A3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8F95E" w14:textId="77777777" w:rsidR="009D29D8" w:rsidRPr="00040E29" w:rsidRDefault="009D29D8" w:rsidP="009D4432">
            <w:pPr>
              <w:pStyle w:val="TAC"/>
            </w:pPr>
            <w:r w:rsidRPr="00040E29">
              <w:t>R5-206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37FBC" w14:textId="77777777" w:rsidR="009D29D8" w:rsidRPr="00040E29" w:rsidRDefault="009D29D8" w:rsidP="009D4432">
            <w:pPr>
              <w:pStyle w:val="TAC"/>
            </w:pPr>
            <w:r w:rsidRPr="00040E29">
              <w:t>1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16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4B7D"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6B4EE" w14:textId="77777777" w:rsidR="009D29D8" w:rsidRPr="00040E29" w:rsidRDefault="009D29D8" w:rsidP="009D4432">
            <w:pPr>
              <w:pStyle w:val="TAL"/>
            </w:pPr>
            <w:r w:rsidRPr="00040E29">
              <w:t>Correction to RRC TC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C7E2FC" w14:textId="77777777" w:rsidR="009D29D8" w:rsidRPr="00040E29" w:rsidRDefault="009D29D8" w:rsidP="009D4432">
            <w:pPr>
              <w:pStyle w:val="TAC"/>
            </w:pPr>
            <w:r w:rsidRPr="00040E29">
              <w:t>16.6.0</w:t>
            </w:r>
          </w:p>
        </w:tc>
      </w:tr>
      <w:tr w:rsidR="00D13E6E" w:rsidRPr="00040E29" w14:paraId="567C04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66C1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DAEB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4355C" w14:textId="77777777" w:rsidR="009D29D8" w:rsidRPr="00040E29" w:rsidRDefault="009D29D8" w:rsidP="009D4432">
            <w:pPr>
              <w:pStyle w:val="TAC"/>
            </w:pPr>
            <w:r w:rsidRPr="00040E29">
              <w:t>R5-206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0001EE" w14:textId="77777777" w:rsidR="009D29D8" w:rsidRPr="00040E29" w:rsidRDefault="009D29D8" w:rsidP="009D4432">
            <w:pPr>
              <w:pStyle w:val="TAC"/>
            </w:pPr>
            <w:r w:rsidRPr="00040E29">
              <w:t>1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6FCCC"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D095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BD906" w14:textId="77777777" w:rsidR="009D29D8" w:rsidRPr="00040E29" w:rsidRDefault="009D29D8" w:rsidP="009D4432">
            <w:pPr>
              <w:pStyle w:val="TAL"/>
            </w:pPr>
            <w:r w:rsidRPr="00040E29">
              <w:t>Correction to NR5G RRC TC 8.1.3.1.2, 8.1.3.1.3 and 8.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51782C" w14:textId="77777777" w:rsidR="009D29D8" w:rsidRPr="00040E29" w:rsidRDefault="009D29D8" w:rsidP="009D4432">
            <w:pPr>
              <w:pStyle w:val="TAC"/>
            </w:pPr>
            <w:r w:rsidRPr="00040E29">
              <w:t>16.6.0</w:t>
            </w:r>
          </w:p>
        </w:tc>
      </w:tr>
      <w:tr w:rsidR="00D13E6E" w:rsidRPr="00040E29" w14:paraId="7EA2BC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CFEE4"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B6EA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015CA" w14:textId="77777777" w:rsidR="009D29D8" w:rsidRPr="00040E29" w:rsidRDefault="009D29D8" w:rsidP="009D4432">
            <w:pPr>
              <w:pStyle w:val="TAC"/>
            </w:pPr>
            <w:r w:rsidRPr="00040E29">
              <w:t>R5-206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0D787" w14:textId="77777777" w:rsidR="009D29D8" w:rsidRPr="00040E29" w:rsidRDefault="009D29D8" w:rsidP="009D4432">
            <w:pPr>
              <w:pStyle w:val="TAC"/>
            </w:pPr>
            <w:r w:rsidRPr="00040E29">
              <w:t>1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9144F"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CF25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4AC78F" w14:textId="77777777" w:rsidR="009D29D8" w:rsidRPr="00040E29" w:rsidRDefault="009D29D8" w:rsidP="009D4432">
            <w:pPr>
              <w:pStyle w:val="TAL"/>
            </w:pPr>
            <w:r w:rsidRPr="00040E29">
              <w:t>Correction to NR5G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D67066" w14:textId="77777777" w:rsidR="009D29D8" w:rsidRPr="00040E29" w:rsidRDefault="009D29D8" w:rsidP="009D4432">
            <w:pPr>
              <w:pStyle w:val="TAC"/>
            </w:pPr>
            <w:r w:rsidRPr="00040E29">
              <w:t>16.6.0</w:t>
            </w:r>
          </w:p>
        </w:tc>
      </w:tr>
      <w:tr w:rsidR="00D13E6E" w:rsidRPr="00040E29" w14:paraId="79FA01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2313A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61CA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504FC" w14:textId="77777777" w:rsidR="009D29D8" w:rsidRPr="00040E29" w:rsidRDefault="009D29D8" w:rsidP="009D4432">
            <w:pPr>
              <w:pStyle w:val="TAC"/>
            </w:pPr>
            <w:r w:rsidRPr="00040E29">
              <w:t>R5-206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4D0FBC" w14:textId="77777777" w:rsidR="009D29D8" w:rsidRPr="00040E29" w:rsidRDefault="009D29D8" w:rsidP="009D4432">
            <w:pPr>
              <w:pStyle w:val="TAC"/>
            </w:pPr>
            <w:r w:rsidRPr="00040E29">
              <w:t>1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77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D310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4E0613" w14:textId="77777777" w:rsidR="009D29D8" w:rsidRPr="00040E29" w:rsidRDefault="009D29D8" w:rsidP="009D4432">
            <w:pPr>
              <w:pStyle w:val="TAL"/>
            </w:pPr>
            <w:r w:rsidRPr="00040E29">
              <w:t>Correction to NR TC 8.1.5.2.2-SI Change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BD367" w14:textId="77777777" w:rsidR="009D29D8" w:rsidRPr="00040E29" w:rsidRDefault="009D29D8" w:rsidP="009D4432">
            <w:pPr>
              <w:pStyle w:val="TAC"/>
            </w:pPr>
            <w:r w:rsidRPr="00040E29">
              <w:t>16.6.0</w:t>
            </w:r>
          </w:p>
        </w:tc>
      </w:tr>
      <w:tr w:rsidR="00D13E6E" w:rsidRPr="00040E29" w14:paraId="48429C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20A78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C74B4C"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05C02" w14:textId="77777777" w:rsidR="009D29D8" w:rsidRPr="00040E29" w:rsidRDefault="009D29D8" w:rsidP="009D4432">
            <w:pPr>
              <w:pStyle w:val="TAC"/>
            </w:pPr>
            <w:r w:rsidRPr="00040E29">
              <w:t>R5-206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F67173" w14:textId="77777777" w:rsidR="009D29D8" w:rsidRPr="00040E29" w:rsidRDefault="009D29D8" w:rsidP="009D4432">
            <w:pPr>
              <w:pStyle w:val="TAC"/>
            </w:pPr>
            <w:r w:rsidRPr="00040E29">
              <w:t>1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0F82"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EDA0D"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3FE6CF" w14:textId="77777777" w:rsidR="009D29D8" w:rsidRPr="00040E29" w:rsidRDefault="009D29D8" w:rsidP="009D4432">
            <w:pPr>
              <w:pStyle w:val="TAL"/>
            </w:pPr>
            <w:r w:rsidRPr="00040E29">
              <w:t>Correction to NR TC 8.1.5.7.1-M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674FB" w14:textId="77777777" w:rsidR="009D29D8" w:rsidRPr="00040E29" w:rsidRDefault="009D29D8" w:rsidP="009D4432">
            <w:pPr>
              <w:pStyle w:val="TAC"/>
            </w:pPr>
            <w:r w:rsidRPr="00040E29">
              <w:t>16.6.0</w:t>
            </w:r>
          </w:p>
        </w:tc>
      </w:tr>
      <w:tr w:rsidR="00D13E6E" w:rsidRPr="00040E29" w14:paraId="393128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E642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624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CB86FA" w14:textId="77777777" w:rsidR="009D29D8" w:rsidRPr="00040E29" w:rsidRDefault="009D29D8" w:rsidP="009D4432">
            <w:pPr>
              <w:pStyle w:val="TAC"/>
            </w:pPr>
            <w:r w:rsidRPr="00040E29">
              <w:t>R5-206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05F358" w14:textId="77777777" w:rsidR="009D29D8" w:rsidRPr="00040E29" w:rsidRDefault="009D29D8" w:rsidP="009D4432">
            <w:pPr>
              <w:pStyle w:val="TAC"/>
            </w:pPr>
            <w:r w:rsidRPr="00040E29">
              <w:t>1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5E99"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ACF1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86EE48" w14:textId="77777777" w:rsidR="009D29D8" w:rsidRPr="00040E29" w:rsidRDefault="009D29D8" w:rsidP="009D4432">
            <w:pPr>
              <w:pStyle w:val="TAL"/>
            </w:pPr>
            <w:r w:rsidRPr="00040E29">
              <w:t>Correction to NR5GC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0386B" w14:textId="77777777" w:rsidR="009D29D8" w:rsidRPr="00040E29" w:rsidRDefault="009D29D8" w:rsidP="009D4432">
            <w:pPr>
              <w:pStyle w:val="TAC"/>
            </w:pPr>
            <w:r w:rsidRPr="00040E29">
              <w:t>16.6.0</w:t>
            </w:r>
          </w:p>
        </w:tc>
      </w:tr>
      <w:tr w:rsidR="00D13E6E" w:rsidRPr="00040E29" w14:paraId="24CA7C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A0892" w14:textId="77777777" w:rsidR="009D29D8" w:rsidRPr="00040E29" w:rsidRDefault="009D29D8" w:rsidP="009D4432">
            <w:pPr>
              <w:pStyle w:val="TAC"/>
            </w:pPr>
            <w:r w:rsidRPr="00040E29">
              <w:lastRenderedPageBreak/>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2791C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100E5" w14:textId="77777777" w:rsidR="009D29D8" w:rsidRPr="00040E29" w:rsidRDefault="009D29D8" w:rsidP="009D4432">
            <w:pPr>
              <w:pStyle w:val="TAC"/>
            </w:pPr>
            <w:r w:rsidRPr="00040E29">
              <w:t>R5-206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C3D9D" w14:textId="77777777" w:rsidR="009D29D8" w:rsidRPr="00040E29" w:rsidRDefault="009D29D8" w:rsidP="009D4432">
            <w:pPr>
              <w:pStyle w:val="TAC"/>
            </w:pPr>
            <w:r w:rsidRPr="00040E29">
              <w:t>1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838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D30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1E050A" w14:textId="77777777" w:rsidR="009D29D8" w:rsidRPr="00040E29" w:rsidRDefault="009D29D8" w:rsidP="009D4432">
            <w:pPr>
              <w:pStyle w:val="TAL"/>
            </w:pPr>
            <w:r w:rsidRPr="00040E29">
              <w:t>Correction to ENDC RR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B44BBD" w14:textId="77777777" w:rsidR="009D29D8" w:rsidRPr="00040E29" w:rsidRDefault="009D29D8" w:rsidP="009D4432">
            <w:pPr>
              <w:pStyle w:val="TAC"/>
            </w:pPr>
            <w:r w:rsidRPr="00040E29">
              <w:t>16.6.0</w:t>
            </w:r>
          </w:p>
        </w:tc>
      </w:tr>
      <w:tr w:rsidR="00D13E6E" w:rsidRPr="00040E29" w14:paraId="61E226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EC23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D1BE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38285" w14:textId="77777777" w:rsidR="009D29D8" w:rsidRPr="00040E29" w:rsidRDefault="009D29D8" w:rsidP="009D4432">
            <w:pPr>
              <w:pStyle w:val="TAC"/>
            </w:pPr>
            <w:r w:rsidRPr="00040E29">
              <w:t>R5-206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9304DB" w14:textId="77777777" w:rsidR="009D29D8" w:rsidRPr="00040E29" w:rsidRDefault="009D29D8" w:rsidP="009D4432">
            <w:pPr>
              <w:pStyle w:val="TAC"/>
            </w:pPr>
            <w:r w:rsidRPr="00040E29">
              <w:t>1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058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AA5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ECDC2" w14:textId="77777777" w:rsidR="009D29D8" w:rsidRPr="00040E29" w:rsidRDefault="009D29D8" w:rsidP="009D4432">
            <w:pPr>
              <w:pStyle w:val="TAL"/>
            </w:pPr>
            <w:r w:rsidRPr="00040E29">
              <w:t>Correction to MRDC TC 8.2.2.9.2-split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D85283" w14:textId="77777777" w:rsidR="009D29D8" w:rsidRPr="00040E29" w:rsidRDefault="009D29D8" w:rsidP="009D4432">
            <w:pPr>
              <w:pStyle w:val="TAC"/>
            </w:pPr>
            <w:r w:rsidRPr="00040E29">
              <w:t>16.6.0</w:t>
            </w:r>
          </w:p>
        </w:tc>
      </w:tr>
      <w:tr w:rsidR="00D13E6E" w:rsidRPr="00040E29" w14:paraId="295077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EE13EA"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7EDB4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AF7336" w14:textId="77777777" w:rsidR="009D29D8" w:rsidRPr="00040E29" w:rsidRDefault="009D29D8" w:rsidP="009D4432">
            <w:pPr>
              <w:pStyle w:val="TAC"/>
            </w:pPr>
            <w:r w:rsidRPr="00040E29">
              <w:t>R5-206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E3A37B" w14:textId="77777777" w:rsidR="009D29D8" w:rsidRPr="00040E29" w:rsidRDefault="009D29D8" w:rsidP="009D4432">
            <w:pPr>
              <w:pStyle w:val="TAC"/>
            </w:pPr>
            <w:r w:rsidRPr="00040E29">
              <w:t>1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35663"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5F05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B2851C" w14:textId="77777777" w:rsidR="009D29D8" w:rsidRPr="00040E29" w:rsidRDefault="009D29D8" w:rsidP="009D4432">
            <w:pPr>
              <w:pStyle w:val="TAL"/>
            </w:pPr>
            <w:r w:rsidRPr="00040E29">
              <w:t>Correction to NRDC TC 8.2.2.4.2 and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A969E6" w14:textId="77777777" w:rsidR="009D29D8" w:rsidRPr="00040E29" w:rsidRDefault="009D29D8" w:rsidP="009D4432">
            <w:pPr>
              <w:pStyle w:val="TAC"/>
            </w:pPr>
            <w:r w:rsidRPr="00040E29">
              <w:t>16.6.0</w:t>
            </w:r>
          </w:p>
        </w:tc>
      </w:tr>
      <w:tr w:rsidR="00D13E6E" w:rsidRPr="00040E29" w14:paraId="62125A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06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5478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6269E" w14:textId="77777777" w:rsidR="009D29D8" w:rsidRPr="00040E29" w:rsidRDefault="009D29D8" w:rsidP="009D4432">
            <w:pPr>
              <w:pStyle w:val="TAC"/>
            </w:pPr>
            <w:r w:rsidRPr="00040E29">
              <w:t>R5-206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3438C5" w14:textId="77777777" w:rsidR="009D29D8" w:rsidRPr="00040E29" w:rsidRDefault="009D29D8" w:rsidP="009D4432">
            <w:pPr>
              <w:pStyle w:val="TAC"/>
            </w:pPr>
            <w:r w:rsidRPr="00040E29">
              <w:t>1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287F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545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A80BD" w14:textId="77777777" w:rsidR="009D29D8" w:rsidRPr="00040E29" w:rsidRDefault="009D29D8" w:rsidP="009D4432">
            <w:pPr>
              <w:pStyle w:val="TAL"/>
            </w:pPr>
            <w:r w:rsidRPr="00040E29">
              <w:t>Correction to NR5G RRC TC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B9C048" w14:textId="77777777" w:rsidR="009D29D8" w:rsidRPr="00040E29" w:rsidRDefault="009D29D8" w:rsidP="009D4432">
            <w:pPr>
              <w:pStyle w:val="TAC"/>
            </w:pPr>
            <w:r w:rsidRPr="00040E29">
              <w:t>16.6.0</w:t>
            </w:r>
          </w:p>
        </w:tc>
      </w:tr>
      <w:tr w:rsidR="00D13E6E" w:rsidRPr="00040E29" w14:paraId="6D7C54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4B08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44FA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FBC9D" w14:textId="77777777" w:rsidR="009D29D8" w:rsidRPr="00040E29" w:rsidRDefault="009D29D8" w:rsidP="009D4432">
            <w:pPr>
              <w:pStyle w:val="TAC"/>
            </w:pPr>
            <w:r w:rsidRPr="00040E29">
              <w:t>R5-206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3A6CF" w14:textId="77777777" w:rsidR="009D29D8" w:rsidRPr="00040E29" w:rsidRDefault="009D29D8" w:rsidP="009D4432">
            <w:pPr>
              <w:pStyle w:val="TAC"/>
            </w:pPr>
            <w:r w:rsidRPr="00040E29">
              <w:t>1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0986"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1279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93B8D" w14:textId="77777777" w:rsidR="009D29D8" w:rsidRPr="00040E29" w:rsidRDefault="009D29D8" w:rsidP="009D4432">
            <w:pPr>
              <w:pStyle w:val="TAL"/>
            </w:pPr>
            <w:r w:rsidRPr="00040E29">
              <w:t>Addition of NR-DC RRC test case 8.2.2.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E6CB0" w14:textId="77777777" w:rsidR="009D29D8" w:rsidRPr="00040E29" w:rsidRDefault="009D29D8" w:rsidP="009D4432">
            <w:pPr>
              <w:pStyle w:val="TAC"/>
            </w:pPr>
            <w:r w:rsidRPr="00040E29">
              <w:t>16.6.0</w:t>
            </w:r>
          </w:p>
        </w:tc>
      </w:tr>
      <w:tr w:rsidR="00D13E6E" w:rsidRPr="00040E29" w14:paraId="6A2FFD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D41D9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0C50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2C7AC" w14:textId="77777777" w:rsidR="009D29D8" w:rsidRPr="00040E29" w:rsidRDefault="009D29D8" w:rsidP="009D4432">
            <w:pPr>
              <w:pStyle w:val="TAC"/>
            </w:pPr>
            <w:r w:rsidRPr="00040E29">
              <w:t>R5-206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830B8C" w14:textId="77777777" w:rsidR="009D29D8" w:rsidRPr="00040E29" w:rsidRDefault="009D29D8" w:rsidP="009D4432">
            <w:pPr>
              <w:pStyle w:val="TAC"/>
            </w:pPr>
            <w:r w:rsidRPr="00040E29">
              <w:t>1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A94A"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154E6"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72CD4E" w14:textId="77777777" w:rsidR="009D29D8" w:rsidRPr="00040E29" w:rsidRDefault="009D29D8" w:rsidP="009D4432">
            <w:pPr>
              <w:pStyle w:val="TAL"/>
            </w:pPr>
            <w:r w:rsidRPr="00040E29">
              <w:t>Correction to ENDC CA RRC test cases 8.2.4.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AE355" w14:textId="77777777" w:rsidR="009D29D8" w:rsidRPr="00040E29" w:rsidRDefault="009D29D8" w:rsidP="009D4432">
            <w:pPr>
              <w:pStyle w:val="TAC"/>
            </w:pPr>
            <w:r w:rsidRPr="00040E29">
              <w:t>16.6.0</w:t>
            </w:r>
          </w:p>
        </w:tc>
      </w:tr>
      <w:tr w:rsidR="00D13E6E" w:rsidRPr="00040E29" w14:paraId="34807F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F842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EE896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A83E5" w14:textId="77777777" w:rsidR="009D29D8" w:rsidRPr="00040E29" w:rsidRDefault="009D29D8" w:rsidP="009D4432">
            <w:pPr>
              <w:pStyle w:val="TAC"/>
            </w:pPr>
            <w:r w:rsidRPr="00040E29">
              <w:t>R5-206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2C09C" w14:textId="77777777" w:rsidR="009D29D8" w:rsidRPr="00040E29" w:rsidRDefault="009D29D8" w:rsidP="009D4432">
            <w:pPr>
              <w:pStyle w:val="TAC"/>
            </w:pPr>
            <w:r w:rsidRPr="00040E29">
              <w:t>1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E109"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CF13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FF51E7" w14:textId="77777777" w:rsidR="009D29D8" w:rsidRPr="00040E29" w:rsidRDefault="009D29D8" w:rsidP="009D4432">
            <w:pPr>
              <w:pStyle w:val="TAL"/>
            </w:pPr>
            <w:r w:rsidRPr="00040E29">
              <w:t>Addition of new Test Case 8.2.5.1.2 Radio link failure / Random access problem /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F5F338" w14:textId="77777777" w:rsidR="009D29D8" w:rsidRPr="00040E29" w:rsidRDefault="009D29D8" w:rsidP="009D4432">
            <w:pPr>
              <w:pStyle w:val="TAC"/>
            </w:pPr>
            <w:r w:rsidRPr="00040E29">
              <w:t>16.6.0</w:t>
            </w:r>
          </w:p>
        </w:tc>
      </w:tr>
      <w:tr w:rsidR="00D13E6E" w:rsidRPr="00040E29" w14:paraId="7E885E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9C381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0BA86"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07D4C" w14:textId="77777777" w:rsidR="009D29D8" w:rsidRPr="00040E29" w:rsidRDefault="009D29D8" w:rsidP="009D4432">
            <w:pPr>
              <w:pStyle w:val="TAC"/>
            </w:pPr>
            <w:r w:rsidRPr="00040E29">
              <w:t>R5-206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F3A58D" w14:textId="77777777" w:rsidR="009D29D8" w:rsidRPr="00040E29" w:rsidRDefault="009D29D8" w:rsidP="009D4432">
            <w:pPr>
              <w:pStyle w:val="TAC"/>
            </w:pPr>
            <w:r w:rsidRPr="00040E29">
              <w:t>1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2DD0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D7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E9169" w14:textId="77777777" w:rsidR="009D29D8" w:rsidRPr="00040E29" w:rsidRDefault="009D29D8" w:rsidP="009D4432">
            <w:pPr>
              <w:pStyle w:val="TAL"/>
            </w:pPr>
            <w:r w:rsidRPr="00040E29">
              <w:t>Addition of NRD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8D5F28" w14:textId="77777777" w:rsidR="009D29D8" w:rsidRPr="00040E29" w:rsidRDefault="009D29D8" w:rsidP="009D4432">
            <w:pPr>
              <w:pStyle w:val="TAC"/>
            </w:pPr>
            <w:r w:rsidRPr="00040E29">
              <w:t>16.6.0</w:t>
            </w:r>
          </w:p>
        </w:tc>
      </w:tr>
      <w:tr w:rsidR="00D13E6E" w:rsidRPr="00040E29" w14:paraId="482ED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A4977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4A0C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9C51F" w14:textId="77777777" w:rsidR="009D29D8" w:rsidRPr="00040E29" w:rsidRDefault="009D29D8" w:rsidP="009D4432">
            <w:pPr>
              <w:pStyle w:val="TAC"/>
            </w:pPr>
            <w:r w:rsidRPr="00040E29">
              <w:t>R5-206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BF846" w14:textId="77777777" w:rsidR="009D29D8" w:rsidRPr="00040E29" w:rsidRDefault="009D29D8" w:rsidP="009D4432">
            <w:pPr>
              <w:pStyle w:val="TAC"/>
            </w:pPr>
            <w:r w:rsidRPr="00040E29">
              <w:t>1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0703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EDA0F"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503BA1" w14:textId="77777777" w:rsidR="009D29D8" w:rsidRPr="00040E29" w:rsidRDefault="009D29D8" w:rsidP="009D4432">
            <w:pPr>
              <w:pStyle w:val="TAL"/>
            </w:pPr>
            <w:r w:rsidRPr="00040E29">
              <w:t>Correction to MRDC TC 8.2.6.1.X-S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0C6295" w14:textId="77777777" w:rsidR="009D29D8" w:rsidRPr="00040E29" w:rsidRDefault="009D29D8" w:rsidP="009D4432">
            <w:pPr>
              <w:pStyle w:val="TAC"/>
            </w:pPr>
            <w:r w:rsidRPr="00040E29">
              <w:t>16.6.0</w:t>
            </w:r>
          </w:p>
        </w:tc>
      </w:tr>
      <w:tr w:rsidR="00D13E6E" w:rsidRPr="00040E29" w14:paraId="7B089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4109AB"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CB7F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B6112" w14:textId="77777777" w:rsidR="009D29D8" w:rsidRPr="00040E29" w:rsidRDefault="009D29D8" w:rsidP="009D4432">
            <w:pPr>
              <w:pStyle w:val="TAC"/>
            </w:pPr>
            <w:r w:rsidRPr="00040E29">
              <w:t>R5-206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7A231" w14:textId="77777777" w:rsidR="009D29D8" w:rsidRPr="00040E29" w:rsidRDefault="009D29D8" w:rsidP="009D4432">
            <w:pPr>
              <w:pStyle w:val="TAC"/>
            </w:pPr>
            <w:r w:rsidRPr="00040E29">
              <w:t>1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61A8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56AA9"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9D4A0" w14:textId="77777777" w:rsidR="009D29D8" w:rsidRPr="00040E29" w:rsidRDefault="009D29D8" w:rsidP="009D4432">
            <w:pPr>
              <w:pStyle w:val="TAL"/>
            </w:pPr>
            <w:r w:rsidRPr="00040E29">
              <w:t>Correction to 5GC TC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EC217" w14:textId="77777777" w:rsidR="009D29D8" w:rsidRPr="00040E29" w:rsidRDefault="009D29D8" w:rsidP="009D4432">
            <w:pPr>
              <w:pStyle w:val="TAC"/>
            </w:pPr>
            <w:r w:rsidRPr="00040E29">
              <w:t>16.6.0</w:t>
            </w:r>
          </w:p>
        </w:tc>
      </w:tr>
      <w:tr w:rsidR="00D13E6E" w:rsidRPr="00040E29" w14:paraId="4B0DDB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75B0B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09F04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4387A" w14:textId="77777777" w:rsidR="009D29D8" w:rsidRPr="00040E29" w:rsidRDefault="009D29D8" w:rsidP="009D4432">
            <w:pPr>
              <w:pStyle w:val="TAC"/>
            </w:pPr>
            <w:r w:rsidRPr="00040E29">
              <w:t>R5-206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761E1" w14:textId="77777777" w:rsidR="009D29D8" w:rsidRPr="00040E29" w:rsidRDefault="009D29D8" w:rsidP="009D4432">
            <w:pPr>
              <w:pStyle w:val="TAC"/>
            </w:pPr>
            <w:r w:rsidRPr="00040E29">
              <w:t>1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F277"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CB7A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FDE473" w14:textId="77777777" w:rsidR="009D29D8" w:rsidRPr="00040E29" w:rsidRDefault="009D29D8" w:rsidP="009D4432">
            <w:pPr>
              <w:pStyle w:val="TAL"/>
            </w:pPr>
            <w:r w:rsidRPr="00040E29">
              <w:t>Correction to 5GC TC 9.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1C98D" w14:textId="77777777" w:rsidR="009D29D8" w:rsidRPr="00040E29" w:rsidRDefault="009D29D8" w:rsidP="009D4432">
            <w:pPr>
              <w:pStyle w:val="TAC"/>
            </w:pPr>
            <w:r w:rsidRPr="00040E29">
              <w:t>16.6.0</w:t>
            </w:r>
          </w:p>
        </w:tc>
      </w:tr>
      <w:tr w:rsidR="00D13E6E" w:rsidRPr="00040E29" w14:paraId="40B567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A796B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E3BE8"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5D0122" w14:textId="77777777" w:rsidR="009D29D8" w:rsidRPr="00040E29" w:rsidRDefault="009D29D8" w:rsidP="009D4432">
            <w:pPr>
              <w:pStyle w:val="TAC"/>
            </w:pPr>
            <w:r w:rsidRPr="00040E29">
              <w:t>R5-206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144A1" w14:textId="77777777" w:rsidR="009D29D8" w:rsidRPr="00040E29" w:rsidRDefault="009D29D8" w:rsidP="009D4432">
            <w:pPr>
              <w:pStyle w:val="TAC"/>
            </w:pPr>
            <w:r w:rsidRPr="00040E29">
              <w:t>1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8EB5"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994C4"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6CE2F7" w14:textId="77777777" w:rsidR="009D29D8" w:rsidRPr="00040E29" w:rsidRDefault="009D29D8" w:rsidP="009D4432">
            <w:pPr>
              <w:pStyle w:val="TAL"/>
            </w:pPr>
            <w:r w:rsidRPr="00040E29">
              <w:t>Correction to NR5GC testcase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4C0DAC" w14:textId="77777777" w:rsidR="009D29D8" w:rsidRPr="00040E29" w:rsidRDefault="009D29D8" w:rsidP="009D4432">
            <w:pPr>
              <w:pStyle w:val="TAC"/>
            </w:pPr>
            <w:r w:rsidRPr="00040E29">
              <w:t>16.6.0</w:t>
            </w:r>
          </w:p>
        </w:tc>
      </w:tr>
      <w:tr w:rsidR="00D13E6E" w:rsidRPr="00040E29" w14:paraId="4EED66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52BE4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98D45"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D58BF" w14:textId="77777777" w:rsidR="009D29D8" w:rsidRPr="00040E29" w:rsidRDefault="009D29D8" w:rsidP="009D4432">
            <w:pPr>
              <w:pStyle w:val="TAC"/>
            </w:pPr>
            <w:r w:rsidRPr="00040E29">
              <w:t>R5-206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927891" w14:textId="77777777" w:rsidR="009D29D8" w:rsidRPr="00040E29" w:rsidRDefault="009D29D8" w:rsidP="009D4432">
            <w:pPr>
              <w:pStyle w:val="TAC"/>
            </w:pPr>
            <w:r w:rsidRPr="00040E29">
              <w:t>1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31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CEB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375AE" w14:textId="77777777" w:rsidR="009D29D8" w:rsidRPr="00040E29" w:rsidRDefault="009D29D8" w:rsidP="009D4432">
            <w:pPr>
              <w:pStyle w:val="TAL"/>
            </w:pPr>
            <w:r w:rsidRPr="00040E29">
              <w:t>Correction to 5GC TC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466715" w14:textId="77777777" w:rsidR="009D29D8" w:rsidRPr="00040E29" w:rsidRDefault="009D29D8" w:rsidP="009D4432">
            <w:pPr>
              <w:pStyle w:val="TAC"/>
            </w:pPr>
            <w:r w:rsidRPr="00040E29">
              <w:t>16.6.0</w:t>
            </w:r>
          </w:p>
        </w:tc>
      </w:tr>
      <w:tr w:rsidR="00D13E6E" w:rsidRPr="00040E29" w14:paraId="440D6F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7F1641"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856700"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CD2500" w14:textId="77777777" w:rsidR="009D29D8" w:rsidRPr="00040E29" w:rsidRDefault="009D29D8" w:rsidP="009D4432">
            <w:pPr>
              <w:pStyle w:val="TAC"/>
            </w:pPr>
            <w:r w:rsidRPr="00040E29">
              <w:t>R5-206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1114BD" w14:textId="77777777" w:rsidR="009D29D8" w:rsidRPr="00040E29" w:rsidRDefault="009D29D8" w:rsidP="009D4432">
            <w:pPr>
              <w:pStyle w:val="TAC"/>
            </w:pPr>
            <w:r w:rsidRPr="00040E29">
              <w:t>1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8926"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65A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F67767" w14:textId="77777777" w:rsidR="009D29D8" w:rsidRPr="00040E29" w:rsidRDefault="009D29D8" w:rsidP="009D4432">
            <w:pPr>
              <w:pStyle w:val="TAL"/>
            </w:pPr>
            <w:r w:rsidRPr="00040E29">
              <w:t>Update preamble of 5GC TC 9.1.5.1.2, 9.1.5.1.4 and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4F80CF" w14:textId="77777777" w:rsidR="009D29D8" w:rsidRPr="00040E29" w:rsidRDefault="009D29D8" w:rsidP="009D4432">
            <w:pPr>
              <w:pStyle w:val="TAC"/>
            </w:pPr>
            <w:r w:rsidRPr="00040E29">
              <w:t>16.6.0</w:t>
            </w:r>
          </w:p>
        </w:tc>
      </w:tr>
      <w:tr w:rsidR="00D13E6E" w:rsidRPr="00040E29" w14:paraId="2D2774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7F17B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DF78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F239B" w14:textId="77777777" w:rsidR="009D29D8" w:rsidRPr="00040E29" w:rsidRDefault="009D29D8" w:rsidP="009D4432">
            <w:pPr>
              <w:pStyle w:val="TAC"/>
            </w:pPr>
            <w:r w:rsidRPr="00040E29">
              <w:t>R5-206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5D87D" w14:textId="77777777" w:rsidR="009D29D8" w:rsidRPr="00040E29" w:rsidRDefault="009D29D8" w:rsidP="009D4432">
            <w:pPr>
              <w:pStyle w:val="TAC"/>
            </w:pPr>
            <w:r w:rsidRPr="00040E29">
              <w:t>1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EB75"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BBC4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31A76E" w14:textId="77777777" w:rsidR="009D29D8" w:rsidRPr="00040E29" w:rsidRDefault="009D29D8" w:rsidP="009D4432">
            <w:pPr>
              <w:pStyle w:val="TAL"/>
            </w:pPr>
            <w:r w:rsidRPr="00040E29">
              <w:t>Correction to NR5GC test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F13267" w14:textId="77777777" w:rsidR="009D29D8" w:rsidRPr="00040E29" w:rsidRDefault="009D29D8" w:rsidP="009D4432">
            <w:pPr>
              <w:pStyle w:val="TAC"/>
            </w:pPr>
            <w:r w:rsidRPr="00040E29">
              <w:t>16.6.0</w:t>
            </w:r>
          </w:p>
        </w:tc>
      </w:tr>
      <w:tr w:rsidR="00D13E6E" w:rsidRPr="00040E29" w14:paraId="5467B2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13A5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737B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1AF8A" w14:textId="77777777" w:rsidR="009D29D8" w:rsidRPr="00040E29" w:rsidRDefault="009D29D8" w:rsidP="009D4432">
            <w:pPr>
              <w:pStyle w:val="TAC"/>
            </w:pPr>
            <w:r w:rsidRPr="00040E29">
              <w:t>R5-206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781A60" w14:textId="77777777" w:rsidR="009D29D8" w:rsidRPr="00040E29" w:rsidRDefault="009D29D8" w:rsidP="009D4432">
            <w:pPr>
              <w:pStyle w:val="TAC"/>
            </w:pPr>
            <w:r w:rsidRPr="00040E29">
              <w:t>1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8952A"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404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0C8D8" w14:textId="77777777" w:rsidR="009D29D8" w:rsidRPr="00040E29" w:rsidRDefault="009D29D8" w:rsidP="009D4432">
            <w:pPr>
              <w:pStyle w:val="TAL"/>
            </w:pPr>
            <w:r w:rsidRPr="00040E29">
              <w:t>Correction to NR5GC testcase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D5C807" w14:textId="77777777" w:rsidR="009D29D8" w:rsidRPr="00040E29" w:rsidRDefault="009D29D8" w:rsidP="009D4432">
            <w:pPr>
              <w:pStyle w:val="TAC"/>
            </w:pPr>
            <w:r w:rsidRPr="00040E29">
              <w:t>16.6.0</w:t>
            </w:r>
          </w:p>
        </w:tc>
      </w:tr>
      <w:tr w:rsidR="00D13E6E" w:rsidRPr="00040E29" w14:paraId="63EF4D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EF97A"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5933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8C786B" w14:textId="77777777" w:rsidR="009D29D8" w:rsidRPr="00040E29" w:rsidRDefault="009D29D8" w:rsidP="009D4432">
            <w:pPr>
              <w:pStyle w:val="TAC"/>
            </w:pPr>
            <w:r w:rsidRPr="00040E29">
              <w:t>R5-206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494DC" w14:textId="77777777" w:rsidR="009D29D8" w:rsidRPr="00040E29" w:rsidRDefault="009D29D8" w:rsidP="009D4432">
            <w:pPr>
              <w:pStyle w:val="TAC"/>
            </w:pPr>
            <w:r w:rsidRPr="00040E29">
              <w:t>1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CA8"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99F9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D27ED" w14:textId="77777777" w:rsidR="009D29D8" w:rsidRPr="00040E29" w:rsidRDefault="009D29D8" w:rsidP="009D4432">
            <w:pPr>
              <w:pStyle w:val="TAL"/>
            </w:pPr>
            <w:r w:rsidRPr="00040E29">
              <w:t>Correction to NR5GC test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515323" w14:textId="77777777" w:rsidR="009D29D8" w:rsidRPr="00040E29" w:rsidRDefault="009D29D8" w:rsidP="009D4432">
            <w:pPr>
              <w:pStyle w:val="TAC"/>
            </w:pPr>
            <w:r w:rsidRPr="00040E29">
              <w:t>16.6.0</w:t>
            </w:r>
          </w:p>
        </w:tc>
      </w:tr>
      <w:tr w:rsidR="00D13E6E" w:rsidRPr="00040E29" w14:paraId="7AB62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8543D0"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8776B4"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19FD9" w14:textId="77777777" w:rsidR="009D29D8" w:rsidRPr="00040E29" w:rsidRDefault="009D29D8" w:rsidP="009D4432">
            <w:pPr>
              <w:pStyle w:val="TAC"/>
            </w:pPr>
            <w:r w:rsidRPr="00040E29">
              <w:t>R5-206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BE141B" w14:textId="77777777" w:rsidR="009D29D8" w:rsidRPr="00040E29" w:rsidRDefault="009D29D8" w:rsidP="009D4432">
            <w:pPr>
              <w:pStyle w:val="TAC"/>
            </w:pPr>
            <w:r w:rsidRPr="00040E29">
              <w:t>1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4C9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41AB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018F42" w14:textId="77777777" w:rsidR="009D29D8" w:rsidRPr="00040E29" w:rsidRDefault="009D29D8" w:rsidP="009D4432">
            <w:pPr>
              <w:pStyle w:val="TAL"/>
            </w:pPr>
            <w:r w:rsidRPr="00040E29">
              <w:t>Correction to NR5GC test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E1BA54" w14:textId="77777777" w:rsidR="009D29D8" w:rsidRPr="00040E29" w:rsidRDefault="009D29D8" w:rsidP="009D4432">
            <w:pPr>
              <w:pStyle w:val="TAC"/>
            </w:pPr>
            <w:r w:rsidRPr="00040E29">
              <w:t>16.6.0</w:t>
            </w:r>
          </w:p>
        </w:tc>
      </w:tr>
      <w:tr w:rsidR="00D13E6E" w:rsidRPr="00040E29" w14:paraId="0908EE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70362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AA16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DE1F4" w14:textId="77777777" w:rsidR="009D29D8" w:rsidRPr="00040E29" w:rsidRDefault="009D29D8" w:rsidP="009D4432">
            <w:pPr>
              <w:pStyle w:val="TAC"/>
            </w:pPr>
            <w:r w:rsidRPr="00040E29">
              <w:t>R5-206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820DB4" w14:textId="77777777" w:rsidR="009D29D8" w:rsidRPr="00040E29" w:rsidRDefault="009D29D8" w:rsidP="009D4432">
            <w:pPr>
              <w:pStyle w:val="TAC"/>
            </w:pPr>
            <w:r w:rsidRPr="00040E29">
              <w:t>18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7D8"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2111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655341" w14:textId="77777777" w:rsidR="009D29D8" w:rsidRPr="00040E29" w:rsidRDefault="009D29D8" w:rsidP="009D4432">
            <w:pPr>
              <w:pStyle w:val="TAL"/>
            </w:pPr>
            <w:r w:rsidRPr="00040E29">
              <w:t>Correction to NR5GC testcase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37A02E" w14:textId="77777777" w:rsidR="009D29D8" w:rsidRPr="00040E29" w:rsidRDefault="009D29D8" w:rsidP="009D4432">
            <w:pPr>
              <w:pStyle w:val="TAC"/>
            </w:pPr>
            <w:r w:rsidRPr="00040E29">
              <w:t>16.6.0</w:t>
            </w:r>
          </w:p>
        </w:tc>
      </w:tr>
      <w:tr w:rsidR="00D13E6E" w:rsidRPr="00040E29" w14:paraId="26C44A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A19E4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1C1B0"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B06A1D" w14:textId="77777777" w:rsidR="009D29D8" w:rsidRPr="00040E29" w:rsidRDefault="009D29D8" w:rsidP="009D4432">
            <w:pPr>
              <w:pStyle w:val="TAC"/>
            </w:pPr>
            <w:r w:rsidRPr="00040E29">
              <w:t>R5-206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380AC" w14:textId="77777777" w:rsidR="009D29D8" w:rsidRPr="00040E29" w:rsidRDefault="009D29D8" w:rsidP="009D4432">
            <w:pPr>
              <w:pStyle w:val="TAC"/>
            </w:pPr>
            <w:r w:rsidRPr="00040E29">
              <w:t>1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C31C8"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EBAB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6D0DDD" w14:textId="77777777" w:rsidR="009D29D8" w:rsidRPr="00040E29" w:rsidRDefault="009D29D8" w:rsidP="009D4432">
            <w:pPr>
              <w:pStyle w:val="TAL"/>
            </w:pPr>
            <w:r w:rsidRPr="00040E29">
              <w:t>Correction to NR5GC testcase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B9B0E7" w14:textId="77777777" w:rsidR="009D29D8" w:rsidRPr="00040E29" w:rsidRDefault="009D29D8" w:rsidP="009D4432">
            <w:pPr>
              <w:pStyle w:val="TAC"/>
            </w:pPr>
            <w:r w:rsidRPr="00040E29">
              <w:t>16.6.0</w:t>
            </w:r>
          </w:p>
        </w:tc>
      </w:tr>
      <w:tr w:rsidR="00D13E6E" w:rsidRPr="00040E29" w14:paraId="595445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72015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9C09E"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4F43B8" w14:textId="77777777" w:rsidR="009D29D8" w:rsidRPr="00040E29" w:rsidRDefault="009D29D8" w:rsidP="009D4432">
            <w:pPr>
              <w:pStyle w:val="TAC"/>
            </w:pPr>
            <w:r w:rsidRPr="00040E29">
              <w:t>R5-206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5A6E9" w14:textId="77777777" w:rsidR="009D29D8" w:rsidRPr="00040E29" w:rsidRDefault="009D29D8" w:rsidP="009D4432">
            <w:pPr>
              <w:pStyle w:val="TAC"/>
            </w:pPr>
            <w:r w:rsidRPr="00040E29">
              <w:t>1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13E9"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58E4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F7828" w14:textId="77777777" w:rsidR="009D29D8" w:rsidRPr="00040E29" w:rsidRDefault="009D29D8" w:rsidP="009D4432">
            <w:pPr>
              <w:pStyle w:val="TAL"/>
            </w:pPr>
            <w:r w:rsidRPr="00040E29">
              <w:t>Correction to Multilayer TC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C16BE0" w14:textId="77777777" w:rsidR="009D29D8" w:rsidRPr="00040E29" w:rsidRDefault="009D29D8" w:rsidP="009D4432">
            <w:pPr>
              <w:pStyle w:val="TAC"/>
            </w:pPr>
            <w:r w:rsidRPr="00040E29">
              <w:t>16.6.0</w:t>
            </w:r>
          </w:p>
        </w:tc>
      </w:tr>
      <w:tr w:rsidR="00D13E6E" w:rsidRPr="00040E29" w14:paraId="024561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0C190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28D94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4CB1D" w14:textId="77777777" w:rsidR="009D29D8" w:rsidRPr="00040E29" w:rsidRDefault="009D29D8" w:rsidP="009D4432">
            <w:pPr>
              <w:pStyle w:val="TAC"/>
            </w:pPr>
            <w:r w:rsidRPr="00040E29">
              <w:t>R5-206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911292" w14:textId="77777777" w:rsidR="009D29D8" w:rsidRPr="00040E29" w:rsidRDefault="009D29D8" w:rsidP="009D4432">
            <w:pPr>
              <w:pStyle w:val="TAC"/>
            </w:pPr>
            <w:r w:rsidRPr="00040E29">
              <w:t>1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22868"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4EE8D"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09015" w14:textId="77777777" w:rsidR="009D29D8" w:rsidRPr="00040E29" w:rsidRDefault="009D29D8" w:rsidP="009D4432">
            <w:pPr>
              <w:pStyle w:val="TAL"/>
            </w:pPr>
            <w:r w:rsidRPr="00040E29">
              <w:t>Correction to NR TC 11.1.1-MO MMTEL voice call setup from NR RRC_IDLE with EPS Fallba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B44EF1" w14:textId="77777777" w:rsidR="009D29D8" w:rsidRPr="00040E29" w:rsidRDefault="009D29D8" w:rsidP="009D4432">
            <w:pPr>
              <w:pStyle w:val="TAC"/>
            </w:pPr>
            <w:r w:rsidRPr="00040E29">
              <w:t>16.6.0</w:t>
            </w:r>
          </w:p>
        </w:tc>
      </w:tr>
      <w:tr w:rsidR="00D13E6E" w:rsidRPr="00040E29" w14:paraId="2A0E1B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ADA4D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A578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CAB16" w14:textId="77777777" w:rsidR="009D29D8" w:rsidRPr="00040E29" w:rsidRDefault="009D29D8" w:rsidP="009D4432">
            <w:pPr>
              <w:pStyle w:val="TAC"/>
            </w:pPr>
            <w:r w:rsidRPr="00040E29">
              <w:t>R5-206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DC4B0C" w14:textId="77777777" w:rsidR="009D29D8" w:rsidRPr="00040E29" w:rsidRDefault="009D29D8" w:rsidP="009D4432">
            <w:pPr>
              <w:pStyle w:val="TAC"/>
            </w:pPr>
            <w:r w:rsidRPr="00040E29">
              <w:t>1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0651"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72E1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90DC75" w14:textId="77777777" w:rsidR="009D29D8" w:rsidRPr="00040E29" w:rsidRDefault="009D29D8" w:rsidP="009D4432">
            <w:pPr>
              <w:pStyle w:val="TAL"/>
            </w:pPr>
            <w:r w:rsidRPr="00040E29">
              <w:t>Correction to NR TC 11.1.3-MO MMTEL voice call setup from NR RRC_CONNECTED with EPS Fallba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6711C" w14:textId="77777777" w:rsidR="009D29D8" w:rsidRPr="00040E29" w:rsidRDefault="009D29D8" w:rsidP="009D4432">
            <w:pPr>
              <w:pStyle w:val="TAC"/>
            </w:pPr>
            <w:r w:rsidRPr="00040E29">
              <w:t>16.6.0</w:t>
            </w:r>
          </w:p>
        </w:tc>
      </w:tr>
      <w:tr w:rsidR="00D13E6E" w:rsidRPr="00040E29" w14:paraId="649F1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49D51A"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814B4A"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325808" w14:textId="77777777" w:rsidR="009D29D8" w:rsidRPr="00040E29" w:rsidRDefault="009D29D8" w:rsidP="009D4432">
            <w:pPr>
              <w:pStyle w:val="TAC"/>
            </w:pPr>
            <w:r w:rsidRPr="00040E29">
              <w:t>R5-206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681860" w14:textId="77777777" w:rsidR="009D29D8" w:rsidRPr="00040E29" w:rsidRDefault="009D29D8" w:rsidP="009D4432">
            <w:pPr>
              <w:pStyle w:val="TAC"/>
            </w:pPr>
            <w:r w:rsidRPr="00040E29">
              <w:t>1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032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2A931"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1A075" w14:textId="18B2FBF9" w:rsidR="009D29D8" w:rsidRPr="00040E29" w:rsidRDefault="009D29D8" w:rsidP="009D4432">
            <w:pPr>
              <w:pStyle w:val="TAL"/>
            </w:pPr>
            <w:r w:rsidRPr="00040E29">
              <w:t xml:space="preserve">Corrections to Unified </w:t>
            </w:r>
            <w:r w:rsidR="0097641A" w:rsidRPr="00040E29">
              <w:t>Access</w:t>
            </w:r>
            <w:r w:rsidRPr="00040E29">
              <w:t xml:space="preserve"> Control test cases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257250" w14:textId="77777777" w:rsidR="009D29D8" w:rsidRPr="00040E29" w:rsidRDefault="009D29D8" w:rsidP="009D4432">
            <w:pPr>
              <w:pStyle w:val="TAC"/>
            </w:pPr>
            <w:r w:rsidRPr="00040E29">
              <w:t>16.6.0</w:t>
            </w:r>
          </w:p>
        </w:tc>
      </w:tr>
      <w:tr w:rsidR="00D13E6E" w:rsidRPr="00040E29" w14:paraId="0712E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4E575E"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7A7BE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11793" w14:textId="77777777" w:rsidR="009D29D8" w:rsidRPr="00040E29" w:rsidRDefault="009D29D8" w:rsidP="009D4432">
            <w:pPr>
              <w:pStyle w:val="TAC"/>
            </w:pPr>
            <w:r w:rsidRPr="00040E29">
              <w:t>R5-206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22527F" w14:textId="77777777" w:rsidR="009D29D8" w:rsidRPr="00040E29" w:rsidRDefault="009D29D8" w:rsidP="009D4432">
            <w:pPr>
              <w:pStyle w:val="TAC"/>
            </w:pPr>
            <w:r w:rsidRPr="00040E29">
              <w:t>1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A1C9"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27914"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8BE508" w14:textId="77777777" w:rsidR="009D29D8" w:rsidRPr="00040E29" w:rsidRDefault="009D29D8" w:rsidP="009D4432">
            <w:pPr>
              <w:pStyle w:val="TAL"/>
            </w:pPr>
            <w:r w:rsidRPr="00040E29">
              <w:t>Correction to Access Barring test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E4BE8" w14:textId="77777777" w:rsidR="009D29D8" w:rsidRPr="00040E29" w:rsidRDefault="009D29D8" w:rsidP="009D4432">
            <w:pPr>
              <w:pStyle w:val="TAC"/>
            </w:pPr>
            <w:r w:rsidRPr="00040E29">
              <w:t>16.6.0</w:t>
            </w:r>
          </w:p>
        </w:tc>
      </w:tr>
      <w:tr w:rsidR="00D13E6E" w:rsidRPr="00040E29" w14:paraId="76CC61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66382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5DEA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B9173" w14:textId="77777777" w:rsidR="009D29D8" w:rsidRPr="00040E29" w:rsidRDefault="009D29D8" w:rsidP="009D4432">
            <w:pPr>
              <w:pStyle w:val="TAC"/>
            </w:pPr>
            <w:r w:rsidRPr="00040E29">
              <w:t>R5-206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7A805" w14:textId="77777777" w:rsidR="009D29D8" w:rsidRPr="00040E29" w:rsidRDefault="009D29D8" w:rsidP="009D4432">
            <w:pPr>
              <w:pStyle w:val="TAC"/>
            </w:pPr>
            <w:r w:rsidRPr="00040E29">
              <w:t>1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586FB"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29BF"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8640B4" w14:textId="77777777" w:rsidR="009D29D8" w:rsidRPr="00040E29" w:rsidRDefault="009D29D8" w:rsidP="009D4432">
            <w:pPr>
              <w:pStyle w:val="TAL"/>
            </w:pPr>
            <w:r w:rsidRPr="00040E29">
              <w:t>Correction to Emergency Services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6D1BB2" w14:textId="77777777" w:rsidR="009D29D8" w:rsidRPr="00040E29" w:rsidRDefault="009D29D8" w:rsidP="009D4432">
            <w:pPr>
              <w:pStyle w:val="TAC"/>
            </w:pPr>
            <w:r w:rsidRPr="00040E29">
              <w:t>16.6.0</w:t>
            </w:r>
          </w:p>
        </w:tc>
      </w:tr>
      <w:tr w:rsidR="00D13E6E" w:rsidRPr="00040E29" w14:paraId="087892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4F2D8"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51AD1"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28F4D" w14:textId="77777777" w:rsidR="009D29D8" w:rsidRPr="00040E29" w:rsidRDefault="009D29D8" w:rsidP="009D4432">
            <w:pPr>
              <w:pStyle w:val="TAC"/>
            </w:pPr>
            <w:r w:rsidRPr="00040E29">
              <w:t>R5-206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4072D5" w14:textId="77777777" w:rsidR="009D29D8" w:rsidRPr="00040E29" w:rsidRDefault="009D29D8" w:rsidP="009D4432">
            <w:pPr>
              <w:pStyle w:val="TAC"/>
            </w:pPr>
            <w:r w:rsidRPr="00040E29">
              <w:t>1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4ADF"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EF94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2E9980" w14:textId="77777777" w:rsidR="009D29D8" w:rsidRPr="00040E29" w:rsidRDefault="009D29D8" w:rsidP="009D4432">
            <w:pPr>
              <w:pStyle w:val="TAL"/>
            </w:pPr>
            <w:r w:rsidRPr="00040E29">
              <w:t>Correction to Emergency Services testcase 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C382AB" w14:textId="77777777" w:rsidR="009D29D8" w:rsidRPr="00040E29" w:rsidRDefault="009D29D8" w:rsidP="009D4432">
            <w:pPr>
              <w:pStyle w:val="TAC"/>
            </w:pPr>
            <w:r w:rsidRPr="00040E29">
              <w:t>16.6.0</w:t>
            </w:r>
          </w:p>
        </w:tc>
      </w:tr>
      <w:tr w:rsidR="00D13E6E" w:rsidRPr="00040E29" w14:paraId="1178A2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92101C"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0BE1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A445C" w14:textId="77777777" w:rsidR="009D29D8" w:rsidRPr="00040E29" w:rsidRDefault="009D29D8" w:rsidP="009D4432">
            <w:pPr>
              <w:pStyle w:val="TAC"/>
            </w:pPr>
            <w:r w:rsidRPr="00040E29">
              <w:t>R5-206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D77DC" w14:textId="77777777" w:rsidR="009D29D8" w:rsidRPr="00040E29" w:rsidRDefault="009D29D8" w:rsidP="009D4432">
            <w:pPr>
              <w:pStyle w:val="TAC"/>
            </w:pPr>
            <w:r w:rsidRPr="00040E29">
              <w:t>1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DEC2"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D75E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E1901E" w14:textId="77777777" w:rsidR="009D29D8" w:rsidRPr="00040E29" w:rsidRDefault="009D29D8" w:rsidP="009D4432">
            <w:pPr>
              <w:pStyle w:val="TAL"/>
            </w:pPr>
            <w:r w:rsidRPr="00040E29">
              <w:t>Addition of TC for DL assignment Multi Semi-persist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276E9" w14:textId="77777777" w:rsidR="009D29D8" w:rsidRPr="00040E29" w:rsidRDefault="009D29D8" w:rsidP="009D4432">
            <w:pPr>
              <w:pStyle w:val="TAC"/>
            </w:pPr>
            <w:r w:rsidRPr="00040E29">
              <w:t>16.6.0</w:t>
            </w:r>
          </w:p>
        </w:tc>
      </w:tr>
      <w:tr w:rsidR="00D13E6E" w:rsidRPr="00040E29" w14:paraId="71621C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880FA"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8D873"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14A79E" w14:textId="77777777" w:rsidR="009D29D8" w:rsidRPr="00040E29" w:rsidRDefault="009D29D8" w:rsidP="009D4432">
            <w:pPr>
              <w:pStyle w:val="TAC"/>
            </w:pPr>
            <w:r w:rsidRPr="00040E29">
              <w:t>R5-206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F2B33" w14:textId="77777777" w:rsidR="009D29D8" w:rsidRPr="00040E29" w:rsidRDefault="009D29D8" w:rsidP="009D4432">
            <w:pPr>
              <w:pStyle w:val="TAC"/>
            </w:pPr>
            <w:r w:rsidRPr="00040E29">
              <w:t>1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EBFC"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2260C"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A6BCF" w14:textId="77777777" w:rsidR="009D29D8" w:rsidRPr="00040E29" w:rsidRDefault="009D29D8" w:rsidP="009D4432">
            <w:pPr>
              <w:pStyle w:val="TAL"/>
            </w:pPr>
            <w:r w:rsidRPr="00040E29">
              <w:t>Addition of TC PDCP Duplication for Rel-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66A8B0" w14:textId="77777777" w:rsidR="009D29D8" w:rsidRPr="00040E29" w:rsidRDefault="009D29D8" w:rsidP="009D4432">
            <w:pPr>
              <w:pStyle w:val="TAC"/>
            </w:pPr>
            <w:r w:rsidRPr="00040E29">
              <w:t>16.6.0</w:t>
            </w:r>
          </w:p>
        </w:tc>
      </w:tr>
      <w:tr w:rsidR="00D13E6E" w:rsidRPr="00040E29" w14:paraId="08F663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DF41E3"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F780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BB6B2" w14:textId="77777777" w:rsidR="009D29D8" w:rsidRPr="00040E29" w:rsidRDefault="009D29D8" w:rsidP="009D4432">
            <w:pPr>
              <w:pStyle w:val="TAC"/>
            </w:pPr>
            <w:r w:rsidRPr="00040E29">
              <w:t>R5-206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FCBFEC" w14:textId="77777777" w:rsidR="009D29D8" w:rsidRPr="00040E29" w:rsidRDefault="009D29D8" w:rsidP="009D4432">
            <w:pPr>
              <w:pStyle w:val="TAC"/>
            </w:pPr>
            <w:r w:rsidRPr="00040E29">
              <w:t>1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CB34"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F5723"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0EE456" w14:textId="77777777" w:rsidR="009D29D8" w:rsidRPr="00040E29" w:rsidRDefault="009D29D8" w:rsidP="009D4432">
            <w:pPr>
              <w:pStyle w:val="TAL"/>
            </w:pPr>
            <w:r w:rsidRPr="00040E29">
              <w:t>New testcase for ethernet header compression and decompression for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5A6C37" w14:textId="77777777" w:rsidR="009D29D8" w:rsidRPr="00040E29" w:rsidRDefault="009D29D8" w:rsidP="009D4432">
            <w:pPr>
              <w:pStyle w:val="TAC"/>
            </w:pPr>
            <w:r w:rsidRPr="00040E29">
              <w:t>16.6.0</w:t>
            </w:r>
          </w:p>
        </w:tc>
      </w:tr>
      <w:tr w:rsidR="00D13E6E" w:rsidRPr="00040E29" w14:paraId="6FAEEF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647527"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EF553F"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64A4C" w14:textId="77777777" w:rsidR="009D29D8" w:rsidRPr="00040E29" w:rsidRDefault="009D29D8" w:rsidP="009D4432">
            <w:pPr>
              <w:pStyle w:val="TAC"/>
            </w:pPr>
            <w:r w:rsidRPr="00040E29">
              <w:t>R5-206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7D1B8E" w14:textId="77777777" w:rsidR="009D29D8" w:rsidRPr="00040E29" w:rsidRDefault="009D29D8" w:rsidP="009D4432">
            <w:pPr>
              <w:pStyle w:val="TAC"/>
            </w:pPr>
            <w:r w:rsidRPr="00040E29">
              <w:t>1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D72D"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9A2DA"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9664E" w14:textId="77777777" w:rsidR="009D29D8" w:rsidRPr="00040E29" w:rsidRDefault="00D2483D" w:rsidP="009D4432">
            <w:pPr>
              <w:pStyle w:val="TAL"/>
            </w:pPr>
            <w:r w:rsidRPr="00040E29">
              <w:t>Addition</w:t>
            </w:r>
            <w:r w:rsidR="009D29D8" w:rsidRPr="00040E29">
              <w:t xml:space="preserve"> of NR TC 8.1.4.3.1-MobEnh 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68165" w14:textId="77777777" w:rsidR="009D29D8" w:rsidRPr="00040E29" w:rsidRDefault="009D29D8" w:rsidP="009D4432">
            <w:pPr>
              <w:pStyle w:val="TAC"/>
            </w:pPr>
            <w:r w:rsidRPr="00040E29">
              <w:t>16.6.0</w:t>
            </w:r>
          </w:p>
        </w:tc>
      </w:tr>
      <w:tr w:rsidR="00D13E6E" w:rsidRPr="00040E29" w14:paraId="1DEEB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208299"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3EDEA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F099E9" w14:textId="77777777" w:rsidR="009D29D8" w:rsidRPr="00040E29" w:rsidRDefault="009D29D8" w:rsidP="009D4432">
            <w:pPr>
              <w:pStyle w:val="TAC"/>
            </w:pPr>
            <w:r w:rsidRPr="00040E29">
              <w:t>R5-206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D798D" w14:textId="77777777" w:rsidR="009D29D8" w:rsidRPr="00040E29" w:rsidRDefault="009D29D8" w:rsidP="009D4432">
            <w:pPr>
              <w:pStyle w:val="TAC"/>
            </w:pPr>
            <w:r w:rsidRPr="00040E29">
              <w:t>1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D045D"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D646F"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2F1CF" w14:textId="77777777" w:rsidR="009D29D8" w:rsidRPr="00040E29" w:rsidRDefault="009D29D8" w:rsidP="009D4432">
            <w:pPr>
              <w:pStyle w:val="TAL"/>
            </w:pPr>
            <w:r w:rsidRPr="00040E29">
              <w:t>Addition of NR V2X TC 12.1.2.1.3-Network Schedu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E352DD" w14:textId="77777777" w:rsidR="009D29D8" w:rsidRPr="00040E29" w:rsidRDefault="009D29D8" w:rsidP="009D4432">
            <w:pPr>
              <w:pStyle w:val="TAC"/>
            </w:pPr>
            <w:r w:rsidRPr="00040E29">
              <w:t>16.6.0</w:t>
            </w:r>
          </w:p>
        </w:tc>
      </w:tr>
      <w:tr w:rsidR="00D13E6E" w:rsidRPr="00040E29" w14:paraId="1C0346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2C776"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AE3A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9CDCE1" w14:textId="77777777" w:rsidR="009D29D8" w:rsidRPr="00040E29" w:rsidRDefault="009D29D8" w:rsidP="009D4432">
            <w:pPr>
              <w:pStyle w:val="TAC"/>
            </w:pPr>
            <w:r w:rsidRPr="00040E29">
              <w:t>R5-206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D281B3" w14:textId="77777777" w:rsidR="009D29D8" w:rsidRPr="00040E29" w:rsidRDefault="009D29D8" w:rsidP="009D4432">
            <w:pPr>
              <w:pStyle w:val="TAC"/>
            </w:pPr>
            <w:r w:rsidRPr="00040E29">
              <w:t>1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8154"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2A10"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C68AA6" w14:textId="77777777" w:rsidR="009D29D8" w:rsidRPr="00040E29" w:rsidRDefault="009D29D8" w:rsidP="009D4432">
            <w:pPr>
              <w:pStyle w:val="TAL"/>
            </w:pPr>
            <w:r w:rsidRPr="00040E29">
              <w:t>Addition of NR V2X TC 12.1.2.3.1-C1 and C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C1A5D2" w14:textId="77777777" w:rsidR="009D29D8" w:rsidRPr="00040E29" w:rsidRDefault="009D29D8" w:rsidP="009D4432">
            <w:pPr>
              <w:pStyle w:val="TAC"/>
            </w:pPr>
            <w:r w:rsidRPr="00040E29">
              <w:t>16.6.0</w:t>
            </w:r>
          </w:p>
        </w:tc>
      </w:tr>
      <w:tr w:rsidR="00D13E6E" w:rsidRPr="00040E29" w14:paraId="640D09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2D43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534D52"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9FD61" w14:textId="77777777" w:rsidR="009D29D8" w:rsidRPr="00040E29" w:rsidRDefault="009D29D8" w:rsidP="009D4432">
            <w:pPr>
              <w:pStyle w:val="TAC"/>
            </w:pPr>
            <w:r w:rsidRPr="00040E29">
              <w:t>R5-206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0A7418" w14:textId="77777777" w:rsidR="009D29D8" w:rsidRPr="00040E29" w:rsidRDefault="009D29D8" w:rsidP="009D4432">
            <w:pPr>
              <w:pStyle w:val="TAC"/>
            </w:pPr>
            <w:r w:rsidRPr="00040E29">
              <w:t>1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737E"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F7A25"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1DC151" w14:textId="77777777" w:rsidR="009D29D8" w:rsidRPr="00040E29" w:rsidRDefault="009D29D8" w:rsidP="009D4432">
            <w:pPr>
              <w:pStyle w:val="TAL"/>
            </w:pPr>
            <w:r w:rsidRPr="00040E29">
              <w:t xml:space="preserve">Addition of </w:t>
            </w:r>
            <w:proofErr w:type="spellStart"/>
            <w:r w:rsidRPr="00040E29">
              <w:t>eMIMO</w:t>
            </w:r>
            <w:proofErr w:type="spellEnd"/>
            <w:r w:rsidRPr="00040E29">
              <w:t xml:space="preserve">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8E457F" w14:textId="77777777" w:rsidR="009D29D8" w:rsidRPr="00040E29" w:rsidRDefault="009D29D8" w:rsidP="009D4432">
            <w:pPr>
              <w:pStyle w:val="TAC"/>
            </w:pPr>
            <w:r w:rsidRPr="00040E29">
              <w:t>16.6.0</w:t>
            </w:r>
          </w:p>
        </w:tc>
      </w:tr>
      <w:tr w:rsidR="00D13E6E" w:rsidRPr="00040E29" w14:paraId="23F63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B2D"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5A3ED"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EE8820" w14:textId="77777777" w:rsidR="009D29D8" w:rsidRPr="00040E29" w:rsidRDefault="009D29D8" w:rsidP="009D4432">
            <w:pPr>
              <w:pStyle w:val="TAC"/>
            </w:pPr>
            <w:r w:rsidRPr="00040E29">
              <w:t>R5-206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E902FA" w14:textId="77777777" w:rsidR="009D29D8" w:rsidRPr="00040E29" w:rsidRDefault="009D29D8" w:rsidP="009D4432">
            <w:pPr>
              <w:pStyle w:val="TAC"/>
            </w:pPr>
            <w:r w:rsidRPr="00040E29">
              <w:t>1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F203"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19E"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989A8A" w14:textId="77777777" w:rsidR="009D29D8" w:rsidRPr="00040E29" w:rsidRDefault="009D29D8" w:rsidP="009D4432">
            <w:pPr>
              <w:pStyle w:val="TAL"/>
            </w:pPr>
            <w:r w:rsidRPr="00040E29">
              <w:t>Addition of UE power saving  test case 7.1.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6D6630" w14:textId="77777777" w:rsidR="009D29D8" w:rsidRPr="00040E29" w:rsidRDefault="009D29D8" w:rsidP="009D4432">
            <w:pPr>
              <w:pStyle w:val="TAC"/>
            </w:pPr>
            <w:r w:rsidRPr="00040E29">
              <w:t>16.6.0</w:t>
            </w:r>
          </w:p>
        </w:tc>
      </w:tr>
      <w:tr w:rsidR="00D13E6E" w:rsidRPr="00040E29" w14:paraId="7F55F1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FF36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92FAC"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6CC59" w14:textId="77777777" w:rsidR="009D29D8" w:rsidRPr="00040E29" w:rsidRDefault="009D29D8" w:rsidP="009D4432">
            <w:pPr>
              <w:pStyle w:val="TAC"/>
            </w:pPr>
            <w:r w:rsidRPr="00040E29">
              <w:t>R5-206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A5DB5" w14:textId="77777777" w:rsidR="009D29D8" w:rsidRPr="00040E29" w:rsidRDefault="009D29D8" w:rsidP="009D4432">
            <w:pPr>
              <w:pStyle w:val="TAC"/>
            </w:pPr>
            <w:r w:rsidRPr="00040E29">
              <w:t>1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A764"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1D7"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0867E8" w14:textId="77777777" w:rsidR="009D29D8" w:rsidRPr="00040E29" w:rsidRDefault="009D29D8" w:rsidP="009D4432">
            <w:pPr>
              <w:pStyle w:val="TAL"/>
            </w:pPr>
            <w:r w:rsidRPr="00040E29">
              <w:t>Addition of UE power saving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870EF7" w14:textId="77777777" w:rsidR="009D29D8" w:rsidRPr="00040E29" w:rsidRDefault="009D29D8" w:rsidP="009D4432">
            <w:pPr>
              <w:pStyle w:val="TAC"/>
            </w:pPr>
            <w:r w:rsidRPr="00040E29">
              <w:t>16.6.0</w:t>
            </w:r>
          </w:p>
        </w:tc>
      </w:tr>
      <w:tr w:rsidR="00D13E6E" w:rsidRPr="00040E29" w14:paraId="759760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2EBC8F"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047AE9"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EC28FE" w14:textId="77777777" w:rsidR="009D29D8" w:rsidRPr="00040E29" w:rsidRDefault="009D29D8" w:rsidP="009D4432">
            <w:pPr>
              <w:pStyle w:val="TAC"/>
            </w:pPr>
            <w:r w:rsidRPr="00040E29">
              <w:t>R5-206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D64C7" w14:textId="77777777" w:rsidR="009D29D8" w:rsidRPr="00040E29" w:rsidRDefault="009D29D8" w:rsidP="009D4432">
            <w:pPr>
              <w:pStyle w:val="TAC"/>
            </w:pPr>
            <w:r w:rsidRPr="00040E29">
              <w:t>1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EB3A"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FEE1B"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CE5A14" w14:textId="77777777" w:rsidR="009D29D8" w:rsidRPr="00040E29" w:rsidRDefault="009D29D8" w:rsidP="009D4432">
            <w:pPr>
              <w:pStyle w:val="TAL"/>
            </w:pPr>
            <w:r w:rsidRPr="00040E29">
              <w:t>Update test case 8.1.5.1.1 to add UE capability nr-HO-ToEN-DC-r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6263B1" w14:textId="77777777" w:rsidR="009D29D8" w:rsidRPr="00040E29" w:rsidRDefault="009D29D8" w:rsidP="009D4432">
            <w:pPr>
              <w:pStyle w:val="TAC"/>
            </w:pPr>
            <w:r w:rsidRPr="00040E29">
              <w:t>16.6.0</w:t>
            </w:r>
          </w:p>
        </w:tc>
      </w:tr>
      <w:tr w:rsidR="00D13E6E" w:rsidRPr="00040E29" w14:paraId="771D22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5E2195"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B408B"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81884" w14:textId="77777777" w:rsidR="009D29D8" w:rsidRPr="00040E29" w:rsidRDefault="009D29D8" w:rsidP="009D4432">
            <w:pPr>
              <w:pStyle w:val="TAC"/>
            </w:pPr>
            <w:r w:rsidRPr="00040E29">
              <w:t>R5-206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418242" w14:textId="77777777" w:rsidR="009D29D8" w:rsidRPr="00040E29" w:rsidRDefault="009D29D8" w:rsidP="009D4432">
            <w:pPr>
              <w:pStyle w:val="TAC"/>
            </w:pPr>
            <w:r w:rsidRPr="00040E29">
              <w:t>1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CCA9"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2918"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B2BF2" w14:textId="77777777" w:rsidR="009D29D8" w:rsidRPr="00040E29" w:rsidRDefault="009D29D8" w:rsidP="009D4432">
            <w:pPr>
              <w:pStyle w:val="TAL"/>
            </w:pPr>
            <w:r w:rsidRPr="00040E29">
              <w:t>Update of test case 8.2.1.1.1 to support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41E5E4" w14:textId="77777777" w:rsidR="009D29D8" w:rsidRPr="00040E29" w:rsidRDefault="009D29D8" w:rsidP="009D4432">
            <w:pPr>
              <w:pStyle w:val="TAC"/>
            </w:pPr>
            <w:r w:rsidRPr="00040E29">
              <w:t>16.6.0</w:t>
            </w:r>
          </w:p>
        </w:tc>
      </w:tr>
      <w:tr w:rsidR="00D13E6E" w:rsidRPr="00040E29" w14:paraId="213AFA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CC5362" w14:textId="77777777" w:rsidR="009D29D8" w:rsidRPr="00040E29" w:rsidRDefault="009D29D8" w:rsidP="009D4432">
            <w:pPr>
              <w:pStyle w:val="TAC"/>
            </w:pPr>
            <w:r w:rsidRPr="00040E29">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A7B2D7" w14:textId="77777777" w:rsidR="009D29D8" w:rsidRPr="00040E29" w:rsidRDefault="009D29D8" w:rsidP="009D4432">
            <w:pPr>
              <w:pStyle w:val="TAC"/>
            </w:pPr>
            <w:r w:rsidRPr="00040E29">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4AC95" w14:textId="77777777" w:rsidR="009D29D8" w:rsidRPr="00040E29" w:rsidRDefault="009D29D8" w:rsidP="009D4432">
            <w:pPr>
              <w:pStyle w:val="TAC"/>
            </w:pPr>
            <w:r w:rsidRPr="00040E29">
              <w:t>R5-206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DBF1A" w14:textId="77777777" w:rsidR="009D29D8" w:rsidRPr="00040E29" w:rsidRDefault="009D29D8" w:rsidP="009D4432">
            <w:pPr>
              <w:pStyle w:val="TAC"/>
            </w:pPr>
            <w:r w:rsidRPr="00040E29">
              <w:t>1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FC5F" w14:textId="77777777" w:rsidR="009D29D8" w:rsidRPr="00040E29" w:rsidRDefault="009D29D8"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69DA2" w14:textId="77777777" w:rsidR="009D29D8" w:rsidRPr="00040E29" w:rsidRDefault="009D29D8"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A1083" w14:textId="77777777" w:rsidR="009D29D8" w:rsidRPr="00040E29" w:rsidRDefault="009D29D8" w:rsidP="009D4432">
            <w:pPr>
              <w:pStyle w:val="TAL"/>
            </w:pPr>
            <w:r w:rsidRPr="00040E29">
              <w:t>Correction to 5GS Non-3GPP Access Test Case 9.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8686D" w14:textId="77777777" w:rsidR="009D29D8" w:rsidRPr="00040E29" w:rsidRDefault="009D29D8" w:rsidP="009D4432">
            <w:pPr>
              <w:pStyle w:val="TAC"/>
            </w:pPr>
            <w:r w:rsidRPr="00040E29">
              <w:t>16.6.0</w:t>
            </w:r>
          </w:p>
        </w:tc>
      </w:tr>
      <w:tr w:rsidR="00D13E6E" w:rsidRPr="00040E29" w14:paraId="120C5F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1CFA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78B70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1159C9" w14:textId="63AB8571" w:rsidR="00F0092C" w:rsidRPr="00040E29" w:rsidRDefault="00F0092C" w:rsidP="009D4432">
            <w:pPr>
              <w:pStyle w:val="TAC"/>
            </w:pPr>
            <w:r w:rsidRPr="00040E29">
              <w:t>R5-210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AE453E" w14:textId="1F91DF22" w:rsidR="00F0092C" w:rsidRPr="00040E29" w:rsidRDefault="00F0092C" w:rsidP="009D4432">
            <w:pPr>
              <w:pStyle w:val="TAC"/>
            </w:pPr>
            <w:r w:rsidRPr="00040E29">
              <w:t>1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3177" w14:textId="3A29E2AF"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D892E" w14:textId="73EA2A6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7499BA" w14:textId="11F83845" w:rsidR="00F0092C" w:rsidRPr="00040E29" w:rsidRDefault="00F0092C" w:rsidP="009D4432">
            <w:pPr>
              <w:pStyle w:val="TAL"/>
            </w:pPr>
            <w:r w:rsidRPr="00040E29">
              <w:t>Correction to NR MAC test case 7.1.1.4.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A639E" w14:textId="77777777" w:rsidR="00F0092C" w:rsidRPr="00040E29" w:rsidRDefault="00F0092C" w:rsidP="009D4432">
            <w:pPr>
              <w:pStyle w:val="TAC"/>
            </w:pPr>
            <w:r w:rsidRPr="00040E29">
              <w:t>16.7.0</w:t>
            </w:r>
          </w:p>
        </w:tc>
      </w:tr>
      <w:tr w:rsidR="00D13E6E" w:rsidRPr="00040E29" w14:paraId="162B43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DB15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7A750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E8A6ED" w14:textId="462B2654" w:rsidR="00F0092C" w:rsidRPr="00040E29" w:rsidRDefault="00F0092C" w:rsidP="009D4432">
            <w:pPr>
              <w:pStyle w:val="TAC"/>
            </w:pPr>
            <w:r w:rsidRPr="00040E29">
              <w:t>R5-2100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587E9B" w14:textId="796A1259" w:rsidR="00F0092C" w:rsidRPr="00040E29" w:rsidRDefault="00F0092C" w:rsidP="009D4432">
            <w:pPr>
              <w:pStyle w:val="TAC"/>
            </w:pPr>
            <w:r w:rsidRPr="00040E29">
              <w:t>1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D61A" w14:textId="754EEB9F"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B7C76" w14:textId="6FB2266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28C9D" w14:textId="06FB34D9" w:rsidR="00F0092C" w:rsidRPr="00040E29" w:rsidRDefault="00F0092C" w:rsidP="009D4432">
            <w:pPr>
              <w:pStyle w:val="TAL"/>
            </w:pPr>
            <w:r w:rsidRPr="00040E29">
              <w:t>Addition of new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C94364" w14:textId="77777777" w:rsidR="00F0092C" w:rsidRPr="00040E29" w:rsidRDefault="00F0092C" w:rsidP="009D4432">
            <w:pPr>
              <w:pStyle w:val="TAC"/>
            </w:pPr>
            <w:r w:rsidRPr="00040E29">
              <w:t>16.7.0</w:t>
            </w:r>
          </w:p>
        </w:tc>
      </w:tr>
      <w:tr w:rsidR="00D13E6E" w:rsidRPr="00040E29" w14:paraId="6DC608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D4B55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3C8D7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0CBC92" w14:textId="006A3C09" w:rsidR="00F0092C" w:rsidRPr="00040E29" w:rsidRDefault="00F0092C" w:rsidP="009D4432">
            <w:pPr>
              <w:pStyle w:val="TAC"/>
            </w:pPr>
            <w:r w:rsidRPr="00040E29">
              <w:t>R5-210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ADD72" w14:textId="20771535" w:rsidR="00F0092C" w:rsidRPr="00040E29" w:rsidRDefault="00F0092C" w:rsidP="009D4432">
            <w:pPr>
              <w:pStyle w:val="TAC"/>
            </w:pPr>
            <w:r w:rsidRPr="00040E29">
              <w:t>1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1EEE" w14:textId="13754E2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55300" w14:textId="1642DA2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7DE5DD" w14:textId="6D7B941C" w:rsidR="00F0092C" w:rsidRPr="00040E29" w:rsidRDefault="00F0092C" w:rsidP="009D4432">
            <w:pPr>
              <w:pStyle w:val="TAL"/>
            </w:pPr>
            <w:r w:rsidRPr="00040E29">
              <w:t>Addition of new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83856" w14:textId="77777777" w:rsidR="00F0092C" w:rsidRPr="00040E29" w:rsidRDefault="00F0092C" w:rsidP="009D4432">
            <w:pPr>
              <w:pStyle w:val="TAC"/>
            </w:pPr>
            <w:r w:rsidRPr="00040E29">
              <w:t>16.7.0</w:t>
            </w:r>
          </w:p>
        </w:tc>
      </w:tr>
      <w:tr w:rsidR="00D13E6E" w:rsidRPr="00040E29" w14:paraId="499BF7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352E8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47765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2E9E0" w14:textId="068DDEBE" w:rsidR="00F0092C" w:rsidRPr="00040E29" w:rsidRDefault="00F0092C" w:rsidP="009D4432">
            <w:pPr>
              <w:pStyle w:val="TAC"/>
            </w:pPr>
            <w:r w:rsidRPr="00040E29">
              <w:t>R5-2100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231827" w14:textId="1DB6AF74" w:rsidR="00F0092C" w:rsidRPr="00040E29" w:rsidRDefault="00F0092C" w:rsidP="009D4432">
            <w:pPr>
              <w:pStyle w:val="TAC"/>
            </w:pPr>
            <w:r w:rsidRPr="00040E29">
              <w:t>1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91F3" w14:textId="0475C6F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5BB77" w14:textId="355EB2B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5BA2C" w14:textId="1AC421A0" w:rsidR="00F0092C" w:rsidRPr="00040E29" w:rsidRDefault="00F0092C" w:rsidP="009D4432">
            <w:pPr>
              <w:pStyle w:val="TAL"/>
            </w:pPr>
            <w:r w:rsidRPr="00040E29">
              <w:t>Addition of new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3E81A" w14:textId="77777777" w:rsidR="00F0092C" w:rsidRPr="00040E29" w:rsidRDefault="00F0092C" w:rsidP="009D4432">
            <w:pPr>
              <w:pStyle w:val="TAC"/>
            </w:pPr>
            <w:r w:rsidRPr="00040E29">
              <w:t>16.7.0</w:t>
            </w:r>
          </w:p>
        </w:tc>
      </w:tr>
      <w:tr w:rsidR="00D13E6E" w:rsidRPr="00040E29" w14:paraId="241501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6648F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0B3BB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FE0C95" w14:textId="0BA6DEB8" w:rsidR="00F0092C" w:rsidRPr="00040E29" w:rsidRDefault="00F0092C" w:rsidP="009D4432">
            <w:pPr>
              <w:pStyle w:val="TAC"/>
            </w:pPr>
            <w:r w:rsidRPr="00040E29">
              <w:t>R5-2100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357FB4" w14:textId="0CFA1CA7" w:rsidR="00F0092C" w:rsidRPr="00040E29" w:rsidRDefault="00F0092C" w:rsidP="009D4432">
            <w:pPr>
              <w:pStyle w:val="TAC"/>
            </w:pPr>
            <w:r w:rsidRPr="00040E29">
              <w:t>1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F27C" w14:textId="7229D8C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34D92" w14:textId="4A6F422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3C1AA" w14:textId="5C201DD8" w:rsidR="00F0092C" w:rsidRPr="00040E29" w:rsidRDefault="00F0092C" w:rsidP="009D4432">
            <w:pPr>
              <w:pStyle w:val="TAL"/>
            </w:pPr>
            <w:r w:rsidRPr="00040E29">
              <w:t>Addition of new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79789D" w14:textId="77777777" w:rsidR="00F0092C" w:rsidRPr="00040E29" w:rsidRDefault="00F0092C" w:rsidP="009D4432">
            <w:pPr>
              <w:pStyle w:val="TAC"/>
            </w:pPr>
            <w:r w:rsidRPr="00040E29">
              <w:t>16.7.0</w:t>
            </w:r>
          </w:p>
        </w:tc>
      </w:tr>
      <w:tr w:rsidR="00D13E6E" w:rsidRPr="00040E29" w14:paraId="5FE852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42C4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847C4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0CF18" w14:textId="1BBAE097" w:rsidR="00F0092C" w:rsidRPr="00040E29" w:rsidRDefault="00F0092C" w:rsidP="009D4432">
            <w:pPr>
              <w:pStyle w:val="TAC"/>
            </w:pPr>
            <w:r w:rsidRPr="00040E29">
              <w:t>R5-2100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585A4" w14:textId="2948F063" w:rsidR="00F0092C" w:rsidRPr="00040E29" w:rsidRDefault="00F0092C" w:rsidP="009D4432">
            <w:pPr>
              <w:pStyle w:val="TAC"/>
            </w:pPr>
            <w:r w:rsidRPr="00040E29">
              <w:t>1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A7B6" w14:textId="6E3ADE3A"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E7BA" w14:textId="636C5639"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0B918" w14:textId="6024F1F8" w:rsidR="00F0092C" w:rsidRPr="00040E29" w:rsidRDefault="00F0092C" w:rsidP="009D4432">
            <w:pPr>
              <w:pStyle w:val="TAL"/>
            </w:pPr>
            <w:r w:rsidRPr="00040E29">
              <w:t>Addition of new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797E1F" w14:textId="77777777" w:rsidR="00F0092C" w:rsidRPr="00040E29" w:rsidRDefault="00F0092C" w:rsidP="009D4432">
            <w:pPr>
              <w:pStyle w:val="TAC"/>
            </w:pPr>
            <w:r w:rsidRPr="00040E29">
              <w:t>16.7.0</w:t>
            </w:r>
          </w:p>
        </w:tc>
      </w:tr>
      <w:tr w:rsidR="00D13E6E" w:rsidRPr="00040E29" w14:paraId="085EA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A3F19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8F94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FF6878" w14:textId="6B46CDB6" w:rsidR="00F0092C" w:rsidRPr="00040E29" w:rsidRDefault="00F0092C" w:rsidP="009D4432">
            <w:pPr>
              <w:pStyle w:val="TAC"/>
            </w:pPr>
            <w:r w:rsidRPr="00040E29">
              <w:t>R5-2100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77101" w14:textId="4E34ABFD" w:rsidR="00F0092C" w:rsidRPr="00040E29" w:rsidRDefault="00F0092C" w:rsidP="009D4432">
            <w:pPr>
              <w:pStyle w:val="TAC"/>
            </w:pPr>
            <w:r w:rsidRPr="00040E29">
              <w:t>1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E9AF" w14:textId="55B6D63C"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FD2DE" w14:textId="6245A70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99559B" w14:textId="7FC3B88E" w:rsidR="00F0092C" w:rsidRPr="00040E29" w:rsidRDefault="00F0092C" w:rsidP="009D4432">
            <w:pPr>
              <w:pStyle w:val="TAL"/>
            </w:pPr>
            <w:r w:rsidRPr="00040E29">
              <w:t>Addition of new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75F5AC" w14:textId="77777777" w:rsidR="00F0092C" w:rsidRPr="00040E29" w:rsidRDefault="00F0092C" w:rsidP="009D4432">
            <w:pPr>
              <w:pStyle w:val="TAC"/>
            </w:pPr>
            <w:r w:rsidRPr="00040E29">
              <w:t>16.7.0</w:t>
            </w:r>
          </w:p>
        </w:tc>
      </w:tr>
      <w:tr w:rsidR="00D13E6E" w:rsidRPr="00040E29" w14:paraId="0FAF58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B5FAF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8E6C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9A04E" w14:textId="164EAEC3" w:rsidR="00F0092C" w:rsidRPr="00040E29" w:rsidRDefault="00F0092C" w:rsidP="009D4432">
            <w:pPr>
              <w:pStyle w:val="TAC"/>
            </w:pPr>
            <w:r w:rsidRPr="00040E29">
              <w:t>R5-210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37A587" w14:textId="252541E3" w:rsidR="00F0092C" w:rsidRPr="00040E29" w:rsidRDefault="00F0092C" w:rsidP="009D4432">
            <w:pPr>
              <w:pStyle w:val="TAC"/>
            </w:pPr>
            <w:r w:rsidRPr="00040E29">
              <w:t>1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61A09" w14:textId="215D577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1BDFC" w14:textId="14F22ED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249E7" w14:textId="23E3232F" w:rsidR="00F0092C" w:rsidRPr="00040E29" w:rsidRDefault="00F0092C" w:rsidP="009D4432">
            <w:pPr>
              <w:pStyle w:val="TAL"/>
            </w:pPr>
            <w:r w:rsidRPr="00040E29">
              <w:t>Correction to NR Idle mode test case 6.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6A2F90" w14:textId="77777777" w:rsidR="00F0092C" w:rsidRPr="00040E29" w:rsidRDefault="00F0092C" w:rsidP="009D4432">
            <w:pPr>
              <w:pStyle w:val="TAC"/>
            </w:pPr>
            <w:r w:rsidRPr="00040E29">
              <w:t>16.7.0</w:t>
            </w:r>
          </w:p>
        </w:tc>
      </w:tr>
      <w:tr w:rsidR="00D13E6E" w:rsidRPr="00040E29" w14:paraId="3911A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48CE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F8EC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46B77" w14:textId="63933B31" w:rsidR="00F0092C" w:rsidRPr="00040E29" w:rsidRDefault="00F0092C" w:rsidP="009D4432">
            <w:pPr>
              <w:pStyle w:val="TAC"/>
            </w:pPr>
            <w:r w:rsidRPr="00040E29">
              <w:t>R5-210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6B768A" w14:textId="29FB3B61" w:rsidR="00F0092C" w:rsidRPr="00040E29" w:rsidRDefault="00F0092C" w:rsidP="009D4432">
            <w:pPr>
              <w:pStyle w:val="TAC"/>
            </w:pPr>
            <w:r w:rsidRPr="00040E29">
              <w:t>1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F82D2" w14:textId="2621D334"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8156" w14:textId="7AB038F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80B249" w14:textId="5EA6263E" w:rsidR="00F0092C" w:rsidRPr="00040E29" w:rsidRDefault="00F0092C" w:rsidP="009D4432">
            <w:pPr>
              <w:pStyle w:val="TAL"/>
            </w:pPr>
            <w:r w:rsidRPr="00040E29">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445F87" w14:textId="77777777" w:rsidR="00F0092C" w:rsidRPr="00040E29" w:rsidRDefault="00F0092C" w:rsidP="009D4432">
            <w:pPr>
              <w:pStyle w:val="TAC"/>
            </w:pPr>
            <w:r w:rsidRPr="00040E29">
              <w:t>16.7.0</w:t>
            </w:r>
          </w:p>
        </w:tc>
      </w:tr>
      <w:tr w:rsidR="00D13E6E" w:rsidRPr="00040E29" w14:paraId="153131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8D78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60490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E7160" w14:textId="2252A42A" w:rsidR="00F0092C" w:rsidRPr="00040E29" w:rsidRDefault="00F0092C" w:rsidP="009D4432">
            <w:pPr>
              <w:pStyle w:val="TAC"/>
            </w:pPr>
            <w:r w:rsidRPr="00040E29">
              <w:t>R5-210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B055ED" w14:textId="558776F0" w:rsidR="00F0092C" w:rsidRPr="00040E29" w:rsidRDefault="00F0092C" w:rsidP="009D4432">
            <w:pPr>
              <w:pStyle w:val="TAC"/>
            </w:pPr>
            <w:r w:rsidRPr="00040E29">
              <w:t>1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4E13" w14:textId="48EAA908"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F4BD" w14:textId="6D637B8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1B539" w14:textId="106446EF" w:rsidR="00F0092C" w:rsidRPr="00040E29" w:rsidRDefault="00F0092C" w:rsidP="009D4432">
            <w:pPr>
              <w:pStyle w:val="TAL"/>
            </w:pPr>
            <w:r w:rsidRPr="00040E29">
              <w:t>Correction of NR CA TC 8.1.4.1.7.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B23F40" w14:textId="77777777" w:rsidR="00F0092C" w:rsidRPr="00040E29" w:rsidRDefault="00F0092C" w:rsidP="009D4432">
            <w:pPr>
              <w:pStyle w:val="TAC"/>
            </w:pPr>
            <w:r w:rsidRPr="00040E29">
              <w:t>16.7.0</w:t>
            </w:r>
          </w:p>
        </w:tc>
      </w:tr>
      <w:tr w:rsidR="00D13E6E" w:rsidRPr="00040E29" w14:paraId="5844D6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8444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A0CCE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E0D990" w14:textId="57709F2C" w:rsidR="00F0092C" w:rsidRPr="00040E29" w:rsidRDefault="00F0092C" w:rsidP="009D4432">
            <w:pPr>
              <w:pStyle w:val="TAC"/>
            </w:pPr>
            <w:r w:rsidRPr="00040E29">
              <w:t>R5-210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72C85" w14:textId="1C880D1F" w:rsidR="00F0092C" w:rsidRPr="00040E29" w:rsidRDefault="00F0092C" w:rsidP="009D4432">
            <w:pPr>
              <w:pStyle w:val="TAC"/>
            </w:pPr>
            <w:r w:rsidRPr="00040E29">
              <w:t>1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E7E5" w14:textId="2A6C0E98"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42684" w14:textId="0E7896C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66620" w14:textId="51099683" w:rsidR="00F0092C" w:rsidRPr="00040E29" w:rsidRDefault="00F0092C" w:rsidP="009D4432">
            <w:pPr>
              <w:pStyle w:val="TAL"/>
            </w:pPr>
            <w:r w:rsidRPr="00040E29">
              <w:t>Update of power level tables for Multilayer EPSFB TC 1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E8C11B" w14:textId="77777777" w:rsidR="00F0092C" w:rsidRPr="00040E29" w:rsidRDefault="00F0092C" w:rsidP="009D4432">
            <w:pPr>
              <w:pStyle w:val="TAC"/>
            </w:pPr>
            <w:r w:rsidRPr="00040E29">
              <w:t>16.7.0</w:t>
            </w:r>
          </w:p>
        </w:tc>
      </w:tr>
      <w:tr w:rsidR="00D13E6E" w:rsidRPr="00040E29" w14:paraId="089822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E0986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43B9D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CD102" w14:textId="16973281" w:rsidR="00F0092C" w:rsidRPr="00040E29" w:rsidRDefault="00F0092C" w:rsidP="009D4432">
            <w:pPr>
              <w:pStyle w:val="TAC"/>
            </w:pPr>
            <w:r w:rsidRPr="00040E29">
              <w:t>R5-210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B0F25" w14:textId="433CA3DC" w:rsidR="00F0092C" w:rsidRPr="00040E29" w:rsidRDefault="00F0092C" w:rsidP="009D4432">
            <w:pPr>
              <w:pStyle w:val="TAC"/>
            </w:pPr>
            <w:r w:rsidRPr="00040E29">
              <w:t>1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DAFB" w14:textId="086713C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D8F2C" w14:textId="756E7F7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3A6979" w14:textId="68DDA6B2" w:rsidR="00F0092C" w:rsidRPr="00040E29" w:rsidRDefault="00F0092C" w:rsidP="009D4432">
            <w:pPr>
              <w:pStyle w:val="TAL"/>
            </w:pPr>
            <w:r w:rsidRPr="00040E29">
              <w:t>Editorial changes to 38.523-1 Section 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ECFC4E" w14:textId="77777777" w:rsidR="00F0092C" w:rsidRPr="00040E29" w:rsidRDefault="00F0092C" w:rsidP="009D4432">
            <w:pPr>
              <w:pStyle w:val="TAC"/>
            </w:pPr>
            <w:r w:rsidRPr="00040E29">
              <w:t>16.7.0</w:t>
            </w:r>
          </w:p>
        </w:tc>
      </w:tr>
      <w:tr w:rsidR="00D13E6E" w:rsidRPr="00040E29" w14:paraId="07E0A4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7A8F4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8252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570FB" w14:textId="41793855" w:rsidR="00F0092C" w:rsidRPr="00040E29" w:rsidRDefault="00F0092C" w:rsidP="009D4432">
            <w:pPr>
              <w:pStyle w:val="TAC"/>
            </w:pPr>
            <w:r w:rsidRPr="00040E29">
              <w:t>R5-2101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9C08AD" w14:textId="2B1E32E9" w:rsidR="00F0092C" w:rsidRPr="00040E29" w:rsidRDefault="00F0092C" w:rsidP="009D4432">
            <w:pPr>
              <w:pStyle w:val="TAC"/>
            </w:pPr>
            <w:r w:rsidRPr="00040E29">
              <w:t>1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B73A" w14:textId="4093CD3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318DF" w14:textId="0134962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DCC99" w14:textId="2E7E764A" w:rsidR="00F0092C" w:rsidRPr="00040E29" w:rsidRDefault="00F0092C" w:rsidP="009D4432">
            <w:pPr>
              <w:pStyle w:val="TAL"/>
            </w:pPr>
            <w:r w:rsidRPr="00040E29">
              <w:t>Editorial changes to 38.523-1 Sections 9-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CEDC27" w14:textId="77777777" w:rsidR="00F0092C" w:rsidRPr="00040E29" w:rsidRDefault="00F0092C" w:rsidP="009D4432">
            <w:pPr>
              <w:pStyle w:val="TAC"/>
            </w:pPr>
            <w:r w:rsidRPr="00040E29">
              <w:t>16.7.0</w:t>
            </w:r>
          </w:p>
        </w:tc>
      </w:tr>
      <w:tr w:rsidR="00D13E6E" w:rsidRPr="00040E29" w14:paraId="2E0F1C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11B94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FDA90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AD313" w14:textId="6272FAEE" w:rsidR="00F0092C" w:rsidRPr="00040E29" w:rsidRDefault="00F0092C" w:rsidP="009D4432">
            <w:pPr>
              <w:pStyle w:val="TAC"/>
            </w:pPr>
            <w:r w:rsidRPr="00040E29">
              <w:t>R5-210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907611" w14:textId="5970B0C7" w:rsidR="00F0092C" w:rsidRPr="00040E29" w:rsidRDefault="00F0092C" w:rsidP="009D4432">
            <w:pPr>
              <w:pStyle w:val="TAC"/>
            </w:pPr>
            <w:r w:rsidRPr="00040E29">
              <w:t>1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2ECF" w14:textId="533AA9F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6A3B9" w14:textId="0C98699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63D8F5" w14:textId="6687BC09" w:rsidR="00F0092C" w:rsidRPr="00040E29" w:rsidRDefault="00F0092C" w:rsidP="009D4432">
            <w:pPr>
              <w:pStyle w:val="TAL"/>
            </w:pPr>
            <w:r w:rsidRPr="00040E29">
              <w:t>Update of TC for IMS emergency TC 11.4.10 5GMM-REGISTERED.NORMAL-SERVICE N26 interface not supported N1 to S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70672" w14:textId="77777777" w:rsidR="00F0092C" w:rsidRPr="00040E29" w:rsidRDefault="00F0092C" w:rsidP="009D4432">
            <w:pPr>
              <w:pStyle w:val="TAC"/>
            </w:pPr>
            <w:r w:rsidRPr="00040E29">
              <w:t>16.7.0</w:t>
            </w:r>
          </w:p>
        </w:tc>
      </w:tr>
      <w:tr w:rsidR="00D13E6E" w:rsidRPr="00040E29" w14:paraId="7E3FD3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BCB9F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37215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6833D" w14:textId="7011656F" w:rsidR="00F0092C" w:rsidRPr="00040E29" w:rsidRDefault="00F0092C" w:rsidP="009D4432">
            <w:pPr>
              <w:pStyle w:val="TAC"/>
            </w:pPr>
            <w:r w:rsidRPr="00040E29">
              <w:t>R5-210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E567F7" w14:textId="4E168F8E" w:rsidR="00F0092C" w:rsidRPr="00040E29" w:rsidRDefault="00F0092C" w:rsidP="009D4432">
            <w:pPr>
              <w:pStyle w:val="TAC"/>
            </w:pPr>
            <w:r w:rsidRPr="00040E29">
              <w:t>1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6065" w14:textId="528E170C"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8F196" w14:textId="301706B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8DABE" w14:textId="084F02A3" w:rsidR="00F0092C" w:rsidRPr="00040E29" w:rsidRDefault="00F0092C" w:rsidP="009D4432">
            <w:pPr>
              <w:pStyle w:val="TAL"/>
            </w:pPr>
            <w:r w:rsidRPr="00040E29">
              <w:t xml:space="preserve">Update to indication of Max nr cells in emergency test cases </w:t>
            </w:r>
            <w:r w:rsidRPr="00040E29">
              <w:lastRenderedPageBreak/>
              <w:t>being active during test execu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C56EE" w14:textId="77777777" w:rsidR="00F0092C" w:rsidRPr="00040E29" w:rsidRDefault="00F0092C" w:rsidP="009D4432">
            <w:pPr>
              <w:pStyle w:val="TAC"/>
            </w:pPr>
            <w:r w:rsidRPr="00040E29">
              <w:lastRenderedPageBreak/>
              <w:t>16.7.0</w:t>
            </w:r>
          </w:p>
        </w:tc>
      </w:tr>
      <w:tr w:rsidR="00D13E6E" w:rsidRPr="00040E29" w14:paraId="6D38C2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97787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64F9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5746C4" w14:textId="666D3F85" w:rsidR="00F0092C" w:rsidRPr="00040E29" w:rsidRDefault="00F0092C" w:rsidP="009D4432">
            <w:pPr>
              <w:pStyle w:val="TAC"/>
            </w:pPr>
            <w:r w:rsidRPr="00040E29">
              <w:t>R5-210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42A5EB" w14:textId="7E6A89A0" w:rsidR="00F0092C" w:rsidRPr="00040E29" w:rsidRDefault="00F0092C" w:rsidP="009D4432">
            <w:pPr>
              <w:pStyle w:val="TAC"/>
            </w:pPr>
            <w:r w:rsidRPr="00040E29">
              <w:t>1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049C" w14:textId="582EC0D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19F27" w14:textId="14A848A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363C5" w14:textId="52625E4C" w:rsidR="00F0092C" w:rsidRPr="00040E29" w:rsidRDefault="00F0092C" w:rsidP="009D4432">
            <w:pPr>
              <w:pStyle w:val="TAL"/>
            </w:pPr>
            <w:r w:rsidRPr="00040E29">
              <w:t>Introduction of new IMS emergency TC 11.4.11 5GMM-REGISTERED.NORMAL-SERVICE N26 interface not supported S1 to N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677D26" w14:textId="77777777" w:rsidR="00F0092C" w:rsidRPr="00040E29" w:rsidRDefault="00F0092C" w:rsidP="009D4432">
            <w:pPr>
              <w:pStyle w:val="TAC"/>
            </w:pPr>
            <w:r w:rsidRPr="00040E29">
              <w:t>16.7.0</w:t>
            </w:r>
          </w:p>
        </w:tc>
      </w:tr>
      <w:tr w:rsidR="00D13E6E" w:rsidRPr="00040E29" w14:paraId="149C8D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8E060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89249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E631E" w14:textId="082AB640" w:rsidR="00F0092C" w:rsidRPr="00040E29" w:rsidRDefault="00F0092C" w:rsidP="009D4432">
            <w:pPr>
              <w:pStyle w:val="TAC"/>
            </w:pPr>
            <w:r w:rsidRPr="00040E29">
              <w:t>R5-210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3D45B3" w14:textId="16F8EF84" w:rsidR="00F0092C" w:rsidRPr="00040E29" w:rsidRDefault="00F0092C" w:rsidP="009D4432">
            <w:pPr>
              <w:pStyle w:val="TAC"/>
            </w:pPr>
            <w:r w:rsidRPr="00040E29">
              <w:t>1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7A8AA" w14:textId="6709462F"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43EC" w14:textId="69D671D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80771F" w14:textId="7EF1E98C" w:rsidR="00F0092C" w:rsidRPr="00040E29" w:rsidRDefault="00F0092C" w:rsidP="009D4432">
            <w:pPr>
              <w:pStyle w:val="TAL"/>
            </w:pPr>
            <w:r w:rsidRPr="00040E29">
              <w:t>Correction of NR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66B78E" w14:textId="77777777" w:rsidR="00F0092C" w:rsidRPr="00040E29" w:rsidRDefault="00F0092C" w:rsidP="009D4432">
            <w:pPr>
              <w:pStyle w:val="TAC"/>
            </w:pPr>
            <w:r w:rsidRPr="00040E29">
              <w:t>16.7.0</w:t>
            </w:r>
          </w:p>
        </w:tc>
      </w:tr>
      <w:tr w:rsidR="00D13E6E" w:rsidRPr="00040E29" w14:paraId="2B0A7B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DCD0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DE873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61962" w14:textId="699E5C10" w:rsidR="00F0092C" w:rsidRPr="00040E29" w:rsidRDefault="00F0092C" w:rsidP="009D4432">
            <w:pPr>
              <w:pStyle w:val="TAC"/>
            </w:pPr>
            <w:r w:rsidRPr="00040E29">
              <w:t>R5-210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387441" w14:textId="62DAD744" w:rsidR="00F0092C" w:rsidRPr="00040E29" w:rsidRDefault="00F0092C" w:rsidP="009D4432">
            <w:pPr>
              <w:pStyle w:val="TAC"/>
            </w:pPr>
            <w:r w:rsidRPr="00040E29">
              <w:t>1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CF89" w14:textId="00813D7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68027" w14:textId="791F0DE9"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F39A7" w14:textId="1B932F19" w:rsidR="00F0092C" w:rsidRPr="00040E29" w:rsidRDefault="00F0092C" w:rsidP="009D4432">
            <w:pPr>
              <w:pStyle w:val="TAL"/>
            </w:pPr>
            <w:r w:rsidRPr="00040E29">
              <w:t>Corrections to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337B35" w14:textId="77777777" w:rsidR="00F0092C" w:rsidRPr="00040E29" w:rsidRDefault="00F0092C" w:rsidP="009D4432">
            <w:pPr>
              <w:pStyle w:val="TAC"/>
            </w:pPr>
            <w:r w:rsidRPr="00040E29">
              <w:t>16.7.0</w:t>
            </w:r>
          </w:p>
        </w:tc>
      </w:tr>
      <w:tr w:rsidR="00D13E6E" w:rsidRPr="00040E29" w14:paraId="5B8A12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28BA5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80BFF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16150" w14:textId="7B3EAF18" w:rsidR="00F0092C" w:rsidRPr="00040E29" w:rsidRDefault="00F0092C" w:rsidP="009D4432">
            <w:pPr>
              <w:pStyle w:val="TAC"/>
            </w:pPr>
            <w:r w:rsidRPr="00040E29">
              <w:t>R5-210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0F1A31" w14:textId="37659922" w:rsidR="00F0092C" w:rsidRPr="00040E29" w:rsidRDefault="00F0092C" w:rsidP="009D4432">
            <w:pPr>
              <w:pStyle w:val="TAC"/>
            </w:pPr>
            <w:r w:rsidRPr="00040E29">
              <w:t>1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CCBBB" w14:textId="4FB08B89"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07736" w14:textId="42E5ECF9"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A27E4" w14:textId="466F40E6" w:rsidR="00F0092C" w:rsidRPr="00040E29" w:rsidRDefault="00F0092C" w:rsidP="009D4432">
            <w:pPr>
              <w:pStyle w:val="TAL"/>
            </w:pPr>
            <w:r w:rsidRPr="00040E29">
              <w:t>Corrections t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591512" w14:textId="77777777" w:rsidR="00F0092C" w:rsidRPr="00040E29" w:rsidRDefault="00F0092C" w:rsidP="009D4432">
            <w:pPr>
              <w:pStyle w:val="TAC"/>
            </w:pPr>
            <w:r w:rsidRPr="00040E29">
              <w:t>16.7.0</w:t>
            </w:r>
          </w:p>
        </w:tc>
      </w:tr>
      <w:tr w:rsidR="00D13E6E" w:rsidRPr="00040E29" w14:paraId="296B93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FC61F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4689F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75E4F" w14:textId="2ED03164" w:rsidR="00F0092C" w:rsidRPr="00040E29" w:rsidRDefault="00F0092C" w:rsidP="009D4432">
            <w:pPr>
              <w:pStyle w:val="TAC"/>
            </w:pPr>
            <w:r w:rsidRPr="00040E29">
              <w:t>R5-210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59E287" w14:textId="09C0DD02" w:rsidR="00F0092C" w:rsidRPr="00040E29" w:rsidRDefault="00F0092C" w:rsidP="009D4432">
            <w:pPr>
              <w:pStyle w:val="TAC"/>
            </w:pPr>
            <w:r w:rsidRPr="00040E29">
              <w:t>1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2930" w14:textId="46EB5351"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EF9B" w14:textId="4CE8301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40C6A1" w14:textId="32F10A16" w:rsidR="00F0092C" w:rsidRPr="00040E29" w:rsidRDefault="00F0092C" w:rsidP="009D4432">
            <w:pPr>
              <w:pStyle w:val="TAL"/>
            </w:pPr>
            <w:r w:rsidRPr="00040E29">
              <w:t>Correction to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0E69B" w14:textId="77777777" w:rsidR="00F0092C" w:rsidRPr="00040E29" w:rsidRDefault="00F0092C" w:rsidP="009D4432">
            <w:pPr>
              <w:pStyle w:val="TAC"/>
            </w:pPr>
            <w:r w:rsidRPr="00040E29">
              <w:t>16.7.0</w:t>
            </w:r>
          </w:p>
        </w:tc>
      </w:tr>
      <w:tr w:rsidR="00D13E6E" w:rsidRPr="00040E29" w14:paraId="5CF5F2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775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4309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86DCB" w14:textId="0403A4F8" w:rsidR="00F0092C" w:rsidRPr="00040E29" w:rsidRDefault="00F0092C" w:rsidP="009D4432">
            <w:pPr>
              <w:pStyle w:val="TAC"/>
            </w:pPr>
            <w:r w:rsidRPr="00040E29">
              <w:t>R5-210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88B7EB" w14:textId="028A41F2" w:rsidR="00F0092C" w:rsidRPr="00040E29" w:rsidRDefault="00F0092C" w:rsidP="009D4432">
            <w:pPr>
              <w:pStyle w:val="TAC"/>
            </w:pPr>
            <w:r w:rsidRPr="00040E29">
              <w:t>1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B4E6" w14:textId="0D1094F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C9F38" w14:textId="503090F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94DBA4" w14:textId="3D2B5F12" w:rsidR="00F0092C" w:rsidRPr="00040E29" w:rsidRDefault="00F0092C" w:rsidP="009D4432">
            <w:pPr>
              <w:pStyle w:val="TAL"/>
            </w:pPr>
            <w:r w:rsidRPr="00040E29">
              <w:t>Correction to UL-SCH TBS selection test cases common clause 7.1.1.4.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BB1A8B" w14:textId="77777777" w:rsidR="00F0092C" w:rsidRPr="00040E29" w:rsidRDefault="00F0092C" w:rsidP="009D4432">
            <w:pPr>
              <w:pStyle w:val="TAC"/>
            </w:pPr>
            <w:r w:rsidRPr="00040E29">
              <w:t>16.7.0</w:t>
            </w:r>
          </w:p>
        </w:tc>
      </w:tr>
      <w:tr w:rsidR="00D13E6E" w:rsidRPr="00040E29" w14:paraId="7C3A5E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9E3C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51D1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9F198" w14:textId="1ADC7731" w:rsidR="00F0092C" w:rsidRPr="00040E29" w:rsidRDefault="00F0092C" w:rsidP="009D4432">
            <w:pPr>
              <w:pStyle w:val="TAC"/>
            </w:pPr>
            <w:r w:rsidRPr="00040E29">
              <w:t>R5-210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61FD3" w14:textId="72364981" w:rsidR="00F0092C" w:rsidRPr="00040E29" w:rsidRDefault="00F0092C" w:rsidP="009D4432">
            <w:pPr>
              <w:pStyle w:val="TAC"/>
            </w:pPr>
            <w:r w:rsidRPr="00040E29">
              <w:t>1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9FB1" w14:textId="27AEDF7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E326D" w14:textId="7ABF869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15372" w14:textId="2C5AC6AB" w:rsidR="00F0092C" w:rsidRPr="00040E29" w:rsidRDefault="00F0092C" w:rsidP="009D4432">
            <w:pPr>
              <w:pStyle w:val="TAL"/>
            </w:pPr>
            <w:r w:rsidRPr="00040E29">
              <w:t>Correction to 5GMM Initial Registra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AAF9B5" w14:textId="77777777" w:rsidR="00F0092C" w:rsidRPr="00040E29" w:rsidRDefault="00F0092C" w:rsidP="009D4432">
            <w:pPr>
              <w:pStyle w:val="TAC"/>
            </w:pPr>
            <w:r w:rsidRPr="00040E29">
              <w:t>16.7.0</w:t>
            </w:r>
          </w:p>
        </w:tc>
      </w:tr>
      <w:tr w:rsidR="00D13E6E" w:rsidRPr="00040E29" w14:paraId="1FBF5E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A6A9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E7159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5192D" w14:textId="16D55604" w:rsidR="00F0092C" w:rsidRPr="00040E29" w:rsidRDefault="00F0092C" w:rsidP="009D4432">
            <w:pPr>
              <w:pStyle w:val="TAC"/>
            </w:pPr>
            <w:r w:rsidRPr="00040E29">
              <w:t>R5-210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13B7D3" w14:textId="209BF939" w:rsidR="00F0092C" w:rsidRPr="00040E29" w:rsidRDefault="00F0092C" w:rsidP="009D4432">
            <w:pPr>
              <w:pStyle w:val="TAC"/>
            </w:pPr>
            <w:r w:rsidRPr="00040E29">
              <w:t>1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09D3" w14:textId="1AB4BE9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593E7" w14:textId="22FFD01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080438" w14:textId="3F6CDBDA" w:rsidR="00F0092C" w:rsidRPr="00040E29" w:rsidRDefault="00F0092C" w:rsidP="009D4432">
            <w:pPr>
              <w:pStyle w:val="TAL"/>
            </w:pPr>
            <w:r w:rsidRPr="00040E29">
              <w:t>Corrections to test case 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96C98F" w14:textId="77777777" w:rsidR="00F0092C" w:rsidRPr="00040E29" w:rsidRDefault="00F0092C" w:rsidP="009D4432">
            <w:pPr>
              <w:pStyle w:val="TAC"/>
            </w:pPr>
            <w:r w:rsidRPr="00040E29">
              <w:t>16.7.0</w:t>
            </w:r>
          </w:p>
        </w:tc>
      </w:tr>
      <w:tr w:rsidR="00D13E6E" w:rsidRPr="00040E29" w14:paraId="5577B9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534A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122DC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32B32" w14:textId="1151884F" w:rsidR="00F0092C" w:rsidRPr="00040E29" w:rsidRDefault="00F0092C" w:rsidP="009D4432">
            <w:pPr>
              <w:pStyle w:val="TAC"/>
            </w:pPr>
            <w:r w:rsidRPr="00040E29">
              <w:t>R5-210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CF968" w14:textId="4ADECF28" w:rsidR="00F0092C" w:rsidRPr="00040E29" w:rsidRDefault="00F0092C" w:rsidP="009D4432">
            <w:pPr>
              <w:pStyle w:val="TAC"/>
            </w:pPr>
            <w:r w:rsidRPr="00040E29">
              <w:t>1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AEE6" w14:textId="60BE125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A7628" w14:textId="76D2612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03DD1C" w14:textId="48911091" w:rsidR="00F0092C" w:rsidRPr="00040E29" w:rsidRDefault="00F0092C" w:rsidP="009D4432">
            <w:pPr>
              <w:pStyle w:val="TAL"/>
            </w:pPr>
            <w:r w:rsidRPr="00040E29">
              <w:t>Correction to NR5G RRC TC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64952" w14:textId="77777777" w:rsidR="00F0092C" w:rsidRPr="00040E29" w:rsidRDefault="00F0092C" w:rsidP="009D4432">
            <w:pPr>
              <w:pStyle w:val="TAC"/>
            </w:pPr>
            <w:r w:rsidRPr="00040E29">
              <w:t>16.7.0</w:t>
            </w:r>
          </w:p>
        </w:tc>
      </w:tr>
      <w:tr w:rsidR="00D13E6E" w:rsidRPr="00040E29" w14:paraId="6EED73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C4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EF5D0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0AD95" w14:textId="7FE702A8" w:rsidR="00F0092C" w:rsidRPr="00040E29" w:rsidRDefault="00F0092C" w:rsidP="009D4432">
            <w:pPr>
              <w:pStyle w:val="TAC"/>
            </w:pPr>
            <w:r w:rsidRPr="00040E29">
              <w:t>R5-210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01762" w14:textId="7FE6154B" w:rsidR="00F0092C" w:rsidRPr="00040E29" w:rsidRDefault="00F0092C" w:rsidP="009D4432">
            <w:pPr>
              <w:pStyle w:val="TAC"/>
            </w:pPr>
            <w:r w:rsidRPr="00040E29">
              <w:t>1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AD98" w14:textId="38CBCF7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364" w14:textId="7DE2CD6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FC8EA1" w14:textId="1AE5330F" w:rsidR="00F0092C" w:rsidRPr="00040E29" w:rsidRDefault="00F0092C" w:rsidP="009D4432">
            <w:pPr>
              <w:pStyle w:val="TAL"/>
            </w:pPr>
            <w:r w:rsidRPr="00040E29">
              <w:t>Correction to NR-DC RR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F8A562" w14:textId="77777777" w:rsidR="00F0092C" w:rsidRPr="00040E29" w:rsidRDefault="00F0092C" w:rsidP="009D4432">
            <w:pPr>
              <w:pStyle w:val="TAC"/>
            </w:pPr>
            <w:r w:rsidRPr="00040E29">
              <w:t>16.7.0</w:t>
            </w:r>
          </w:p>
        </w:tc>
      </w:tr>
      <w:tr w:rsidR="00D13E6E" w:rsidRPr="00040E29" w14:paraId="5F64BE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821E1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9B65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615B5" w14:textId="5C5DDD91" w:rsidR="00F0092C" w:rsidRPr="00040E29" w:rsidRDefault="00F0092C" w:rsidP="009D4432">
            <w:pPr>
              <w:pStyle w:val="TAC"/>
            </w:pPr>
            <w:r w:rsidRPr="00040E29">
              <w:t>R5-210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5B8742" w14:textId="00EE41E9" w:rsidR="00F0092C" w:rsidRPr="00040E29" w:rsidRDefault="00F0092C" w:rsidP="009D4432">
            <w:pPr>
              <w:pStyle w:val="TAC"/>
            </w:pPr>
            <w:r w:rsidRPr="00040E29">
              <w:t>1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0EC43" w14:textId="4F632D55"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46E6D" w14:textId="2ACEFDB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1D2C42" w14:textId="0C06380D" w:rsidR="00F0092C" w:rsidRPr="00040E29" w:rsidRDefault="00F0092C" w:rsidP="009D4432">
            <w:pPr>
              <w:pStyle w:val="TAL"/>
            </w:pPr>
            <w:r w:rsidRPr="00040E29">
              <w:t>Correction to NR5G RRC IRAT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7B697" w14:textId="77777777" w:rsidR="00F0092C" w:rsidRPr="00040E29" w:rsidRDefault="00F0092C" w:rsidP="009D4432">
            <w:pPr>
              <w:pStyle w:val="TAC"/>
            </w:pPr>
            <w:r w:rsidRPr="00040E29">
              <w:t>16.7.0</w:t>
            </w:r>
          </w:p>
        </w:tc>
      </w:tr>
      <w:tr w:rsidR="00D13E6E" w:rsidRPr="00040E29" w14:paraId="20859C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FF5A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E0ABF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1EC75" w14:textId="1809EB4E" w:rsidR="00F0092C" w:rsidRPr="00040E29" w:rsidRDefault="00F0092C" w:rsidP="009D4432">
            <w:pPr>
              <w:pStyle w:val="TAC"/>
            </w:pPr>
            <w:r w:rsidRPr="00040E29">
              <w:t>R5-210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493A85" w14:textId="61E8CACB" w:rsidR="00F0092C" w:rsidRPr="00040E29" w:rsidRDefault="00F0092C" w:rsidP="009D4432">
            <w:pPr>
              <w:pStyle w:val="TAC"/>
            </w:pPr>
            <w:r w:rsidRPr="00040E29">
              <w:t>1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6B716" w14:textId="3AB8C21C"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ABEBA" w14:textId="5CFB896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33C99A" w14:textId="6E5B6424" w:rsidR="00F0092C" w:rsidRPr="00040E29" w:rsidRDefault="00F0092C" w:rsidP="009D4432">
            <w:pPr>
              <w:pStyle w:val="TAL"/>
            </w:pPr>
            <w:r w:rsidRPr="00040E29">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C9DF3B" w14:textId="77777777" w:rsidR="00F0092C" w:rsidRPr="00040E29" w:rsidRDefault="00F0092C" w:rsidP="009D4432">
            <w:pPr>
              <w:pStyle w:val="TAC"/>
            </w:pPr>
            <w:r w:rsidRPr="00040E29">
              <w:t>16.7.0</w:t>
            </w:r>
          </w:p>
        </w:tc>
      </w:tr>
      <w:tr w:rsidR="00D13E6E" w:rsidRPr="00040E29" w14:paraId="085011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F9C3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93C9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6D07D" w14:textId="4F94CAD4" w:rsidR="00F0092C" w:rsidRPr="00040E29" w:rsidRDefault="00F0092C" w:rsidP="009D4432">
            <w:pPr>
              <w:pStyle w:val="TAC"/>
            </w:pPr>
            <w:r w:rsidRPr="00040E29">
              <w:t>R5-210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F91EA7" w14:textId="38D24CF1" w:rsidR="00F0092C" w:rsidRPr="00040E29" w:rsidRDefault="00F0092C" w:rsidP="009D4432">
            <w:pPr>
              <w:pStyle w:val="TAC"/>
            </w:pPr>
            <w:r w:rsidRPr="00040E29">
              <w:t>1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E54E" w14:textId="76DE994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EA5E5" w14:textId="54AC4AC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F23BF" w14:textId="66655062" w:rsidR="00F0092C" w:rsidRPr="00040E29" w:rsidRDefault="00F0092C" w:rsidP="009D4432">
            <w:pPr>
              <w:pStyle w:val="TAL"/>
            </w:pPr>
            <w:r w:rsidRPr="00040E29">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B4341" w14:textId="77777777" w:rsidR="00F0092C" w:rsidRPr="00040E29" w:rsidRDefault="00F0092C" w:rsidP="009D4432">
            <w:pPr>
              <w:pStyle w:val="TAC"/>
            </w:pPr>
            <w:r w:rsidRPr="00040E29">
              <w:t>16.7.0</w:t>
            </w:r>
          </w:p>
        </w:tc>
      </w:tr>
      <w:tr w:rsidR="00D13E6E" w:rsidRPr="00040E29" w14:paraId="3075AC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CB4CA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48103C"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A3B3C8" w14:textId="1A360966" w:rsidR="00F0092C" w:rsidRPr="00040E29" w:rsidRDefault="00F0092C" w:rsidP="009D4432">
            <w:pPr>
              <w:pStyle w:val="TAC"/>
            </w:pPr>
            <w:r w:rsidRPr="00040E29">
              <w:t>R5-210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4ABF1" w14:textId="70BDC7D3" w:rsidR="00F0092C" w:rsidRPr="00040E29" w:rsidRDefault="00F0092C" w:rsidP="009D4432">
            <w:pPr>
              <w:pStyle w:val="TAC"/>
            </w:pPr>
            <w:r w:rsidRPr="00040E29">
              <w:t>1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4FD71" w14:textId="3BA7DC71"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9710" w14:textId="31C0BF6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8F37CD" w14:textId="7051C4B5" w:rsidR="00F0092C" w:rsidRPr="00040E29" w:rsidRDefault="00F0092C" w:rsidP="009D4432">
            <w:pPr>
              <w:pStyle w:val="TAL"/>
            </w:pPr>
            <w:r w:rsidRPr="00040E29">
              <w:t>Correction to MR-DC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C7809" w14:textId="77777777" w:rsidR="00F0092C" w:rsidRPr="00040E29" w:rsidRDefault="00F0092C" w:rsidP="009D4432">
            <w:pPr>
              <w:pStyle w:val="TAC"/>
            </w:pPr>
            <w:r w:rsidRPr="00040E29">
              <w:t>16.7.0</w:t>
            </w:r>
          </w:p>
        </w:tc>
      </w:tr>
      <w:tr w:rsidR="00D13E6E" w:rsidRPr="00040E29" w14:paraId="4D11D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6617B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A99B9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26883" w14:textId="2613547D" w:rsidR="00F0092C" w:rsidRPr="00040E29" w:rsidRDefault="00F0092C" w:rsidP="009D4432">
            <w:pPr>
              <w:pStyle w:val="TAC"/>
            </w:pPr>
            <w:r w:rsidRPr="00040E29">
              <w:t>R5-210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304B12" w14:textId="4A7ACE65" w:rsidR="00F0092C" w:rsidRPr="00040E29" w:rsidRDefault="00F0092C" w:rsidP="009D4432">
            <w:pPr>
              <w:pStyle w:val="TAC"/>
            </w:pPr>
            <w:r w:rsidRPr="00040E29">
              <w:t>1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D771" w14:textId="644CD095"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E517" w14:textId="71EAC07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E716F" w14:textId="331B3FA8" w:rsidR="00F0092C" w:rsidRPr="00040E29" w:rsidRDefault="00F0092C" w:rsidP="009D4432">
            <w:pPr>
              <w:pStyle w:val="TAL"/>
            </w:pPr>
            <w:r w:rsidRPr="00040E29">
              <w:t>Correction to MR-DC test case 8.2.3.6.1a and 8.2.3.6.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26D23" w14:textId="77777777" w:rsidR="00F0092C" w:rsidRPr="00040E29" w:rsidRDefault="00F0092C" w:rsidP="009D4432">
            <w:pPr>
              <w:pStyle w:val="TAC"/>
            </w:pPr>
            <w:r w:rsidRPr="00040E29">
              <w:t>16.7.0</w:t>
            </w:r>
          </w:p>
        </w:tc>
      </w:tr>
      <w:tr w:rsidR="00D13E6E" w:rsidRPr="00040E29" w14:paraId="70FC62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BD8DB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38D9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8B8BFB" w14:textId="4E9D0F5C" w:rsidR="00F0092C" w:rsidRPr="00040E29" w:rsidRDefault="00F0092C" w:rsidP="009D4432">
            <w:pPr>
              <w:pStyle w:val="TAC"/>
            </w:pPr>
            <w:r w:rsidRPr="00040E29">
              <w:t>R5-210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609E1" w14:textId="55E5807F" w:rsidR="00F0092C" w:rsidRPr="00040E29" w:rsidRDefault="00F0092C" w:rsidP="009D4432">
            <w:pPr>
              <w:pStyle w:val="TAC"/>
            </w:pPr>
            <w:r w:rsidRPr="00040E29">
              <w:t>1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D395" w14:textId="607F730F"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2C29D" w14:textId="146DE80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0BF73" w14:textId="5AE10C28" w:rsidR="00F0092C" w:rsidRPr="00040E29" w:rsidRDefault="00F0092C" w:rsidP="009D4432">
            <w:pPr>
              <w:pStyle w:val="TAL"/>
            </w:pPr>
            <w:r w:rsidRPr="00040E29">
              <w:t>Correction to MR-DC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ED8461" w14:textId="77777777" w:rsidR="00F0092C" w:rsidRPr="00040E29" w:rsidRDefault="00F0092C" w:rsidP="009D4432">
            <w:pPr>
              <w:pStyle w:val="TAC"/>
            </w:pPr>
            <w:r w:rsidRPr="00040E29">
              <w:t>16.7.0</w:t>
            </w:r>
          </w:p>
        </w:tc>
      </w:tr>
      <w:tr w:rsidR="00D13E6E" w:rsidRPr="00040E29" w14:paraId="1DFA6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65D7C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336A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52E5D" w14:textId="7A630EFD" w:rsidR="00F0092C" w:rsidRPr="00040E29" w:rsidRDefault="00F0092C" w:rsidP="009D4432">
            <w:pPr>
              <w:pStyle w:val="TAC"/>
            </w:pPr>
            <w:r w:rsidRPr="00040E29">
              <w:t>R5-210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708360" w14:textId="576A5B3C" w:rsidR="00F0092C" w:rsidRPr="00040E29" w:rsidRDefault="00F0092C" w:rsidP="009D4432">
            <w:pPr>
              <w:pStyle w:val="TAC"/>
            </w:pPr>
            <w:r w:rsidRPr="00040E29">
              <w:t>1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A855" w14:textId="263AE3B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29007" w14:textId="3C3EB1E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DC63DE" w14:textId="3588A488" w:rsidR="00F0092C" w:rsidRPr="00040E29" w:rsidRDefault="00F0092C" w:rsidP="009D4432">
            <w:pPr>
              <w:pStyle w:val="TAL"/>
            </w:pPr>
            <w:r w:rsidRPr="00040E29">
              <w:t>Correction to NR-DC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EFF0EC" w14:textId="77777777" w:rsidR="00F0092C" w:rsidRPr="00040E29" w:rsidRDefault="00F0092C" w:rsidP="009D4432">
            <w:pPr>
              <w:pStyle w:val="TAC"/>
            </w:pPr>
            <w:r w:rsidRPr="00040E29">
              <w:t>16.7.0</w:t>
            </w:r>
          </w:p>
        </w:tc>
      </w:tr>
      <w:tr w:rsidR="00D13E6E" w:rsidRPr="00040E29" w14:paraId="5CD817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3BDA6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56C1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8098AE" w14:textId="4543068E" w:rsidR="00F0092C" w:rsidRPr="00040E29" w:rsidRDefault="00F0092C" w:rsidP="009D4432">
            <w:pPr>
              <w:pStyle w:val="TAC"/>
            </w:pPr>
            <w:r w:rsidRPr="00040E29">
              <w:t>R5-210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E1B62" w14:textId="4C3CD81E" w:rsidR="00F0092C" w:rsidRPr="00040E29" w:rsidRDefault="00F0092C" w:rsidP="009D4432">
            <w:pPr>
              <w:pStyle w:val="TAC"/>
            </w:pPr>
            <w:r w:rsidRPr="00040E29">
              <w:t>1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613" w14:textId="553BDCE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1E130" w14:textId="74955F6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8B2B2" w14:textId="2AAC1109" w:rsidR="00F0092C" w:rsidRPr="00040E29" w:rsidRDefault="00F0092C" w:rsidP="009D4432">
            <w:pPr>
              <w:pStyle w:val="TAL"/>
            </w:pPr>
            <w:r w:rsidRPr="00040E29">
              <w:t>Correction to NR5GC NAS test cases for handling additional PD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C42B7" w14:textId="77777777" w:rsidR="00F0092C" w:rsidRPr="00040E29" w:rsidRDefault="00F0092C" w:rsidP="009D4432">
            <w:pPr>
              <w:pStyle w:val="TAC"/>
            </w:pPr>
            <w:r w:rsidRPr="00040E29">
              <w:t>16.7.0</w:t>
            </w:r>
          </w:p>
        </w:tc>
      </w:tr>
      <w:tr w:rsidR="00D13E6E" w:rsidRPr="00040E29" w14:paraId="267F7E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FB629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022E6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AB5FA" w14:textId="375F5F29" w:rsidR="00F0092C" w:rsidRPr="00040E29" w:rsidRDefault="00F0092C" w:rsidP="009D4432">
            <w:pPr>
              <w:pStyle w:val="TAC"/>
            </w:pPr>
            <w:r w:rsidRPr="00040E29">
              <w:t>R5-210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E41721" w14:textId="2178FC8F" w:rsidR="00F0092C" w:rsidRPr="00040E29" w:rsidRDefault="00F0092C" w:rsidP="009D4432">
            <w:pPr>
              <w:pStyle w:val="TAC"/>
            </w:pPr>
            <w:r w:rsidRPr="00040E29">
              <w:t>1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28A1" w14:textId="397DB83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B6196" w14:textId="2710EDA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7B7AB5" w14:textId="3F0276EE" w:rsidR="00F0092C" w:rsidRPr="00040E29" w:rsidRDefault="00F0092C" w:rsidP="009D4432">
            <w:pPr>
              <w:pStyle w:val="TAL"/>
            </w:pPr>
            <w:r w:rsidRPr="00040E29">
              <w:t>Correction to NR Idle mode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1F229B" w14:textId="77777777" w:rsidR="00F0092C" w:rsidRPr="00040E29" w:rsidRDefault="00F0092C" w:rsidP="009D4432">
            <w:pPr>
              <w:pStyle w:val="TAC"/>
            </w:pPr>
            <w:r w:rsidRPr="00040E29">
              <w:t>16.7.0</w:t>
            </w:r>
          </w:p>
        </w:tc>
      </w:tr>
      <w:tr w:rsidR="00D13E6E" w:rsidRPr="00040E29" w14:paraId="495C06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9DD0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1116A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EFEF4" w14:textId="60D27F1C" w:rsidR="00F0092C" w:rsidRPr="00040E29" w:rsidRDefault="00F0092C" w:rsidP="009D4432">
            <w:pPr>
              <w:pStyle w:val="TAC"/>
            </w:pPr>
            <w:r w:rsidRPr="00040E29">
              <w:t>R5-210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A79AE6" w14:textId="4F79C0B6" w:rsidR="00F0092C" w:rsidRPr="00040E29" w:rsidRDefault="00F0092C" w:rsidP="009D4432">
            <w:pPr>
              <w:pStyle w:val="TAC"/>
            </w:pPr>
            <w:r w:rsidRPr="00040E29">
              <w:t>1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559A" w14:textId="0CE2E3E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6CC16" w14:textId="774EE4D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04B58" w14:textId="00073C0F" w:rsidR="00F0092C" w:rsidRPr="00040E29" w:rsidRDefault="00F0092C" w:rsidP="009D4432">
            <w:pPr>
              <w:pStyle w:val="TAL"/>
            </w:pPr>
            <w:r w:rsidRPr="00040E29">
              <w:t>Addition of new NAS Test case 9.1.9.2 for testing RACS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B769A0" w14:textId="77777777" w:rsidR="00F0092C" w:rsidRPr="00040E29" w:rsidRDefault="00F0092C" w:rsidP="009D4432">
            <w:pPr>
              <w:pStyle w:val="TAC"/>
            </w:pPr>
            <w:r w:rsidRPr="00040E29">
              <w:t>16.7.0</w:t>
            </w:r>
          </w:p>
        </w:tc>
      </w:tr>
      <w:tr w:rsidR="00D13E6E" w:rsidRPr="00040E29" w14:paraId="758AB9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6A966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18025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ED485" w14:textId="06633F80" w:rsidR="00F0092C" w:rsidRPr="00040E29" w:rsidRDefault="00F0092C" w:rsidP="009D4432">
            <w:pPr>
              <w:pStyle w:val="TAC"/>
            </w:pPr>
            <w:r w:rsidRPr="00040E29">
              <w:t>R5-210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CBB108" w14:textId="28AD3172" w:rsidR="00F0092C" w:rsidRPr="00040E29" w:rsidRDefault="00F0092C" w:rsidP="009D4432">
            <w:pPr>
              <w:pStyle w:val="TAC"/>
            </w:pPr>
            <w:r w:rsidRPr="00040E29">
              <w:t>1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5B06" w14:textId="174E9E49"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7A3DC" w14:textId="3E1B0F0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B60EFA" w14:textId="47E642E2" w:rsidR="00F0092C" w:rsidRPr="00040E29" w:rsidRDefault="00F0092C" w:rsidP="009D4432">
            <w:pPr>
              <w:pStyle w:val="TAL"/>
            </w:pPr>
            <w:r w:rsidRPr="00040E29">
              <w:t>Corrections to MAC RACH Beam Failur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987C8" w14:textId="77777777" w:rsidR="00F0092C" w:rsidRPr="00040E29" w:rsidRDefault="00F0092C" w:rsidP="009D4432">
            <w:pPr>
              <w:pStyle w:val="TAC"/>
            </w:pPr>
            <w:r w:rsidRPr="00040E29">
              <w:t>16.7.0</w:t>
            </w:r>
          </w:p>
        </w:tc>
      </w:tr>
      <w:tr w:rsidR="00D13E6E" w:rsidRPr="00040E29" w14:paraId="0C2C4A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0DA01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4286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F46F9" w14:textId="2887BB50" w:rsidR="00F0092C" w:rsidRPr="00040E29" w:rsidRDefault="00F0092C" w:rsidP="009D4432">
            <w:pPr>
              <w:pStyle w:val="TAC"/>
            </w:pPr>
            <w:r w:rsidRPr="00040E29">
              <w:t>R5-210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62777B" w14:textId="2F1BE4A5" w:rsidR="00F0092C" w:rsidRPr="00040E29" w:rsidRDefault="00F0092C" w:rsidP="009D4432">
            <w:pPr>
              <w:pStyle w:val="TAC"/>
            </w:pPr>
            <w:r w:rsidRPr="00040E29">
              <w:t>1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65ED" w14:textId="5C1F5FC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9106F" w14:textId="3AA9A32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85C45" w14:textId="1C4A0B8B" w:rsidR="00F0092C" w:rsidRPr="00040E29" w:rsidRDefault="00F0092C" w:rsidP="009D4432">
            <w:pPr>
              <w:pStyle w:val="TAL"/>
            </w:pPr>
            <w:r w:rsidRPr="00040E29">
              <w:t>Correction to EN-DC test case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68BD20" w14:textId="77777777" w:rsidR="00F0092C" w:rsidRPr="00040E29" w:rsidRDefault="00F0092C" w:rsidP="009D4432">
            <w:pPr>
              <w:pStyle w:val="TAC"/>
            </w:pPr>
            <w:r w:rsidRPr="00040E29">
              <w:t>16.7.0</w:t>
            </w:r>
          </w:p>
        </w:tc>
      </w:tr>
      <w:tr w:rsidR="00D13E6E" w:rsidRPr="00040E29" w14:paraId="03A074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2FC3E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7AAD3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3D0FA" w14:textId="7A29AD2C" w:rsidR="00F0092C" w:rsidRPr="00040E29" w:rsidRDefault="00F0092C" w:rsidP="009D4432">
            <w:pPr>
              <w:pStyle w:val="TAC"/>
            </w:pPr>
            <w:r w:rsidRPr="00040E29">
              <w:t>R5-210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4D0ED" w14:textId="18E56E9B" w:rsidR="00F0092C" w:rsidRPr="00040E29" w:rsidRDefault="00F0092C" w:rsidP="009D4432">
            <w:pPr>
              <w:pStyle w:val="TAC"/>
            </w:pPr>
            <w:r w:rsidRPr="00040E29">
              <w:t>1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E039" w14:textId="34D0FCD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9D986" w14:textId="507F7C7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FADC64" w14:textId="066C6778" w:rsidR="00F0092C" w:rsidRPr="00040E29" w:rsidRDefault="00F0092C" w:rsidP="009D4432">
            <w:pPr>
              <w:pStyle w:val="TAL"/>
            </w:pPr>
            <w:r w:rsidRPr="00040E29">
              <w:t>Corrections to DL SPS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E5EC22" w14:textId="77777777" w:rsidR="00F0092C" w:rsidRPr="00040E29" w:rsidRDefault="00F0092C" w:rsidP="009D4432">
            <w:pPr>
              <w:pStyle w:val="TAC"/>
            </w:pPr>
            <w:r w:rsidRPr="00040E29">
              <w:t>16.7.0</w:t>
            </w:r>
          </w:p>
        </w:tc>
      </w:tr>
      <w:tr w:rsidR="00D13E6E" w:rsidRPr="00040E29" w14:paraId="5918D0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B3424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0279E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A8FA4" w14:textId="2BE56B45" w:rsidR="00F0092C" w:rsidRPr="00040E29" w:rsidRDefault="00F0092C" w:rsidP="009D4432">
            <w:pPr>
              <w:pStyle w:val="TAC"/>
            </w:pPr>
            <w:r w:rsidRPr="00040E29">
              <w:t>R5-2105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357DC9" w14:textId="45D7F22C" w:rsidR="00F0092C" w:rsidRPr="00040E29" w:rsidRDefault="00F0092C" w:rsidP="009D4432">
            <w:pPr>
              <w:pStyle w:val="TAC"/>
            </w:pPr>
            <w:r w:rsidRPr="00040E29">
              <w:t>1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87EB" w14:textId="08725A41"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644F8" w14:textId="25FD220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E0CF03" w14:textId="6E23640C" w:rsidR="00F0092C" w:rsidRPr="00040E29" w:rsidRDefault="00F0092C" w:rsidP="009D4432">
            <w:pPr>
              <w:pStyle w:val="TAL"/>
            </w:pPr>
            <w:r w:rsidRPr="00040E29">
              <w:t>Corrections to UL configured grant type 1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7275AB" w14:textId="77777777" w:rsidR="00F0092C" w:rsidRPr="00040E29" w:rsidRDefault="00F0092C" w:rsidP="009D4432">
            <w:pPr>
              <w:pStyle w:val="TAC"/>
            </w:pPr>
            <w:r w:rsidRPr="00040E29">
              <w:t>16.7.0</w:t>
            </w:r>
          </w:p>
        </w:tc>
      </w:tr>
      <w:tr w:rsidR="00D13E6E" w:rsidRPr="00040E29" w14:paraId="12DE0B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1109B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AEBF7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F44073" w14:textId="1B50FA54" w:rsidR="00F0092C" w:rsidRPr="00040E29" w:rsidRDefault="00F0092C" w:rsidP="009D4432">
            <w:pPr>
              <w:pStyle w:val="TAC"/>
            </w:pPr>
            <w:r w:rsidRPr="00040E29">
              <w:t>R5-2105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595E28" w14:textId="7B0FBCD6" w:rsidR="00F0092C" w:rsidRPr="00040E29" w:rsidRDefault="00F0092C" w:rsidP="009D4432">
            <w:pPr>
              <w:pStyle w:val="TAC"/>
            </w:pPr>
            <w:r w:rsidRPr="00040E29">
              <w:t>1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154" w14:textId="25CC4A7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B9376" w14:textId="2951804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50ECC" w14:textId="556E4868" w:rsidR="00F0092C" w:rsidRPr="00040E29" w:rsidRDefault="00F0092C" w:rsidP="009D4432">
            <w:pPr>
              <w:pStyle w:val="TAL"/>
            </w:pPr>
            <w:r w:rsidRPr="00040E29">
              <w:t>Corrections to UL configured grant type 2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5AEC2" w14:textId="77777777" w:rsidR="00F0092C" w:rsidRPr="00040E29" w:rsidRDefault="00F0092C" w:rsidP="009D4432">
            <w:pPr>
              <w:pStyle w:val="TAC"/>
            </w:pPr>
            <w:r w:rsidRPr="00040E29">
              <w:t>16.7.0</w:t>
            </w:r>
          </w:p>
        </w:tc>
      </w:tr>
      <w:tr w:rsidR="00D13E6E" w:rsidRPr="00040E29" w14:paraId="433B65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3362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F1607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F9205" w14:textId="0CA02E34" w:rsidR="00F0092C" w:rsidRPr="00040E29" w:rsidRDefault="00F0092C" w:rsidP="009D4432">
            <w:pPr>
              <w:pStyle w:val="TAC"/>
            </w:pPr>
            <w:r w:rsidRPr="00040E29">
              <w:t>R5-210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1B843" w14:textId="36B34E2E" w:rsidR="00F0092C" w:rsidRPr="00040E29" w:rsidRDefault="00F0092C" w:rsidP="009D4432">
            <w:pPr>
              <w:pStyle w:val="TAC"/>
            </w:pPr>
            <w:r w:rsidRPr="00040E29">
              <w:t>1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249" w14:textId="17CB168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29374" w14:textId="652AF38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EFA96C" w14:textId="62A62C76" w:rsidR="00F0092C" w:rsidRPr="00040E29" w:rsidRDefault="00F0092C" w:rsidP="009D4432">
            <w:pPr>
              <w:pStyle w:val="TAL"/>
            </w:pPr>
            <w:r w:rsidRPr="00040E29">
              <w:t>Correction to 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37DBD" w14:textId="77777777" w:rsidR="00F0092C" w:rsidRPr="00040E29" w:rsidRDefault="00F0092C" w:rsidP="009D4432">
            <w:pPr>
              <w:pStyle w:val="TAC"/>
            </w:pPr>
            <w:r w:rsidRPr="00040E29">
              <w:t>16.7.0</w:t>
            </w:r>
          </w:p>
        </w:tc>
      </w:tr>
      <w:tr w:rsidR="00D13E6E" w:rsidRPr="00040E29" w14:paraId="38418D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373F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73B45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AA555" w14:textId="78193184" w:rsidR="00F0092C" w:rsidRPr="00040E29" w:rsidRDefault="00F0092C" w:rsidP="009D4432">
            <w:pPr>
              <w:pStyle w:val="TAC"/>
            </w:pPr>
            <w:r w:rsidRPr="00040E29">
              <w:t>R5-210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05700A" w14:textId="3BCD89BD" w:rsidR="00F0092C" w:rsidRPr="00040E29" w:rsidRDefault="00F0092C" w:rsidP="009D4432">
            <w:pPr>
              <w:pStyle w:val="TAC"/>
            </w:pPr>
            <w:r w:rsidRPr="00040E29">
              <w:t>1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81861" w14:textId="5729EFA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C3EE5" w14:textId="7EDAB06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C5A232" w14:textId="74445DD9" w:rsidR="00F0092C" w:rsidRPr="00040E29" w:rsidRDefault="00F0092C" w:rsidP="009D4432">
            <w:pPr>
              <w:pStyle w:val="TAL"/>
            </w:pPr>
            <w:r w:rsidRPr="00040E29">
              <w:t>Correction to NR5G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EC2B30" w14:textId="77777777" w:rsidR="00F0092C" w:rsidRPr="00040E29" w:rsidRDefault="00F0092C" w:rsidP="009D4432">
            <w:pPr>
              <w:pStyle w:val="TAC"/>
            </w:pPr>
            <w:r w:rsidRPr="00040E29">
              <w:t>16.7.0</w:t>
            </w:r>
          </w:p>
        </w:tc>
      </w:tr>
      <w:tr w:rsidR="00D13E6E" w:rsidRPr="00040E29" w14:paraId="2C9886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E9E89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D7B2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AF9F1" w14:textId="798D90BB" w:rsidR="00F0092C" w:rsidRPr="00040E29" w:rsidRDefault="00F0092C" w:rsidP="009D4432">
            <w:pPr>
              <w:pStyle w:val="TAC"/>
            </w:pPr>
            <w:r w:rsidRPr="00040E29">
              <w:t>R5-210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133372" w14:textId="26AE531C" w:rsidR="00F0092C" w:rsidRPr="00040E29" w:rsidRDefault="00F0092C" w:rsidP="009D4432">
            <w:pPr>
              <w:pStyle w:val="TAC"/>
            </w:pPr>
            <w:r w:rsidRPr="00040E29">
              <w:t>1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6C49" w14:textId="08B71E09"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C1E7C" w14:textId="7407EFF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A5F86" w14:textId="6149C569" w:rsidR="00F0092C" w:rsidRPr="00040E29" w:rsidRDefault="00F0092C" w:rsidP="009D4432">
            <w:pPr>
              <w:pStyle w:val="TAL"/>
            </w:pPr>
            <w:r w:rsidRPr="00040E29">
              <w:t>Correction to Inter-RAT Cell Reselection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F87C5" w14:textId="77777777" w:rsidR="00F0092C" w:rsidRPr="00040E29" w:rsidRDefault="00F0092C" w:rsidP="009D4432">
            <w:pPr>
              <w:pStyle w:val="TAC"/>
            </w:pPr>
            <w:r w:rsidRPr="00040E29">
              <w:t>16.7.0</w:t>
            </w:r>
          </w:p>
        </w:tc>
      </w:tr>
      <w:tr w:rsidR="00D13E6E" w:rsidRPr="00040E29" w14:paraId="22191C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6FB8D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2676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165BF3" w14:textId="46F658D5" w:rsidR="00F0092C" w:rsidRPr="00040E29" w:rsidRDefault="00F0092C" w:rsidP="009D4432">
            <w:pPr>
              <w:pStyle w:val="TAC"/>
            </w:pPr>
            <w:r w:rsidRPr="00040E29">
              <w:t>R5-210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23837" w14:textId="6F8DFFD7" w:rsidR="00F0092C" w:rsidRPr="00040E29" w:rsidRDefault="00F0092C" w:rsidP="009D4432">
            <w:pPr>
              <w:pStyle w:val="TAC"/>
            </w:pPr>
            <w:r w:rsidRPr="00040E29">
              <w:t>2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8600" w14:textId="359CD9F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76AE" w14:textId="5D6279C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DD265" w14:textId="0BCC6CA6" w:rsidR="00F0092C" w:rsidRPr="00040E29" w:rsidRDefault="00F0092C" w:rsidP="009D4432">
            <w:pPr>
              <w:pStyle w:val="TAL"/>
            </w:pPr>
            <w:r w:rsidRPr="00040E29">
              <w:t>Correction to NR TC 6.1.1.6-PLMN Selection with MinimumPeriodicSearch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AD36B9" w14:textId="77777777" w:rsidR="00F0092C" w:rsidRPr="00040E29" w:rsidRDefault="00F0092C" w:rsidP="009D4432">
            <w:pPr>
              <w:pStyle w:val="TAC"/>
            </w:pPr>
            <w:r w:rsidRPr="00040E29">
              <w:t>16.7.0</w:t>
            </w:r>
          </w:p>
        </w:tc>
      </w:tr>
      <w:tr w:rsidR="00D13E6E" w:rsidRPr="00040E29" w14:paraId="3115F4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620EB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BC17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A18E0" w14:textId="73BAC9CE" w:rsidR="00F0092C" w:rsidRPr="00040E29" w:rsidRDefault="00F0092C" w:rsidP="009D4432">
            <w:pPr>
              <w:pStyle w:val="TAC"/>
            </w:pPr>
            <w:r w:rsidRPr="00040E29">
              <w:t>R5-210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B8FBA7" w14:textId="25E67EBE" w:rsidR="00F0092C" w:rsidRPr="00040E29" w:rsidRDefault="00F0092C" w:rsidP="009D4432">
            <w:pPr>
              <w:pStyle w:val="TAC"/>
            </w:pPr>
            <w:r w:rsidRPr="00040E29">
              <w:t>2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0AF0" w14:textId="1699026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67C9" w14:textId="06FD4EC2"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3D789C" w14:textId="4CE61417" w:rsidR="00F0092C" w:rsidRPr="00040E29" w:rsidRDefault="00F0092C" w:rsidP="009D4432">
            <w:pPr>
              <w:pStyle w:val="TAL"/>
            </w:pPr>
            <w:r w:rsidRPr="00040E29">
              <w:t>Correction to NR TC 6.1.2.9-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8FCC5" w14:textId="77777777" w:rsidR="00F0092C" w:rsidRPr="00040E29" w:rsidRDefault="00F0092C" w:rsidP="009D4432">
            <w:pPr>
              <w:pStyle w:val="TAC"/>
            </w:pPr>
            <w:r w:rsidRPr="00040E29">
              <w:t>16.7.0</w:t>
            </w:r>
          </w:p>
        </w:tc>
      </w:tr>
      <w:tr w:rsidR="00D13E6E" w:rsidRPr="00040E29" w14:paraId="342D28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4DB6E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FCC6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01ACF6" w14:textId="5FDCC94A" w:rsidR="00F0092C" w:rsidRPr="00040E29" w:rsidRDefault="00F0092C" w:rsidP="009D4432">
            <w:pPr>
              <w:pStyle w:val="TAC"/>
            </w:pPr>
            <w:r w:rsidRPr="00040E29">
              <w:t>R5-210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554AE3" w14:textId="3EC32432" w:rsidR="00F0092C" w:rsidRPr="00040E29" w:rsidRDefault="00F0092C" w:rsidP="009D4432">
            <w:pPr>
              <w:pStyle w:val="TAC"/>
            </w:pPr>
            <w:r w:rsidRPr="00040E29">
              <w:t>2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A10F" w14:textId="5F50631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D97F1" w14:textId="29F6236D"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BAAF2D" w14:textId="041666D3" w:rsidR="00F0092C" w:rsidRPr="00040E29" w:rsidRDefault="00F0092C" w:rsidP="009D4432">
            <w:pPr>
              <w:pStyle w:val="TAL"/>
            </w:pPr>
            <w:r w:rsidRPr="00040E29">
              <w:t>Correction to NR TC 6.2.3.2-L2N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DF14C9" w14:textId="77777777" w:rsidR="00F0092C" w:rsidRPr="00040E29" w:rsidRDefault="00F0092C" w:rsidP="009D4432">
            <w:pPr>
              <w:pStyle w:val="TAC"/>
            </w:pPr>
            <w:r w:rsidRPr="00040E29">
              <w:t>16.7.0</w:t>
            </w:r>
          </w:p>
        </w:tc>
      </w:tr>
      <w:tr w:rsidR="00D13E6E" w:rsidRPr="00040E29" w14:paraId="38B19C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82384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B4E6E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0B558E" w14:textId="3422F3A0" w:rsidR="00F0092C" w:rsidRPr="00040E29" w:rsidRDefault="00F0092C" w:rsidP="009D4432">
            <w:pPr>
              <w:pStyle w:val="TAC"/>
            </w:pPr>
            <w:r w:rsidRPr="00040E29">
              <w:t>R5-210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DE0B6B" w14:textId="62B9DDAB" w:rsidR="00F0092C" w:rsidRPr="00040E29" w:rsidRDefault="00F0092C" w:rsidP="009D4432">
            <w:pPr>
              <w:pStyle w:val="TAC"/>
            </w:pPr>
            <w:r w:rsidRPr="00040E29">
              <w:t>2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1C0" w14:textId="0F79D77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39057" w14:textId="504CC59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050810" w14:textId="660531A0" w:rsidR="00F0092C" w:rsidRPr="00040E29" w:rsidRDefault="00F0092C" w:rsidP="009D4432">
            <w:pPr>
              <w:pStyle w:val="TAL"/>
            </w:pPr>
            <w:r w:rsidRPr="00040E29">
              <w:t>Correction to NR TC 6.2.3.4-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1318F7" w14:textId="77777777" w:rsidR="00F0092C" w:rsidRPr="00040E29" w:rsidRDefault="00F0092C" w:rsidP="009D4432">
            <w:pPr>
              <w:pStyle w:val="TAC"/>
            </w:pPr>
            <w:r w:rsidRPr="00040E29">
              <w:t>16.7.0</w:t>
            </w:r>
          </w:p>
        </w:tc>
      </w:tr>
      <w:tr w:rsidR="00D13E6E" w:rsidRPr="00040E29" w14:paraId="3C463E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D4E76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F121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6FAB8" w14:textId="3BE90F80" w:rsidR="00F0092C" w:rsidRPr="00040E29" w:rsidRDefault="00F0092C" w:rsidP="009D4432">
            <w:pPr>
              <w:pStyle w:val="TAC"/>
            </w:pPr>
            <w:r w:rsidRPr="00040E29">
              <w:t>R5-210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6D14F2" w14:textId="2C459411" w:rsidR="00F0092C" w:rsidRPr="00040E29" w:rsidRDefault="00F0092C" w:rsidP="009D4432">
            <w:pPr>
              <w:pStyle w:val="TAC"/>
            </w:pPr>
            <w:r w:rsidRPr="00040E29">
              <w:t>2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97947" w14:textId="044E11F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E9241" w14:textId="4213F6A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D8BF2" w14:textId="70890E58" w:rsidR="00F0092C" w:rsidRPr="00040E29" w:rsidRDefault="00F0092C" w:rsidP="009D4432">
            <w:pPr>
              <w:pStyle w:val="TAL"/>
            </w:pPr>
            <w:r w:rsidRPr="00040E29">
              <w:t>Correction to NR TC 8.1.3.1.15A-bli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EB5EF" w14:textId="77777777" w:rsidR="00F0092C" w:rsidRPr="00040E29" w:rsidRDefault="00F0092C" w:rsidP="009D4432">
            <w:pPr>
              <w:pStyle w:val="TAC"/>
            </w:pPr>
            <w:r w:rsidRPr="00040E29">
              <w:t>16.7.0</w:t>
            </w:r>
          </w:p>
        </w:tc>
      </w:tr>
      <w:tr w:rsidR="00D13E6E" w:rsidRPr="00040E29" w14:paraId="750B4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218A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9578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6E9B3E" w14:textId="77047B30" w:rsidR="00F0092C" w:rsidRPr="00040E29" w:rsidRDefault="00F0092C" w:rsidP="009D4432">
            <w:pPr>
              <w:pStyle w:val="TAC"/>
            </w:pPr>
            <w:r w:rsidRPr="00040E29">
              <w:t>R5-210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6A03F" w14:textId="12E9B71D" w:rsidR="00F0092C" w:rsidRPr="00040E29" w:rsidRDefault="00F0092C" w:rsidP="009D4432">
            <w:pPr>
              <w:pStyle w:val="TAC"/>
            </w:pPr>
            <w:r w:rsidRPr="00040E29">
              <w:t>2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E5B25" w14:textId="2B229C98"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B4E24" w14:textId="69DE2A8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1A1A9" w14:textId="510DF5BC" w:rsidR="00F0092C" w:rsidRPr="00040E29" w:rsidRDefault="00F0092C" w:rsidP="009D4432">
            <w:pPr>
              <w:pStyle w:val="TAL"/>
            </w:pPr>
            <w:r w:rsidRPr="00040E29">
              <w:t>Correction to NR TC 8.1.3.2.2-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3770F" w14:textId="77777777" w:rsidR="00F0092C" w:rsidRPr="00040E29" w:rsidRDefault="00F0092C" w:rsidP="009D4432">
            <w:pPr>
              <w:pStyle w:val="TAC"/>
            </w:pPr>
            <w:r w:rsidRPr="00040E29">
              <w:t>16.7.0</w:t>
            </w:r>
          </w:p>
        </w:tc>
      </w:tr>
      <w:tr w:rsidR="00D13E6E" w:rsidRPr="00040E29" w14:paraId="594BF4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1AFEA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A8746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879467" w14:textId="01F6CA8A" w:rsidR="00F0092C" w:rsidRPr="00040E29" w:rsidRDefault="00F0092C" w:rsidP="009D4432">
            <w:pPr>
              <w:pStyle w:val="TAC"/>
            </w:pPr>
            <w:r w:rsidRPr="00040E29">
              <w:t>R5-2106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54F13D" w14:textId="0B11E5BE" w:rsidR="00F0092C" w:rsidRPr="00040E29" w:rsidRDefault="00F0092C" w:rsidP="009D4432">
            <w:pPr>
              <w:pStyle w:val="TAC"/>
            </w:pPr>
            <w:r w:rsidRPr="00040E29">
              <w:t>2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5F05" w14:textId="48A7710E"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4FC96" w14:textId="5AA9076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AE20D" w14:textId="4D3AB54F" w:rsidR="00F0092C" w:rsidRPr="00040E29" w:rsidRDefault="00F0092C" w:rsidP="009D4432">
            <w:pPr>
              <w:pStyle w:val="TAL"/>
            </w:pPr>
            <w:r w:rsidRPr="00040E29">
              <w:t>Correction to NR TC 8.1.5.6.1-R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0B95" w14:textId="77777777" w:rsidR="00F0092C" w:rsidRPr="00040E29" w:rsidRDefault="00F0092C" w:rsidP="009D4432">
            <w:pPr>
              <w:pStyle w:val="TAC"/>
            </w:pPr>
            <w:r w:rsidRPr="00040E29">
              <w:t>16.7.0</w:t>
            </w:r>
          </w:p>
        </w:tc>
      </w:tr>
      <w:tr w:rsidR="00D13E6E" w:rsidRPr="00040E29" w14:paraId="029DC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319C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178DC"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6649EC" w14:textId="73C4CB66" w:rsidR="00F0092C" w:rsidRPr="00040E29" w:rsidRDefault="00F0092C" w:rsidP="009D4432">
            <w:pPr>
              <w:pStyle w:val="TAC"/>
            </w:pPr>
            <w:r w:rsidRPr="00040E29">
              <w:t>R5-210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2E867A" w14:textId="218E6BD7" w:rsidR="00F0092C" w:rsidRPr="00040E29" w:rsidRDefault="00F0092C" w:rsidP="009D4432">
            <w:pPr>
              <w:pStyle w:val="TAC"/>
            </w:pPr>
            <w:r w:rsidRPr="00040E29">
              <w:t>2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9C273" w14:textId="6FCBD405"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57E3C" w14:textId="7991B78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589012" w14:textId="229970D1" w:rsidR="00F0092C" w:rsidRPr="00040E29" w:rsidRDefault="00F0092C" w:rsidP="009D4432">
            <w:pPr>
              <w:pStyle w:val="TAL"/>
            </w:pPr>
            <w:r w:rsidRPr="00040E29">
              <w:t xml:space="preserve">Addition of NR TC 8.1.5.8.2.2-inter-band </w:t>
            </w:r>
            <w:proofErr w:type="spellStart"/>
            <w:r w:rsidRPr="00040E29">
              <w:t>SCell</w:t>
            </w:r>
            <w:proofErr w:type="spellEnd"/>
            <w:r w:rsidRPr="00040E29">
              <w:t xml:space="preserve">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9BFF4C" w14:textId="77777777" w:rsidR="00F0092C" w:rsidRPr="00040E29" w:rsidRDefault="00F0092C" w:rsidP="009D4432">
            <w:pPr>
              <w:pStyle w:val="TAC"/>
            </w:pPr>
            <w:r w:rsidRPr="00040E29">
              <w:t>16.7.0</w:t>
            </w:r>
          </w:p>
        </w:tc>
      </w:tr>
      <w:tr w:rsidR="00D13E6E" w:rsidRPr="00040E29" w14:paraId="4391E2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76D2F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87B9E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F2B20C" w14:textId="5FBBFBE5" w:rsidR="00F0092C" w:rsidRPr="00040E29" w:rsidRDefault="00F0092C" w:rsidP="009D4432">
            <w:pPr>
              <w:pStyle w:val="TAC"/>
            </w:pPr>
            <w:r w:rsidRPr="00040E29">
              <w:t>R5-210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A550DF" w14:textId="6639BB15" w:rsidR="00F0092C" w:rsidRPr="00040E29" w:rsidRDefault="00F0092C" w:rsidP="009D4432">
            <w:pPr>
              <w:pStyle w:val="TAC"/>
            </w:pPr>
            <w:r w:rsidRPr="00040E29">
              <w:t>2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C6509" w14:textId="4FCB1222"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E4EE" w14:textId="3C8385B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C7766C" w14:textId="600F330E" w:rsidR="00F0092C" w:rsidRPr="00040E29" w:rsidRDefault="00F0092C" w:rsidP="009D4432">
            <w:pPr>
              <w:pStyle w:val="TAL"/>
            </w:pPr>
            <w:r w:rsidRPr="00040E29">
              <w:t>Addition of NR TC 8.1.5.8.2.3-intra-band non-</w:t>
            </w:r>
            <w:r w:rsidR="0097641A" w:rsidRPr="00040E29">
              <w:t>contiguous</w:t>
            </w:r>
            <w:r w:rsidRPr="00040E29">
              <w:t xml:space="preserve"> </w:t>
            </w:r>
            <w:proofErr w:type="spellStart"/>
            <w:r w:rsidRPr="00040E29">
              <w:t>SCell</w:t>
            </w:r>
            <w:proofErr w:type="spellEnd"/>
            <w:r w:rsidRPr="00040E29">
              <w:t xml:space="preserve">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16DFBA" w14:textId="77777777" w:rsidR="00F0092C" w:rsidRPr="00040E29" w:rsidRDefault="00F0092C" w:rsidP="009D4432">
            <w:pPr>
              <w:pStyle w:val="TAC"/>
            </w:pPr>
            <w:r w:rsidRPr="00040E29">
              <w:t>16.7.0</w:t>
            </w:r>
          </w:p>
        </w:tc>
      </w:tr>
      <w:tr w:rsidR="00D13E6E" w:rsidRPr="00040E29" w14:paraId="158BDB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A1788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8E31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D280C" w14:textId="49BB6A11" w:rsidR="00F0092C" w:rsidRPr="00040E29" w:rsidRDefault="00F0092C" w:rsidP="009D4432">
            <w:pPr>
              <w:pStyle w:val="TAC"/>
            </w:pPr>
            <w:r w:rsidRPr="00040E29">
              <w:t>R5-210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0638C4" w14:textId="1CAD450D" w:rsidR="00F0092C" w:rsidRPr="00040E29" w:rsidRDefault="00F0092C" w:rsidP="009D4432">
            <w:pPr>
              <w:pStyle w:val="TAC"/>
            </w:pPr>
            <w:r w:rsidRPr="00040E29">
              <w:t>2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C79F6" w14:textId="3E3EC47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FCC81" w14:textId="0903BA5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752755" w14:textId="1F152F89" w:rsidR="00F0092C" w:rsidRPr="00040E29" w:rsidRDefault="00F0092C" w:rsidP="009D4432">
            <w:pPr>
              <w:pStyle w:val="TAL"/>
            </w:pPr>
            <w:r w:rsidRPr="00040E29">
              <w:t>Correction to NR-DC TC 8.2.2.7.2-bearer type change without security 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72EA1B" w14:textId="77777777" w:rsidR="00F0092C" w:rsidRPr="00040E29" w:rsidRDefault="00F0092C" w:rsidP="009D4432">
            <w:pPr>
              <w:pStyle w:val="TAC"/>
            </w:pPr>
            <w:r w:rsidRPr="00040E29">
              <w:t>16.7.0</w:t>
            </w:r>
          </w:p>
        </w:tc>
      </w:tr>
      <w:tr w:rsidR="00D13E6E" w:rsidRPr="00040E29" w14:paraId="11AA66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82312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4754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39236" w14:textId="35E0DAE7" w:rsidR="00F0092C" w:rsidRPr="00040E29" w:rsidRDefault="00F0092C" w:rsidP="009D4432">
            <w:pPr>
              <w:pStyle w:val="TAC"/>
            </w:pPr>
            <w:r w:rsidRPr="00040E29">
              <w:t>R5-210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7CF9A8" w14:textId="6F0F4190" w:rsidR="00F0092C" w:rsidRPr="00040E29" w:rsidRDefault="00F0092C" w:rsidP="009D4432">
            <w:pPr>
              <w:pStyle w:val="TAC"/>
            </w:pPr>
            <w:r w:rsidRPr="00040E29">
              <w:t>2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8C49" w14:textId="37531B7D"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C6F5D" w14:textId="0A524CB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590804" w14:textId="047B7351" w:rsidR="00F0092C" w:rsidRPr="00040E29" w:rsidRDefault="00F0092C" w:rsidP="009D4432">
            <w:pPr>
              <w:pStyle w:val="TAL"/>
            </w:pPr>
            <w:r w:rsidRPr="00040E29">
              <w:t>Correction to NR-DC TC 8.2.2.9.2-Split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957B5C" w14:textId="77777777" w:rsidR="00F0092C" w:rsidRPr="00040E29" w:rsidRDefault="00F0092C" w:rsidP="009D4432">
            <w:pPr>
              <w:pStyle w:val="TAC"/>
            </w:pPr>
            <w:r w:rsidRPr="00040E29">
              <w:t>16.7.0</w:t>
            </w:r>
          </w:p>
        </w:tc>
      </w:tr>
      <w:tr w:rsidR="00D13E6E" w:rsidRPr="00040E29" w14:paraId="2ECA88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082D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181CB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36610" w14:textId="0E3AA9C3" w:rsidR="00F0092C" w:rsidRPr="00040E29" w:rsidRDefault="00F0092C" w:rsidP="009D4432">
            <w:pPr>
              <w:pStyle w:val="TAC"/>
            </w:pPr>
            <w:r w:rsidRPr="00040E29">
              <w:t>R5-210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F40C3" w14:textId="12562589" w:rsidR="00F0092C" w:rsidRPr="00040E29" w:rsidRDefault="00F0092C" w:rsidP="009D4432">
            <w:pPr>
              <w:pStyle w:val="TAC"/>
            </w:pPr>
            <w:r w:rsidRPr="00040E29">
              <w:t>2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6796" w14:textId="0DEAA175"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AACD" w14:textId="7D40D12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7354FC" w14:textId="1918353B" w:rsidR="00F0092C" w:rsidRPr="00040E29" w:rsidRDefault="00F0092C" w:rsidP="009D4432">
            <w:pPr>
              <w:pStyle w:val="TAL"/>
            </w:pPr>
            <w:r w:rsidRPr="00040E29">
              <w:t>Correction to NR-DC TC 8.2.3.16.2-Intra NR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03192" w14:textId="77777777" w:rsidR="00F0092C" w:rsidRPr="00040E29" w:rsidRDefault="00F0092C" w:rsidP="009D4432">
            <w:pPr>
              <w:pStyle w:val="TAC"/>
            </w:pPr>
            <w:r w:rsidRPr="00040E29">
              <w:t>16.7.0</w:t>
            </w:r>
          </w:p>
        </w:tc>
      </w:tr>
      <w:tr w:rsidR="00D13E6E" w:rsidRPr="00040E29" w14:paraId="4E68DB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EE12D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6503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06D6E" w14:textId="7B8F4925" w:rsidR="00F0092C" w:rsidRPr="00040E29" w:rsidRDefault="00F0092C" w:rsidP="009D4432">
            <w:pPr>
              <w:pStyle w:val="TAC"/>
            </w:pPr>
            <w:r w:rsidRPr="00040E29">
              <w:t>R5-210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82DCD2" w14:textId="3AA5BD15" w:rsidR="00F0092C" w:rsidRPr="00040E29" w:rsidRDefault="00F0092C" w:rsidP="009D4432">
            <w:pPr>
              <w:pStyle w:val="TAC"/>
            </w:pPr>
            <w:r w:rsidRPr="00040E29">
              <w:t>2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1F2F" w14:textId="0353B3B6"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F1F12" w14:textId="3D2201D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7DCF1" w14:textId="43C0EE62" w:rsidR="00F0092C" w:rsidRPr="00040E29" w:rsidRDefault="00F0092C" w:rsidP="009D4432">
            <w:pPr>
              <w:pStyle w:val="TAL"/>
            </w:pPr>
            <w:r w:rsidRPr="00040E29">
              <w:t>Addition of new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3D680" w14:textId="77777777" w:rsidR="00F0092C" w:rsidRPr="00040E29" w:rsidRDefault="00F0092C" w:rsidP="009D4432">
            <w:pPr>
              <w:pStyle w:val="TAC"/>
            </w:pPr>
            <w:r w:rsidRPr="00040E29">
              <w:t>16.7.0</w:t>
            </w:r>
          </w:p>
        </w:tc>
      </w:tr>
      <w:tr w:rsidR="00D13E6E" w:rsidRPr="00040E29" w14:paraId="67968D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AFC53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CE9A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D7BDF" w14:textId="42F61032" w:rsidR="00F0092C" w:rsidRPr="00040E29" w:rsidRDefault="00F0092C" w:rsidP="009D4432">
            <w:pPr>
              <w:pStyle w:val="TAC"/>
            </w:pPr>
            <w:r w:rsidRPr="00040E29">
              <w:t>R5-2108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55F4AD" w14:textId="5CAE76B1" w:rsidR="00F0092C" w:rsidRPr="00040E29" w:rsidRDefault="00F0092C" w:rsidP="009D4432">
            <w:pPr>
              <w:pStyle w:val="TAC"/>
            </w:pPr>
            <w:r w:rsidRPr="00040E29">
              <w:t>2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6272" w14:textId="2C0C5B5D"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581D5" w14:textId="7119CA4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52C118" w14:textId="400F936E" w:rsidR="00F0092C" w:rsidRPr="00040E29" w:rsidRDefault="00F0092C" w:rsidP="009D4432">
            <w:pPr>
              <w:pStyle w:val="TAL"/>
            </w:pPr>
            <w:r w:rsidRPr="00040E29">
              <w:t>Correction to NR Idle Mode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65ACF" w14:textId="77777777" w:rsidR="00F0092C" w:rsidRPr="00040E29" w:rsidRDefault="00F0092C" w:rsidP="009D4432">
            <w:pPr>
              <w:pStyle w:val="TAC"/>
            </w:pPr>
            <w:r w:rsidRPr="00040E29">
              <w:t>16.7.0</w:t>
            </w:r>
          </w:p>
        </w:tc>
      </w:tr>
      <w:tr w:rsidR="00D13E6E" w:rsidRPr="00040E29" w14:paraId="254DD3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C5A42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632A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1C7AB" w14:textId="74D81C76" w:rsidR="00F0092C" w:rsidRPr="00040E29" w:rsidRDefault="00F0092C" w:rsidP="009D4432">
            <w:pPr>
              <w:pStyle w:val="TAC"/>
            </w:pPr>
            <w:r w:rsidRPr="00040E29">
              <w:t>R5-2108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5E242" w14:textId="05733C81" w:rsidR="00F0092C" w:rsidRPr="00040E29" w:rsidRDefault="00F0092C" w:rsidP="009D4432">
            <w:pPr>
              <w:pStyle w:val="TAC"/>
            </w:pPr>
            <w:r w:rsidRPr="00040E29">
              <w:t>2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5D0A0" w14:textId="30E4C175"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B03" w14:textId="52DE7FD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D79778" w14:textId="450DFA5B" w:rsidR="00F0092C" w:rsidRPr="00040E29" w:rsidRDefault="00F0092C" w:rsidP="009D4432">
            <w:pPr>
              <w:pStyle w:val="TAL"/>
            </w:pPr>
            <w:r w:rsidRPr="00040E29">
              <w:t>Correction to 5GS Non-3GPP Access Test Case 9.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DAA737" w14:textId="77777777" w:rsidR="00F0092C" w:rsidRPr="00040E29" w:rsidRDefault="00F0092C" w:rsidP="009D4432">
            <w:pPr>
              <w:pStyle w:val="TAC"/>
            </w:pPr>
            <w:r w:rsidRPr="00040E29">
              <w:t>16.7.0</w:t>
            </w:r>
          </w:p>
        </w:tc>
      </w:tr>
      <w:tr w:rsidR="00D13E6E" w:rsidRPr="00040E29" w14:paraId="576B07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7268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1EBCB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39F1D3" w14:textId="21C8D3F4" w:rsidR="00F0092C" w:rsidRPr="00040E29" w:rsidRDefault="00F0092C" w:rsidP="009D4432">
            <w:pPr>
              <w:pStyle w:val="TAC"/>
            </w:pPr>
            <w:r w:rsidRPr="00040E29">
              <w:t>R5-210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FEFA7A" w14:textId="3CDC43BC" w:rsidR="00F0092C" w:rsidRPr="00040E29" w:rsidRDefault="00F0092C" w:rsidP="009D4432">
            <w:pPr>
              <w:pStyle w:val="TAC"/>
            </w:pPr>
            <w:r w:rsidRPr="00040E29">
              <w:t>2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F775" w14:textId="691F6633"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114E0" w14:textId="74A0A9B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7AB941" w14:textId="72235AD4" w:rsidR="00F0092C" w:rsidRPr="00040E29" w:rsidRDefault="00F0092C" w:rsidP="009D4432">
            <w:pPr>
              <w:pStyle w:val="TAL"/>
            </w:pPr>
            <w:r w:rsidRPr="00040E29">
              <w:t>Correction to 5GS Non-3GPP Access Test Case 9.2.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1D166" w14:textId="77777777" w:rsidR="00F0092C" w:rsidRPr="00040E29" w:rsidRDefault="00F0092C" w:rsidP="009D4432">
            <w:pPr>
              <w:pStyle w:val="TAC"/>
            </w:pPr>
            <w:r w:rsidRPr="00040E29">
              <w:t>16.7.0</w:t>
            </w:r>
          </w:p>
        </w:tc>
      </w:tr>
      <w:tr w:rsidR="00D13E6E" w:rsidRPr="00040E29" w14:paraId="6DFB85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0304B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D9873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66BC2" w14:textId="3077FF80" w:rsidR="00F0092C" w:rsidRPr="00040E29" w:rsidRDefault="00F0092C" w:rsidP="009D4432">
            <w:pPr>
              <w:pStyle w:val="TAC"/>
            </w:pPr>
            <w:r w:rsidRPr="00040E29">
              <w:t>R5-2108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0AC38" w14:textId="529C9120" w:rsidR="00F0092C" w:rsidRPr="00040E29" w:rsidRDefault="00F0092C" w:rsidP="009D4432">
            <w:pPr>
              <w:pStyle w:val="TAC"/>
            </w:pPr>
            <w:r w:rsidRPr="00040E29">
              <w:t>2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C9C4" w14:textId="5B784DF8"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853EC" w14:textId="3153F8A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857E7" w14:textId="78F91D0F" w:rsidR="00F0092C" w:rsidRPr="00040E29" w:rsidRDefault="00F0092C" w:rsidP="009D4432">
            <w:pPr>
              <w:pStyle w:val="TAL"/>
            </w:pPr>
            <w:r w:rsidRPr="00040E29">
              <w:t xml:space="preserve">Correction to </w:t>
            </w:r>
            <w:proofErr w:type="spellStart"/>
            <w:r w:rsidRPr="00040E29">
              <w:t>MultipleCoreset</w:t>
            </w:r>
            <w:proofErr w:type="spellEnd"/>
            <w:r w:rsidRPr="00040E29">
              <w:t xml:space="preserv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F12A95" w14:textId="77777777" w:rsidR="00F0092C" w:rsidRPr="00040E29" w:rsidRDefault="00F0092C" w:rsidP="009D4432">
            <w:pPr>
              <w:pStyle w:val="TAC"/>
            </w:pPr>
            <w:r w:rsidRPr="00040E29">
              <w:t>16.7.0</w:t>
            </w:r>
          </w:p>
        </w:tc>
      </w:tr>
      <w:tr w:rsidR="00D13E6E" w:rsidRPr="00040E29" w14:paraId="119311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2DEA5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513B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1CE62" w14:textId="06918C66" w:rsidR="00F0092C" w:rsidRPr="00040E29" w:rsidRDefault="00F0092C" w:rsidP="009D4432">
            <w:pPr>
              <w:pStyle w:val="TAC"/>
            </w:pPr>
            <w:r w:rsidRPr="00040E29">
              <w:t>R5-211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77852" w14:textId="7D7755DD" w:rsidR="00F0092C" w:rsidRPr="00040E29" w:rsidRDefault="00F0092C" w:rsidP="009D4432">
            <w:pPr>
              <w:pStyle w:val="TAC"/>
            </w:pPr>
            <w:r w:rsidRPr="00040E29">
              <w:t>2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98CA" w14:textId="662603C2"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53D4B" w14:textId="5B6B08B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D6421" w14:textId="3A4734CB" w:rsidR="00F0092C" w:rsidRPr="00040E29" w:rsidRDefault="00F0092C" w:rsidP="009D4432">
            <w:pPr>
              <w:pStyle w:val="TAL"/>
            </w:pPr>
            <w:r w:rsidRPr="00040E29">
              <w:t>Update to idle mode test cases 6.2.1.2, 6.2.1.3,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6FF75" w14:textId="77777777" w:rsidR="00F0092C" w:rsidRPr="00040E29" w:rsidRDefault="00F0092C" w:rsidP="009D4432">
            <w:pPr>
              <w:pStyle w:val="TAC"/>
            </w:pPr>
            <w:r w:rsidRPr="00040E29">
              <w:t>16.7.0</w:t>
            </w:r>
          </w:p>
        </w:tc>
      </w:tr>
      <w:tr w:rsidR="00D13E6E" w:rsidRPr="00040E29" w14:paraId="3B1BB2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155D8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B3232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8275F" w14:textId="18C3CFB1" w:rsidR="00F0092C" w:rsidRPr="00040E29" w:rsidRDefault="00F0092C" w:rsidP="009D4432">
            <w:pPr>
              <w:pStyle w:val="TAC"/>
            </w:pPr>
            <w:r w:rsidRPr="00040E29">
              <w:t>R5-211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B34AF" w14:textId="343A02CA" w:rsidR="00F0092C" w:rsidRPr="00040E29" w:rsidRDefault="00F0092C" w:rsidP="009D4432">
            <w:pPr>
              <w:pStyle w:val="TAC"/>
            </w:pPr>
            <w:r w:rsidRPr="00040E29">
              <w:t>2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213A" w14:textId="3089BC9A"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46718" w14:textId="2F1522C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A3BFF6" w14:textId="06A442D0" w:rsidR="00F0092C" w:rsidRPr="00040E29" w:rsidRDefault="00F0092C" w:rsidP="009D4432">
            <w:pPr>
              <w:pStyle w:val="TAL"/>
            </w:pPr>
            <w:r w:rsidRPr="00040E29">
              <w:t>Correction NR RRC idle mode test case 6.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081BB4" w14:textId="77777777" w:rsidR="00F0092C" w:rsidRPr="00040E29" w:rsidRDefault="00F0092C" w:rsidP="009D4432">
            <w:pPr>
              <w:pStyle w:val="TAC"/>
            </w:pPr>
            <w:r w:rsidRPr="00040E29">
              <w:t>16.7.0</w:t>
            </w:r>
          </w:p>
        </w:tc>
      </w:tr>
      <w:tr w:rsidR="00D13E6E" w:rsidRPr="00040E29" w14:paraId="3FB7C6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95877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7A2A6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AAE21" w14:textId="2B037A57" w:rsidR="00F0092C" w:rsidRPr="00040E29" w:rsidRDefault="00F0092C" w:rsidP="009D4432">
            <w:pPr>
              <w:pStyle w:val="TAC"/>
            </w:pPr>
            <w:r w:rsidRPr="00040E29">
              <w:t>R5-2112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B6FEAF" w14:textId="58E42D65" w:rsidR="00F0092C" w:rsidRPr="00040E29" w:rsidRDefault="00F0092C" w:rsidP="009D4432">
            <w:pPr>
              <w:pStyle w:val="TAC"/>
            </w:pPr>
            <w:r w:rsidRPr="00040E29">
              <w:t>2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391E" w14:textId="44AE5442"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D20EC" w14:textId="6EE3364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64BC4D" w14:textId="3729020A" w:rsidR="00F0092C" w:rsidRPr="00040E29" w:rsidRDefault="00F0092C" w:rsidP="009D4432">
            <w:pPr>
              <w:pStyle w:val="TAL"/>
            </w:pPr>
            <w:r w:rsidRPr="00040E29">
              <w:t>Update to NR RRC UE capability transfer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98A327" w14:textId="77777777" w:rsidR="00F0092C" w:rsidRPr="00040E29" w:rsidRDefault="00F0092C" w:rsidP="009D4432">
            <w:pPr>
              <w:pStyle w:val="TAC"/>
            </w:pPr>
            <w:r w:rsidRPr="00040E29">
              <w:t>16.7.0</w:t>
            </w:r>
          </w:p>
        </w:tc>
      </w:tr>
      <w:tr w:rsidR="00D13E6E" w:rsidRPr="00040E29" w14:paraId="6F7AC1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373FA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92386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8A5A26" w14:textId="3F79288F" w:rsidR="00F0092C" w:rsidRPr="00040E29" w:rsidRDefault="00F0092C" w:rsidP="009D4432">
            <w:pPr>
              <w:pStyle w:val="TAC"/>
            </w:pPr>
            <w:r w:rsidRPr="00040E29">
              <w:t>R5-2112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B14D60" w14:textId="1DA61484" w:rsidR="00F0092C" w:rsidRPr="00040E29" w:rsidRDefault="00F0092C" w:rsidP="009D4432">
            <w:pPr>
              <w:pStyle w:val="TAC"/>
            </w:pPr>
            <w:r w:rsidRPr="00040E29">
              <w:t>2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25976" w14:textId="076DD3D0"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EA176" w14:textId="1B638D7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52269" w14:textId="21049F7D" w:rsidR="00F0092C" w:rsidRPr="00040E29" w:rsidRDefault="00F0092C" w:rsidP="009D4432">
            <w:pPr>
              <w:pStyle w:val="TAL"/>
            </w:pPr>
            <w:r w:rsidRPr="00040E29">
              <w:t>Update to MR-DC RRC UE capability transfer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E5BC70" w14:textId="77777777" w:rsidR="00F0092C" w:rsidRPr="00040E29" w:rsidRDefault="00F0092C" w:rsidP="009D4432">
            <w:pPr>
              <w:pStyle w:val="TAC"/>
            </w:pPr>
            <w:r w:rsidRPr="00040E29">
              <w:t>16.7.0</w:t>
            </w:r>
          </w:p>
        </w:tc>
      </w:tr>
      <w:tr w:rsidR="00D13E6E" w:rsidRPr="00040E29" w14:paraId="5B6F6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270F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C4401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DBB16F" w14:textId="2615BE55" w:rsidR="00F0092C" w:rsidRPr="00040E29" w:rsidRDefault="00F0092C" w:rsidP="009D4432">
            <w:pPr>
              <w:pStyle w:val="TAC"/>
            </w:pPr>
            <w:r w:rsidRPr="00040E29">
              <w:t>R5-211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2CB90" w14:textId="55369280" w:rsidR="00F0092C" w:rsidRPr="00040E29" w:rsidRDefault="00F0092C" w:rsidP="009D4432">
            <w:pPr>
              <w:pStyle w:val="TAC"/>
            </w:pPr>
            <w:r w:rsidRPr="00040E29">
              <w:t>2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1DCB" w14:textId="299F1FE7"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BBD5B" w14:textId="5897ADD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BFFE9" w14:textId="1A69DB2D" w:rsidR="00F0092C" w:rsidRPr="00040E29" w:rsidRDefault="00F0092C" w:rsidP="009D4432">
            <w:pPr>
              <w:pStyle w:val="TAL"/>
            </w:pPr>
            <w:r w:rsidRPr="00040E29">
              <w:t>Correction to NR5GC RRC test 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55BCB" w14:textId="77777777" w:rsidR="00F0092C" w:rsidRPr="00040E29" w:rsidRDefault="00F0092C" w:rsidP="009D4432">
            <w:pPr>
              <w:pStyle w:val="TAC"/>
            </w:pPr>
            <w:r w:rsidRPr="00040E29">
              <w:t>16.7.0</w:t>
            </w:r>
          </w:p>
        </w:tc>
      </w:tr>
      <w:tr w:rsidR="00D13E6E" w:rsidRPr="00040E29" w14:paraId="5ACA48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4D27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2A012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A4527" w14:textId="2B338830" w:rsidR="00F0092C" w:rsidRPr="00040E29" w:rsidRDefault="00F0092C" w:rsidP="009D4432">
            <w:pPr>
              <w:pStyle w:val="TAC"/>
            </w:pPr>
            <w:r w:rsidRPr="00040E29">
              <w:t>R5-211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BBADCE" w14:textId="4DF60C64" w:rsidR="00F0092C" w:rsidRPr="00040E29" w:rsidRDefault="00F0092C" w:rsidP="009D4432">
            <w:pPr>
              <w:pStyle w:val="TAC"/>
            </w:pPr>
            <w:r w:rsidRPr="00040E29">
              <w:t>2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7A00" w14:textId="734643FF"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01464" w14:textId="69AB8E8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AFCB9" w14:textId="21605BB1" w:rsidR="00F0092C" w:rsidRPr="00040E29" w:rsidRDefault="00F0092C" w:rsidP="009D4432">
            <w:pPr>
              <w:pStyle w:val="TAL"/>
            </w:pPr>
            <w:r w:rsidRPr="00040E29">
              <w:t>Addition of TC 7.1.1.3.11 - UL grant prioritiz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E081F" w14:textId="77777777" w:rsidR="00F0092C" w:rsidRPr="00040E29" w:rsidRDefault="00F0092C" w:rsidP="009D4432">
            <w:pPr>
              <w:pStyle w:val="TAC"/>
            </w:pPr>
            <w:r w:rsidRPr="00040E29">
              <w:t>16.7.0</w:t>
            </w:r>
          </w:p>
        </w:tc>
      </w:tr>
      <w:tr w:rsidR="00D13E6E" w:rsidRPr="00040E29" w14:paraId="395606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5036C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5158C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C80C95" w14:textId="72FC73F3" w:rsidR="00F0092C" w:rsidRPr="00040E29" w:rsidRDefault="00F0092C" w:rsidP="009D4432">
            <w:pPr>
              <w:pStyle w:val="TAC"/>
            </w:pPr>
            <w:r w:rsidRPr="00040E29">
              <w:t>R5-211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789BF" w14:textId="7587219C" w:rsidR="00F0092C" w:rsidRPr="00040E29" w:rsidRDefault="00F0092C" w:rsidP="009D4432">
            <w:pPr>
              <w:pStyle w:val="TAC"/>
            </w:pPr>
            <w:r w:rsidRPr="00040E29">
              <w:t>2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2128" w14:textId="5C215EB2"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BAEC" w14:textId="073ACAC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FBCD6" w14:textId="09409A40" w:rsidR="00F0092C" w:rsidRPr="00040E29" w:rsidRDefault="00F0092C" w:rsidP="009D4432">
            <w:pPr>
              <w:pStyle w:val="TAL"/>
            </w:pPr>
            <w:r w:rsidRPr="00040E29">
              <w:t>Voiding 5GS Non-3GPP Access Test Case 9.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AC3410" w14:textId="77777777" w:rsidR="00F0092C" w:rsidRPr="00040E29" w:rsidRDefault="00F0092C" w:rsidP="009D4432">
            <w:pPr>
              <w:pStyle w:val="TAC"/>
            </w:pPr>
            <w:r w:rsidRPr="00040E29">
              <w:t>16.7.0</w:t>
            </w:r>
          </w:p>
        </w:tc>
      </w:tr>
      <w:tr w:rsidR="00D13E6E" w:rsidRPr="00040E29" w14:paraId="7D132E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52C10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C2FFF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31801" w14:textId="59F91B4D" w:rsidR="00F0092C" w:rsidRPr="00040E29" w:rsidRDefault="00F0092C" w:rsidP="009D4432">
            <w:pPr>
              <w:pStyle w:val="TAC"/>
            </w:pPr>
            <w:r w:rsidRPr="00040E29">
              <w:t>R5-211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C8D59" w14:textId="7581EE49" w:rsidR="00F0092C" w:rsidRPr="00040E29" w:rsidRDefault="00F0092C" w:rsidP="009D4432">
            <w:pPr>
              <w:pStyle w:val="TAC"/>
            </w:pPr>
            <w:r w:rsidRPr="00040E29">
              <w:t>1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3E8A" w14:textId="149F56FD"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6F83E" w14:textId="3FD8F41D"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FE40A3" w14:textId="1E380B45" w:rsidR="00F0092C" w:rsidRPr="00040E29" w:rsidRDefault="00F0092C" w:rsidP="009D4432">
            <w:pPr>
              <w:pStyle w:val="TAL"/>
            </w:pPr>
            <w:r w:rsidRPr="00040E29">
              <w:t>Correction to test case 6.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026616" w14:textId="77777777" w:rsidR="00F0092C" w:rsidRPr="00040E29" w:rsidRDefault="00F0092C" w:rsidP="009D4432">
            <w:pPr>
              <w:pStyle w:val="TAC"/>
            </w:pPr>
            <w:r w:rsidRPr="00040E29">
              <w:t>16.7.0</w:t>
            </w:r>
          </w:p>
        </w:tc>
      </w:tr>
      <w:tr w:rsidR="00D13E6E" w:rsidRPr="00040E29" w14:paraId="559657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F1ECF9" w14:textId="77777777" w:rsidR="00F0092C" w:rsidRPr="00040E29" w:rsidRDefault="00F0092C" w:rsidP="009D4432">
            <w:pPr>
              <w:pStyle w:val="TAC"/>
            </w:pPr>
            <w:r w:rsidRPr="00040E29">
              <w:lastRenderedPageBreak/>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CF5B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BE8A5" w14:textId="449933B6" w:rsidR="00F0092C" w:rsidRPr="00040E29" w:rsidRDefault="00F0092C" w:rsidP="009D4432">
            <w:pPr>
              <w:pStyle w:val="TAC"/>
            </w:pPr>
            <w:r w:rsidRPr="00040E29">
              <w:t>R5-211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8B005" w14:textId="0119CBF7" w:rsidR="00F0092C" w:rsidRPr="00040E29" w:rsidRDefault="00F0092C" w:rsidP="009D4432">
            <w:pPr>
              <w:pStyle w:val="TAC"/>
            </w:pPr>
            <w:r w:rsidRPr="00040E29">
              <w:t>1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A4DC" w14:textId="55B2648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234E9" w14:textId="37C73F7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348FD6" w14:textId="2D6F476B" w:rsidR="00F0092C" w:rsidRPr="00040E29" w:rsidRDefault="00F0092C" w:rsidP="009D4432">
            <w:pPr>
              <w:pStyle w:val="TAL"/>
            </w:pPr>
            <w:r w:rsidRPr="00040E29">
              <w:t>Correction to test case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7EB944" w14:textId="77777777" w:rsidR="00F0092C" w:rsidRPr="00040E29" w:rsidRDefault="00F0092C" w:rsidP="009D4432">
            <w:pPr>
              <w:pStyle w:val="TAC"/>
            </w:pPr>
            <w:r w:rsidRPr="00040E29">
              <w:t>16.7.0</w:t>
            </w:r>
          </w:p>
        </w:tc>
      </w:tr>
      <w:tr w:rsidR="00D13E6E" w:rsidRPr="00040E29" w14:paraId="6807EE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AF8F6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E05D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1E5C2" w14:textId="4461A5AF" w:rsidR="00F0092C" w:rsidRPr="00040E29" w:rsidRDefault="00F0092C" w:rsidP="009D4432">
            <w:pPr>
              <w:pStyle w:val="TAC"/>
            </w:pPr>
            <w:r w:rsidRPr="00040E29">
              <w:t>R5-211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84494" w14:textId="71D9EAC0" w:rsidR="00F0092C" w:rsidRPr="00040E29" w:rsidRDefault="00F0092C" w:rsidP="009D4432">
            <w:pPr>
              <w:pStyle w:val="TAC"/>
            </w:pPr>
            <w:r w:rsidRPr="00040E29">
              <w:t>1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C5F2" w14:textId="500FCEFF"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922" w14:textId="0984E13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B65D7D" w14:textId="0A411933" w:rsidR="00F0092C" w:rsidRPr="00040E29" w:rsidRDefault="00F0092C" w:rsidP="009D4432">
            <w:pPr>
              <w:pStyle w:val="TAL"/>
            </w:pPr>
            <w:r w:rsidRPr="00040E29">
              <w:t>Correction to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2D399C" w14:textId="77777777" w:rsidR="00F0092C" w:rsidRPr="00040E29" w:rsidRDefault="00F0092C" w:rsidP="009D4432">
            <w:pPr>
              <w:pStyle w:val="TAC"/>
            </w:pPr>
            <w:r w:rsidRPr="00040E29">
              <w:t>16.7.0</w:t>
            </w:r>
          </w:p>
        </w:tc>
      </w:tr>
      <w:tr w:rsidR="00D13E6E" w:rsidRPr="00040E29" w14:paraId="30E9F8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48889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ACDFB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0E9D82" w14:textId="711DF8DF" w:rsidR="00F0092C" w:rsidRPr="00040E29" w:rsidRDefault="00F0092C" w:rsidP="009D4432">
            <w:pPr>
              <w:pStyle w:val="TAC"/>
            </w:pPr>
            <w:r w:rsidRPr="00040E29">
              <w:t>R5-211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BD6901" w14:textId="49C1710B" w:rsidR="00F0092C" w:rsidRPr="00040E29" w:rsidRDefault="00F0092C" w:rsidP="009D4432">
            <w:pPr>
              <w:pStyle w:val="TAC"/>
            </w:pPr>
            <w:r w:rsidRPr="00040E29">
              <w:t>1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30F7" w14:textId="1D1AA052"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D5941" w14:textId="21851DC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E6179C" w14:textId="39E772FA" w:rsidR="00F0092C" w:rsidRPr="00040E29" w:rsidRDefault="00F0092C" w:rsidP="009D4432">
            <w:pPr>
              <w:pStyle w:val="TAL"/>
            </w:pPr>
            <w:r w:rsidRPr="00040E29">
              <w:t>Correction of NR RR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24A565" w14:textId="77777777" w:rsidR="00F0092C" w:rsidRPr="00040E29" w:rsidRDefault="00F0092C" w:rsidP="009D4432">
            <w:pPr>
              <w:pStyle w:val="TAC"/>
            </w:pPr>
            <w:r w:rsidRPr="00040E29">
              <w:t>16.7.0</w:t>
            </w:r>
          </w:p>
        </w:tc>
      </w:tr>
      <w:tr w:rsidR="00D13E6E" w:rsidRPr="00040E29" w14:paraId="641BA5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FC58B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E3A9E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F941A9" w14:textId="25E17C19" w:rsidR="00F0092C" w:rsidRPr="00040E29" w:rsidRDefault="00F0092C" w:rsidP="009D4432">
            <w:pPr>
              <w:pStyle w:val="TAC"/>
            </w:pPr>
            <w:r w:rsidRPr="00040E29">
              <w:t>R5-211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89BDA" w14:textId="0AD4AA79" w:rsidR="00F0092C" w:rsidRPr="00040E29" w:rsidRDefault="00F0092C" w:rsidP="009D4432">
            <w:pPr>
              <w:pStyle w:val="TAC"/>
            </w:pPr>
            <w:r w:rsidRPr="00040E29">
              <w:t>1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E186" w14:textId="1B9CA08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BAEAA" w14:textId="62C61F59"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48998E" w14:textId="55E55173" w:rsidR="00F0092C" w:rsidRPr="00040E29" w:rsidRDefault="00F0092C" w:rsidP="009D4432">
            <w:pPr>
              <w:pStyle w:val="TAL"/>
            </w:pPr>
            <w:r w:rsidRPr="00040E29">
              <w:t>Removing test case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37C8B5" w14:textId="77777777" w:rsidR="00F0092C" w:rsidRPr="00040E29" w:rsidRDefault="00F0092C" w:rsidP="009D4432">
            <w:pPr>
              <w:pStyle w:val="TAC"/>
            </w:pPr>
            <w:r w:rsidRPr="00040E29">
              <w:t>16.7.0</w:t>
            </w:r>
          </w:p>
        </w:tc>
      </w:tr>
      <w:tr w:rsidR="00D13E6E" w:rsidRPr="00040E29" w14:paraId="275249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B12EC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5C653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35EB8" w14:textId="566292F0" w:rsidR="00F0092C" w:rsidRPr="00040E29" w:rsidRDefault="00F0092C" w:rsidP="009D4432">
            <w:pPr>
              <w:pStyle w:val="TAC"/>
            </w:pPr>
            <w:r w:rsidRPr="00040E29">
              <w:t>R5-211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75A917" w14:textId="65AD72CB" w:rsidR="00F0092C" w:rsidRPr="00040E29" w:rsidRDefault="00F0092C" w:rsidP="009D4432">
            <w:pPr>
              <w:pStyle w:val="TAC"/>
            </w:pPr>
            <w:r w:rsidRPr="00040E29">
              <w:t>2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8E94" w14:textId="4A19D14D" w:rsidR="00F0092C" w:rsidRPr="00040E29" w:rsidRDefault="00F0092C"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E9895" w14:textId="5B7F64F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707DA5" w14:textId="187FBF48" w:rsidR="00F0092C" w:rsidRPr="00040E29" w:rsidRDefault="00F0092C" w:rsidP="009D4432">
            <w:pPr>
              <w:pStyle w:val="TAL"/>
            </w:pPr>
            <w:r w:rsidRPr="00040E29">
              <w:t xml:space="preserve">Adding new test cases of </w:t>
            </w:r>
            <w:proofErr w:type="spellStart"/>
            <w:r w:rsidRPr="00040E29">
              <w:t>SCell</w:t>
            </w:r>
            <w:proofErr w:type="spellEnd"/>
            <w:r w:rsidRPr="00040E29">
              <w:t xml:space="preserve"> Dormancy Indication for UE power saving in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9103FA" w14:textId="77777777" w:rsidR="00F0092C" w:rsidRPr="00040E29" w:rsidRDefault="00F0092C" w:rsidP="009D4432">
            <w:pPr>
              <w:pStyle w:val="TAC"/>
            </w:pPr>
            <w:r w:rsidRPr="00040E29">
              <w:t>16.7.0</w:t>
            </w:r>
          </w:p>
        </w:tc>
      </w:tr>
      <w:tr w:rsidR="00D13E6E" w:rsidRPr="00040E29" w14:paraId="070E31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EA636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47EF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B7E967" w14:textId="1EABE272" w:rsidR="00F0092C" w:rsidRPr="00040E29" w:rsidRDefault="00F0092C" w:rsidP="009D4432">
            <w:pPr>
              <w:pStyle w:val="TAC"/>
            </w:pPr>
            <w:r w:rsidRPr="00040E29">
              <w:t>R5-211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1F12E" w14:textId="41514A72" w:rsidR="00F0092C" w:rsidRPr="00040E29" w:rsidRDefault="00F0092C" w:rsidP="009D4432">
            <w:pPr>
              <w:pStyle w:val="TAC"/>
            </w:pPr>
            <w:r w:rsidRPr="00040E29">
              <w:t>1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E469A" w14:textId="66A1D4C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77A6F" w14:textId="696C963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0AACB" w14:textId="7D602EF3" w:rsidR="00F0092C" w:rsidRPr="00040E29" w:rsidRDefault="00F0092C" w:rsidP="009D4432">
            <w:pPr>
              <w:pStyle w:val="TAL"/>
            </w:pPr>
            <w:r w:rsidRPr="00040E29">
              <w:t>Editorial changes to 38.523-1 Section 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52FF8" w14:textId="77777777" w:rsidR="00F0092C" w:rsidRPr="00040E29" w:rsidRDefault="00F0092C" w:rsidP="009D4432">
            <w:pPr>
              <w:pStyle w:val="TAC"/>
            </w:pPr>
            <w:r w:rsidRPr="00040E29">
              <w:t>16.7.0</w:t>
            </w:r>
          </w:p>
        </w:tc>
      </w:tr>
      <w:tr w:rsidR="00D13E6E" w:rsidRPr="00040E29" w14:paraId="003BC5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91F27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F429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AEE74" w14:textId="431B0069" w:rsidR="00F0092C" w:rsidRPr="00040E29" w:rsidRDefault="00F0092C" w:rsidP="009D4432">
            <w:pPr>
              <w:pStyle w:val="TAC"/>
            </w:pPr>
            <w:r w:rsidRPr="00040E29">
              <w:t>R5-211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AB02F" w14:textId="05CB46C6" w:rsidR="00F0092C" w:rsidRPr="00040E29" w:rsidRDefault="00F0092C" w:rsidP="009D4432">
            <w:pPr>
              <w:pStyle w:val="TAC"/>
            </w:pPr>
            <w:r w:rsidRPr="00040E29">
              <w:t>1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BEF6" w14:textId="6266D36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BAC93" w14:textId="1DC8D61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785FA3" w14:textId="16825DD9" w:rsidR="00F0092C" w:rsidRPr="00040E29" w:rsidRDefault="00F0092C" w:rsidP="009D4432">
            <w:pPr>
              <w:pStyle w:val="TAL"/>
            </w:pPr>
            <w:r w:rsidRPr="00040E29">
              <w:t>Correction to NR5G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F9E10F" w14:textId="77777777" w:rsidR="00F0092C" w:rsidRPr="00040E29" w:rsidRDefault="00F0092C" w:rsidP="009D4432">
            <w:pPr>
              <w:pStyle w:val="TAC"/>
            </w:pPr>
            <w:r w:rsidRPr="00040E29">
              <w:t>16.7.0</w:t>
            </w:r>
          </w:p>
        </w:tc>
      </w:tr>
      <w:tr w:rsidR="00D13E6E" w:rsidRPr="00040E29" w14:paraId="4D10F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03844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74C1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303AC7" w14:textId="7DEBA38B" w:rsidR="00F0092C" w:rsidRPr="00040E29" w:rsidRDefault="00F0092C" w:rsidP="009D4432">
            <w:pPr>
              <w:pStyle w:val="TAC"/>
            </w:pPr>
            <w:r w:rsidRPr="00040E29">
              <w:t>R5-211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BB78A" w14:textId="3CCAB2C9" w:rsidR="00F0092C" w:rsidRPr="00040E29" w:rsidRDefault="00F0092C" w:rsidP="009D4432">
            <w:pPr>
              <w:pStyle w:val="TAC"/>
            </w:pPr>
            <w:r w:rsidRPr="00040E29">
              <w:t>2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B68" w14:textId="47398ED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58930" w14:textId="062A262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FCF06C" w14:textId="7EFC83D1" w:rsidR="00F0092C" w:rsidRPr="00040E29" w:rsidRDefault="00F0092C" w:rsidP="009D4432">
            <w:pPr>
              <w:pStyle w:val="TAL"/>
            </w:pPr>
            <w:r w:rsidRPr="00040E29">
              <w:t>Correction to NR TC 6.3.1.1-SoR security check 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A02DFB" w14:textId="77777777" w:rsidR="00F0092C" w:rsidRPr="00040E29" w:rsidRDefault="00F0092C" w:rsidP="009D4432">
            <w:pPr>
              <w:pStyle w:val="TAC"/>
            </w:pPr>
            <w:r w:rsidRPr="00040E29">
              <w:t>16.7.0</w:t>
            </w:r>
          </w:p>
        </w:tc>
      </w:tr>
      <w:tr w:rsidR="00D13E6E" w:rsidRPr="00040E29" w14:paraId="702047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C2BF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6FD2F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D0999" w14:textId="53EDFECF" w:rsidR="00F0092C" w:rsidRPr="00040E29" w:rsidRDefault="00F0092C" w:rsidP="009D4432">
            <w:pPr>
              <w:pStyle w:val="TAC"/>
            </w:pPr>
            <w:r w:rsidRPr="00040E29">
              <w:t>R5-211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661171" w14:textId="1A0566CE" w:rsidR="00F0092C" w:rsidRPr="00040E29" w:rsidRDefault="00F0092C" w:rsidP="009D4432">
            <w:pPr>
              <w:pStyle w:val="TAC"/>
            </w:pPr>
            <w:r w:rsidRPr="00040E29">
              <w:t>2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F43D" w14:textId="5C45A3C2"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1C058" w14:textId="76A828C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DCD74C" w14:textId="6A96BCA6" w:rsidR="00F0092C" w:rsidRPr="00040E29" w:rsidRDefault="00F0092C" w:rsidP="009D4432">
            <w:pPr>
              <w:pStyle w:val="TAL"/>
            </w:pPr>
            <w:r w:rsidRPr="00040E29">
              <w:t>Correction to NR TC 6.3.1.2-SoR ACK has NOT reques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C4498" w14:textId="77777777" w:rsidR="00F0092C" w:rsidRPr="00040E29" w:rsidRDefault="00F0092C" w:rsidP="009D4432">
            <w:pPr>
              <w:pStyle w:val="TAC"/>
            </w:pPr>
            <w:r w:rsidRPr="00040E29">
              <w:t>16.7.0</w:t>
            </w:r>
          </w:p>
        </w:tc>
      </w:tr>
      <w:tr w:rsidR="00D13E6E" w:rsidRPr="00040E29" w14:paraId="7B7F58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6C492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EC81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FD8CD" w14:textId="6C553A04" w:rsidR="00F0092C" w:rsidRPr="00040E29" w:rsidRDefault="00F0092C" w:rsidP="009D4432">
            <w:pPr>
              <w:pStyle w:val="TAC"/>
            </w:pPr>
            <w:r w:rsidRPr="00040E29">
              <w:t>R5-211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7D0944" w14:textId="2C3182A9" w:rsidR="00F0092C" w:rsidRPr="00040E29" w:rsidRDefault="00F0092C" w:rsidP="009D4432">
            <w:pPr>
              <w:pStyle w:val="TAC"/>
            </w:pPr>
            <w:r w:rsidRPr="00040E29">
              <w:t>2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9328C" w14:textId="026E4692"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4EB37" w14:textId="5B95F2D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708C53" w14:textId="52A1BBE9" w:rsidR="00F0092C" w:rsidRPr="00040E29" w:rsidRDefault="00F0092C" w:rsidP="009D4432">
            <w:pPr>
              <w:pStyle w:val="TAL"/>
            </w:pPr>
            <w:r w:rsidRPr="00040E29">
              <w:t>Remove Idle Mode test case 6.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C422FF" w14:textId="77777777" w:rsidR="00F0092C" w:rsidRPr="00040E29" w:rsidRDefault="00F0092C" w:rsidP="009D4432">
            <w:pPr>
              <w:pStyle w:val="TAC"/>
            </w:pPr>
            <w:r w:rsidRPr="00040E29">
              <w:t>16.7.0</w:t>
            </w:r>
          </w:p>
        </w:tc>
      </w:tr>
      <w:tr w:rsidR="00D13E6E" w:rsidRPr="00040E29" w14:paraId="3500BE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645BA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DE18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1BE2E" w14:textId="1C9F9E19" w:rsidR="00F0092C" w:rsidRPr="00040E29" w:rsidRDefault="00F0092C" w:rsidP="009D4432">
            <w:pPr>
              <w:pStyle w:val="TAC"/>
            </w:pPr>
            <w:r w:rsidRPr="00040E29">
              <w:t>R5-211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99EC9" w14:textId="22928EA9" w:rsidR="00F0092C" w:rsidRPr="00040E29" w:rsidRDefault="00F0092C" w:rsidP="009D4432">
            <w:pPr>
              <w:pStyle w:val="TAC"/>
            </w:pPr>
            <w:r w:rsidRPr="00040E29">
              <w:t>1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6813" w14:textId="6B779E5E"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E7FB1" w14:textId="6703661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5542A" w14:textId="5E579C55" w:rsidR="00F0092C" w:rsidRPr="00040E29" w:rsidRDefault="00F0092C" w:rsidP="009D4432">
            <w:pPr>
              <w:pStyle w:val="TAL"/>
            </w:pPr>
            <w:r w:rsidRPr="00040E29">
              <w:t>Correction to NR MAC test 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9A7ED7" w14:textId="77777777" w:rsidR="00F0092C" w:rsidRPr="00040E29" w:rsidRDefault="00F0092C" w:rsidP="009D4432">
            <w:pPr>
              <w:pStyle w:val="TAC"/>
            </w:pPr>
            <w:r w:rsidRPr="00040E29">
              <w:t>16.7.0</w:t>
            </w:r>
          </w:p>
        </w:tc>
      </w:tr>
      <w:tr w:rsidR="00D13E6E" w:rsidRPr="00040E29" w14:paraId="7A4D49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A07C2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C85EB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6EF00" w14:textId="3280D543" w:rsidR="00F0092C" w:rsidRPr="00040E29" w:rsidRDefault="00F0092C" w:rsidP="009D4432">
            <w:pPr>
              <w:pStyle w:val="TAC"/>
            </w:pPr>
            <w:r w:rsidRPr="00040E29">
              <w:t>R5-211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B75EB" w14:textId="0870A0EE" w:rsidR="00F0092C" w:rsidRPr="00040E29" w:rsidRDefault="00F0092C" w:rsidP="009D4432">
            <w:pPr>
              <w:pStyle w:val="TAC"/>
            </w:pPr>
            <w:r w:rsidRPr="00040E29">
              <w:t>1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8492" w14:textId="63DA87C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5CAD4" w14:textId="5196C0E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02EF2B" w14:textId="6568361C" w:rsidR="00F0092C" w:rsidRPr="00040E29" w:rsidRDefault="00F0092C" w:rsidP="009D4432">
            <w:pPr>
              <w:pStyle w:val="TAL"/>
            </w:pPr>
            <w:r w:rsidRPr="00040E29">
              <w:t>Editorial changes to 38.523-1 Section 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E41C0" w14:textId="77777777" w:rsidR="00F0092C" w:rsidRPr="00040E29" w:rsidRDefault="00F0092C" w:rsidP="009D4432">
            <w:pPr>
              <w:pStyle w:val="TAC"/>
            </w:pPr>
            <w:r w:rsidRPr="00040E29">
              <w:t>16.7.0</w:t>
            </w:r>
          </w:p>
        </w:tc>
      </w:tr>
      <w:tr w:rsidR="00D13E6E" w:rsidRPr="00040E29" w14:paraId="66F92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0E680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B9936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8E5D5" w14:textId="13823D50" w:rsidR="00F0092C" w:rsidRPr="00040E29" w:rsidRDefault="00F0092C" w:rsidP="009D4432">
            <w:pPr>
              <w:pStyle w:val="TAC"/>
            </w:pPr>
            <w:r w:rsidRPr="00040E29">
              <w:t>R5-211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760043" w14:textId="1F73CDFE" w:rsidR="00F0092C" w:rsidRPr="00040E29" w:rsidRDefault="00F0092C" w:rsidP="009D4432">
            <w:pPr>
              <w:pStyle w:val="TAC"/>
            </w:pPr>
            <w:r w:rsidRPr="00040E29">
              <w:t>2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C2B0" w14:textId="38B23BD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432" w14:textId="28AEE4F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0C5DE" w14:textId="50BFA65F" w:rsidR="00F0092C" w:rsidRPr="00040E29" w:rsidRDefault="00F0092C" w:rsidP="009D4432">
            <w:pPr>
              <w:pStyle w:val="TAL"/>
            </w:pPr>
            <w:r w:rsidRPr="00040E29">
              <w:t>Correction to NR TC 7.1.1.2.2-PDSCH Aggreg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E395DD" w14:textId="77777777" w:rsidR="00F0092C" w:rsidRPr="00040E29" w:rsidRDefault="00F0092C" w:rsidP="009D4432">
            <w:pPr>
              <w:pStyle w:val="TAC"/>
            </w:pPr>
            <w:r w:rsidRPr="00040E29">
              <w:t>16.7.0</w:t>
            </w:r>
          </w:p>
        </w:tc>
      </w:tr>
      <w:tr w:rsidR="00D13E6E" w:rsidRPr="00040E29" w14:paraId="70E3FA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CA0B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E282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654E0" w14:textId="0676F4F7" w:rsidR="00F0092C" w:rsidRPr="00040E29" w:rsidRDefault="00F0092C" w:rsidP="009D4432">
            <w:pPr>
              <w:pStyle w:val="TAC"/>
            </w:pPr>
            <w:r w:rsidRPr="00040E29">
              <w:t>R5-211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42FBE1" w14:textId="589308EF" w:rsidR="00F0092C" w:rsidRPr="00040E29" w:rsidRDefault="00F0092C" w:rsidP="009D4432">
            <w:pPr>
              <w:pStyle w:val="TAC"/>
            </w:pPr>
            <w:r w:rsidRPr="00040E29">
              <w:t>2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ACCC" w14:textId="1BCAA8EB"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2E195" w14:textId="48BF0F0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14D1F1" w14:textId="3B10D645" w:rsidR="00F0092C" w:rsidRPr="00040E29" w:rsidRDefault="00F0092C" w:rsidP="009D4432">
            <w:pPr>
              <w:pStyle w:val="TAL"/>
            </w:pPr>
            <w:r w:rsidRPr="00040E29">
              <w:t>Correction to NR TC 7.1.1.3.8.X-PHR re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C6E8F6" w14:textId="77777777" w:rsidR="00F0092C" w:rsidRPr="00040E29" w:rsidRDefault="00F0092C" w:rsidP="009D4432">
            <w:pPr>
              <w:pStyle w:val="TAC"/>
            </w:pPr>
            <w:r w:rsidRPr="00040E29">
              <w:t>16.7.0</w:t>
            </w:r>
          </w:p>
        </w:tc>
      </w:tr>
      <w:tr w:rsidR="00D13E6E" w:rsidRPr="00040E29" w14:paraId="1A7EE0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FEEEB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8EE1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211AA" w14:textId="1CA06579" w:rsidR="00F0092C" w:rsidRPr="00040E29" w:rsidRDefault="00F0092C" w:rsidP="009D4432">
            <w:pPr>
              <w:pStyle w:val="TAC"/>
            </w:pPr>
            <w:r w:rsidRPr="00040E29">
              <w:t>R5-211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C7A9B" w14:textId="64B00FE0" w:rsidR="00F0092C" w:rsidRPr="00040E29" w:rsidRDefault="00F0092C" w:rsidP="009D4432">
            <w:pPr>
              <w:pStyle w:val="TAC"/>
            </w:pPr>
            <w:r w:rsidRPr="00040E29">
              <w:t>2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4999" w14:textId="515DF52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C62C1" w14:textId="1C924E1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753671" w14:textId="58405680" w:rsidR="00F0092C" w:rsidRPr="00040E29" w:rsidRDefault="00F0092C" w:rsidP="009D4432">
            <w:pPr>
              <w:pStyle w:val="TAL"/>
            </w:pPr>
            <w:r w:rsidRPr="00040E29">
              <w:t>Correction to NR TC 7.1.2.3.3 and 7.1.2.3.4-RLC SN sequen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B66CF6" w14:textId="77777777" w:rsidR="00F0092C" w:rsidRPr="00040E29" w:rsidRDefault="00F0092C" w:rsidP="009D4432">
            <w:pPr>
              <w:pStyle w:val="TAC"/>
            </w:pPr>
            <w:r w:rsidRPr="00040E29">
              <w:t>16.7.0</w:t>
            </w:r>
          </w:p>
        </w:tc>
      </w:tr>
      <w:tr w:rsidR="00D13E6E" w:rsidRPr="00040E29" w14:paraId="39037D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652B0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0BE7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082FBB" w14:textId="5061A035" w:rsidR="00F0092C" w:rsidRPr="00040E29" w:rsidRDefault="00F0092C" w:rsidP="009D4432">
            <w:pPr>
              <w:pStyle w:val="TAC"/>
            </w:pPr>
            <w:r w:rsidRPr="00040E29">
              <w:t>R5-211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BD182" w14:textId="33CA339A" w:rsidR="00F0092C" w:rsidRPr="00040E29" w:rsidRDefault="00F0092C" w:rsidP="009D4432">
            <w:pPr>
              <w:pStyle w:val="TAC"/>
            </w:pPr>
            <w:r w:rsidRPr="00040E29">
              <w:t>2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12105" w14:textId="6F2A68B8"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B0E1" w14:textId="4900498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A8F84" w14:textId="2CD4136C" w:rsidR="00F0092C" w:rsidRPr="00040E29" w:rsidRDefault="00F0092C" w:rsidP="009D4432">
            <w:pPr>
              <w:pStyle w:val="TAL"/>
            </w:pPr>
            <w:r w:rsidRPr="00040E29">
              <w:t>Correction to NR TC 7.1.3.1.1 and 7.1.3.1.2-PDCP SN sequen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A08462" w14:textId="77777777" w:rsidR="00F0092C" w:rsidRPr="00040E29" w:rsidRDefault="00F0092C" w:rsidP="009D4432">
            <w:pPr>
              <w:pStyle w:val="TAC"/>
            </w:pPr>
            <w:r w:rsidRPr="00040E29">
              <w:t>16.7.0</w:t>
            </w:r>
          </w:p>
        </w:tc>
      </w:tr>
      <w:tr w:rsidR="00D13E6E" w:rsidRPr="00040E29" w14:paraId="4857DE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FBA93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71F2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3379E" w14:textId="4C4BF582" w:rsidR="00F0092C" w:rsidRPr="00040E29" w:rsidRDefault="00F0092C" w:rsidP="009D4432">
            <w:pPr>
              <w:pStyle w:val="TAC"/>
            </w:pPr>
            <w:r w:rsidRPr="00040E29">
              <w:t>R5-211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C98C6E" w14:textId="2B110B5F" w:rsidR="00F0092C" w:rsidRPr="00040E29" w:rsidRDefault="00F0092C" w:rsidP="009D4432">
            <w:pPr>
              <w:pStyle w:val="TAC"/>
            </w:pPr>
            <w:r w:rsidRPr="00040E29">
              <w:t>2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1E3E" w14:textId="47EDFAC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E18E6" w14:textId="0FB97D4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AE0A5F" w14:textId="34878591" w:rsidR="00F0092C" w:rsidRPr="00040E29" w:rsidRDefault="00F0092C" w:rsidP="009D4432">
            <w:pPr>
              <w:pStyle w:val="TAL"/>
            </w:pPr>
            <w:r w:rsidRPr="00040E29">
              <w:t>Update to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D097AE" w14:textId="77777777" w:rsidR="00F0092C" w:rsidRPr="00040E29" w:rsidRDefault="00F0092C" w:rsidP="009D4432">
            <w:pPr>
              <w:pStyle w:val="TAC"/>
            </w:pPr>
            <w:r w:rsidRPr="00040E29">
              <w:t>16.7.0</w:t>
            </w:r>
          </w:p>
        </w:tc>
      </w:tr>
      <w:tr w:rsidR="00D13E6E" w:rsidRPr="00040E29" w14:paraId="609F01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09653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C8CF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8394B" w14:textId="1916576B" w:rsidR="00F0092C" w:rsidRPr="00040E29" w:rsidRDefault="00F0092C" w:rsidP="009D4432">
            <w:pPr>
              <w:pStyle w:val="TAC"/>
            </w:pPr>
            <w:r w:rsidRPr="00040E29">
              <w:t>R5-211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AC532" w14:textId="5A07EB5A" w:rsidR="00F0092C" w:rsidRPr="00040E29" w:rsidRDefault="00F0092C" w:rsidP="009D4432">
            <w:pPr>
              <w:pStyle w:val="TAC"/>
            </w:pPr>
            <w:r w:rsidRPr="00040E29">
              <w:t>1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C590" w14:textId="7CDCBE5F"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6FA34" w14:textId="3B804B2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99560" w14:textId="1FF022BD" w:rsidR="00F0092C" w:rsidRPr="00040E29" w:rsidRDefault="00F0092C" w:rsidP="009D4432">
            <w:pPr>
              <w:pStyle w:val="TAL"/>
            </w:pPr>
            <w:r w:rsidRPr="00040E29">
              <w:t>Correction to NR5G TCs 8.1.X on SINR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460B5" w14:textId="77777777" w:rsidR="00F0092C" w:rsidRPr="00040E29" w:rsidRDefault="00F0092C" w:rsidP="009D4432">
            <w:pPr>
              <w:pStyle w:val="TAC"/>
            </w:pPr>
            <w:r w:rsidRPr="00040E29">
              <w:t>16.7.0</w:t>
            </w:r>
          </w:p>
        </w:tc>
      </w:tr>
      <w:tr w:rsidR="00D13E6E" w:rsidRPr="00040E29" w14:paraId="7799B0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BC85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E1500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C7ECA5" w14:textId="09245986" w:rsidR="00F0092C" w:rsidRPr="00040E29" w:rsidRDefault="00F0092C" w:rsidP="009D4432">
            <w:pPr>
              <w:pStyle w:val="TAC"/>
            </w:pPr>
            <w:r w:rsidRPr="00040E29">
              <w:t>R5-211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CE302A" w14:textId="43D1098A" w:rsidR="00F0092C" w:rsidRPr="00040E29" w:rsidRDefault="00F0092C" w:rsidP="009D4432">
            <w:pPr>
              <w:pStyle w:val="TAC"/>
            </w:pPr>
            <w:r w:rsidRPr="00040E29">
              <w:t>2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A73E7" w14:textId="4567C73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4B0B" w14:textId="3951E81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4D503" w14:textId="4D02F38C" w:rsidR="00F0092C" w:rsidRPr="00040E29" w:rsidRDefault="00F0092C" w:rsidP="009D4432">
            <w:pPr>
              <w:pStyle w:val="TAL"/>
            </w:pPr>
            <w:r w:rsidRPr="00040E29">
              <w:t>Correction to NR test case 8.1.3.1.13-CSI-RS based intra-</w:t>
            </w:r>
            <w:proofErr w:type="spellStart"/>
            <w:r w:rsidRPr="00040E29">
              <w:t>freq</w:t>
            </w:r>
            <w:proofErr w:type="spellEnd"/>
            <w:r w:rsidRPr="00040E29">
              <w:t xml:space="preserve"> meas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BCC336" w14:textId="77777777" w:rsidR="00F0092C" w:rsidRPr="00040E29" w:rsidRDefault="00F0092C" w:rsidP="009D4432">
            <w:pPr>
              <w:pStyle w:val="TAC"/>
            </w:pPr>
            <w:r w:rsidRPr="00040E29">
              <w:t>16.7.0</w:t>
            </w:r>
          </w:p>
        </w:tc>
      </w:tr>
      <w:tr w:rsidR="00D13E6E" w:rsidRPr="00040E29" w14:paraId="2A193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142B8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D7F4E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DA0CBD" w14:textId="528B1F41" w:rsidR="00F0092C" w:rsidRPr="00040E29" w:rsidRDefault="00F0092C" w:rsidP="009D4432">
            <w:pPr>
              <w:pStyle w:val="TAC"/>
            </w:pPr>
            <w:r w:rsidRPr="00040E29">
              <w:t>R5-211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27A6EB" w14:textId="164177CD" w:rsidR="00F0092C" w:rsidRPr="00040E29" w:rsidRDefault="00F0092C" w:rsidP="009D4432">
            <w:pPr>
              <w:pStyle w:val="TAC"/>
            </w:pPr>
            <w:r w:rsidRPr="00040E29">
              <w:t>1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73AB" w14:textId="689DA4D9"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28FB" w14:textId="02CA0D9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1E186C" w14:textId="6DD25180" w:rsidR="00F0092C" w:rsidRPr="00040E29" w:rsidRDefault="00F0092C" w:rsidP="009D4432">
            <w:pPr>
              <w:pStyle w:val="TAL"/>
            </w:pPr>
            <w:r w:rsidRPr="00040E29">
              <w:t>Correction of NR CA TC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BDA79" w14:textId="77777777" w:rsidR="00F0092C" w:rsidRPr="00040E29" w:rsidRDefault="00F0092C" w:rsidP="009D4432">
            <w:pPr>
              <w:pStyle w:val="TAC"/>
            </w:pPr>
            <w:r w:rsidRPr="00040E29">
              <w:t>16.7.0</w:t>
            </w:r>
          </w:p>
        </w:tc>
      </w:tr>
      <w:tr w:rsidR="00D13E6E" w:rsidRPr="00040E29" w14:paraId="7A1161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1564B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60DB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8C64E" w14:textId="3E3AD595" w:rsidR="00F0092C" w:rsidRPr="00040E29" w:rsidRDefault="00F0092C" w:rsidP="009D4432">
            <w:pPr>
              <w:pStyle w:val="TAC"/>
            </w:pPr>
            <w:r w:rsidRPr="00040E29">
              <w:t>R5-211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C40E1" w14:textId="1C7773BB" w:rsidR="00F0092C" w:rsidRPr="00040E29" w:rsidRDefault="00F0092C" w:rsidP="009D4432">
            <w:pPr>
              <w:pStyle w:val="TAC"/>
            </w:pPr>
            <w:r w:rsidRPr="00040E29">
              <w:t>2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1C776" w14:textId="2D9F90AC"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DDE6" w14:textId="5D7DE8C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8686D7" w14:textId="26C9F1B2" w:rsidR="00F0092C" w:rsidRPr="00040E29" w:rsidRDefault="00F0092C" w:rsidP="009D4432">
            <w:pPr>
              <w:pStyle w:val="TAL"/>
            </w:pPr>
            <w:r w:rsidRPr="00040E29">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FA81D" w14:textId="77777777" w:rsidR="00F0092C" w:rsidRPr="00040E29" w:rsidRDefault="00F0092C" w:rsidP="009D4432">
            <w:pPr>
              <w:pStyle w:val="TAC"/>
            </w:pPr>
            <w:r w:rsidRPr="00040E29">
              <w:t>16.7.0</w:t>
            </w:r>
          </w:p>
        </w:tc>
      </w:tr>
      <w:tr w:rsidR="00D13E6E" w:rsidRPr="00040E29" w14:paraId="12EF5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DE62A8"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B6AEB"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1B9CD" w14:textId="72208E37" w:rsidR="00F0092C" w:rsidRPr="00040E29" w:rsidRDefault="00F0092C" w:rsidP="009D4432">
            <w:pPr>
              <w:pStyle w:val="TAC"/>
            </w:pPr>
            <w:r w:rsidRPr="00040E29">
              <w:t>R5-211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1ADD6" w14:textId="42571EE3" w:rsidR="00F0092C" w:rsidRPr="00040E29" w:rsidRDefault="00F0092C" w:rsidP="009D4432">
            <w:pPr>
              <w:pStyle w:val="TAC"/>
            </w:pPr>
            <w:r w:rsidRPr="00040E29">
              <w:t>2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6C5B5" w14:textId="2348BE1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77DD" w14:textId="38B120B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821B38" w14:textId="2D9C52E9" w:rsidR="00F0092C" w:rsidRPr="00040E29" w:rsidRDefault="00F0092C" w:rsidP="009D4432">
            <w:pPr>
              <w:pStyle w:val="TAL"/>
            </w:pPr>
            <w:r w:rsidRPr="00040E29">
              <w:t xml:space="preserve">Addition of NR TC 8.1.5.8.2.1-intra-band </w:t>
            </w:r>
            <w:proofErr w:type="spellStart"/>
            <w:r w:rsidRPr="00040E29">
              <w:t>SCell</w:t>
            </w:r>
            <w:proofErr w:type="spellEnd"/>
            <w:r w:rsidRPr="00040E29">
              <w:t xml:space="preserve">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5B2D8E" w14:textId="77777777" w:rsidR="00F0092C" w:rsidRPr="00040E29" w:rsidRDefault="00F0092C" w:rsidP="009D4432">
            <w:pPr>
              <w:pStyle w:val="TAC"/>
            </w:pPr>
            <w:r w:rsidRPr="00040E29">
              <w:t>16.7.0</w:t>
            </w:r>
          </w:p>
        </w:tc>
      </w:tr>
      <w:tr w:rsidR="00D13E6E" w:rsidRPr="00040E29" w14:paraId="438A26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F42A6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0BF70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FBAAD" w14:textId="65FCD30F" w:rsidR="00F0092C" w:rsidRPr="00040E29" w:rsidRDefault="00F0092C" w:rsidP="009D4432">
            <w:pPr>
              <w:pStyle w:val="TAC"/>
            </w:pPr>
            <w:r w:rsidRPr="00040E29">
              <w:t>R5-211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96C77" w14:textId="7E41EF30" w:rsidR="00F0092C" w:rsidRPr="00040E29" w:rsidRDefault="00F0092C" w:rsidP="009D4432">
            <w:pPr>
              <w:pStyle w:val="TAC"/>
            </w:pPr>
            <w:r w:rsidRPr="00040E29">
              <w:t>2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078B" w14:textId="4282004B"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3211" w14:textId="105220D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DE9675" w14:textId="7908DA84" w:rsidR="00F0092C" w:rsidRPr="00040E29" w:rsidRDefault="00F0092C" w:rsidP="009D4432">
            <w:pPr>
              <w:pStyle w:val="TAL"/>
            </w:pPr>
            <w:r w:rsidRPr="00040E29">
              <w:t>Correction to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EF002" w14:textId="77777777" w:rsidR="00F0092C" w:rsidRPr="00040E29" w:rsidRDefault="00F0092C" w:rsidP="009D4432">
            <w:pPr>
              <w:pStyle w:val="TAC"/>
            </w:pPr>
            <w:r w:rsidRPr="00040E29">
              <w:t>16.7.0</w:t>
            </w:r>
          </w:p>
        </w:tc>
      </w:tr>
      <w:tr w:rsidR="00D13E6E" w:rsidRPr="00040E29" w14:paraId="185BC0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F81D1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81EEB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AF2AF6" w14:textId="2F39C2B0" w:rsidR="00F0092C" w:rsidRPr="00040E29" w:rsidRDefault="00F0092C" w:rsidP="009D4432">
            <w:pPr>
              <w:pStyle w:val="TAC"/>
            </w:pPr>
            <w:r w:rsidRPr="00040E29">
              <w:t>R5-211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0FE25A" w14:textId="39C227DA" w:rsidR="00F0092C" w:rsidRPr="00040E29" w:rsidRDefault="00F0092C" w:rsidP="009D4432">
            <w:pPr>
              <w:pStyle w:val="TAC"/>
            </w:pPr>
            <w:r w:rsidRPr="00040E29">
              <w:t>2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B7F5F" w14:textId="687FB0EE"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22FD5" w14:textId="05B3996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1F3CB" w14:textId="0B7F379F" w:rsidR="00F0092C" w:rsidRPr="00040E29" w:rsidRDefault="00F0092C" w:rsidP="009D4432">
            <w:pPr>
              <w:pStyle w:val="TAL"/>
            </w:pPr>
            <w:r w:rsidRPr="00040E29">
              <w:t>Correction to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27E7F" w14:textId="77777777" w:rsidR="00F0092C" w:rsidRPr="00040E29" w:rsidRDefault="00F0092C" w:rsidP="009D4432">
            <w:pPr>
              <w:pStyle w:val="TAC"/>
            </w:pPr>
            <w:r w:rsidRPr="00040E29">
              <w:t>16.7.0</w:t>
            </w:r>
          </w:p>
        </w:tc>
      </w:tr>
      <w:tr w:rsidR="00D13E6E" w:rsidRPr="00040E29" w14:paraId="5A55C4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F3E95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4C042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481992" w14:textId="55EEA46A" w:rsidR="00F0092C" w:rsidRPr="00040E29" w:rsidRDefault="00F0092C" w:rsidP="009D4432">
            <w:pPr>
              <w:pStyle w:val="TAC"/>
            </w:pPr>
            <w:r w:rsidRPr="00040E29">
              <w:t>R5-211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09C1DE" w14:textId="56105FA1" w:rsidR="00F0092C" w:rsidRPr="00040E29" w:rsidRDefault="00F0092C" w:rsidP="009D4432">
            <w:pPr>
              <w:pStyle w:val="TAC"/>
            </w:pPr>
            <w:r w:rsidRPr="00040E29">
              <w:t>1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F3498" w14:textId="4D317635"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187FB" w14:textId="7D90BD7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7A7D15" w14:textId="616332FE" w:rsidR="00F0092C" w:rsidRPr="00040E29" w:rsidRDefault="00F0092C" w:rsidP="009D4432">
            <w:pPr>
              <w:pStyle w:val="TAL"/>
            </w:pPr>
            <w:r w:rsidRPr="00040E29">
              <w:t>Correction to MR-D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1D3A62" w14:textId="77777777" w:rsidR="00F0092C" w:rsidRPr="00040E29" w:rsidRDefault="00F0092C" w:rsidP="009D4432">
            <w:pPr>
              <w:pStyle w:val="TAC"/>
            </w:pPr>
            <w:r w:rsidRPr="00040E29">
              <w:t>16.7.0</w:t>
            </w:r>
          </w:p>
        </w:tc>
      </w:tr>
      <w:tr w:rsidR="00D13E6E" w:rsidRPr="00040E29" w14:paraId="6467B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6BD3F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AEE53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9B99C9" w14:textId="3F26657A" w:rsidR="00F0092C" w:rsidRPr="00040E29" w:rsidRDefault="00F0092C" w:rsidP="009D4432">
            <w:pPr>
              <w:pStyle w:val="TAC"/>
            </w:pPr>
            <w:r w:rsidRPr="00040E29">
              <w:t>R5-211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7A024" w14:textId="34C1AC37" w:rsidR="00F0092C" w:rsidRPr="00040E29" w:rsidRDefault="00F0092C" w:rsidP="009D4432">
            <w:pPr>
              <w:pStyle w:val="TAC"/>
            </w:pPr>
            <w:r w:rsidRPr="00040E29">
              <w:t>2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630A" w14:textId="04F88B22"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F47EF" w14:textId="4DFE3FF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17525F" w14:textId="0C494C03" w:rsidR="00F0092C" w:rsidRPr="00040E29" w:rsidRDefault="00F0092C" w:rsidP="009D4432">
            <w:pPr>
              <w:pStyle w:val="TAL"/>
            </w:pPr>
            <w:r w:rsidRPr="00040E29">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FE958" w14:textId="77777777" w:rsidR="00F0092C" w:rsidRPr="00040E29" w:rsidRDefault="00F0092C" w:rsidP="009D4432">
            <w:pPr>
              <w:pStyle w:val="TAC"/>
            </w:pPr>
            <w:r w:rsidRPr="00040E29">
              <w:t>16.7.0</w:t>
            </w:r>
          </w:p>
        </w:tc>
      </w:tr>
      <w:tr w:rsidR="00D13E6E" w:rsidRPr="00040E29" w14:paraId="1F786C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840B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97822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D0C7" w14:textId="3F0FD389" w:rsidR="00F0092C" w:rsidRPr="00040E29" w:rsidRDefault="00F0092C" w:rsidP="009D4432">
            <w:pPr>
              <w:pStyle w:val="TAC"/>
            </w:pPr>
            <w:r w:rsidRPr="00040E29">
              <w:t>R5-211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C1433F" w14:textId="2DE8AB71" w:rsidR="00F0092C" w:rsidRPr="00040E29" w:rsidRDefault="00F0092C" w:rsidP="009D4432">
            <w:pPr>
              <w:pStyle w:val="TAC"/>
            </w:pPr>
            <w:r w:rsidRPr="00040E29">
              <w:t>1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C9BC" w14:textId="5205D72E"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1292F" w14:textId="451CE457"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5BB87" w14:textId="5A249B9D" w:rsidR="00F0092C" w:rsidRPr="00040E29" w:rsidRDefault="00F0092C" w:rsidP="009D4432">
            <w:pPr>
              <w:pStyle w:val="TAL"/>
            </w:pPr>
            <w:r w:rsidRPr="00040E29">
              <w:t>Addition of NR-DC RRC TC 8.2.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80083" w14:textId="77777777" w:rsidR="00F0092C" w:rsidRPr="00040E29" w:rsidRDefault="00F0092C" w:rsidP="009D4432">
            <w:pPr>
              <w:pStyle w:val="TAC"/>
            </w:pPr>
            <w:r w:rsidRPr="00040E29">
              <w:t>16.7.0</w:t>
            </w:r>
          </w:p>
        </w:tc>
      </w:tr>
      <w:tr w:rsidR="00D13E6E" w:rsidRPr="00040E29" w14:paraId="484249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EAD63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9C5E3"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98C99" w14:textId="5D32FCEB" w:rsidR="00F0092C" w:rsidRPr="00040E29" w:rsidRDefault="00F0092C" w:rsidP="009D4432">
            <w:pPr>
              <w:pStyle w:val="TAC"/>
            </w:pPr>
            <w:r w:rsidRPr="00040E29">
              <w:t>R5-211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B3C298" w14:textId="0070B547" w:rsidR="00F0092C" w:rsidRPr="00040E29" w:rsidRDefault="00F0092C" w:rsidP="009D4432">
            <w:pPr>
              <w:pStyle w:val="TAC"/>
            </w:pPr>
            <w:r w:rsidRPr="00040E29">
              <w:t>1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D021B" w14:textId="7EE705D5"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AB31" w14:textId="7FD7C08D"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62210F" w14:textId="503F3122" w:rsidR="00F0092C" w:rsidRPr="00040E29" w:rsidRDefault="00F0092C" w:rsidP="009D4432">
            <w:pPr>
              <w:pStyle w:val="TAL"/>
            </w:pPr>
            <w:r w:rsidRPr="00040E29">
              <w:t>Addition of NR-DC RRC TC 8.2.5.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9B275F" w14:textId="77777777" w:rsidR="00F0092C" w:rsidRPr="00040E29" w:rsidRDefault="00F0092C" w:rsidP="009D4432">
            <w:pPr>
              <w:pStyle w:val="TAC"/>
            </w:pPr>
            <w:r w:rsidRPr="00040E29">
              <w:t>16.7.0</w:t>
            </w:r>
          </w:p>
        </w:tc>
      </w:tr>
      <w:tr w:rsidR="00D13E6E" w:rsidRPr="00040E29" w14:paraId="2454A1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9FE0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93E94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69173E" w14:textId="081DAE86" w:rsidR="00F0092C" w:rsidRPr="00040E29" w:rsidRDefault="00F0092C" w:rsidP="009D4432">
            <w:pPr>
              <w:pStyle w:val="TAC"/>
            </w:pPr>
            <w:r w:rsidRPr="00040E29">
              <w:t>R5-211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AD862F" w14:textId="1302D67D" w:rsidR="00F0092C" w:rsidRPr="00040E29" w:rsidRDefault="00F0092C" w:rsidP="009D4432">
            <w:pPr>
              <w:pStyle w:val="TAC"/>
            </w:pPr>
            <w:r w:rsidRPr="00040E29">
              <w:t>1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78D6" w14:textId="6EEB3739"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599AF" w14:textId="50B2804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5B6A6" w14:textId="51C592AE" w:rsidR="00F0092C" w:rsidRPr="00040E29" w:rsidRDefault="00F0092C" w:rsidP="009D4432">
            <w:pPr>
              <w:pStyle w:val="TAL"/>
            </w:pPr>
            <w:r w:rsidRPr="00040E29">
              <w:t>Correction to NR-DC RRC TC 8.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1CE39C" w14:textId="77777777" w:rsidR="00F0092C" w:rsidRPr="00040E29" w:rsidRDefault="00F0092C" w:rsidP="009D4432">
            <w:pPr>
              <w:pStyle w:val="TAC"/>
            </w:pPr>
            <w:r w:rsidRPr="00040E29">
              <w:t>16.7.0</w:t>
            </w:r>
          </w:p>
        </w:tc>
      </w:tr>
      <w:tr w:rsidR="00D13E6E" w:rsidRPr="00040E29" w14:paraId="67E3E3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C3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54B58"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185F5C" w14:textId="75BCF469" w:rsidR="00F0092C" w:rsidRPr="00040E29" w:rsidRDefault="00F0092C" w:rsidP="009D4432">
            <w:pPr>
              <w:pStyle w:val="TAC"/>
            </w:pPr>
            <w:r w:rsidRPr="00040E29">
              <w:t>R5-211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F37F1" w14:textId="6AF07703" w:rsidR="00F0092C" w:rsidRPr="00040E29" w:rsidRDefault="00F0092C" w:rsidP="009D4432">
            <w:pPr>
              <w:pStyle w:val="TAC"/>
            </w:pPr>
            <w:r w:rsidRPr="00040E29">
              <w:t>2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0B7F" w14:textId="2612B00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ACD3" w14:textId="35F7621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60280" w14:textId="3F1F35D3" w:rsidR="00F0092C" w:rsidRPr="00040E29" w:rsidRDefault="00F0092C" w:rsidP="009D4432">
            <w:pPr>
              <w:pStyle w:val="TAL"/>
            </w:pPr>
            <w:r w:rsidRPr="00040E29">
              <w:t>Correction to NR-DC TC 8.2.6.1.2.1-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ADF44" w14:textId="77777777" w:rsidR="00F0092C" w:rsidRPr="00040E29" w:rsidRDefault="00F0092C" w:rsidP="009D4432">
            <w:pPr>
              <w:pStyle w:val="TAC"/>
            </w:pPr>
            <w:r w:rsidRPr="00040E29">
              <w:t>16.7.0</w:t>
            </w:r>
          </w:p>
        </w:tc>
      </w:tr>
      <w:tr w:rsidR="00D13E6E" w:rsidRPr="00040E29" w14:paraId="2459C9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9607F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BCED9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F2B528" w14:textId="6CF96703" w:rsidR="00F0092C" w:rsidRPr="00040E29" w:rsidRDefault="00F0092C" w:rsidP="009D4432">
            <w:pPr>
              <w:pStyle w:val="TAC"/>
            </w:pPr>
            <w:r w:rsidRPr="00040E29">
              <w:t>R5-211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CA570" w14:textId="6E7B07FC" w:rsidR="00F0092C" w:rsidRPr="00040E29" w:rsidRDefault="00F0092C" w:rsidP="009D4432">
            <w:pPr>
              <w:pStyle w:val="TAC"/>
            </w:pPr>
            <w:r w:rsidRPr="00040E29">
              <w:t>1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36E5D" w14:textId="00EE438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DB3DC" w14:textId="4FA0C0E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D9E31A" w14:textId="38F265DC" w:rsidR="00F0092C" w:rsidRPr="00040E29" w:rsidRDefault="00F0092C" w:rsidP="009D4432">
            <w:pPr>
              <w:pStyle w:val="TAL"/>
            </w:pPr>
            <w:r w:rsidRPr="00040E29">
              <w:t>Addition of new 5GS NAS test case to test handling of extended octe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A30AB" w14:textId="77777777" w:rsidR="00F0092C" w:rsidRPr="00040E29" w:rsidRDefault="00F0092C" w:rsidP="009D4432">
            <w:pPr>
              <w:pStyle w:val="TAC"/>
            </w:pPr>
            <w:r w:rsidRPr="00040E29">
              <w:t>16.7.0</w:t>
            </w:r>
          </w:p>
        </w:tc>
      </w:tr>
      <w:tr w:rsidR="00D13E6E" w:rsidRPr="00040E29" w14:paraId="17CE30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A30B6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F8D3D2"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2E69F" w14:textId="36F1DC7F" w:rsidR="00F0092C" w:rsidRPr="00040E29" w:rsidRDefault="00F0092C" w:rsidP="009D4432">
            <w:pPr>
              <w:pStyle w:val="TAC"/>
            </w:pPr>
            <w:r w:rsidRPr="00040E29">
              <w:t>R5-211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B6389B" w14:textId="6514F5E5" w:rsidR="00F0092C" w:rsidRPr="00040E29" w:rsidRDefault="00F0092C" w:rsidP="009D4432">
            <w:pPr>
              <w:pStyle w:val="TAC"/>
            </w:pPr>
            <w:r w:rsidRPr="00040E29">
              <w:t>2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59C9" w14:textId="702A3C4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F7F2A" w14:textId="1F57C48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E2D92" w14:textId="4CCB8F1E" w:rsidR="00F0092C" w:rsidRPr="00040E29" w:rsidRDefault="00F0092C" w:rsidP="009D4432">
            <w:pPr>
              <w:pStyle w:val="TAL"/>
            </w:pPr>
            <w:r w:rsidRPr="00040E29">
              <w:t>Correction to NR TC 9.1.8.1-SM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37268A" w14:textId="77777777" w:rsidR="00F0092C" w:rsidRPr="00040E29" w:rsidRDefault="00F0092C" w:rsidP="009D4432">
            <w:pPr>
              <w:pStyle w:val="TAC"/>
            </w:pPr>
            <w:r w:rsidRPr="00040E29">
              <w:t>16.7.0</w:t>
            </w:r>
          </w:p>
        </w:tc>
      </w:tr>
      <w:tr w:rsidR="00D13E6E" w:rsidRPr="00040E29" w14:paraId="55A297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C444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75697C"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5C8B46" w14:textId="77A4B818" w:rsidR="00F0092C" w:rsidRPr="00040E29" w:rsidRDefault="00F0092C" w:rsidP="009D4432">
            <w:pPr>
              <w:pStyle w:val="TAC"/>
            </w:pPr>
            <w:r w:rsidRPr="00040E29">
              <w:t>R5-211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7AC03" w14:textId="051AC982" w:rsidR="00F0092C" w:rsidRPr="00040E29" w:rsidRDefault="00F0092C" w:rsidP="009D4432">
            <w:pPr>
              <w:pStyle w:val="TAC"/>
            </w:pPr>
            <w:r w:rsidRPr="00040E29">
              <w:t>2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AFAE" w14:textId="6FB133A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66FB7" w14:textId="7C16723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08A097" w14:textId="47C170C8" w:rsidR="00F0092C" w:rsidRPr="00040E29" w:rsidRDefault="00F0092C" w:rsidP="009D4432">
            <w:pPr>
              <w:pStyle w:val="TAL"/>
            </w:pPr>
            <w:r w:rsidRPr="00040E29">
              <w:t>Correction to 5GMM Inter-system mobility test case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0583EB" w14:textId="77777777" w:rsidR="00F0092C" w:rsidRPr="00040E29" w:rsidRDefault="00F0092C" w:rsidP="009D4432">
            <w:pPr>
              <w:pStyle w:val="TAC"/>
            </w:pPr>
            <w:r w:rsidRPr="00040E29">
              <w:t>16.7.0</w:t>
            </w:r>
          </w:p>
        </w:tc>
      </w:tr>
      <w:tr w:rsidR="00D13E6E" w:rsidRPr="00040E29" w14:paraId="09C952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A0ADD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B137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577D7" w14:textId="05376742" w:rsidR="00F0092C" w:rsidRPr="00040E29" w:rsidRDefault="00F0092C" w:rsidP="009D4432">
            <w:pPr>
              <w:pStyle w:val="TAC"/>
            </w:pPr>
            <w:r w:rsidRPr="00040E29">
              <w:t>R5-21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B3703C" w14:textId="04279F64" w:rsidR="00F0092C" w:rsidRPr="00040E29" w:rsidRDefault="00F0092C" w:rsidP="009D4432">
            <w:pPr>
              <w:pStyle w:val="TAC"/>
            </w:pPr>
            <w:r w:rsidRPr="00040E29">
              <w:t>2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94AD" w14:textId="7F1A6DDB"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7375" w14:textId="33F5630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B3BB4" w14:textId="0C56C935" w:rsidR="00F0092C" w:rsidRPr="00040E29" w:rsidRDefault="00F0092C" w:rsidP="009D4432">
            <w:pPr>
              <w:pStyle w:val="TAL"/>
            </w:pPr>
            <w:r w:rsidRPr="00040E29">
              <w:t>Update of Inter system mobility test case 9.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1E26F4" w14:textId="77777777" w:rsidR="00F0092C" w:rsidRPr="00040E29" w:rsidRDefault="00F0092C" w:rsidP="009D4432">
            <w:pPr>
              <w:pStyle w:val="TAC"/>
            </w:pPr>
            <w:r w:rsidRPr="00040E29">
              <w:t>16.7.0</w:t>
            </w:r>
          </w:p>
        </w:tc>
      </w:tr>
      <w:tr w:rsidR="00D13E6E" w:rsidRPr="00040E29" w14:paraId="57AC93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28C2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A754A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68B755" w14:textId="3981103D" w:rsidR="00F0092C" w:rsidRPr="00040E29" w:rsidRDefault="00F0092C" w:rsidP="009D4432">
            <w:pPr>
              <w:pStyle w:val="TAC"/>
            </w:pPr>
            <w:r w:rsidRPr="00040E29">
              <w:t>R5-211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E1816" w14:textId="67E579D5" w:rsidR="00F0092C" w:rsidRPr="00040E29" w:rsidRDefault="00F0092C" w:rsidP="009D4432">
            <w:pPr>
              <w:pStyle w:val="TAC"/>
            </w:pPr>
            <w:r w:rsidRPr="00040E29">
              <w:t>2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E685" w14:textId="697FBC3D"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E770C" w14:textId="64656486"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89F56E" w14:textId="3C91B0B5" w:rsidR="00F0092C" w:rsidRPr="00040E29" w:rsidRDefault="00F0092C" w:rsidP="009D4432">
            <w:pPr>
              <w:pStyle w:val="TAL"/>
            </w:pPr>
            <w:r w:rsidRPr="00040E29">
              <w:t>Correction to NR TC 11.1.3-EPS Fallback with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9505C" w14:textId="77777777" w:rsidR="00F0092C" w:rsidRPr="00040E29" w:rsidRDefault="00F0092C" w:rsidP="009D4432">
            <w:pPr>
              <w:pStyle w:val="TAC"/>
            </w:pPr>
            <w:r w:rsidRPr="00040E29">
              <w:t>16.7.0</w:t>
            </w:r>
          </w:p>
        </w:tc>
      </w:tr>
      <w:tr w:rsidR="00D13E6E" w:rsidRPr="00040E29" w14:paraId="3AF74F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9A7A3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0242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884D53" w14:textId="2758D605" w:rsidR="00F0092C" w:rsidRPr="00040E29" w:rsidRDefault="00F0092C" w:rsidP="009D4432">
            <w:pPr>
              <w:pStyle w:val="TAC"/>
            </w:pPr>
            <w:r w:rsidRPr="00040E29">
              <w:t>R5-211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0B62D5" w14:textId="20CE45E5" w:rsidR="00F0092C" w:rsidRPr="00040E29" w:rsidRDefault="00F0092C" w:rsidP="009D4432">
            <w:pPr>
              <w:pStyle w:val="TAC"/>
            </w:pPr>
            <w:r w:rsidRPr="00040E29">
              <w:t>2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4FB" w14:textId="245C142C"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977E9" w14:textId="7B7E956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A00AE" w14:textId="559336A6" w:rsidR="00F0092C" w:rsidRPr="00040E29" w:rsidRDefault="00F0092C" w:rsidP="009D4432">
            <w:pPr>
              <w:pStyle w:val="TAL"/>
            </w:pPr>
            <w:r w:rsidRPr="00040E29">
              <w:t xml:space="preserve">Correction to EPS </w:t>
            </w:r>
            <w:proofErr w:type="spellStart"/>
            <w:r w:rsidRPr="00040E29">
              <w:t>FallBack</w:t>
            </w:r>
            <w:proofErr w:type="spellEnd"/>
            <w:r w:rsidRPr="00040E29">
              <w:t xml:space="preserve"> test cases 1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8907A7" w14:textId="77777777" w:rsidR="00F0092C" w:rsidRPr="00040E29" w:rsidRDefault="00F0092C" w:rsidP="009D4432">
            <w:pPr>
              <w:pStyle w:val="TAC"/>
            </w:pPr>
            <w:r w:rsidRPr="00040E29">
              <w:t>16.7.0</w:t>
            </w:r>
          </w:p>
        </w:tc>
      </w:tr>
      <w:tr w:rsidR="00D13E6E" w:rsidRPr="00040E29" w14:paraId="7773E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B6DC0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3109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4159B6" w14:textId="161739D6" w:rsidR="00F0092C" w:rsidRPr="00040E29" w:rsidRDefault="00F0092C" w:rsidP="009D4432">
            <w:pPr>
              <w:pStyle w:val="TAC"/>
            </w:pPr>
            <w:r w:rsidRPr="00040E29">
              <w:t>R5-211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1B6C91" w14:textId="42358953" w:rsidR="00F0092C" w:rsidRPr="00040E29" w:rsidRDefault="00F0092C" w:rsidP="009D4432">
            <w:pPr>
              <w:pStyle w:val="TAC"/>
            </w:pPr>
            <w:r w:rsidRPr="00040E29">
              <w:t>1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BB2A" w14:textId="1AE1FBF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EE7C" w14:textId="6A8BD8C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1D5AE" w14:textId="3AAE16ED" w:rsidR="00F0092C" w:rsidRPr="00040E29" w:rsidRDefault="00F0092C" w:rsidP="009D4432">
            <w:pPr>
              <w:pStyle w:val="TAL"/>
            </w:pPr>
            <w:r w:rsidRPr="00040E29">
              <w:t>Correction to NR5G UAC TC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8F2463" w14:textId="77777777" w:rsidR="00F0092C" w:rsidRPr="00040E29" w:rsidRDefault="00F0092C" w:rsidP="009D4432">
            <w:pPr>
              <w:pStyle w:val="TAC"/>
            </w:pPr>
            <w:r w:rsidRPr="00040E29">
              <w:t>16.7.0</w:t>
            </w:r>
          </w:p>
        </w:tc>
      </w:tr>
      <w:tr w:rsidR="00D13E6E" w:rsidRPr="00040E29" w14:paraId="5E7CCE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BD730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278F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1634CD" w14:textId="14128D2E" w:rsidR="00F0092C" w:rsidRPr="00040E29" w:rsidRDefault="00F0092C" w:rsidP="009D4432">
            <w:pPr>
              <w:pStyle w:val="TAC"/>
            </w:pPr>
            <w:r w:rsidRPr="00040E29">
              <w:t>R5-211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F47D5A" w14:textId="1208C814" w:rsidR="00F0092C" w:rsidRPr="00040E29" w:rsidRDefault="00F0092C" w:rsidP="009D4432">
            <w:pPr>
              <w:pStyle w:val="TAC"/>
            </w:pPr>
            <w:r w:rsidRPr="00040E29">
              <w:t>2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E095" w14:textId="75F0630E"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9636A" w14:textId="22150E5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577E39" w14:textId="2992797C" w:rsidR="00F0092C" w:rsidRPr="00040E29" w:rsidRDefault="00F0092C" w:rsidP="009D4432">
            <w:pPr>
              <w:pStyle w:val="TAL"/>
            </w:pPr>
            <w:r w:rsidRPr="00040E29">
              <w:t>Update of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922AB3" w14:textId="77777777" w:rsidR="00F0092C" w:rsidRPr="00040E29" w:rsidRDefault="00F0092C" w:rsidP="009D4432">
            <w:pPr>
              <w:pStyle w:val="TAC"/>
            </w:pPr>
            <w:r w:rsidRPr="00040E29">
              <w:t>16.7.0</w:t>
            </w:r>
          </w:p>
        </w:tc>
      </w:tr>
      <w:tr w:rsidR="00D13E6E" w:rsidRPr="00040E29" w14:paraId="2DB0EE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022493"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210B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90DE1" w14:textId="26BEC74C" w:rsidR="00F0092C" w:rsidRPr="00040E29" w:rsidRDefault="00F0092C" w:rsidP="009D4432">
            <w:pPr>
              <w:pStyle w:val="TAC"/>
            </w:pPr>
            <w:r w:rsidRPr="00040E29">
              <w:t>R5-211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E66E3E" w14:textId="1CD3FBFF" w:rsidR="00F0092C" w:rsidRPr="00040E29" w:rsidRDefault="00F0092C" w:rsidP="009D4432">
            <w:pPr>
              <w:pStyle w:val="TAC"/>
            </w:pPr>
            <w:r w:rsidRPr="00040E29">
              <w:t>2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23F5" w14:textId="0B7717B1"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022E7" w14:textId="72D4A1A9"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17DAE7" w14:textId="2DCB1292" w:rsidR="00F0092C" w:rsidRPr="00040E29" w:rsidRDefault="00F0092C" w:rsidP="009D4432">
            <w:pPr>
              <w:pStyle w:val="TAL"/>
            </w:pPr>
            <w:r w:rsidRPr="00040E29">
              <w:t>Correction to NR5GC UAC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35815E" w14:textId="77777777" w:rsidR="00F0092C" w:rsidRPr="00040E29" w:rsidRDefault="00F0092C" w:rsidP="009D4432">
            <w:pPr>
              <w:pStyle w:val="TAC"/>
            </w:pPr>
            <w:r w:rsidRPr="00040E29">
              <w:t>16.7.0</w:t>
            </w:r>
          </w:p>
        </w:tc>
      </w:tr>
      <w:tr w:rsidR="00D13E6E" w:rsidRPr="00040E29" w14:paraId="23F16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81D2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23F1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B8043" w14:textId="7FF0812D" w:rsidR="00F0092C" w:rsidRPr="00040E29" w:rsidRDefault="00F0092C" w:rsidP="009D4432">
            <w:pPr>
              <w:pStyle w:val="TAC"/>
            </w:pPr>
            <w:r w:rsidRPr="00040E29">
              <w:t>R5-211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4496E8" w14:textId="624AD1B8" w:rsidR="00F0092C" w:rsidRPr="00040E29" w:rsidRDefault="00F0092C" w:rsidP="009D4432">
            <w:pPr>
              <w:pStyle w:val="TAC"/>
            </w:pPr>
            <w:r w:rsidRPr="00040E29">
              <w:t>1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12D4" w14:textId="6B5C6D7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32F9" w14:textId="53E03E1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8139C6" w14:textId="6A435E84" w:rsidR="00F0092C" w:rsidRPr="00040E29" w:rsidRDefault="00F0092C" w:rsidP="009D4432">
            <w:pPr>
              <w:pStyle w:val="TAL"/>
            </w:pPr>
            <w:r w:rsidRPr="00040E29">
              <w:t>Correction to 11.4.2 and 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922711" w14:textId="77777777" w:rsidR="00F0092C" w:rsidRPr="00040E29" w:rsidRDefault="00F0092C" w:rsidP="009D4432">
            <w:pPr>
              <w:pStyle w:val="TAC"/>
            </w:pPr>
            <w:r w:rsidRPr="00040E29">
              <w:t>16.7.0</w:t>
            </w:r>
          </w:p>
        </w:tc>
      </w:tr>
      <w:tr w:rsidR="00D13E6E" w:rsidRPr="00040E29" w14:paraId="6DB2B4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C594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AE42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E4A8E" w14:textId="4898A1FE" w:rsidR="00F0092C" w:rsidRPr="00040E29" w:rsidRDefault="00F0092C" w:rsidP="009D4432">
            <w:pPr>
              <w:pStyle w:val="TAC"/>
            </w:pPr>
            <w:r w:rsidRPr="00040E29">
              <w:t>R5-211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BF2CDD" w14:textId="5CBB5D8F" w:rsidR="00F0092C" w:rsidRPr="00040E29" w:rsidRDefault="00F0092C" w:rsidP="009D4432">
            <w:pPr>
              <w:pStyle w:val="TAC"/>
            </w:pPr>
            <w:r w:rsidRPr="00040E29">
              <w:t>2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D6C2" w14:textId="1B01294B"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373FE" w14:textId="1699DCC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45B4DC" w14:textId="1E052817" w:rsidR="00F0092C" w:rsidRPr="00040E29" w:rsidRDefault="00F0092C" w:rsidP="009D4432">
            <w:pPr>
              <w:pStyle w:val="TAL"/>
            </w:pPr>
            <w:r w:rsidRPr="00040E29">
              <w:t>Corrections to DL Multi SPS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830BE" w14:textId="77777777" w:rsidR="00F0092C" w:rsidRPr="00040E29" w:rsidRDefault="00F0092C" w:rsidP="009D4432">
            <w:pPr>
              <w:pStyle w:val="TAC"/>
            </w:pPr>
            <w:r w:rsidRPr="00040E29">
              <w:t>16.7.0</w:t>
            </w:r>
          </w:p>
        </w:tc>
      </w:tr>
      <w:tr w:rsidR="00D13E6E" w:rsidRPr="00040E29" w14:paraId="39453F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B7034D"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06A2F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709FE" w14:textId="228B76D9" w:rsidR="00F0092C" w:rsidRPr="00040E29" w:rsidRDefault="00F0092C" w:rsidP="009D4432">
            <w:pPr>
              <w:pStyle w:val="TAC"/>
            </w:pPr>
            <w:r w:rsidRPr="00040E29">
              <w:t>R5-211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71F73" w14:textId="27B71FB9" w:rsidR="00F0092C" w:rsidRPr="00040E29" w:rsidRDefault="00F0092C" w:rsidP="009D4432">
            <w:pPr>
              <w:pStyle w:val="TAC"/>
            </w:pPr>
            <w:r w:rsidRPr="00040E29">
              <w:t>2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783C" w14:textId="3748D1D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7807F" w14:textId="7FA7634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A954C9" w14:textId="0EE00D43" w:rsidR="00F0092C" w:rsidRPr="00040E29" w:rsidRDefault="00F0092C" w:rsidP="009D4432">
            <w:pPr>
              <w:pStyle w:val="TAL"/>
            </w:pPr>
            <w:r w:rsidRPr="00040E29">
              <w:t>Addition of NR TC 8.1.4.4.1-Conditional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269C41" w14:textId="77777777" w:rsidR="00F0092C" w:rsidRPr="00040E29" w:rsidRDefault="00F0092C" w:rsidP="009D4432">
            <w:pPr>
              <w:pStyle w:val="TAC"/>
            </w:pPr>
            <w:r w:rsidRPr="00040E29">
              <w:t>16.7.0</w:t>
            </w:r>
          </w:p>
        </w:tc>
      </w:tr>
      <w:tr w:rsidR="00D13E6E" w:rsidRPr="00040E29" w14:paraId="5740C3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A4118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1A4A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55E252" w14:textId="5B5B3A0C" w:rsidR="00F0092C" w:rsidRPr="00040E29" w:rsidRDefault="00F0092C" w:rsidP="009D4432">
            <w:pPr>
              <w:pStyle w:val="TAC"/>
            </w:pPr>
            <w:r w:rsidRPr="00040E29">
              <w:t>R5-211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84D36" w14:textId="53984E6B" w:rsidR="00F0092C" w:rsidRPr="00040E29" w:rsidRDefault="00F0092C" w:rsidP="009D4432">
            <w:pPr>
              <w:pStyle w:val="TAC"/>
            </w:pPr>
            <w:r w:rsidRPr="00040E29">
              <w:t>2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0056" w14:textId="15053E8F"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4B67E" w14:textId="053DA5B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89ABAE" w14:textId="1B2E568D" w:rsidR="00F0092C" w:rsidRPr="00040E29" w:rsidRDefault="00F0092C" w:rsidP="009D4432">
            <w:pPr>
              <w:pStyle w:val="TAL"/>
            </w:pPr>
            <w:r w:rsidRPr="00040E29">
              <w:t>Addition of NR TC 8.1.4.4.2 -Conditional handover modify conditional handover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8C1CFB" w14:textId="77777777" w:rsidR="00F0092C" w:rsidRPr="00040E29" w:rsidRDefault="00F0092C" w:rsidP="009D4432">
            <w:pPr>
              <w:pStyle w:val="TAC"/>
            </w:pPr>
            <w:r w:rsidRPr="00040E29">
              <w:t>16.7.0</w:t>
            </w:r>
          </w:p>
        </w:tc>
      </w:tr>
      <w:tr w:rsidR="00D13E6E" w:rsidRPr="00040E29" w14:paraId="5FE336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8C175E"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96DA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181B4" w14:textId="55CEC8AE" w:rsidR="00F0092C" w:rsidRPr="00040E29" w:rsidRDefault="00F0092C" w:rsidP="009D4432">
            <w:pPr>
              <w:pStyle w:val="TAC"/>
            </w:pPr>
            <w:r w:rsidRPr="00040E29">
              <w:t>R5-211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F9B9E5" w14:textId="290AB53F" w:rsidR="00F0092C" w:rsidRPr="00040E29" w:rsidRDefault="00F0092C" w:rsidP="009D4432">
            <w:pPr>
              <w:pStyle w:val="TAC"/>
            </w:pPr>
            <w:r w:rsidRPr="00040E29">
              <w:t>2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686C" w14:textId="1AD7F6F9"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D62A" w14:textId="6A2A741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40EC8" w14:textId="350814D6" w:rsidR="00F0092C" w:rsidRPr="00040E29" w:rsidRDefault="00F0092C" w:rsidP="009D4432">
            <w:pPr>
              <w:pStyle w:val="TAL"/>
            </w:pPr>
            <w:r w:rsidRPr="00040E29">
              <w:t>Addition of NR TC 8.1.4.4.3-Conditional 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7DC83" w14:textId="77777777" w:rsidR="00F0092C" w:rsidRPr="00040E29" w:rsidRDefault="00F0092C" w:rsidP="009D4432">
            <w:pPr>
              <w:pStyle w:val="TAC"/>
            </w:pPr>
            <w:r w:rsidRPr="00040E29">
              <w:t>16.7.0</w:t>
            </w:r>
          </w:p>
        </w:tc>
      </w:tr>
      <w:tr w:rsidR="00D13E6E" w:rsidRPr="00040E29" w14:paraId="5BE444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EAD1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2EC0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958383" w14:textId="78F5B1BF" w:rsidR="00F0092C" w:rsidRPr="00040E29" w:rsidRDefault="00F0092C" w:rsidP="009D4432">
            <w:pPr>
              <w:pStyle w:val="TAC"/>
            </w:pPr>
            <w:r w:rsidRPr="00040E29">
              <w:t>R5-211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3108F" w14:textId="79B38032" w:rsidR="00F0092C" w:rsidRPr="00040E29" w:rsidRDefault="00F0092C" w:rsidP="009D4432">
            <w:pPr>
              <w:pStyle w:val="TAC"/>
            </w:pPr>
            <w:r w:rsidRPr="00040E29">
              <w:t>1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FADE" w14:textId="7649FE1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AE3FA" w14:textId="0FA4AE6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8B2AF" w14:textId="289819A7" w:rsidR="00F0092C" w:rsidRPr="00040E29" w:rsidRDefault="00F0092C" w:rsidP="009D4432">
            <w:pPr>
              <w:pStyle w:val="TAL"/>
            </w:pPr>
            <w:r w:rsidRPr="00040E29">
              <w:t>Addition of new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2B9448" w14:textId="77777777" w:rsidR="00F0092C" w:rsidRPr="00040E29" w:rsidRDefault="00F0092C" w:rsidP="009D4432">
            <w:pPr>
              <w:pStyle w:val="TAC"/>
            </w:pPr>
            <w:r w:rsidRPr="00040E29">
              <w:t>16.7.0</w:t>
            </w:r>
          </w:p>
        </w:tc>
      </w:tr>
      <w:tr w:rsidR="00D13E6E" w:rsidRPr="00040E29" w14:paraId="627822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8712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8BF5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1BAA9" w14:textId="04B0D3DE" w:rsidR="00F0092C" w:rsidRPr="00040E29" w:rsidRDefault="00F0092C" w:rsidP="009D4432">
            <w:pPr>
              <w:pStyle w:val="TAC"/>
            </w:pPr>
            <w:r w:rsidRPr="00040E29">
              <w:t>R5-211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B2AC81" w14:textId="3BC3E310" w:rsidR="00F0092C" w:rsidRPr="00040E29" w:rsidRDefault="00F0092C" w:rsidP="009D4432">
            <w:pPr>
              <w:pStyle w:val="TAC"/>
            </w:pPr>
            <w:r w:rsidRPr="00040E29">
              <w:t>1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092CC" w14:textId="64EAAC62"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9652" w14:textId="19E4280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FF8529" w14:textId="63D5FE01" w:rsidR="00F0092C" w:rsidRPr="00040E29" w:rsidRDefault="00F0092C" w:rsidP="009D4432">
            <w:pPr>
              <w:pStyle w:val="TAL"/>
            </w:pPr>
            <w:r w:rsidRPr="00040E29">
              <w:t>Addition of new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A4204D" w14:textId="77777777" w:rsidR="00F0092C" w:rsidRPr="00040E29" w:rsidRDefault="00F0092C" w:rsidP="009D4432">
            <w:pPr>
              <w:pStyle w:val="TAC"/>
            </w:pPr>
            <w:r w:rsidRPr="00040E29">
              <w:t>16.7.0</w:t>
            </w:r>
          </w:p>
        </w:tc>
      </w:tr>
      <w:tr w:rsidR="00D13E6E" w:rsidRPr="00040E29" w14:paraId="3FBC2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DD1EC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239C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FEC80" w14:textId="0EBC9948" w:rsidR="00F0092C" w:rsidRPr="00040E29" w:rsidRDefault="00F0092C" w:rsidP="009D4432">
            <w:pPr>
              <w:pStyle w:val="TAC"/>
            </w:pPr>
            <w:r w:rsidRPr="00040E29">
              <w:t>R5-211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40B68D" w14:textId="60E195F9" w:rsidR="00F0092C" w:rsidRPr="00040E29" w:rsidRDefault="00F0092C" w:rsidP="009D4432">
            <w:pPr>
              <w:pStyle w:val="TAC"/>
            </w:pPr>
            <w:r w:rsidRPr="00040E29">
              <w:t>1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2713" w14:textId="49435915"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D473" w14:textId="37BD5C7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623BC" w14:textId="43D2CB74" w:rsidR="00F0092C" w:rsidRPr="00040E29" w:rsidRDefault="00F0092C" w:rsidP="009D4432">
            <w:pPr>
              <w:pStyle w:val="TAL"/>
            </w:pPr>
            <w:r w:rsidRPr="00040E29">
              <w:t>Addition of new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5A29D" w14:textId="77777777" w:rsidR="00F0092C" w:rsidRPr="00040E29" w:rsidRDefault="00F0092C" w:rsidP="009D4432">
            <w:pPr>
              <w:pStyle w:val="TAC"/>
            </w:pPr>
            <w:r w:rsidRPr="00040E29">
              <w:t>16.7.0</w:t>
            </w:r>
          </w:p>
        </w:tc>
      </w:tr>
      <w:tr w:rsidR="00D13E6E" w:rsidRPr="00040E29" w14:paraId="48CFE2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377710"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F5D8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2FCA6" w14:textId="74512A62" w:rsidR="00F0092C" w:rsidRPr="00040E29" w:rsidRDefault="00F0092C" w:rsidP="009D4432">
            <w:pPr>
              <w:pStyle w:val="TAC"/>
            </w:pPr>
            <w:r w:rsidRPr="00040E29">
              <w:t>R5-2114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33D86" w14:textId="7691E36D" w:rsidR="00F0092C" w:rsidRPr="00040E29" w:rsidRDefault="00F0092C" w:rsidP="009D4432">
            <w:pPr>
              <w:pStyle w:val="TAC"/>
            </w:pPr>
            <w:r w:rsidRPr="00040E29">
              <w:t>1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9FD" w14:textId="55CEB96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95F7F" w14:textId="76AB27A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17B01" w14:textId="44D21D91" w:rsidR="00F0092C" w:rsidRPr="00040E29" w:rsidRDefault="00F0092C" w:rsidP="009D4432">
            <w:pPr>
              <w:pStyle w:val="TAL"/>
            </w:pPr>
            <w:r w:rsidRPr="00040E29">
              <w:t>Addition of new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88B68B" w14:textId="77777777" w:rsidR="00F0092C" w:rsidRPr="00040E29" w:rsidRDefault="00F0092C" w:rsidP="009D4432">
            <w:pPr>
              <w:pStyle w:val="TAC"/>
            </w:pPr>
            <w:r w:rsidRPr="00040E29">
              <w:t>16.7.0</w:t>
            </w:r>
          </w:p>
        </w:tc>
      </w:tr>
      <w:tr w:rsidR="00D13E6E" w:rsidRPr="00040E29" w14:paraId="748995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009FC"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BFB7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7BB64F" w14:textId="68D3D986" w:rsidR="00F0092C" w:rsidRPr="00040E29" w:rsidRDefault="00F0092C" w:rsidP="009D4432">
            <w:pPr>
              <w:pStyle w:val="TAC"/>
            </w:pPr>
            <w:r w:rsidRPr="00040E29">
              <w:t>R5-211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DF4FA" w14:textId="1F1C9127" w:rsidR="00F0092C" w:rsidRPr="00040E29" w:rsidRDefault="00F0092C" w:rsidP="009D4432">
            <w:pPr>
              <w:pStyle w:val="TAC"/>
            </w:pPr>
            <w:r w:rsidRPr="00040E29">
              <w:t>1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BF376" w14:textId="25F93F3D"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7CB24" w14:textId="65FBD83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78CC51" w14:textId="6318AD7D" w:rsidR="00F0092C" w:rsidRPr="00040E29" w:rsidRDefault="00F0092C" w:rsidP="009D4432">
            <w:pPr>
              <w:pStyle w:val="TAL"/>
            </w:pPr>
            <w:r w:rsidRPr="00040E29">
              <w:t>Addition of new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4307A9" w14:textId="77777777" w:rsidR="00F0092C" w:rsidRPr="00040E29" w:rsidRDefault="00F0092C" w:rsidP="009D4432">
            <w:pPr>
              <w:pStyle w:val="TAC"/>
            </w:pPr>
            <w:r w:rsidRPr="00040E29">
              <w:t>16.7.0</w:t>
            </w:r>
          </w:p>
        </w:tc>
      </w:tr>
      <w:tr w:rsidR="00D13E6E" w:rsidRPr="00040E29" w14:paraId="0CEE3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4362F5"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83A6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26573D" w14:textId="224CE77D" w:rsidR="00F0092C" w:rsidRPr="00040E29" w:rsidRDefault="00F0092C" w:rsidP="009D4432">
            <w:pPr>
              <w:pStyle w:val="TAC"/>
            </w:pPr>
            <w:r w:rsidRPr="00040E29">
              <w:t>R5-2114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DB1E0" w14:textId="09A33DCE" w:rsidR="00F0092C" w:rsidRPr="00040E29" w:rsidRDefault="00F0092C" w:rsidP="009D4432">
            <w:pPr>
              <w:pStyle w:val="TAC"/>
            </w:pPr>
            <w:r w:rsidRPr="00040E29">
              <w:t>1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BBCF" w14:textId="5686D0A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AE172" w14:textId="0CFFF8E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7A5CF" w14:textId="3ED79E25" w:rsidR="00F0092C" w:rsidRPr="00040E29" w:rsidRDefault="00F0092C" w:rsidP="009D4432">
            <w:pPr>
              <w:pStyle w:val="TAL"/>
            </w:pPr>
            <w:r w:rsidRPr="00040E29">
              <w:t>Addition of new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C0D667" w14:textId="77777777" w:rsidR="00F0092C" w:rsidRPr="00040E29" w:rsidRDefault="00F0092C" w:rsidP="009D4432">
            <w:pPr>
              <w:pStyle w:val="TAC"/>
            </w:pPr>
            <w:r w:rsidRPr="00040E29">
              <w:t>16.7.0</w:t>
            </w:r>
          </w:p>
        </w:tc>
      </w:tr>
      <w:tr w:rsidR="00D13E6E" w:rsidRPr="00040E29" w14:paraId="0C383D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A66F8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09CE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60191E" w14:textId="7B5958E9" w:rsidR="00F0092C" w:rsidRPr="00040E29" w:rsidRDefault="00F0092C" w:rsidP="009D4432">
            <w:pPr>
              <w:pStyle w:val="TAC"/>
            </w:pPr>
            <w:r w:rsidRPr="00040E29">
              <w:t>R5-211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B06D96" w14:textId="52FB9186" w:rsidR="00F0092C" w:rsidRPr="00040E29" w:rsidRDefault="00F0092C" w:rsidP="009D4432">
            <w:pPr>
              <w:pStyle w:val="TAC"/>
            </w:pPr>
            <w:r w:rsidRPr="00040E29">
              <w:t>1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8FD96" w14:textId="180AADF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56B7C" w14:textId="6CC02F2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8967F6" w14:textId="16AF4412" w:rsidR="00F0092C" w:rsidRPr="00040E29" w:rsidRDefault="00F0092C" w:rsidP="009D4432">
            <w:pPr>
              <w:pStyle w:val="TAL"/>
            </w:pPr>
            <w:r w:rsidRPr="00040E29">
              <w:t>Addition of new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662221" w14:textId="77777777" w:rsidR="00F0092C" w:rsidRPr="00040E29" w:rsidRDefault="00F0092C" w:rsidP="009D4432">
            <w:pPr>
              <w:pStyle w:val="TAC"/>
            </w:pPr>
            <w:r w:rsidRPr="00040E29">
              <w:t>16.7.0</w:t>
            </w:r>
          </w:p>
        </w:tc>
      </w:tr>
      <w:tr w:rsidR="00D13E6E" w:rsidRPr="00040E29" w14:paraId="40E2DD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8B1FA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4ADE4E"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F217C" w14:textId="2DB4CCD2" w:rsidR="00F0092C" w:rsidRPr="00040E29" w:rsidRDefault="00F0092C" w:rsidP="009D4432">
            <w:pPr>
              <w:pStyle w:val="TAC"/>
            </w:pPr>
            <w:r w:rsidRPr="00040E29">
              <w:t>R5-21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F4995E" w14:textId="23DE9A68" w:rsidR="00F0092C" w:rsidRPr="00040E29" w:rsidRDefault="00F0092C" w:rsidP="009D4432">
            <w:pPr>
              <w:pStyle w:val="TAC"/>
            </w:pPr>
            <w:r w:rsidRPr="00040E29">
              <w:t>1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C86CA" w14:textId="2DD63F28"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AC7A" w14:textId="0F419DED"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4ADE5" w14:textId="2A185770" w:rsidR="00F0092C" w:rsidRPr="00040E29" w:rsidRDefault="00F0092C" w:rsidP="009D4432">
            <w:pPr>
              <w:pStyle w:val="TAL"/>
            </w:pPr>
            <w:r w:rsidRPr="00040E29">
              <w:t>Addition of new test case 8.1.6.1.1.1 for NR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200169" w14:textId="77777777" w:rsidR="00F0092C" w:rsidRPr="00040E29" w:rsidRDefault="00F0092C" w:rsidP="009D4432">
            <w:pPr>
              <w:pStyle w:val="TAC"/>
            </w:pPr>
            <w:r w:rsidRPr="00040E29">
              <w:t>16.7.0</w:t>
            </w:r>
          </w:p>
        </w:tc>
      </w:tr>
      <w:tr w:rsidR="00D13E6E" w:rsidRPr="00040E29" w14:paraId="00535E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924F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C98A9"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95F51" w14:textId="0C22569B" w:rsidR="00F0092C" w:rsidRPr="00040E29" w:rsidRDefault="00F0092C" w:rsidP="009D4432">
            <w:pPr>
              <w:pStyle w:val="TAC"/>
            </w:pPr>
            <w:r w:rsidRPr="00040E29">
              <w:t>R5-211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6A6AAF" w14:textId="63545002" w:rsidR="00F0092C" w:rsidRPr="00040E29" w:rsidRDefault="00F0092C" w:rsidP="009D4432">
            <w:pPr>
              <w:pStyle w:val="TAC"/>
            </w:pPr>
            <w:r w:rsidRPr="00040E29">
              <w:t>1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A79F" w14:textId="348E3E6F"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55C2" w14:textId="4FFDFCC5"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A8A287" w14:textId="4509A69A" w:rsidR="00F0092C" w:rsidRPr="00040E29" w:rsidRDefault="00F0092C" w:rsidP="009D4432">
            <w:pPr>
              <w:pStyle w:val="TAL"/>
            </w:pPr>
            <w:r w:rsidRPr="00040E29">
              <w:t>Addition of new test case 8.1.6.1.1.2 for NR L2 measur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7017F1" w14:textId="77777777" w:rsidR="00F0092C" w:rsidRPr="00040E29" w:rsidRDefault="00F0092C" w:rsidP="009D4432">
            <w:pPr>
              <w:pStyle w:val="TAC"/>
            </w:pPr>
            <w:r w:rsidRPr="00040E29">
              <w:t>16.7.0</w:t>
            </w:r>
          </w:p>
        </w:tc>
      </w:tr>
      <w:tr w:rsidR="00D13E6E" w:rsidRPr="00040E29" w14:paraId="0C848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6F825A"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E86EE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F311E1" w14:textId="1C612245" w:rsidR="00F0092C" w:rsidRPr="00040E29" w:rsidRDefault="00F0092C" w:rsidP="009D4432">
            <w:pPr>
              <w:pStyle w:val="TAC"/>
            </w:pPr>
            <w:r w:rsidRPr="00040E29">
              <w:t>R5-211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1A3C1" w14:textId="5DD6E03D" w:rsidR="00F0092C" w:rsidRPr="00040E29" w:rsidRDefault="00F0092C" w:rsidP="009D4432">
            <w:pPr>
              <w:pStyle w:val="TAC"/>
            </w:pPr>
            <w:r w:rsidRPr="00040E29">
              <w:t>2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F3BC" w14:textId="176579B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A5E38" w14:textId="2AFB87D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5D6BE6" w14:textId="78319197" w:rsidR="00F0092C" w:rsidRPr="00040E29" w:rsidRDefault="00F0092C" w:rsidP="009D4432">
            <w:pPr>
              <w:pStyle w:val="TAL"/>
            </w:pPr>
            <w:r w:rsidRPr="00040E29">
              <w:t>Addition of MDT TC 8.1.6.1.4.3-CEF-intra-NR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01436D" w14:textId="77777777" w:rsidR="00F0092C" w:rsidRPr="00040E29" w:rsidRDefault="00F0092C" w:rsidP="009D4432">
            <w:pPr>
              <w:pStyle w:val="TAC"/>
            </w:pPr>
            <w:r w:rsidRPr="00040E29">
              <w:t>16.7.0</w:t>
            </w:r>
          </w:p>
        </w:tc>
      </w:tr>
      <w:tr w:rsidR="00D13E6E" w:rsidRPr="00040E29" w14:paraId="0EFA52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B62D6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F8A91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7B23E2" w14:textId="556C801D" w:rsidR="00F0092C" w:rsidRPr="00040E29" w:rsidRDefault="00F0092C" w:rsidP="009D4432">
            <w:pPr>
              <w:pStyle w:val="TAC"/>
            </w:pPr>
            <w:r w:rsidRPr="00040E29">
              <w:t>R5-211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C50BF" w14:textId="0E96666C" w:rsidR="00F0092C" w:rsidRPr="00040E29" w:rsidRDefault="00F0092C" w:rsidP="009D4432">
            <w:pPr>
              <w:pStyle w:val="TAC"/>
            </w:pPr>
            <w:r w:rsidRPr="00040E29">
              <w:t>2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27958" w14:textId="3AE3FCA0"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E328" w14:textId="575F533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86C97" w14:textId="676B40C8" w:rsidR="00F0092C" w:rsidRPr="00040E29" w:rsidRDefault="00F0092C" w:rsidP="009D4432">
            <w:pPr>
              <w:pStyle w:val="TAL"/>
            </w:pPr>
            <w:r w:rsidRPr="00040E29">
              <w:t>Addition of MDT TC 8.1.6.1.4.4-CEF-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9ACEBF" w14:textId="77777777" w:rsidR="00F0092C" w:rsidRPr="00040E29" w:rsidRDefault="00F0092C" w:rsidP="009D4432">
            <w:pPr>
              <w:pStyle w:val="TAC"/>
            </w:pPr>
            <w:r w:rsidRPr="00040E29">
              <w:t>16.7.0</w:t>
            </w:r>
          </w:p>
        </w:tc>
      </w:tr>
      <w:tr w:rsidR="00D13E6E" w:rsidRPr="00040E29" w14:paraId="1395CA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82F89"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46E2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32177" w14:textId="3E7BCA94" w:rsidR="00F0092C" w:rsidRPr="00040E29" w:rsidRDefault="00F0092C" w:rsidP="009D4432">
            <w:pPr>
              <w:pStyle w:val="TAC"/>
            </w:pPr>
            <w:r w:rsidRPr="00040E29">
              <w:t>R5-211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7B4C3" w14:textId="7F08AE62" w:rsidR="00F0092C" w:rsidRPr="00040E29" w:rsidRDefault="00F0092C" w:rsidP="009D4432">
            <w:pPr>
              <w:pStyle w:val="TAC"/>
            </w:pPr>
            <w:r w:rsidRPr="00040E29">
              <w:t>2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7136" w14:textId="0B16EF66"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9EC52" w14:textId="09EAD10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DBFF79" w14:textId="7A79D3D3" w:rsidR="00F0092C" w:rsidRPr="00040E29" w:rsidRDefault="00F0092C" w:rsidP="009D4432">
            <w:pPr>
              <w:pStyle w:val="TAL"/>
            </w:pPr>
            <w:r w:rsidRPr="00040E29">
              <w:t>Addition of MDT TC 8.1.6.1.4.5-CEF-location inf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49E33" w14:textId="77777777" w:rsidR="00F0092C" w:rsidRPr="00040E29" w:rsidRDefault="00F0092C" w:rsidP="009D4432">
            <w:pPr>
              <w:pStyle w:val="TAC"/>
            </w:pPr>
            <w:r w:rsidRPr="00040E29">
              <w:t>16.7.0</w:t>
            </w:r>
          </w:p>
        </w:tc>
      </w:tr>
      <w:tr w:rsidR="00D13E6E" w:rsidRPr="00040E29" w14:paraId="7EAC28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9287EB"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533F7"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74C4C" w14:textId="2E1754C7" w:rsidR="00F0092C" w:rsidRPr="00040E29" w:rsidRDefault="00F0092C" w:rsidP="009D4432">
            <w:pPr>
              <w:pStyle w:val="TAC"/>
            </w:pPr>
            <w:r w:rsidRPr="00040E29">
              <w:t>R5-211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6B09D" w14:textId="1061E37F" w:rsidR="00F0092C" w:rsidRPr="00040E29" w:rsidRDefault="00F0092C" w:rsidP="009D4432">
            <w:pPr>
              <w:pStyle w:val="TAC"/>
            </w:pPr>
            <w:r w:rsidRPr="00040E29">
              <w:t>2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248EF" w14:textId="16612C79"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0C1" w14:textId="28F3CD50"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39456" w14:textId="220B0B4F" w:rsidR="00F0092C" w:rsidRPr="00040E29" w:rsidRDefault="00F0092C" w:rsidP="009D4432">
            <w:pPr>
              <w:pStyle w:val="TAL"/>
            </w:pPr>
            <w:r w:rsidRPr="00040E29">
              <w:t xml:space="preserve">Addition of MDT TC 8.1.6.1.4.6-CEF-intra-freq </w:t>
            </w:r>
            <w:r w:rsidRPr="00040E29">
              <w:lastRenderedPageBreak/>
              <w:t>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EE9A8F" w14:textId="77777777" w:rsidR="00F0092C" w:rsidRPr="00040E29" w:rsidRDefault="00F0092C" w:rsidP="009D4432">
            <w:pPr>
              <w:pStyle w:val="TAC"/>
            </w:pPr>
            <w:r w:rsidRPr="00040E29">
              <w:lastRenderedPageBreak/>
              <w:t>16.7.0</w:t>
            </w:r>
          </w:p>
        </w:tc>
      </w:tr>
      <w:tr w:rsidR="00D13E6E" w:rsidRPr="00040E29" w14:paraId="35463F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96EA0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E17F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B3D3E" w14:textId="501C14EF" w:rsidR="00F0092C" w:rsidRPr="00040E29" w:rsidRDefault="00F0092C" w:rsidP="009D4432">
            <w:pPr>
              <w:pStyle w:val="TAC"/>
            </w:pPr>
            <w:r w:rsidRPr="00040E29">
              <w:t>R5-211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3968C9" w14:textId="2C18481C" w:rsidR="00F0092C" w:rsidRPr="00040E29" w:rsidRDefault="00F0092C" w:rsidP="009D4432">
            <w:pPr>
              <w:pStyle w:val="TAC"/>
            </w:pPr>
            <w:r w:rsidRPr="00040E29">
              <w:t>2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CB34" w14:textId="3A93300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137BE" w14:textId="3BA6CF9E"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47A86" w14:textId="31944EDF" w:rsidR="00F0092C" w:rsidRPr="00040E29" w:rsidRDefault="00F0092C" w:rsidP="009D4432">
            <w:pPr>
              <w:pStyle w:val="TAL"/>
            </w:pPr>
            <w:r w:rsidRPr="00040E29">
              <w:t>Addition of MDT TC 8.1.6.1.4.7-CEF-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9D1BF4" w14:textId="77777777" w:rsidR="00F0092C" w:rsidRPr="00040E29" w:rsidRDefault="00F0092C" w:rsidP="009D4432">
            <w:pPr>
              <w:pStyle w:val="TAC"/>
            </w:pPr>
            <w:r w:rsidRPr="00040E29">
              <w:t>16.7.0</w:t>
            </w:r>
          </w:p>
        </w:tc>
      </w:tr>
      <w:tr w:rsidR="00D13E6E" w:rsidRPr="00040E29" w14:paraId="5C7755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F8BA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D8340"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0F235" w14:textId="605BE8F8" w:rsidR="00F0092C" w:rsidRPr="00040E29" w:rsidRDefault="00F0092C" w:rsidP="009D4432">
            <w:pPr>
              <w:pStyle w:val="TAC"/>
            </w:pPr>
            <w:r w:rsidRPr="00040E29">
              <w:t>R5-211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8D1CA" w14:textId="0977AE07" w:rsidR="00F0092C" w:rsidRPr="00040E29" w:rsidRDefault="00F0092C" w:rsidP="009D4432">
            <w:pPr>
              <w:pStyle w:val="TAC"/>
            </w:pPr>
            <w:r w:rsidRPr="00040E29">
              <w:t>2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19DC" w14:textId="4F5BFCE9"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DE0D7" w14:textId="1702639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782BA" w14:textId="72137D4B" w:rsidR="00F0092C" w:rsidRPr="00040E29" w:rsidRDefault="00F0092C" w:rsidP="009D4432">
            <w:pPr>
              <w:pStyle w:val="TAL"/>
            </w:pPr>
            <w:r w:rsidRPr="00040E29">
              <w:t>Addition of MDT TC 8.1.6.1.4.8-CEF-rach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AF059E" w14:textId="77777777" w:rsidR="00F0092C" w:rsidRPr="00040E29" w:rsidRDefault="00F0092C" w:rsidP="009D4432">
            <w:pPr>
              <w:pStyle w:val="TAC"/>
            </w:pPr>
            <w:r w:rsidRPr="00040E29">
              <w:t>16.7.0</w:t>
            </w:r>
          </w:p>
        </w:tc>
      </w:tr>
      <w:tr w:rsidR="00D13E6E" w:rsidRPr="00040E29" w14:paraId="72281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13B2B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D25ED"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4B515" w14:textId="41054B42" w:rsidR="00F0092C" w:rsidRPr="00040E29" w:rsidRDefault="00F0092C" w:rsidP="009D4432">
            <w:pPr>
              <w:pStyle w:val="TAC"/>
            </w:pPr>
            <w:r w:rsidRPr="00040E29">
              <w:t>R5-211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83EB7B" w14:textId="51B375BD" w:rsidR="00F0092C" w:rsidRPr="00040E29" w:rsidRDefault="00F0092C" w:rsidP="009D4432">
            <w:pPr>
              <w:pStyle w:val="TAC"/>
            </w:pPr>
            <w:r w:rsidRPr="00040E29">
              <w:t>2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831B" w14:textId="6CB8C45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B9034" w14:textId="075191BB"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7FC38" w14:textId="40FE1937" w:rsidR="00F0092C" w:rsidRPr="00040E29" w:rsidRDefault="00F0092C" w:rsidP="009D4432">
            <w:pPr>
              <w:pStyle w:val="TAL"/>
            </w:pPr>
            <w:r w:rsidRPr="00040E29">
              <w:t>Addition of new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43EEAC" w14:textId="77777777" w:rsidR="00F0092C" w:rsidRPr="00040E29" w:rsidRDefault="00F0092C" w:rsidP="009D4432">
            <w:pPr>
              <w:pStyle w:val="TAC"/>
            </w:pPr>
            <w:r w:rsidRPr="00040E29">
              <w:t>16.7.0</w:t>
            </w:r>
          </w:p>
        </w:tc>
      </w:tr>
      <w:tr w:rsidR="00D13E6E" w:rsidRPr="00040E29" w14:paraId="6ADC09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D2F46"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B4D31"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D5CEA" w14:textId="032502AA" w:rsidR="00F0092C" w:rsidRPr="00040E29" w:rsidRDefault="00F0092C" w:rsidP="009D4432">
            <w:pPr>
              <w:pStyle w:val="TAC"/>
            </w:pPr>
            <w:r w:rsidRPr="00040E29">
              <w:t>R5-2114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E2709F" w14:textId="5F506F19" w:rsidR="00F0092C" w:rsidRPr="00040E29" w:rsidRDefault="00F0092C" w:rsidP="009D4432">
            <w:pPr>
              <w:pStyle w:val="TAC"/>
            </w:pPr>
            <w:r w:rsidRPr="00040E29">
              <w:t>2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6803" w14:textId="2BC30CD1"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E3CA5" w14:textId="74CF75A1"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D93BAB" w14:textId="59F14910" w:rsidR="00F0092C" w:rsidRPr="00040E29" w:rsidRDefault="00F0092C" w:rsidP="009D4432">
            <w:pPr>
              <w:pStyle w:val="TAL"/>
            </w:pPr>
            <w:r w:rsidRPr="00040E29">
              <w:t>Addition of new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D2CBAB" w14:textId="77777777" w:rsidR="00F0092C" w:rsidRPr="00040E29" w:rsidRDefault="00F0092C" w:rsidP="009D4432">
            <w:pPr>
              <w:pStyle w:val="TAC"/>
            </w:pPr>
            <w:r w:rsidRPr="00040E29">
              <w:t>16.7.0</w:t>
            </w:r>
          </w:p>
        </w:tc>
      </w:tr>
      <w:tr w:rsidR="00D13E6E" w:rsidRPr="00040E29" w14:paraId="0C4F2C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958C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7F7945"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C47FF" w14:textId="3DE3E583" w:rsidR="00F0092C" w:rsidRPr="00040E29" w:rsidRDefault="00F0092C" w:rsidP="009D4432">
            <w:pPr>
              <w:pStyle w:val="TAC"/>
            </w:pPr>
            <w:r w:rsidRPr="00040E29">
              <w:t>R5-211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2EC1D" w14:textId="55E09B2C" w:rsidR="00F0092C" w:rsidRPr="00040E29" w:rsidRDefault="00F0092C" w:rsidP="009D4432">
            <w:pPr>
              <w:pStyle w:val="TAC"/>
            </w:pPr>
            <w:r w:rsidRPr="00040E29">
              <w:t>1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8CC47" w14:textId="24ADC03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1C564" w14:textId="38B4315C"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AE6213" w14:textId="6EA86693" w:rsidR="00F0092C" w:rsidRPr="00040E29" w:rsidRDefault="00F0092C" w:rsidP="009D4432">
            <w:pPr>
              <w:pStyle w:val="TAL"/>
            </w:pPr>
            <w:r w:rsidRPr="00040E29">
              <w:t>Addition of a new test case for 5G-SRVCC from NG-RAN to 3GPP UTR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F53716" w14:textId="77777777" w:rsidR="00F0092C" w:rsidRPr="00040E29" w:rsidRDefault="00F0092C" w:rsidP="009D4432">
            <w:pPr>
              <w:pStyle w:val="TAC"/>
            </w:pPr>
            <w:r w:rsidRPr="00040E29">
              <w:t>16.7.0</w:t>
            </w:r>
          </w:p>
        </w:tc>
      </w:tr>
      <w:tr w:rsidR="00D13E6E" w:rsidRPr="00040E29" w14:paraId="24F0A3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5A89A7"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5FA0B6"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A5462C" w14:textId="6AE89D71" w:rsidR="00F0092C" w:rsidRPr="00040E29" w:rsidRDefault="00F0092C" w:rsidP="009D4432">
            <w:pPr>
              <w:pStyle w:val="TAC"/>
            </w:pPr>
            <w:r w:rsidRPr="00040E29">
              <w:t>R5-211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200F1" w14:textId="73D66A6A" w:rsidR="00F0092C" w:rsidRPr="00040E29" w:rsidRDefault="00F0092C" w:rsidP="009D4432">
            <w:pPr>
              <w:pStyle w:val="TAC"/>
            </w:pPr>
            <w:r w:rsidRPr="00040E29">
              <w:t>2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FA2A" w14:textId="03BD561A"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BE438" w14:textId="119CE50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EEC58" w14:textId="77400624" w:rsidR="00F0092C" w:rsidRPr="00040E29" w:rsidRDefault="00F0092C" w:rsidP="009D4432">
            <w:pPr>
              <w:pStyle w:val="TAL"/>
            </w:pPr>
            <w:r w:rsidRPr="00040E29">
              <w:t>Addition of 5G SRVCC TC 8.1.3.2.6-NR to UMTS Inter-RAT measurements-Event B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DC80E" w14:textId="77777777" w:rsidR="00F0092C" w:rsidRPr="00040E29" w:rsidRDefault="00F0092C" w:rsidP="009D4432">
            <w:pPr>
              <w:pStyle w:val="TAC"/>
            </w:pPr>
            <w:r w:rsidRPr="00040E29">
              <w:t>16.7.0</w:t>
            </w:r>
          </w:p>
        </w:tc>
      </w:tr>
      <w:tr w:rsidR="00D13E6E" w:rsidRPr="00040E29" w14:paraId="01F62B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0181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3A36BA"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5252C3" w14:textId="78ECFA7F" w:rsidR="00F0092C" w:rsidRPr="00040E29" w:rsidRDefault="00F0092C" w:rsidP="009D4432">
            <w:pPr>
              <w:pStyle w:val="TAC"/>
            </w:pPr>
            <w:r w:rsidRPr="00040E29">
              <w:t>R5-211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3DF0D6" w14:textId="4B0A5518" w:rsidR="00F0092C" w:rsidRPr="00040E29" w:rsidRDefault="00F0092C" w:rsidP="009D4432">
            <w:pPr>
              <w:pStyle w:val="TAC"/>
            </w:pPr>
            <w:r w:rsidRPr="00040E29">
              <w:t>2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0E17" w14:textId="666F4B9D"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28C14" w14:textId="56B4B454"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64C1B2" w14:textId="0B85622F" w:rsidR="00F0092C" w:rsidRPr="00040E29" w:rsidRDefault="00F0092C" w:rsidP="009D4432">
            <w:pPr>
              <w:pStyle w:val="TAL"/>
            </w:pPr>
            <w:r w:rsidRPr="00040E29">
              <w:t>Addition of 5G SRVCC TC 8.1.3.2.7-NR to UMTS Inter-RAT measurements-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6788C1" w14:textId="77777777" w:rsidR="00F0092C" w:rsidRPr="00040E29" w:rsidRDefault="00F0092C" w:rsidP="009D4432">
            <w:pPr>
              <w:pStyle w:val="TAC"/>
            </w:pPr>
            <w:r w:rsidRPr="00040E29">
              <w:t>16.7.0</w:t>
            </w:r>
          </w:p>
        </w:tc>
      </w:tr>
      <w:tr w:rsidR="00D13E6E" w:rsidRPr="00040E29" w14:paraId="79381D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77F31"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75CBC"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D724A" w14:textId="3652E37B" w:rsidR="00F0092C" w:rsidRPr="00040E29" w:rsidRDefault="00F0092C" w:rsidP="009D4432">
            <w:pPr>
              <w:pStyle w:val="TAC"/>
            </w:pPr>
            <w:r w:rsidRPr="00040E29">
              <w:t>R5-21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63A21" w14:textId="6D76E2BD" w:rsidR="00F0092C" w:rsidRPr="00040E29" w:rsidRDefault="00F0092C" w:rsidP="009D4432">
            <w:pPr>
              <w:pStyle w:val="TAC"/>
            </w:pPr>
            <w:r w:rsidRPr="00040E29">
              <w:t>1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D522" w14:textId="04E55FE7"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D6EB1" w14:textId="6E9CE27A"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C4103" w14:textId="0530CCE5" w:rsidR="00F0092C" w:rsidRPr="00040E29" w:rsidRDefault="00F0092C" w:rsidP="009D4432">
            <w:pPr>
              <w:pStyle w:val="TAL"/>
            </w:pPr>
            <w:r w:rsidRPr="00040E29">
              <w:t>Update test case 8.1.5.1.1 to add UE capability nr-HO-ToEN-DC-r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36D938" w14:textId="77777777" w:rsidR="00F0092C" w:rsidRPr="00040E29" w:rsidRDefault="00F0092C" w:rsidP="009D4432">
            <w:pPr>
              <w:pStyle w:val="TAC"/>
            </w:pPr>
            <w:r w:rsidRPr="00040E29">
              <w:t>16.7.0</w:t>
            </w:r>
          </w:p>
        </w:tc>
      </w:tr>
      <w:tr w:rsidR="00D13E6E" w:rsidRPr="00040E29" w14:paraId="13FFB9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E2B11F"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B1E02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F23088" w14:textId="24EDBD94" w:rsidR="00F0092C" w:rsidRPr="00040E29" w:rsidRDefault="00F0092C" w:rsidP="009D4432">
            <w:pPr>
              <w:pStyle w:val="TAC"/>
            </w:pPr>
            <w:r w:rsidRPr="00040E29">
              <w:t>R5-211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3CB9DC" w14:textId="13A9600E" w:rsidR="00F0092C" w:rsidRPr="00040E29" w:rsidRDefault="00F0092C" w:rsidP="009D4432">
            <w:pPr>
              <w:pStyle w:val="TAC"/>
            </w:pPr>
            <w:r w:rsidRPr="00040E29">
              <w:t>1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2E856" w14:textId="63D6A4C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82D05" w14:textId="3C7BEF6F"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33E360" w14:textId="4420CD65" w:rsidR="00F0092C" w:rsidRPr="00040E29" w:rsidRDefault="00F0092C" w:rsidP="009D4432">
            <w:pPr>
              <w:pStyle w:val="TAL"/>
            </w:pPr>
            <w:r w:rsidRPr="00040E29">
              <w:t>Update of test case 8.2.1.1.1 to support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68316" w14:textId="77777777" w:rsidR="00F0092C" w:rsidRPr="00040E29" w:rsidRDefault="00F0092C" w:rsidP="009D4432">
            <w:pPr>
              <w:pStyle w:val="TAC"/>
            </w:pPr>
            <w:r w:rsidRPr="00040E29">
              <w:t>16.7.0</w:t>
            </w:r>
          </w:p>
        </w:tc>
      </w:tr>
      <w:tr w:rsidR="00D13E6E" w:rsidRPr="00040E29" w14:paraId="60D3AF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6C4F84"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36294"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9A9A0" w14:textId="4F8E8CB7" w:rsidR="00F0092C" w:rsidRPr="00040E29" w:rsidRDefault="00F0092C" w:rsidP="009D4432">
            <w:pPr>
              <w:pStyle w:val="TAC"/>
            </w:pPr>
            <w:r w:rsidRPr="00040E29">
              <w:t>R5-211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D1B25" w14:textId="799D554E" w:rsidR="00F0092C" w:rsidRPr="00040E29" w:rsidRDefault="00F0092C" w:rsidP="009D4432">
            <w:pPr>
              <w:pStyle w:val="TAC"/>
            </w:pPr>
            <w:r w:rsidRPr="00040E29">
              <w:t>2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20DF" w14:textId="23DE8554"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50FB4" w14:textId="2AADA1E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C82AF5" w14:textId="45BC1DD6" w:rsidR="00F0092C" w:rsidRPr="00040E29" w:rsidRDefault="00F0092C" w:rsidP="009D4432">
            <w:pPr>
              <w:pStyle w:val="TAL"/>
            </w:pPr>
            <w:r w:rsidRPr="00040E29">
              <w:t>Correction to 5GS Non-3GPP Access Test Case 9.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24C62F" w14:textId="77777777" w:rsidR="00F0092C" w:rsidRPr="00040E29" w:rsidRDefault="00F0092C" w:rsidP="009D4432">
            <w:pPr>
              <w:pStyle w:val="TAC"/>
            </w:pPr>
            <w:r w:rsidRPr="00040E29">
              <w:t>16.7.0</w:t>
            </w:r>
          </w:p>
        </w:tc>
      </w:tr>
      <w:tr w:rsidR="00D13E6E" w:rsidRPr="00040E29" w14:paraId="5F0791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3A8F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5278C"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B2BAF" w14:textId="2AB919EE" w:rsidR="00F0092C" w:rsidRPr="00040E29" w:rsidRDefault="00F0092C" w:rsidP="009D4432">
            <w:pPr>
              <w:pStyle w:val="TAC"/>
            </w:pPr>
            <w:r w:rsidRPr="00040E29">
              <w:t>R5-211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979BF0" w14:textId="6228480C" w:rsidR="00F0092C" w:rsidRPr="00040E29" w:rsidRDefault="00F0092C" w:rsidP="009D4432">
            <w:pPr>
              <w:pStyle w:val="TAC"/>
            </w:pPr>
            <w:r w:rsidRPr="00040E29">
              <w:t>1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04FB" w14:textId="3E60D23F"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9CCE7" w14:textId="236E8538"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768AD6" w14:textId="67A3AA21" w:rsidR="00F0092C" w:rsidRPr="00040E29" w:rsidRDefault="00F0092C" w:rsidP="009D4432">
            <w:pPr>
              <w:pStyle w:val="TAL"/>
            </w:pPr>
            <w:r w:rsidRPr="00040E29">
              <w:t>Introduction of a new test case for voice fallback indication under EPS Fallback with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93A89" w14:textId="77777777" w:rsidR="00F0092C" w:rsidRPr="00040E29" w:rsidRDefault="00F0092C" w:rsidP="009D4432">
            <w:pPr>
              <w:pStyle w:val="TAC"/>
            </w:pPr>
            <w:r w:rsidRPr="00040E29">
              <w:t>16.7.0</w:t>
            </w:r>
          </w:p>
        </w:tc>
      </w:tr>
      <w:tr w:rsidR="00D13E6E" w:rsidRPr="00040E29" w14:paraId="50611E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5D4622" w14:textId="77777777" w:rsidR="00F0092C" w:rsidRPr="00040E29" w:rsidRDefault="00F0092C" w:rsidP="009D4432">
            <w:pPr>
              <w:pStyle w:val="TAC"/>
            </w:pPr>
            <w:r w:rsidRPr="00040E29">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84B0F" w14:textId="77777777" w:rsidR="00F0092C" w:rsidRPr="00040E29" w:rsidRDefault="00F0092C" w:rsidP="009D4432">
            <w:pPr>
              <w:pStyle w:val="TAC"/>
            </w:pPr>
            <w:r w:rsidRPr="00040E29">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46DF2" w14:textId="1A2483F3" w:rsidR="00F0092C" w:rsidRPr="00040E29" w:rsidRDefault="00F0092C" w:rsidP="009D4432">
            <w:pPr>
              <w:pStyle w:val="TAC"/>
            </w:pPr>
            <w:r w:rsidRPr="00040E29">
              <w:t>R5-211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A9B2E" w14:textId="61F97003" w:rsidR="00F0092C" w:rsidRPr="00040E29" w:rsidRDefault="00F0092C" w:rsidP="009D4432">
            <w:pPr>
              <w:pStyle w:val="TAC"/>
            </w:pPr>
            <w:r w:rsidRPr="00040E29">
              <w:t>1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00B60" w14:textId="394B058C" w:rsidR="00F0092C" w:rsidRPr="00040E29" w:rsidRDefault="00F0092C"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14FA5" w14:textId="0E209943" w:rsidR="00F0092C" w:rsidRPr="00040E29" w:rsidRDefault="00F0092C"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94AD3" w14:textId="23A197D2" w:rsidR="00F0092C" w:rsidRPr="00040E29" w:rsidRDefault="00F0092C" w:rsidP="009D4432">
            <w:pPr>
              <w:pStyle w:val="TAL"/>
            </w:pPr>
            <w:r w:rsidRPr="00040E29">
              <w:t>Correction to EPS Fallback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87158" w14:textId="77777777" w:rsidR="00F0092C" w:rsidRPr="00040E29" w:rsidRDefault="00F0092C" w:rsidP="009D4432">
            <w:pPr>
              <w:pStyle w:val="TAC"/>
            </w:pPr>
            <w:r w:rsidRPr="00040E29">
              <w:t>16.7.0</w:t>
            </w:r>
          </w:p>
        </w:tc>
      </w:tr>
      <w:tr w:rsidR="00D13E6E" w:rsidRPr="00040E29" w14:paraId="28911E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F39BF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3AAD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D34CD" w14:textId="737EF1D2" w:rsidR="007A4BA4" w:rsidRPr="00040E29" w:rsidRDefault="007A4BA4" w:rsidP="009D4432">
            <w:pPr>
              <w:pStyle w:val="TAC"/>
            </w:pPr>
            <w:r w:rsidRPr="00040E29">
              <w:t>R5-212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CF4F46" w14:textId="7F3424C7" w:rsidR="007A4BA4" w:rsidRPr="00040E29" w:rsidRDefault="007A4BA4" w:rsidP="009D4432">
            <w:pPr>
              <w:pStyle w:val="TAC"/>
            </w:pPr>
            <w:r w:rsidRPr="00040E29">
              <w:t>2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1101E" w14:textId="0E73E2FA"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00A8" w14:textId="0ED74DE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9D185" w14:textId="7AB1A225" w:rsidR="007A4BA4" w:rsidRPr="00040E29" w:rsidRDefault="007A4BA4" w:rsidP="009D4432">
            <w:pPr>
              <w:pStyle w:val="TAL"/>
            </w:pPr>
            <w:r w:rsidRPr="00040E29">
              <w:t>Update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F7C6C3" w14:textId="77777777" w:rsidR="007A4BA4" w:rsidRPr="00040E29" w:rsidRDefault="007A4BA4" w:rsidP="009D4432">
            <w:pPr>
              <w:pStyle w:val="TAC"/>
            </w:pPr>
            <w:r w:rsidRPr="00040E29">
              <w:t>16.8.0</w:t>
            </w:r>
          </w:p>
        </w:tc>
      </w:tr>
      <w:tr w:rsidR="00D13E6E" w:rsidRPr="00040E29" w14:paraId="054C47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E07DA1"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0915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14164F" w14:textId="68100677" w:rsidR="007A4BA4" w:rsidRPr="00040E29" w:rsidRDefault="007A4BA4" w:rsidP="009D4432">
            <w:pPr>
              <w:pStyle w:val="TAC"/>
            </w:pPr>
            <w:r w:rsidRPr="00040E29">
              <w:t>R5-212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8C9E4" w14:textId="74D3D8B9" w:rsidR="007A4BA4" w:rsidRPr="00040E29" w:rsidRDefault="007A4BA4" w:rsidP="009D4432">
            <w:pPr>
              <w:pStyle w:val="TAC"/>
            </w:pPr>
            <w:r w:rsidRPr="00040E29">
              <w:t>2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E69A" w14:textId="7E2E3A8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C7352" w14:textId="4E890B1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60CE4E" w14:textId="060145DF" w:rsidR="007A4BA4" w:rsidRPr="00040E29" w:rsidRDefault="007A4BA4" w:rsidP="009D4432">
            <w:pPr>
              <w:pStyle w:val="TAL"/>
            </w:pPr>
            <w:r w:rsidRPr="00040E29">
              <w:t>Correction to NR-DC RR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D7650B" w14:textId="77777777" w:rsidR="007A4BA4" w:rsidRPr="00040E29" w:rsidRDefault="007A4BA4" w:rsidP="009D4432">
            <w:pPr>
              <w:pStyle w:val="TAC"/>
            </w:pPr>
            <w:r w:rsidRPr="00040E29">
              <w:t>16.8.0</w:t>
            </w:r>
          </w:p>
        </w:tc>
      </w:tr>
      <w:tr w:rsidR="00D13E6E" w:rsidRPr="00040E29" w14:paraId="0E65D3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642C2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F818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90750" w14:textId="49D4E2C4" w:rsidR="007A4BA4" w:rsidRPr="00040E29" w:rsidRDefault="007A4BA4" w:rsidP="009D4432">
            <w:pPr>
              <w:pStyle w:val="TAC"/>
            </w:pPr>
            <w:r w:rsidRPr="00040E29">
              <w:t>R5-212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3A57CA" w14:textId="7A7C33EB" w:rsidR="007A4BA4" w:rsidRPr="00040E29" w:rsidRDefault="007A4BA4" w:rsidP="009D4432">
            <w:pPr>
              <w:pStyle w:val="TAC"/>
            </w:pPr>
            <w:r w:rsidRPr="00040E29">
              <w:t>2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9E0D" w14:textId="09E0BD2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1F01" w14:textId="0DC5418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451BE" w14:textId="76BD2F23" w:rsidR="007A4BA4" w:rsidRPr="00040E29" w:rsidRDefault="007A4BA4" w:rsidP="009D4432">
            <w:pPr>
              <w:pStyle w:val="TAL"/>
            </w:pPr>
            <w:r w:rsidRPr="00040E29">
              <w:t>Correction to Idle mode TC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09A8D" w14:textId="77777777" w:rsidR="007A4BA4" w:rsidRPr="00040E29" w:rsidRDefault="007A4BA4" w:rsidP="009D4432">
            <w:pPr>
              <w:pStyle w:val="TAC"/>
            </w:pPr>
            <w:r w:rsidRPr="00040E29">
              <w:t>16.8.0</w:t>
            </w:r>
          </w:p>
        </w:tc>
      </w:tr>
      <w:tr w:rsidR="00D13E6E" w:rsidRPr="00040E29" w14:paraId="3E43AD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6A5CD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789DF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4FE783" w14:textId="070C4363" w:rsidR="007A4BA4" w:rsidRPr="00040E29" w:rsidRDefault="007A4BA4" w:rsidP="009D4432">
            <w:pPr>
              <w:pStyle w:val="TAC"/>
            </w:pPr>
            <w:r w:rsidRPr="00040E29">
              <w:t>R5-21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178F0" w14:textId="636FD95E" w:rsidR="007A4BA4" w:rsidRPr="00040E29" w:rsidRDefault="007A4BA4" w:rsidP="009D4432">
            <w:pPr>
              <w:pStyle w:val="TAC"/>
            </w:pPr>
            <w:r w:rsidRPr="00040E29">
              <w:t>2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5BD8" w14:textId="54F2D89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19F9" w14:textId="036D0DB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42619C" w14:textId="1CC8BB8D" w:rsidR="007A4BA4" w:rsidRPr="00040E29" w:rsidRDefault="007A4BA4" w:rsidP="009D4432">
            <w:pPr>
              <w:pStyle w:val="TAL"/>
            </w:pPr>
            <w:r w:rsidRPr="00040E29">
              <w:t>Update of RSRP threshold in MAC TC 7.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79D20" w14:textId="77777777" w:rsidR="007A4BA4" w:rsidRPr="00040E29" w:rsidRDefault="007A4BA4" w:rsidP="009D4432">
            <w:pPr>
              <w:pStyle w:val="TAC"/>
            </w:pPr>
            <w:r w:rsidRPr="00040E29">
              <w:t>16.8.0</w:t>
            </w:r>
          </w:p>
        </w:tc>
      </w:tr>
      <w:tr w:rsidR="00D13E6E" w:rsidRPr="00040E29" w14:paraId="261EBD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609EB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598D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B53917" w14:textId="7C81D9B2" w:rsidR="007A4BA4" w:rsidRPr="00040E29" w:rsidRDefault="007A4BA4" w:rsidP="009D4432">
            <w:pPr>
              <w:pStyle w:val="TAC"/>
            </w:pPr>
            <w:r w:rsidRPr="00040E29">
              <w:t>R5-212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5BD7B0" w14:textId="09B35FE0" w:rsidR="007A4BA4" w:rsidRPr="00040E29" w:rsidRDefault="007A4BA4" w:rsidP="009D4432">
            <w:pPr>
              <w:pStyle w:val="TAC"/>
            </w:pPr>
            <w:r w:rsidRPr="00040E29">
              <w:t>2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E347C" w14:textId="4171D1A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03FB3" w14:textId="468556E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8C13F" w14:textId="507EAE90" w:rsidR="007A4BA4" w:rsidRPr="00040E29" w:rsidRDefault="007A4BA4" w:rsidP="009D4432">
            <w:pPr>
              <w:pStyle w:val="TAL"/>
            </w:pPr>
            <w:r w:rsidRPr="00040E29">
              <w:t xml:space="preserve">Update of </w:t>
            </w:r>
            <w:proofErr w:type="spellStart"/>
            <w:r w:rsidRPr="00040E29">
              <w:t>servCellIndex</w:t>
            </w:r>
            <w:proofErr w:type="spellEnd"/>
            <w:r w:rsidRPr="00040E29">
              <w:t xml:space="preserve"> in MAC TC 7.1.1.6.1 and 7.1.1.6.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1A543E" w14:textId="77777777" w:rsidR="007A4BA4" w:rsidRPr="00040E29" w:rsidRDefault="007A4BA4" w:rsidP="009D4432">
            <w:pPr>
              <w:pStyle w:val="TAC"/>
            </w:pPr>
            <w:r w:rsidRPr="00040E29">
              <w:t>16.8.0</w:t>
            </w:r>
          </w:p>
        </w:tc>
      </w:tr>
      <w:tr w:rsidR="00D13E6E" w:rsidRPr="00040E29" w14:paraId="509D76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6C47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CDD4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10EB65" w14:textId="1C896C5D" w:rsidR="007A4BA4" w:rsidRPr="00040E29" w:rsidRDefault="007A4BA4" w:rsidP="009D4432">
            <w:pPr>
              <w:pStyle w:val="TAC"/>
            </w:pPr>
            <w:r w:rsidRPr="00040E29">
              <w:t>R5-212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34101" w14:textId="046498B8" w:rsidR="007A4BA4" w:rsidRPr="00040E29" w:rsidRDefault="007A4BA4" w:rsidP="009D4432">
            <w:pPr>
              <w:pStyle w:val="TAC"/>
            </w:pPr>
            <w:r w:rsidRPr="00040E29">
              <w:t>2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1AFDB" w14:textId="22437D6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4655C" w14:textId="122F630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15D8E" w14:textId="21B23CDD" w:rsidR="007A4BA4" w:rsidRPr="00040E29" w:rsidRDefault="007A4BA4" w:rsidP="009D4432">
            <w:pPr>
              <w:pStyle w:val="TAL"/>
            </w:pPr>
            <w:r w:rsidRPr="00040E29">
              <w:t xml:space="preserve">Update of </w:t>
            </w:r>
            <w:proofErr w:type="spellStart"/>
            <w:r w:rsidRPr="00040E29">
              <w:t>cnType</w:t>
            </w:r>
            <w:proofErr w:type="spellEnd"/>
            <w:r w:rsidRPr="00040E29">
              <w:t xml:space="preserve"> in RRC TC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ECFF9" w14:textId="77777777" w:rsidR="007A4BA4" w:rsidRPr="00040E29" w:rsidRDefault="007A4BA4" w:rsidP="009D4432">
            <w:pPr>
              <w:pStyle w:val="TAC"/>
            </w:pPr>
            <w:r w:rsidRPr="00040E29">
              <w:t>16.8.0</w:t>
            </w:r>
          </w:p>
        </w:tc>
      </w:tr>
      <w:tr w:rsidR="00D13E6E" w:rsidRPr="00040E29" w14:paraId="619E1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122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0C400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0FD53" w14:textId="5F0EF86F" w:rsidR="007A4BA4" w:rsidRPr="00040E29" w:rsidRDefault="007A4BA4" w:rsidP="009D4432">
            <w:pPr>
              <w:pStyle w:val="TAC"/>
            </w:pPr>
            <w:r w:rsidRPr="00040E29">
              <w:t>R5-212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031626" w14:textId="3EF64E92" w:rsidR="007A4BA4" w:rsidRPr="00040E29" w:rsidRDefault="007A4BA4" w:rsidP="009D4432">
            <w:pPr>
              <w:pStyle w:val="TAC"/>
            </w:pPr>
            <w:r w:rsidRPr="00040E29">
              <w:t>2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5DBD" w14:textId="0A3100C6"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9DC66" w14:textId="14F7553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90C80" w14:textId="1A7ECC12" w:rsidR="007A4BA4" w:rsidRPr="00040E29" w:rsidRDefault="007A4BA4" w:rsidP="009D4432">
            <w:pPr>
              <w:pStyle w:val="TAL"/>
            </w:pPr>
            <w:r w:rsidRPr="00040E29">
              <w:t>Update of RRC message in RRC TC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13D00" w14:textId="77777777" w:rsidR="007A4BA4" w:rsidRPr="00040E29" w:rsidRDefault="007A4BA4" w:rsidP="009D4432">
            <w:pPr>
              <w:pStyle w:val="TAC"/>
            </w:pPr>
            <w:r w:rsidRPr="00040E29">
              <w:t>16.8.0</w:t>
            </w:r>
          </w:p>
        </w:tc>
      </w:tr>
      <w:tr w:rsidR="00D13E6E" w:rsidRPr="00040E29" w14:paraId="40E4E9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2679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CAED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AC8E00" w14:textId="5C5DB38F" w:rsidR="007A4BA4" w:rsidRPr="00040E29" w:rsidRDefault="007A4BA4" w:rsidP="009D4432">
            <w:pPr>
              <w:pStyle w:val="TAC"/>
            </w:pPr>
            <w:r w:rsidRPr="00040E29">
              <w:t>R5-212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087AA" w14:textId="6F8CFC0A" w:rsidR="007A4BA4" w:rsidRPr="00040E29" w:rsidRDefault="007A4BA4" w:rsidP="009D4432">
            <w:pPr>
              <w:pStyle w:val="TAC"/>
            </w:pPr>
            <w:r w:rsidRPr="00040E29">
              <w:t>2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73A6" w14:textId="0EADFC6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EA0EA" w14:textId="43B8BD2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0035A" w14:textId="583E3640" w:rsidR="007A4BA4" w:rsidRPr="00040E29" w:rsidRDefault="007A4BA4" w:rsidP="009D4432">
            <w:pPr>
              <w:pStyle w:val="TAL"/>
            </w:pPr>
            <w:r w:rsidRPr="00040E29">
              <w:t>Update of RSRP threshold in RRC TC 8.1.3.1.14A and 8.1.3.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AD856F" w14:textId="77777777" w:rsidR="007A4BA4" w:rsidRPr="00040E29" w:rsidRDefault="007A4BA4" w:rsidP="009D4432">
            <w:pPr>
              <w:pStyle w:val="TAC"/>
            </w:pPr>
            <w:r w:rsidRPr="00040E29">
              <w:t>16.8.0</w:t>
            </w:r>
          </w:p>
        </w:tc>
      </w:tr>
      <w:tr w:rsidR="00D13E6E" w:rsidRPr="00040E29" w14:paraId="638328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D2A59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657F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93941" w14:textId="11BE4ABF" w:rsidR="007A4BA4" w:rsidRPr="00040E29" w:rsidRDefault="007A4BA4" w:rsidP="009D4432">
            <w:pPr>
              <w:pStyle w:val="TAC"/>
            </w:pPr>
            <w:r w:rsidRPr="00040E29">
              <w:t>R5-212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657FF" w14:textId="213C804B" w:rsidR="007A4BA4" w:rsidRPr="00040E29" w:rsidRDefault="007A4BA4" w:rsidP="009D4432">
            <w:pPr>
              <w:pStyle w:val="TAC"/>
            </w:pPr>
            <w:r w:rsidRPr="00040E29">
              <w:t>2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7BE5" w14:textId="291286E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FEB1E" w14:textId="46CE149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EBB018" w14:textId="4B59ECFF" w:rsidR="007A4BA4" w:rsidRPr="00040E29" w:rsidRDefault="007A4BA4" w:rsidP="009D4432">
            <w:pPr>
              <w:pStyle w:val="TAL"/>
            </w:pPr>
            <w:r w:rsidRPr="00040E29">
              <w:t xml:space="preserve">Update of </w:t>
            </w:r>
            <w:proofErr w:type="spellStart"/>
            <w:r w:rsidRPr="00040E29">
              <w:t>MeasurementReport</w:t>
            </w:r>
            <w:proofErr w:type="spellEnd"/>
            <w:r w:rsidRPr="00040E29">
              <w:t xml:space="preserve"> in RRC TC 8.1.3.1.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CF6C86" w14:textId="77777777" w:rsidR="007A4BA4" w:rsidRPr="00040E29" w:rsidRDefault="007A4BA4" w:rsidP="009D4432">
            <w:pPr>
              <w:pStyle w:val="TAC"/>
            </w:pPr>
            <w:r w:rsidRPr="00040E29">
              <w:t>16.8.0</w:t>
            </w:r>
          </w:p>
        </w:tc>
      </w:tr>
      <w:tr w:rsidR="00D13E6E" w:rsidRPr="00040E29" w14:paraId="156E5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B2859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C8B5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B3286" w14:textId="4C46340A" w:rsidR="007A4BA4" w:rsidRPr="00040E29" w:rsidRDefault="007A4BA4" w:rsidP="009D4432">
            <w:pPr>
              <w:pStyle w:val="TAC"/>
            </w:pPr>
            <w:r w:rsidRPr="00040E29">
              <w:t>R5-212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DF9F2" w14:textId="6AF912C3" w:rsidR="007A4BA4" w:rsidRPr="00040E29" w:rsidRDefault="007A4BA4" w:rsidP="009D4432">
            <w:pPr>
              <w:pStyle w:val="TAC"/>
            </w:pPr>
            <w:r w:rsidRPr="00040E29">
              <w:t>2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ACC2" w14:textId="7051B33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23B10" w14:textId="0955C9F6"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08B36" w14:textId="325250F3" w:rsidR="007A4BA4" w:rsidRPr="00040E29" w:rsidRDefault="007A4BA4" w:rsidP="009D4432">
            <w:pPr>
              <w:pStyle w:val="TAL"/>
            </w:pPr>
            <w:r w:rsidRPr="00040E29">
              <w:t>Update of RRC messages in RRC TC 8.1.3.1.21, 8.1.3.3.1 and 8.1.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96B83" w14:textId="77777777" w:rsidR="007A4BA4" w:rsidRPr="00040E29" w:rsidRDefault="007A4BA4" w:rsidP="009D4432">
            <w:pPr>
              <w:pStyle w:val="TAC"/>
            </w:pPr>
            <w:r w:rsidRPr="00040E29">
              <w:t>16.8.0</w:t>
            </w:r>
          </w:p>
        </w:tc>
      </w:tr>
      <w:tr w:rsidR="00D13E6E" w:rsidRPr="00040E29" w14:paraId="73EEA3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67ECF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FA288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0AADD" w14:textId="3C473561" w:rsidR="007A4BA4" w:rsidRPr="00040E29" w:rsidRDefault="007A4BA4" w:rsidP="009D4432">
            <w:pPr>
              <w:pStyle w:val="TAC"/>
            </w:pPr>
            <w:r w:rsidRPr="00040E29">
              <w:t>R5-212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7BD7F" w14:textId="3B3188A8" w:rsidR="007A4BA4" w:rsidRPr="00040E29" w:rsidRDefault="007A4BA4" w:rsidP="009D4432">
            <w:pPr>
              <w:pStyle w:val="TAC"/>
            </w:pPr>
            <w:r w:rsidRPr="00040E29">
              <w:t>2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D897B" w14:textId="765467E6"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FED15" w14:textId="1F22DEB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96F75A" w14:textId="4297C1E4" w:rsidR="007A4BA4" w:rsidRPr="00040E29" w:rsidRDefault="007A4BA4" w:rsidP="009D4432">
            <w:pPr>
              <w:pStyle w:val="TAL"/>
            </w:pPr>
            <w:r w:rsidRPr="00040E29">
              <w:t>Update of RRC message in RRC TC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9C156B" w14:textId="77777777" w:rsidR="007A4BA4" w:rsidRPr="00040E29" w:rsidRDefault="007A4BA4" w:rsidP="009D4432">
            <w:pPr>
              <w:pStyle w:val="TAC"/>
            </w:pPr>
            <w:r w:rsidRPr="00040E29">
              <w:t>16.8.0</w:t>
            </w:r>
          </w:p>
        </w:tc>
      </w:tr>
      <w:tr w:rsidR="00D13E6E" w:rsidRPr="00040E29" w14:paraId="2A823C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0B17B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99B3E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77863" w14:textId="12D7AA99" w:rsidR="007A4BA4" w:rsidRPr="00040E29" w:rsidRDefault="007A4BA4" w:rsidP="009D4432">
            <w:pPr>
              <w:pStyle w:val="TAC"/>
            </w:pPr>
            <w:r w:rsidRPr="00040E29">
              <w:t>R5-212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25525" w14:textId="17C6C536" w:rsidR="007A4BA4" w:rsidRPr="00040E29" w:rsidRDefault="007A4BA4" w:rsidP="009D4432">
            <w:pPr>
              <w:pStyle w:val="TAC"/>
            </w:pPr>
            <w:r w:rsidRPr="00040E29">
              <w:t>2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247C" w14:textId="3F885AF8"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9A428" w14:textId="6D16B85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B56B7" w14:textId="47C40B4D" w:rsidR="007A4BA4" w:rsidRPr="00040E29" w:rsidRDefault="007A4BA4" w:rsidP="009D4432">
            <w:pPr>
              <w:pStyle w:val="TAL"/>
            </w:pPr>
            <w:r w:rsidRPr="00040E29">
              <w:t xml:space="preserve">Update of TAU </w:t>
            </w:r>
            <w:proofErr w:type="spellStart"/>
            <w:r w:rsidRPr="00040E29">
              <w:t>Req</w:t>
            </w:r>
            <w:proofErr w:type="spellEnd"/>
            <w:r w:rsidRPr="00040E29">
              <w:t xml:space="preserve"> for I-RAT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9A8F90" w14:textId="77777777" w:rsidR="007A4BA4" w:rsidRPr="00040E29" w:rsidRDefault="007A4BA4" w:rsidP="009D4432">
            <w:pPr>
              <w:pStyle w:val="TAC"/>
            </w:pPr>
            <w:r w:rsidRPr="00040E29">
              <w:t>16.8.0</w:t>
            </w:r>
          </w:p>
        </w:tc>
      </w:tr>
      <w:tr w:rsidR="00D13E6E" w:rsidRPr="00040E29" w14:paraId="04C9D0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4706D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EDF9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3584FF" w14:textId="76B879AF" w:rsidR="007A4BA4" w:rsidRPr="00040E29" w:rsidRDefault="007A4BA4" w:rsidP="009D4432">
            <w:pPr>
              <w:pStyle w:val="TAC"/>
            </w:pPr>
            <w:r w:rsidRPr="00040E29">
              <w:t>R5-212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3BE0F5" w14:textId="1BAA5F5C" w:rsidR="007A4BA4" w:rsidRPr="00040E29" w:rsidRDefault="007A4BA4" w:rsidP="009D4432">
            <w:pPr>
              <w:pStyle w:val="TAC"/>
            </w:pPr>
            <w:r w:rsidRPr="00040E29">
              <w:t>2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0B4A" w14:textId="7219152D"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127D" w14:textId="474E477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1A21DF" w14:textId="5C46F16A" w:rsidR="007A4BA4" w:rsidRPr="00040E29" w:rsidRDefault="007A4BA4" w:rsidP="009D4432">
            <w:pPr>
              <w:pStyle w:val="TAL"/>
            </w:pPr>
            <w:r w:rsidRPr="00040E29">
              <w:t>Update of RRC message in RRC TC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924766" w14:textId="77777777" w:rsidR="007A4BA4" w:rsidRPr="00040E29" w:rsidRDefault="007A4BA4" w:rsidP="009D4432">
            <w:pPr>
              <w:pStyle w:val="TAC"/>
            </w:pPr>
            <w:r w:rsidRPr="00040E29">
              <w:t>16.8.0</w:t>
            </w:r>
          </w:p>
        </w:tc>
      </w:tr>
      <w:tr w:rsidR="00D13E6E" w:rsidRPr="00040E29" w14:paraId="7FD038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48CEF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803D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F908FA" w14:textId="1E212111" w:rsidR="007A4BA4" w:rsidRPr="00040E29" w:rsidRDefault="007A4BA4" w:rsidP="009D4432">
            <w:pPr>
              <w:pStyle w:val="TAC"/>
            </w:pPr>
            <w:r w:rsidRPr="00040E29">
              <w:t>R5-212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DA5AFA" w14:textId="2119BF8F" w:rsidR="007A4BA4" w:rsidRPr="00040E29" w:rsidRDefault="007A4BA4" w:rsidP="009D4432">
            <w:pPr>
              <w:pStyle w:val="TAC"/>
            </w:pPr>
            <w:r w:rsidRPr="00040E29">
              <w:t>2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101D6" w14:textId="73D6A46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0407D" w14:textId="0C6E840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86DBC4" w14:textId="5BF5C2C9" w:rsidR="007A4BA4" w:rsidRPr="00040E29" w:rsidRDefault="007A4BA4" w:rsidP="009D4432">
            <w:pPr>
              <w:pStyle w:val="TAL"/>
            </w:pPr>
            <w:r w:rsidRPr="00040E29">
              <w:t>Correction of MR-DC RRC TC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A9DEAC" w14:textId="77777777" w:rsidR="007A4BA4" w:rsidRPr="00040E29" w:rsidRDefault="007A4BA4" w:rsidP="009D4432">
            <w:pPr>
              <w:pStyle w:val="TAC"/>
            </w:pPr>
            <w:r w:rsidRPr="00040E29">
              <w:t>16.8.0</w:t>
            </w:r>
          </w:p>
        </w:tc>
      </w:tr>
      <w:tr w:rsidR="00D13E6E" w:rsidRPr="00040E29" w14:paraId="236835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18A77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DE592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DFE10" w14:textId="77FE51A1" w:rsidR="007A4BA4" w:rsidRPr="00040E29" w:rsidRDefault="007A4BA4" w:rsidP="009D4432">
            <w:pPr>
              <w:pStyle w:val="TAC"/>
            </w:pPr>
            <w:r w:rsidRPr="00040E29">
              <w:t>R5-212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D872B2" w14:textId="06CC9ED9" w:rsidR="007A4BA4" w:rsidRPr="00040E29" w:rsidRDefault="007A4BA4" w:rsidP="009D4432">
            <w:pPr>
              <w:pStyle w:val="TAC"/>
            </w:pPr>
            <w:r w:rsidRPr="00040E29">
              <w:t>2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EA0F" w14:textId="72F6A02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421A9" w14:textId="7A6BEB2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C0C90" w14:textId="3FABF25B" w:rsidR="007A4BA4" w:rsidRPr="00040E29" w:rsidRDefault="007A4BA4" w:rsidP="009D4432">
            <w:pPr>
              <w:pStyle w:val="TAL"/>
            </w:pPr>
            <w:r w:rsidRPr="00040E29">
              <w:t>Editorial correction of MR-DC RRC TC 8.2.3.6.1b and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AC4AE" w14:textId="77777777" w:rsidR="007A4BA4" w:rsidRPr="00040E29" w:rsidRDefault="007A4BA4" w:rsidP="009D4432">
            <w:pPr>
              <w:pStyle w:val="TAC"/>
            </w:pPr>
            <w:r w:rsidRPr="00040E29">
              <w:t>16.8.0</w:t>
            </w:r>
          </w:p>
        </w:tc>
      </w:tr>
      <w:tr w:rsidR="00D13E6E" w:rsidRPr="00040E29" w14:paraId="32CB98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0DE7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F3C79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3B9FAD" w14:textId="728E8020" w:rsidR="007A4BA4" w:rsidRPr="00040E29" w:rsidRDefault="007A4BA4" w:rsidP="009D4432">
            <w:pPr>
              <w:pStyle w:val="TAC"/>
            </w:pPr>
            <w:r w:rsidRPr="00040E29">
              <w:t>R5-212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698ACF" w14:textId="1928833F" w:rsidR="007A4BA4" w:rsidRPr="00040E29" w:rsidRDefault="007A4BA4" w:rsidP="009D4432">
            <w:pPr>
              <w:pStyle w:val="TAC"/>
            </w:pPr>
            <w:r w:rsidRPr="00040E29">
              <w:t>2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14AC" w14:textId="423FC028"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8CC6D" w14:textId="22BBA82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71F15" w14:textId="6214BDE0" w:rsidR="007A4BA4" w:rsidRPr="00040E29" w:rsidRDefault="007A4BA4" w:rsidP="009D4432">
            <w:pPr>
              <w:pStyle w:val="TAL"/>
            </w:pPr>
            <w:r w:rsidRPr="00040E29">
              <w:t>Update of RSRP threshold in MR-DC RRC TC 8.2.3.8.1a and 8.2.3.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5025EC" w14:textId="77777777" w:rsidR="007A4BA4" w:rsidRPr="00040E29" w:rsidRDefault="007A4BA4" w:rsidP="009D4432">
            <w:pPr>
              <w:pStyle w:val="TAC"/>
            </w:pPr>
            <w:r w:rsidRPr="00040E29">
              <w:t>16.8.0</w:t>
            </w:r>
          </w:p>
        </w:tc>
      </w:tr>
      <w:tr w:rsidR="00D13E6E" w:rsidRPr="00040E29" w14:paraId="4A020C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A7BCC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0EAB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85315" w14:textId="5FD64887" w:rsidR="007A4BA4" w:rsidRPr="00040E29" w:rsidRDefault="007A4BA4" w:rsidP="009D4432">
            <w:pPr>
              <w:pStyle w:val="TAC"/>
            </w:pPr>
            <w:r w:rsidRPr="00040E29">
              <w:t>R5-212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D80ABF" w14:textId="142FCAE6" w:rsidR="007A4BA4" w:rsidRPr="00040E29" w:rsidRDefault="007A4BA4" w:rsidP="009D4432">
            <w:pPr>
              <w:pStyle w:val="TAC"/>
            </w:pPr>
            <w:r w:rsidRPr="00040E29">
              <w:t>2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10B1E" w14:textId="08879966"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4648C" w14:textId="5514883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824937" w14:textId="390355D6" w:rsidR="007A4BA4" w:rsidRPr="00040E29" w:rsidRDefault="007A4BA4" w:rsidP="009D4432">
            <w:pPr>
              <w:pStyle w:val="TAL"/>
            </w:pPr>
            <w:r w:rsidRPr="00040E29">
              <w:t>Update of RSRP threshold in MR-DC RRC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3FB4A5" w14:textId="77777777" w:rsidR="007A4BA4" w:rsidRPr="00040E29" w:rsidRDefault="007A4BA4" w:rsidP="009D4432">
            <w:pPr>
              <w:pStyle w:val="TAC"/>
            </w:pPr>
            <w:r w:rsidRPr="00040E29">
              <w:t>16.8.0</w:t>
            </w:r>
          </w:p>
        </w:tc>
      </w:tr>
      <w:tr w:rsidR="00D13E6E" w:rsidRPr="00040E29" w14:paraId="258BC3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B620E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1A45F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A1593" w14:textId="3AA95B74" w:rsidR="007A4BA4" w:rsidRPr="00040E29" w:rsidRDefault="007A4BA4" w:rsidP="009D4432">
            <w:pPr>
              <w:pStyle w:val="TAC"/>
            </w:pPr>
            <w:r w:rsidRPr="00040E29">
              <w:t>R5-212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A9F3D" w14:textId="0FBB701E" w:rsidR="007A4BA4" w:rsidRPr="00040E29" w:rsidRDefault="007A4BA4" w:rsidP="009D4432">
            <w:pPr>
              <w:pStyle w:val="TAC"/>
            </w:pPr>
            <w:r w:rsidRPr="00040E29">
              <w:t>2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C44C" w14:textId="24C8EE3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668FA" w14:textId="4B677A1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76490F" w14:textId="47A45999" w:rsidR="007A4BA4" w:rsidRPr="00040E29" w:rsidRDefault="007A4BA4" w:rsidP="009D4432">
            <w:pPr>
              <w:pStyle w:val="TAL"/>
            </w:pPr>
            <w:r w:rsidRPr="00040E29">
              <w:t>Update of SMS over NAS TC 9.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DDC999" w14:textId="77777777" w:rsidR="007A4BA4" w:rsidRPr="00040E29" w:rsidRDefault="007A4BA4" w:rsidP="009D4432">
            <w:pPr>
              <w:pStyle w:val="TAC"/>
            </w:pPr>
            <w:r w:rsidRPr="00040E29">
              <w:t>16.8.0</w:t>
            </w:r>
          </w:p>
        </w:tc>
      </w:tr>
      <w:tr w:rsidR="00D13E6E" w:rsidRPr="00040E29" w14:paraId="30E54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E66BA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BCA22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A4E2AB" w14:textId="0E264703" w:rsidR="007A4BA4" w:rsidRPr="00040E29" w:rsidRDefault="007A4BA4" w:rsidP="009D4432">
            <w:pPr>
              <w:pStyle w:val="TAC"/>
            </w:pPr>
            <w:r w:rsidRPr="00040E29">
              <w:t>R5-212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89EAC" w14:textId="5BC484F9" w:rsidR="007A4BA4" w:rsidRPr="00040E29" w:rsidRDefault="007A4BA4" w:rsidP="009D4432">
            <w:pPr>
              <w:pStyle w:val="TAC"/>
            </w:pPr>
            <w:r w:rsidRPr="00040E29">
              <w:t>2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38B" w14:textId="1D2E2784"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C7D76" w14:textId="0EAEAB6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25FC46" w14:textId="41FAFD34" w:rsidR="007A4BA4" w:rsidRPr="00040E29" w:rsidRDefault="007A4BA4" w:rsidP="009D4432">
            <w:pPr>
              <w:pStyle w:val="TAL"/>
            </w:pPr>
            <w:r w:rsidRPr="00040E29">
              <w:t>Editorial update TP of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4BCC32" w14:textId="77777777" w:rsidR="007A4BA4" w:rsidRPr="00040E29" w:rsidRDefault="007A4BA4" w:rsidP="009D4432">
            <w:pPr>
              <w:pStyle w:val="TAC"/>
            </w:pPr>
            <w:r w:rsidRPr="00040E29">
              <w:t>16.8.0</w:t>
            </w:r>
          </w:p>
        </w:tc>
      </w:tr>
      <w:tr w:rsidR="00D13E6E" w:rsidRPr="00040E29" w14:paraId="62C1B4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788B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452C8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C8F7AE" w14:textId="6D7EF7B5" w:rsidR="007A4BA4" w:rsidRPr="00040E29" w:rsidRDefault="007A4BA4" w:rsidP="009D4432">
            <w:pPr>
              <w:pStyle w:val="TAC"/>
            </w:pPr>
            <w:r w:rsidRPr="00040E29">
              <w:t>R5-212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D28522" w14:textId="5DF15319" w:rsidR="007A4BA4" w:rsidRPr="00040E29" w:rsidRDefault="007A4BA4" w:rsidP="009D4432">
            <w:pPr>
              <w:pStyle w:val="TAC"/>
            </w:pPr>
            <w:r w:rsidRPr="00040E29">
              <w:t>2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A48A8" w14:textId="0E0DBC0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25708" w14:textId="3FF3192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61AD71" w14:textId="5D1CB029" w:rsidR="007A4BA4" w:rsidRPr="00040E29" w:rsidRDefault="007A4BA4" w:rsidP="009D4432">
            <w:pPr>
              <w:pStyle w:val="TAL"/>
            </w:pPr>
            <w:r w:rsidRPr="00040E29">
              <w:t>Update of RRC messages in MDT TC 8.1.6.1.2.7, 8.1.6.1.2.8, and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7923A" w14:textId="77777777" w:rsidR="007A4BA4" w:rsidRPr="00040E29" w:rsidRDefault="007A4BA4" w:rsidP="009D4432">
            <w:pPr>
              <w:pStyle w:val="TAC"/>
            </w:pPr>
            <w:r w:rsidRPr="00040E29">
              <w:t>16.8.0</w:t>
            </w:r>
          </w:p>
        </w:tc>
      </w:tr>
      <w:tr w:rsidR="00D13E6E" w:rsidRPr="00040E29" w14:paraId="692473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3789B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AC0AA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2261B9" w14:textId="3AF1CEBE" w:rsidR="007A4BA4" w:rsidRPr="00040E29" w:rsidRDefault="007A4BA4" w:rsidP="009D4432">
            <w:pPr>
              <w:pStyle w:val="TAC"/>
            </w:pPr>
            <w:r w:rsidRPr="00040E29">
              <w:t>R5-212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0BA5A2" w14:textId="6C17F6DB" w:rsidR="007A4BA4" w:rsidRPr="00040E29" w:rsidRDefault="007A4BA4" w:rsidP="009D4432">
            <w:pPr>
              <w:pStyle w:val="TAC"/>
            </w:pPr>
            <w:r w:rsidRPr="00040E29">
              <w:t>2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E373B" w14:textId="6E6610AA"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9A42F" w14:textId="5C9A332E"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1C5912" w14:textId="5D5EA6C7" w:rsidR="007A4BA4" w:rsidRPr="00040E29" w:rsidRDefault="007A4BA4" w:rsidP="009D4432">
            <w:pPr>
              <w:pStyle w:val="TAL"/>
            </w:pPr>
            <w:r w:rsidRPr="00040E29">
              <w:t>Update of EPSFB TC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91D1A6" w14:textId="77777777" w:rsidR="007A4BA4" w:rsidRPr="00040E29" w:rsidRDefault="007A4BA4" w:rsidP="009D4432">
            <w:pPr>
              <w:pStyle w:val="TAC"/>
            </w:pPr>
            <w:r w:rsidRPr="00040E29">
              <w:t>16.8.0</w:t>
            </w:r>
          </w:p>
        </w:tc>
      </w:tr>
      <w:tr w:rsidR="00D13E6E" w:rsidRPr="00040E29" w14:paraId="7E470E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5F41F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739FE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AAA67" w14:textId="69952FC1" w:rsidR="007A4BA4" w:rsidRPr="00040E29" w:rsidRDefault="007A4BA4" w:rsidP="009D4432">
            <w:pPr>
              <w:pStyle w:val="TAC"/>
            </w:pPr>
            <w:r w:rsidRPr="00040E29">
              <w:t>R5-21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F7F588" w14:textId="22AA5B6E" w:rsidR="007A4BA4" w:rsidRPr="00040E29" w:rsidRDefault="007A4BA4" w:rsidP="009D4432">
            <w:pPr>
              <w:pStyle w:val="TAC"/>
            </w:pPr>
            <w:r w:rsidRPr="00040E29">
              <w:t>2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1A28" w14:textId="7C825E21"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F2967" w14:textId="306209A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C42917" w14:textId="5926B9F4" w:rsidR="007A4BA4" w:rsidRPr="00040E29" w:rsidRDefault="007A4BA4" w:rsidP="009D4432">
            <w:pPr>
              <w:pStyle w:val="TAL"/>
            </w:pPr>
            <w:r w:rsidRPr="00040E29">
              <w:t>Correction to test case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691492" w14:textId="77777777" w:rsidR="007A4BA4" w:rsidRPr="00040E29" w:rsidRDefault="007A4BA4" w:rsidP="009D4432">
            <w:pPr>
              <w:pStyle w:val="TAC"/>
            </w:pPr>
            <w:r w:rsidRPr="00040E29">
              <w:t>16.8.0</w:t>
            </w:r>
          </w:p>
        </w:tc>
      </w:tr>
      <w:tr w:rsidR="00D13E6E" w:rsidRPr="00040E29" w14:paraId="35A18A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FA14E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00943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21770" w14:textId="1B55EC10" w:rsidR="007A4BA4" w:rsidRPr="00040E29" w:rsidRDefault="007A4BA4" w:rsidP="009D4432">
            <w:pPr>
              <w:pStyle w:val="TAC"/>
            </w:pPr>
            <w:r w:rsidRPr="00040E29">
              <w:t>R5-21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9CBEC" w14:textId="3C193AA3" w:rsidR="007A4BA4" w:rsidRPr="00040E29" w:rsidRDefault="007A4BA4" w:rsidP="009D4432">
            <w:pPr>
              <w:pStyle w:val="TAC"/>
            </w:pPr>
            <w:r w:rsidRPr="00040E29">
              <w:t>2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0B54" w14:textId="2EEB596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733F" w14:textId="15D29F1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DE4101" w14:textId="7057B181" w:rsidR="007A4BA4" w:rsidRPr="00040E29" w:rsidRDefault="007A4BA4" w:rsidP="009D4432">
            <w:pPr>
              <w:pStyle w:val="TAL"/>
            </w:pPr>
            <w:r w:rsidRPr="00040E29">
              <w:t>Correction to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0ACCA" w14:textId="77777777" w:rsidR="007A4BA4" w:rsidRPr="00040E29" w:rsidRDefault="007A4BA4" w:rsidP="009D4432">
            <w:pPr>
              <w:pStyle w:val="TAC"/>
            </w:pPr>
            <w:r w:rsidRPr="00040E29">
              <w:t>16.8.0</w:t>
            </w:r>
          </w:p>
        </w:tc>
      </w:tr>
      <w:tr w:rsidR="00D13E6E" w:rsidRPr="00040E29" w14:paraId="36C6B4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447D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5481A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FDF1A" w14:textId="4A4DD956" w:rsidR="007A4BA4" w:rsidRPr="00040E29" w:rsidRDefault="007A4BA4" w:rsidP="009D4432">
            <w:pPr>
              <w:pStyle w:val="TAC"/>
            </w:pPr>
            <w:r w:rsidRPr="00040E29">
              <w:t>R5-212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EE20F" w14:textId="4C2EE052" w:rsidR="007A4BA4" w:rsidRPr="00040E29" w:rsidRDefault="007A4BA4" w:rsidP="009D4432">
            <w:pPr>
              <w:pStyle w:val="TAC"/>
            </w:pPr>
            <w:r w:rsidRPr="00040E29">
              <w:t>2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055B" w14:textId="3D6079E3"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5ED6" w14:textId="3930D9F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1FE513" w14:textId="44E4AD0F" w:rsidR="007A4BA4" w:rsidRPr="00040E29" w:rsidRDefault="007A4BA4" w:rsidP="009D4432">
            <w:pPr>
              <w:pStyle w:val="TAL"/>
            </w:pPr>
            <w:r w:rsidRPr="00040E29">
              <w:t>Correction to NSSAI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A3DF9E" w14:textId="77777777" w:rsidR="007A4BA4" w:rsidRPr="00040E29" w:rsidRDefault="007A4BA4" w:rsidP="009D4432">
            <w:pPr>
              <w:pStyle w:val="TAC"/>
            </w:pPr>
            <w:r w:rsidRPr="00040E29">
              <w:t>16.8.0</w:t>
            </w:r>
          </w:p>
        </w:tc>
      </w:tr>
      <w:tr w:rsidR="00D13E6E" w:rsidRPr="00040E29" w14:paraId="0D57BA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FEAF4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72C6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058B2" w14:textId="27978293" w:rsidR="007A4BA4" w:rsidRPr="00040E29" w:rsidRDefault="007A4BA4" w:rsidP="009D4432">
            <w:pPr>
              <w:pStyle w:val="TAC"/>
            </w:pPr>
            <w:r w:rsidRPr="00040E29">
              <w:t>R5-212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A76B3F" w14:textId="2226FD80" w:rsidR="007A4BA4" w:rsidRPr="00040E29" w:rsidRDefault="007A4BA4" w:rsidP="009D4432">
            <w:pPr>
              <w:pStyle w:val="TAC"/>
            </w:pPr>
            <w:r w:rsidRPr="00040E29">
              <w:t>2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A2DC5" w14:textId="4CD7DB62"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ACF43" w14:textId="10082E2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DF803" w14:textId="2C6948BA" w:rsidR="007A4BA4" w:rsidRPr="00040E29" w:rsidRDefault="007A4BA4" w:rsidP="009D4432">
            <w:pPr>
              <w:pStyle w:val="TAL"/>
            </w:pPr>
            <w:r w:rsidRPr="00040E29">
              <w:t>Addition of 5G SRVCC TC 8.1.3.2.8-NR to UMTS Inter-RAT measurements-Periodic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20472F" w14:textId="77777777" w:rsidR="007A4BA4" w:rsidRPr="00040E29" w:rsidRDefault="007A4BA4" w:rsidP="009D4432">
            <w:pPr>
              <w:pStyle w:val="TAC"/>
            </w:pPr>
            <w:r w:rsidRPr="00040E29">
              <w:t>16.8.0</w:t>
            </w:r>
          </w:p>
        </w:tc>
      </w:tr>
      <w:tr w:rsidR="00D13E6E" w:rsidRPr="00040E29" w14:paraId="338AF9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99676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1DF0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4B62D" w14:textId="7A78FC11" w:rsidR="007A4BA4" w:rsidRPr="00040E29" w:rsidRDefault="007A4BA4" w:rsidP="009D4432">
            <w:pPr>
              <w:pStyle w:val="TAC"/>
            </w:pPr>
            <w:r w:rsidRPr="00040E29">
              <w:t>R5-212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DB883" w14:textId="24E01338" w:rsidR="007A4BA4" w:rsidRPr="00040E29" w:rsidRDefault="007A4BA4" w:rsidP="009D4432">
            <w:pPr>
              <w:pStyle w:val="TAC"/>
            </w:pPr>
            <w:r w:rsidRPr="00040E29">
              <w:t>2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3D1B" w14:textId="434E1EE4"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DB2D" w14:textId="2703D89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500D2" w14:textId="542C9674" w:rsidR="007A4BA4" w:rsidRPr="00040E29" w:rsidRDefault="007A4BA4" w:rsidP="009D4432">
            <w:pPr>
              <w:pStyle w:val="TAL"/>
            </w:pPr>
            <w:r w:rsidRPr="00040E29">
              <w:t>Editorial update of EPS Fallback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D7053" w14:textId="77777777" w:rsidR="007A4BA4" w:rsidRPr="00040E29" w:rsidRDefault="007A4BA4" w:rsidP="009D4432">
            <w:pPr>
              <w:pStyle w:val="TAC"/>
            </w:pPr>
            <w:r w:rsidRPr="00040E29">
              <w:t>16.8.0</w:t>
            </w:r>
          </w:p>
        </w:tc>
      </w:tr>
      <w:tr w:rsidR="00D13E6E" w:rsidRPr="00040E29" w14:paraId="137BA3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99D77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EBB3B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B4CD3" w14:textId="0E6B2100" w:rsidR="007A4BA4" w:rsidRPr="00040E29" w:rsidRDefault="007A4BA4" w:rsidP="009D4432">
            <w:pPr>
              <w:pStyle w:val="TAC"/>
            </w:pPr>
            <w:r w:rsidRPr="00040E29">
              <w:t>R5-212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F1B76" w14:textId="5999B2F6" w:rsidR="007A4BA4" w:rsidRPr="00040E29" w:rsidRDefault="007A4BA4" w:rsidP="009D4432">
            <w:pPr>
              <w:pStyle w:val="TAC"/>
            </w:pPr>
            <w:r w:rsidRPr="00040E29">
              <w:t>2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D4B6B" w14:textId="78735C7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21A2" w14:textId="7CAFE81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DE34EA" w14:textId="61757866" w:rsidR="007A4BA4" w:rsidRPr="00040E29" w:rsidRDefault="007A4BA4" w:rsidP="009D4432">
            <w:pPr>
              <w:pStyle w:val="TAL"/>
            </w:pPr>
            <w:r w:rsidRPr="00040E29">
              <w:t>Correction of TC 11.4.8 Handling of Local and extended emergency numb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0F8F5" w14:textId="77777777" w:rsidR="007A4BA4" w:rsidRPr="00040E29" w:rsidRDefault="007A4BA4" w:rsidP="009D4432">
            <w:pPr>
              <w:pStyle w:val="TAC"/>
            </w:pPr>
            <w:r w:rsidRPr="00040E29">
              <w:t>16.8.0</w:t>
            </w:r>
          </w:p>
        </w:tc>
      </w:tr>
      <w:tr w:rsidR="00D13E6E" w:rsidRPr="00040E29" w14:paraId="5A5D4E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B80A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449A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B9A70" w14:textId="3EDDA430" w:rsidR="007A4BA4" w:rsidRPr="00040E29" w:rsidRDefault="007A4BA4" w:rsidP="009D4432">
            <w:pPr>
              <w:pStyle w:val="TAC"/>
            </w:pPr>
            <w:r w:rsidRPr="00040E29">
              <w:t>R5-212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088B0" w14:textId="0366F174" w:rsidR="007A4BA4" w:rsidRPr="00040E29" w:rsidRDefault="007A4BA4" w:rsidP="009D4432">
            <w:pPr>
              <w:pStyle w:val="TAC"/>
            </w:pPr>
            <w:r w:rsidRPr="00040E29">
              <w:t>2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A526" w14:textId="1F49ACCF"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47B26" w14:textId="6877477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51A33" w14:textId="6D6B39A1" w:rsidR="007A4BA4" w:rsidRPr="00040E29" w:rsidRDefault="007A4BA4" w:rsidP="009D4432">
            <w:pPr>
              <w:pStyle w:val="TAL"/>
            </w:pPr>
            <w:r w:rsidRPr="00040E29">
              <w:t>Update test case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6AF59D" w14:textId="77777777" w:rsidR="007A4BA4" w:rsidRPr="00040E29" w:rsidRDefault="007A4BA4" w:rsidP="009D4432">
            <w:pPr>
              <w:pStyle w:val="TAC"/>
            </w:pPr>
            <w:r w:rsidRPr="00040E29">
              <w:t>16.8.0</w:t>
            </w:r>
          </w:p>
        </w:tc>
      </w:tr>
      <w:tr w:rsidR="00D13E6E" w:rsidRPr="00040E29" w14:paraId="426189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28C30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CEC25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01E1BE" w14:textId="57F09F33" w:rsidR="007A4BA4" w:rsidRPr="00040E29" w:rsidRDefault="007A4BA4" w:rsidP="009D4432">
            <w:pPr>
              <w:pStyle w:val="TAC"/>
            </w:pPr>
            <w:r w:rsidRPr="00040E29">
              <w:t>R5-212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DE59B" w14:textId="42FE220F" w:rsidR="007A4BA4" w:rsidRPr="00040E29" w:rsidRDefault="007A4BA4" w:rsidP="009D4432">
            <w:pPr>
              <w:pStyle w:val="TAC"/>
            </w:pPr>
            <w:r w:rsidRPr="00040E29">
              <w:t>2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2BE5" w14:textId="2A6D7444"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6E010" w14:textId="44120DE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CE808F" w14:textId="12724705" w:rsidR="007A4BA4" w:rsidRPr="00040E29" w:rsidRDefault="007A4BA4" w:rsidP="009D4432">
            <w:pPr>
              <w:pStyle w:val="TAL"/>
            </w:pPr>
            <w:r w:rsidRPr="00040E29">
              <w:t>Removal of technical content in 38.523-1 v15.4.0 and substitution with pointer to the next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26B103" w14:textId="77777777" w:rsidR="007A4BA4" w:rsidRPr="00040E29" w:rsidRDefault="007A4BA4" w:rsidP="009D4432">
            <w:pPr>
              <w:pStyle w:val="TAC"/>
            </w:pPr>
            <w:r w:rsidRPr="00040E29">
              <w:t>16.8.0</w:t>
            </w:r>
          </w:p>
        </w:tc>
      </w:tr>
      <w:tr w:rsidR="00D13E6E" w:rsidRPr="00040E29" w14:paraId="242648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DFCDB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3B4E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FF071" w14:textId="45185898" w:rsidR="007A4BA4" w:rsidRPr="00040E29" w:rsidRDefault="007A4BA4" w:rsidP="009D4432">
            <w:pPr>
              <w:pStyle w:val="TAC"/>
            </w:pPr>
            <w:r w:rsidRPr="00040E29">
              <w:t>R5-212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7CF74" w14:textId="03AB148F" w:rsidR="007A4BA4" w:rsidRPr="00040E29" w:rsidRDefault="007A4BA4" w:rsidP="009D4432">
            <w:pPr>
              <w:pStyle w:val="TAC"/>
            </w:pPr>
            <w:r w:rsidRPr="00040E29">
              <w:t>2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C05" w14:textId="55405EA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88E5A" w14:textId="217D23E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E9F7ED" w14:textId="3FE1440D" w:rsidR="007A4BA4" w:rsidRPr="00040E29" w:rsidRDefault="007A4BA4" w:rsidP="009D4432">
            <w:pPr>
              <w:pStyle w:val="TAL"/>
            </w:pPr>
            <w:r w:rsidRPr="00040E29">
              <w:t>Correction to NR Idle mode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D901C8" w14:textId="77777777" w:rsidR="007A4BA4" w:rsidRPr="00040E29" w:rsidRDefault="007A4BA4" w:rsidP="009D4432">
            <w:pPr>
              <w:pStyle w:val="TAC"/>
            </w:pPr>
            <w:r w:rsidRPr="00040E29">
              <w:t>16.8.0</w:t>
            </w:r>
          </w:p>
        </w:tc>
      </w:tr>
      <w:tr w:rsidR="00D13E6E" w:rsidRPr="00040E29" w14:paraId="7BA153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C4811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969A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645B1" w14:textId="520B9CBA" w:rsidR="007A4BA4" w:rsidRPr="00040E29" w:rsidRDefault="007A4BA4" w:rsidP="009D4432">
            <w:pPr>
              <w:pStyle w:val="TAC"/>
            </w:pPr>
            <w:r w:rsidRPr="00040E29">
              <w:t>R5-212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5C690C" w14:textId="58D76E4C" w:rsidR="007A4BA4" w:rsidRPr="00040E29" w:rsidRDefault="007A4BA4" w:rsidP="009D4432">
            <w:pPr>
              <w:pStyle w:val="TAC"/>
            </w:pPr>
            <w:r w:rsidRPr="00040E29">
              <w:t>2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1B7" w14:textId="5BAF2C7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849F4" w14:textId="6A4A407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D9BB7A" w14:textId="52506357" w:rsidR="007A4BA4" w:rsidRPr="00040E29" w:rsidRDefault="007A4BA4" w:rsidP="009D4432">
            <w:pPr>
              <w:pStyle w:val="TAL"/>
            </w:pPr>
            <w:r w:rsidRPr="00040E29">
              <w:t>Correction to NR Idle mode test case 6.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FA2D1C" w14:textId="77777777" w:rsidR="007A4BA4" w:rsidRPr="00040E29" w:rsidRDefault="007A4BA4" w:rsidP="009D4432">
            <w:pPr>
              <w:pStyle w:val="TAC"/>
            </w:pPr>
            <w:r w:rsidRPr="00040E29">
              <w:t>16.8.0</w:t>
            </w:r>
          </w:p>
        </w:tc>
      </w:tr>
      <w:tr w:rsidR="00D13E6E" w:rsidRPr="00040E29" w14:paraId="26DB08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06944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73752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35CA0" w14:textId="22887FC9" w:rsidR="007A4BA4" w:rsidRPr="00040E29" w:rsidRDefault="007A4BA4" w:rsidP="009D4432">
            <w:pPr>
              <w:pStyle w:val="TAC"/>
            </w:pPr>
            <w:r w:rsidRPr="00040E29">
              <w:t>R5-212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523B8" w14:textId="3D986156" w:rsidR="007A4BA4" w:rsidRPr="00040E29" w:rsidRDefault="007A4BA4" w:rsidP="009D4432">
            <w:pPr>
              <w:pStyle w:val="TAC"/>
            </w:pPr>
            <w:r w:rsidRPr="00040E29">
              <w:t>2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80928" w14:textId="19DAF1F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43007" w14:textId="7F82574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D356FC" w14:textId="24912063" w:rsidR="007A4BA4" w:rsidRPr="00040E29" w:rsidRDefault="007A4BA4" w:rsidP="009D4432">
            <w:pPr>
              <w:pStyle w:val="TAL"/>
            </w:pPr>
            <w:r w:rsidRPr="00040E29">
              <w:t>Correction to NR PDCP test case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BCBE3E" w14:textId="77777777" w:rsidR="007A4BA4" w:rsidRPr="00040E29" w:rsidRDefault="007A4BA4" w:rsidP="009D4432">
            <w:pPr>
              <w:pStyle w:val="TAC"/>
            </w:pPr>
            <w:r w:rsidRPr="00040E29">
              <w:t>16.8.0</w:t>
            </w:r>
          </w:p>
        </w:tc>
      </w:tr>
      <w:tr w:rsidR="00D13E6E" w:rsidRPr="00040E29" w14:paraId="2CE685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2FD23"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E5FDA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40FCFB" w14:textId="699B114B" w:rsidR="007A4BA4" w:rsidRPr="00040E29" w:rsidRDefault="007A4BA4" w:rsidP="009D4432">
            <w:pPr>
              <w:pStyle w:val="TAC"/>
            </w:pPr>
            <w:r w:rsidRPr="00040E29">
              <w:t>R5-212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361934" w14:textId="465ABC2C" w:rsidR="007A4BA4" w:rsidRPr="00040E29" w:rsidRDefault="007A4BA4" w:rsidP="009D4432">
            <w:pPr>
              <w:pStyle w:val="TAC"/>
            </w:pPr>
            <w:r w:rsidRPr="00040E29">
              <w:t>2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A893" w14:textId="21F1B03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CCA39" w14:textId="5000F0D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C6B6BE" w14:textId="47BE466D" w:rsidR="007A4BA4" w:rsidRPr="00040E29" w:rsidRDefault="007A4BA4" w:rsidP="009D4432">
            <w:pPr>
              <w:pStyle w:val="TAL"/>
            </w:pPr>
            <w:r w:rsidRPr="00040E29">
              <w:t>Correction to NR PDCP test case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D35D1" w14:textId="77777777" w:rsidR="007A4BA4" w:rsidRPr="00040E29" w:rsidRDefault="007A4BA4" w:rsidP="009D4432">
            <w:pPr>
              <w:pStyle w:val="TAC"/>
            </w:pPr>
            <w:r w:rsidRPr="00040E29">
              <w:t>16.8.0</w:t>
            </w:r>
          </w:p>
        </w:tc>
      </w:tr>
      <w:tr w:rsidR="00D13E6E" w:rsidRPr="00040E29" w14:paraId="51605B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A6D0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5045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4B8A0" w14:textId="7CF34AD3" w:rsidR="007A4BA4" w:rsidRPr="00040E29" w:rsidRDefault="007A4BA4" w:rsidP="009D4432">
            <w:pPr>
              <w:pStyle w:val="TAC"/>
            </w:pPr>
            <w:r w:rsidRPr="00040E29">
              <w:t>R5-212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CBBA59" w14:textId="4F251671" w:rsidR="007A4BA4" w:rsidRPr="00040E29" w:rsidRDefault="007A4BA4" w:rsidP="009D4432">
            <w:pPr>
              <w:pStyle w:val="TAC"/>
            </w:pPr>
            <w:r w:rsidRPr="00040E29">
              <w:t>2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DB93" w14:textId="5CDAC3D1"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C57F7" w14:textId="4F970FC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577619" w14:textId="51B923E0" w:rsidR="007A4BA4" w:rsidRPr="00040E29" w:rsidRDefault="007A4BA4" w:rsidP="009D4432">
            <w:pPr>
              <w:pStyle w:val="TAL"/>
            </w:pPr>
            <w:r w:rsidRPr="00040E29">
              <w:t>Correction to NR5GC IRAT test case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5A6EFB" w14:textId="77777777" w:rsidR="007A4BA4" w:rsidRPr="00040E29" w:rsidRDefault="007A4BA4" w:rsidP="009D4432">
            <w:pPr>
              <w:pStyle w:val="TAC"/>
            </w:pPr>
            <w:r w:rsidRPr="00040E29">
              <w:t>16.8.0</w:t>
            </w:r>
          </w:p>
        </w:tc>
      </w:tr>
      <w:tr w:rsidR="00D13E6E" w:rsidRPr="00040E29" w14:paraId="390CFE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944FC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C4B8B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F2C68" w14:textId="1C8A8607" w:rsidR="007A4BA4" w:rsidRPr="00040E29" w:rsidRDefault="007A4BA4" w:rsidP="009D4432">
            <w:pPr>
              <w:pStyle w:val="TAC"/>
            </w:pPr>
            <w:r w:rsidRPr="00040E29">
              <w:t>R5-212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76939" w14:textId="7146145F" w:rsidR="007A4BA4" w:rsidRPr="00040E29" w:rsidRDefault="007A4BA4" w:rsidP="009D4432">
            <w:pPr>
              <w:pStyle w:val="TAC"/>
            </w:pPr>
            <w:r w:rsidRPr="00040E29">
              <w:t>2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C8892" w14:textId="288865B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03336" w14:textId="13B3ECC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698738" w14:textId="576E8DFA" w:rsidR="007A4BA4" w:rsidRPr="00040E29" w:rsidRDefault="007A4BA4" w:rsidP="009D4432">
            <w:pPr>
              <w:pStyle w:val="TAL"/>
            </w:pPr>
            <w:r w:rsidRPr="00040E29">
              <w:t>Correction of TC 11.4.10 N26 interface not supported - N1 to S1 transfer of an existing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7538B2" w14:textId="77777777" w:rsidR="007A4BA4" w:rsidRPr="00040E29" w:rsidRDefault="007A4BA4" w:rsidP="009D4432">
            <w:pPr>
              <w:pStyle w:val="TAC"/>
            </w:pPr>
            <w:r w:rsidRPr="00040E29">
              <w:t>16.8.0</w:t>
            </w:r>
          </w:p>
        </w:tc>
      </w:tr>
      <w:tr w:rsidR="00D13E6E" w:rsidRPr="00040E29" w14:paraId="47B73A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0B5F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234A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3AB5AC" w14:textId="09447A50" w:rsidR="007A4BA4" w:rsidRPr="00040E29" w:rsidRDefault="007A4BA4" w:rsidP="009D4432">
            <w:pPr>
              <w:pStyle w:val="TAC"/>
            </w:pPr>
            <w:r w:rsidRPr="00040E29">
              <w:t>R5-212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85A82" w14:textId="788FAEC9" w:rsidR="007A4BA4" w:rsidRPr="00040E29" w:rsidRDefault="007A4BA4" w:rsidP="009D4432">
            <w:pPr>
              <w:pStyle w:val="TAC"/>
            </w:pPr>
            <w:r w:rsidRPr="00040E29">
              <w:t>2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4EA98" w14:textId="3B315812"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899FF" w14:textId="6F0C788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3877C4" w14:textId="6B32EA10" w:rsidR="007A4BA4" w:rsidRPr="00040E29" w:rsidRDefault="007A4BA4" w:rsidP="009D4432">
            <w:pPr>
              <w:pStyle w:val="TAL"/>
            </w:pPr>
            <w:r w:rsidRPr="00040E29">
              <w:t xml:space="preserve">Correction of TC 11.4.11 N26 interface not supported - S1 to </w:t>
            </w:r>
            <w:r w:rsidRPr="00040E29">
              <w:lastRenderedPageBreak/>
              <w:t>N1 transfer of an existing emergency PDN conn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799E1" w14:textId="77777777" w:rsidR="007A4BA4" w:rsidRPr="00040E29" w:rsidRDefault="007A4BA4" w:rsidP="009D4432">
            <w:pPr>
              <w:pStyle w:val="TAC"/>
            </w:pPr>
            <w:r w:rsidRPr="00040E29">
              <w:lastRenderedPageBreak/>
              <w:t>16.8.0</w:t>
            </w:r>
          </w:p>
        </w:tc>
      </w:tr>
      <w:tr w:rsidR="00D13E6E" w:rsidRPr="00040E29" w14:paraId="0FD7CE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46AB5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92E1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9BBE9" w14:textId="2314F248" w:rsidR="007A4BA4" w:rsidRPr="00040E29" w:rsidRDefault="007A4BA4" w:rsidP="009D4432">
            <w:pPr>
              <w:pStyle w:val="TAC"/>
            </w:pPr>
            <w:r w:rsidRPr="00040E29">
              <w:t>R5-212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AC325" w14:textId="4C792358" w:rsidR="007A4BA4" w:rsidRPr="00040E29" w:rsidRDefault="007A4BA4" w:rsidP="009D4432">
            <w:pPr>
              <w:pStyle w:val="TAC"/>
            </w:pPr>
            <w:r w:rsidRPr="00040E29">
              <w:t>2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D32B1" w14:textId="5E4DBF4F"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7862" w14:textId="67B11975"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1D1767" w14:textId="1073F3FB" w:rsidR="007A4BA4" w:rsidRPr="00040E29" w:rsidRDefault="007A4BA4" w:rsidP="009D4432">
            <w:pPr>
              <w:pStyle w:val="TAL"/>
            </w:pPr>
            <w:r w:rsidRPr="00040E29">
              <w:t>Updates to NR-DC MAC TC 7.1.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78F0D" w14:textId="77777777" w:rsidR="007A4BA4" w:rsidRPr="00040E29" w:rsidRDefault="007A4BA4" w:rsidP="009D4432">
            <w:pPr>
              <w:pStyle w:val="TAC"/>
            </w:pPr>
            <w:r w:rsidRPr="00040E29">
              <w:t>16.8.0</w:t>
            </w:r>
          </w:p>
        </w:tc>
      </w:tr>
      <w:tr w:rsidR="00D13E6E" w:rsidRPr="00040E29" w14:paraId="6FACEB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102FA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00578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9E127" w14:textId="759F75DE" w:rsidR="007A4BA4" w:rsidRPr="00040E29" w:rsidRDefault="007A4BA4" w:rsidP="009D4432">
            <w:pPr>
              <w:pStyle w:val="TAC"/>
            </w:pPr>
            <w:r w:rsidRPr="00040E29">
              <w:t>R5-21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F8796" w14:textId="102A7C97" w:rsidR="007A4BA4" w:rsidRPr="00040E29" w:rsidRDefault="007A4BA4" w:rsidP="009D4432">
            <w:pPr>
              <w:pStyle w:val="TAC"/>
            </w:pPr>
            <w:r w:rsidRPr="00040E29">
              <w:t>2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46FB" w14:textId="48FA7396"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CDB96" w14:textId="4B312D5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C0B926" w14:textId="45ACEC5A" w:rsidR="007A4BA4" w:rsidRPr="00040E29" w:rsidRDefault="007A4BA4" w:rsidP="009D4432">
            <w:pPr>
              <w:pStyle w:val="TAL"/>
            </w:pPr>
            <w:r w:rsidRPr="00040E29">
              <w:t xml:space="preserve">Updates to NR-DC RRC test cases for </w:t>
            </w:r>
            <w:proofErr w:type="spellStart"/>
            <w:r w:rsidRPr="00040E29">
              <w:t>SysInfo</w:t>
            </w:r>
            <w:proofErr w:type="spellEnd"/>
            <w:r w:rsidRPr="00040E29">
              <w:t xml:space="preserve"> combin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8BAE5D" w14:textId="77777777" w:rsidR="007A4BA4" w:rsidRPr="00040E29" w:rsidRDefault="007A4BA4" w:rsidP="009D4432">
            <w:pPr>
              <w:pStyle w:val="TAC"/>
            </w:pPr>
            <w:r w:rsidRPr="00040E29">
              <w:t>16.8.0</w:t>
            </w:r>
          </w:p>
        </w:tc>
      </w:tr>
      <w:tr w:rsidR="00D13E6E" w:rsidRPr="00040E29" w14:paraId="3D2F2E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6B21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B756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4923D" w14:textId="0179AAF5" w:rsidR="007A4BA4" w:rsidRPr="00040E29" w:rsidRDefault="007A4BA4" w:rsidP="009D4432">
            <w:pPr>
              <w:pStyle w:val="TAC"/>
            </w:pPr>
            <w:r w:rsidRPr="00040E29">
              <w:t>R5-212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2B1E7B" w14:textId="38A43E83" w:rsidR="007A4BA4" w:rsidRPr="00040E29" w:rsidRDefault="007A4BA4" w:rsidP="009D4432">
            <w:pPr>
              <w:pStyle w:val="TAC"/>
            </w:pPr>
            <w:r w:rsidRPr="00040E29">
              <w:t>2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12DF" w14:textId="0FFF096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9EC13" w14:textId="46175CE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26082" w14:textId="509476A3" w:rsidR="007A4BA4" w:rsidRPr="00040E29" w:rsidRDefault="007A4BA4" w:rsidP="009D4432">
            <w:pPr>
              <w:pStyle w:val="TAL"/>
            </w:pPr>
            <w:r w:rsidRPr="00040E29">
              <w:t xml:space="preserve">Correction to NR TC 6.1.2.2-Cell Selection </w:t>
            </w:r>
            <w:proofErr w:type="spellStart"/>
            <w:r w:rsidRPr="00040E29">
              <w:t>Qqualmi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2D1944" w14:textId="77777777" w:rsidR="007A4BA4" w:rsidRPr="00040E29" w:rsidRDefault="007A4BA4" w:rsidP="009D4432">
            <w:pPr>
              <w:pStyle w:val="TAC"/>
            </w:pPr>
            <w:r w:rsidRPr="00040E29">
              <w:t>16.8.0</w:t>
            </w:r>
          </w:p>
        </w:tc>
      </w:tr>
      <w:tr w:rsidR="00D13E6E" w:rsidRPr="00040E29" w14:paraId="18DC0B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44EC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EF51B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E5AAD" w14:textId="33A01C4C" w:rsidR="007A4BA4" w:rsidRPr="00040E29" w:rsidRDefault="007A4BA4" w:rsidP="009D4432">
            <w:pPr>
              <w:pStyle w:val="TAC"/>
            </w:pPr>
            <w:r w:rsidRPr="00040E29">
              <w:t>R5-212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899B75" w14:textId="0954BAA8" w:rsidR="007A4BA4" w:rsidRPr="00040E29" w:rsidRDefault="007A4BA4" w:rsidP="009D4432">
            <w:pPr>
              <w:pStyle w:val="TAC"/>
            </w:pPr>
            <w:r w:rsidRPr="00040E29">
              <w:t>2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8DAE" w14:textId="1289683F"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10C34" w14:textId="3C70E89E"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CDDF03" w14:textId="6BDAA459" w:rsidR="007A4BA4" w:rsidRPr="00040E29" w:rsidRDefault="007A4BA4" w:rsidP="009D4432">
            <w:pPr>
              <w:pStyle w:val="TAL"/>
            </w:pPr>
            <w:r w:rsidRPr="00040E29">
              <w:t>Correction to NR TC 6.3.1.7-Emergency service pending to be activa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F151CD" w14:textId="77777777" w:rsidR="007A4BA4" w:rsidRPr="00040E29" w:rsidRDefault="007A4BA4" w:rsidP="009D4432">
            <w:pPr>
              <w:pStyle w:val="TAC"/>
            </w:pPr>
            <w:r w:rsidRPr="00040E29">
              <w:t>16.8.0</w:t>
            </w:r>
          </w:p>
        </w:tc>
      </w:tr>
      <w:tr w:rsidR="00D13E6E" w:rsidRPr="00040E29" w14:paraId="3DCFC5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15C0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3905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45A3B" w14:textId="206A584B" w:rsidR="007A4BA4" w:rsidRPr="00040E29" w:rsidRDefault="007A4BA4" w:rsidP="009D4432">
            <w:pPr>
              <w:pStyle w:val="TAC"/>
            </w:pPr>
            <w:r w:rsidRPr="00040E29">
              <w:t>R5-212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364500" w14:textId="5298C3EC" w:rsidR="007A4BA4" w:rsidRPr="00040E29" w:rsidRDefault="007A4BA4" w:rsidP="009D4432">
            <w:pPr>
              <w:pStyle w:val="TAC"/>
            </w:pPr>
            <w:r w:rsidRPr="00040E29">
              <w:t>2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FA59" w14:textId="49A11C5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1103" w14:textId="44C9D74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0F4A0E" w14:textId="4F9799B9" w:rsidR="007A4BA4" w:rsidRPr="00040E29" w:rsidRDefault="007A4BA4" w:rsidP="009D4432">
            <w:pPr>
              <w:pStyle w:val="TAL"/>
            </w:pPr>
            <w:r w:rsidRPr="00040E29">
              <w:t>Correction to NR TC 7.1.1.5.4-DRX command MAC control element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8A3C7" w14:textId="77777777" w:rsidR="007A4BA4" w:rsidRPr="00040E29" w:rsidRDefault="007A4BA4" w:rsidP="009D4432">
            <w:pPr>
              <w:pStyle w:val="TAC"/>
            </w:pPr>
            <w:r w:rsidRPr="00040E29">
              <w:t>16.8.0</w:t>
            </w:r>
          </w:p>
        </w:tc>
      </w:tr>
      <w:tr w:rsidR="00D13E6E" w:rsidRPr="00040E29" w14:paraId="48A0FA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DCA5F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8130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5FD282" w14:textId="2AC9FB91" w:rsidR="007A4BA4" w:rsidRPr="00040E29" w:rsidRDefault="007A4BA4" w:rsidP="009D4432">
            <w:pPr>
              <w:pStyle w:val="TAC"/>
            </w:pPr>
            <w:r w:rsidRPr="00040E29">
              <w:t>R5-212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B9793" w14:textId="0E54A12D" w:rsidR="007A4BA4" w:rsidRPr="00040E29" w:rsidRDefault="007A4BA4" w:rsidP="009D4432">
            <w:pPr>
              <w:pStyle w:val="TAC"/>
            </w:pPr>
            <w:r w:rsidRPr="00040E29">
              <w:t>2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ADC7" w14:textId="5FB801C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1A128" w14:textId="3129259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04ABB" w14:textId="11CAACD1" w:rsidR="007A4BA4" w:rsidRPr="00040E29" w:rsidRDefault="007A4BA4" w:rsidP="009D4432">
            <w:pPr>
              <w:pStyle w:val="TAL"/>
            </w:pPr>
            <w:r w:rsidRPr="00040E29">
              <w:t>Correction to NR TC 7.1.3.3.1-Ciphering and deciphering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AFC18C" w14:textId="77777777" w:rsidR="007A4BA4" w:rsidRPr="00040E29" w:rsidRDefault="007A4BA4" w:rsidP="009D4432">
            <w:pPr>
              <w:pStyle w:val="TAC"/>
            </w:pPr>
            <w:r w:rsidRPr="00040E29">
              <w:t>16.8.0</w:t>
            </w:r>
          </w:p>
        </w:tc>
      </w:tr>
      <w:tr w:rsidR="00D13E6E" w:rsidRPr="00040E29" w14:paraId="169EAC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C9A1A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BC3D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5A53E" w14:textId="21C4C25B" w:rsidR="007A4BA4" w:rsidRPr="00040E29" w:rsidRDefault="007A4BA4" w:rsidP="009D4432">
            <w:pPr>
              <w:pStyle w:val="TAC"/>
            </w:pPr>
            <w:r w:rsidRPr="00040E29">
              <w:t>R5-212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C0F897" w14:textId="12947DE2" w:rsidR="007A4BA4" w:rsidRPr="00040E29" w:rsidRDefault="007A4BA4" w:rsidP="009D4432">
            <w:pPr>
              <w:pStyle w:val="TAC"/>
            </w:pPr>
            <w:r w:rsidRPr="00040E29">
              <w:t>2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941F" w14:textId="65AE0105"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825E1" w14:textId="5F6A065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D2008E" w14:textId="70317B5F" w:rsidR="007A4BA4" w:rsidRPr="00040E29" w:rsidRDefault="007A4BA4" w:rsidP="009D4432">
            <w:pPr>
              <w:pStyle w:val="TAL"/>
            </w:pPr>
            <w:r w:rsidRPr="00040E29">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6C1CED" w14:textId="77777777" w:rsidR="007A4BA4" w:rsidRPr="00040E29" w:rsidRDefault="007A4BA4" w:rsidP="009D4432">
            <w:pPr>
              <w:pStyle w:val="TAC"/>
            </w:pPr>
            <w:r w:rsidRPr="00040E29">
              <w:t>16.8.0</w:t>
            </w:r>
          </w:p>
        </w:tc>
      </w:tr>
      <w:tr w:rsidR="00D13E6E" w:rsidRPr="00040E29" w14:paraId="75A849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3A730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B3E9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BF98B" w14:textId="1460E2A2" w:rsidR="007A4BA4" w:rsidRPr="00040E29" w:rsidRDefault="007A4BA4" w:rsidP="009D4432">
            <w:pPr>
              <w:pStyle w:val="TAC"/>
            </w:pPr>
            <w:r w:rsidRPr="00040E29">
              <w:t>R5-212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14487" w14:textId="018121AE" w:rsidR="007A4BA4" w:rsidRPr="00040E29" w:rsidRDefault="007A4BA4" w:rsidP="009D4432">
            <w:pPr>
              <w:pStyle w:val="TAC"/>
            </w:pPr>
            <w:r w:rsidRPr="00040E29">
              <w:t>2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D2C6" w14:textId="51F5B1E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8C6B3" w14:textId="59B7C74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EBB9E3" w14:textId="6113CF05" w:rsidR="007A4BA4" w:rsidRPr="00040E29" w:rsidRDefault="007A4BA4" w:rsidP="009D4432">
            <w:pPr>
              <w:pStyle w:val="TAL"/>
            </w:pPr>
            <w:r w:rsidRPr="00040E29">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712C8" w14:textId="77777777" w:rsidR="007A4BA4" w:rsidRPr="00040E29" w:rsidRDefault="007A4BA4" w:rsidP="009D4432">
            <w:pPr>
              <w:pStyle w:val="TAC"/>
            </w:pPr>
            <w:r w:rsidRPr="00040E29">
              <w:t>16.8.0</w:t>
            </w:r>
          </w:p>
        </w:tc>
      </w:tr>
      <w:tr w:rsidR="00D13E6E" w:rsidRPr="00040E29" w14:paraId="7F6B9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2865E1"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95AD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7F4F8A" w14:textId="63E31A35" w:rsidR="007A4BA4" w:rsidRPr="00040E29" w:rsidRDefault="007A4BA4" w:rsidP="009D4432">
            <w:pPr>
              <w:pStyle w:val="TAC"/>
            </w:pPr>
            <w:r w:rsidRPr="00040E29">
              <w:t>R5-212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B1BA8" w14:textId="7A64256F" w:rsidR="007A4BA4" w:rsidRPr="00040E29" w:rsidRDefault="007A4BA4" w:rsidP="009D4432">
            <w:pPr>
              <w:pStyle w:val="TAC"/>
            </w:pPr>
            <w:r w:rsidRPr="00040E29">
              <w:t>2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0AA2F" w14:textId="6EFD1A31"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DC916" w14:textId="7EE2C83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67F5C8" w14:textId="3D91B62D" w:rsidR="007A4BA4" w:rsidRPr="00040E29" w:rsidRDefault="007A4BA4" w:rsidP="009D4432">
            <w:pPr>
              <w:pStyle w:val="TAL"/>
            </w:pPr>
            <w:r w:rsidRPr="00040E29">
              <w:t>Correction to NR TC 11.1.4-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4CDA9D" w14:textId="77777777" w:rsidR="007A4BA4" w:rsidRPr="00040E29" w:rsidRDefault="007A4BA4" w:rsidP="009D4432">
            <w:pPr>
              <w:pStyle w:val="TAC"/>
            </w:pPr>
            <w:r w:rsidRPr="00040E29">
              <w:t>16.8.0</w:t>
            </w:r>
          </w:p>
        </w:tc>
      </w:tr>
      <w:tr w:rsidR="00D13E6E" w:rsidRPr="00040E29" w14:paraId="315D9E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DAA33"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E7585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34FE70" w14:textId="1A71520A" w:rsidR="007A4BA4" w:rsidRPr="00040E29" w:rsidRDefault="007A4BA4" w:rsidP="009D4432">
            <w:pPr>
              <w:pStyle w:val="TAC"/>
            </w:pPr>
            <w:r w:rsidRPr="00040E29">
              <w:t>R5-212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11D9B1" w14:textId="5D275D36" w:rsidR="007A4BA4" w:rsidRPr="00040E29" w:rsidRDefault="007A4BA4" w:rsidP="009D4432">
            <w:pPr>
              <w:pStyle w:val="TAC"/>
            </w:pPr>
            <w:r w:rsidRPr="00040E29">
              <w:t>2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2E52" w14:textId="4A2FD73A"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2E384" w14:textId="2860BA8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F3617" w14:textId="0FD871FB" w:rsidR="007A4BA4" w:rsidRPr="00040E29" w:rsidRDefault="007A4BA4" w:rsidP="009D4432">
            <w:pPr>
              <w:pStyle w:val="TAL"/>
            </w:pPr>
            <w:r w:rsidRPr="00040E29">
              <w:t>Correction to NR TC 11.3.8-UAC AI0 Cell re-selection while T390 is runn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7AE2DB" w14:textId="77777777" w:rsidR="007A4BA4" w:rsidRPr="00040E29" w:rsidRDefault="007A4BA4" w:rsidP="009D4432">
            <w:pPr>
              <w:pStyle w:val="TAC"/>
            </w:pPr>
            <w:r w:rsidRPr="00040E29">
              <w:t>16.8.0</w:t>
            </w:r>
          </w:p>
        </w:tc>
      </w:tr>
      <w:tr w:rsidR="00D13E6E" w:rsidRPr="00040E29" w14:paraId="778C3D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6CED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A2AB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52D81" w14:textId="0864FF49" w:rsidR="007A4BA4" w:rsidRPr="00040E29" w:rsidRDefault="007A4BA4" w:rsidP="009D4432">
            <w:pPr>
              <w:pStyle w:val="TAC"/>
            </w:pPr>
            <w:r w:rsidRPr="00040E29">
              <w:t>R5-212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FFA035" w14:textId="21E029C1" w:rsidR="007A4BA4" w:rsidRPr="00040E29" w:rsidRDefault="007A4BA4" w:rsidP="009D4432">
            <w:pPr>
              <w:pStyle w:val="TAC"/>
            </w:pPr>
            <w:r w:rsidRPr="00040E29">
              <w:t>2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BC7" w14:textId="2FAE95C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33F74" w14:textId="57B3A8E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05F46C" w14:textId="0214F244" w:rsidR="007A4BA4" w:rsidRPr="00040E29" w:rsidRDefault="007A4BA4" w:rsidP="009D4432">
            <w:pPr>
              <w:pStyle w:val="TAL"/>
            </w:pPr>
            <w:r w:rsidRPr="00040E29">
              <w:t>Addition of NR MDT TC 8.1.6.3.1.3-inter system immediate-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E9E50" w14:textId="77777777" w:rsidR="007A4BA4" w:rsidRPr="00040E29" w:rsidRDefault="007A4BA4" w:rsidP="009D4432">
            <w:pPr>
              <w:pStyle w:val="TAC"/>
            </w:pPr>
            <w:r w:rsidRPr="00040E29">
              <w:t>16.8.0</w:t>
            </w:r>
          </w:p>
        </w:tc>
      </w:tr>
      <w:tr w:rsidR="00D13E6E" w:rsidRPr="00040E29" w14:paraId="53AB92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EFB5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CCBD0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C8484" w14:textId="25A24918" w:rsidR="007A4BA4" w:rsidRPr="00040E29" w:rsidRDefault="007A4BA4" w:rsidP="009D4432">
            <w:pPr>
              <w:pStyle w:val="TAC"/>
            </w:pPr>
            <w:r w:rsidRPr="00040E29">
              <w:t>R5-212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F4A706" w14:textId="2263DB65" w:rsidR="007A4BA4" w:rsidRPr="00040E29" w:rsidRDefault="007A4BA4" w:rsidP="009D4432">
            <w:pPr>
              <w:pStyle w:val="TAC"/>
            </w:pPr>
            <w:r w:rsidRPr="00040E29">
              <w:t>2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80AD" w14:textId="6BE488F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D2B1C" w14:textId="3967F67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BCF33" w14:textId="7EBD535D" w:rsidR="007A4BA4" w:rsidRPr="00040E29" w:rsidRDefault="007A4BA4" w:rsidP="009D4432">
            <w:pPr>
              <w:pStyle w:val="TAL"/>
            </w:pPr>
            <w:r w:rsidRPr="00040E29">
              <w:t>Addition of NR MDT TC 8.1.6.3.2.1-inter system logged-</w:t>
            </w:r>
            <w:proofErr w:type="spellStart"/>
            <w:r w:rsidRPr="00040E29">
              <w:t>bluetoot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A8C572" w14:textId="77777777" w:rsidR="007A4BA4" w:rsidRPr="00040E29" w:rsidRDefault="007A4BA4" w:rsidP="009D4432">
            <w:pPr>
              <w:pStyle w:val="TAC"/>
            </w:pPr>
            <w:r w:rsidRPr="00040E29">
              <w:t>16.8.0</w:t>
            </w:r>
          </w:p>
        </w:tc>
      </w:tr>
      <w:tr w:rsidR="00D13E6E" w:rsidRPr="00040E29" w14:paraId="6B1E01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15F03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E82AA"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D7B59C" w14:textId="5DDAF2B0" w:rsidR="007A4BA4" w:rsidRPr="00040E29" w:rsidRDefault="007A4BA4" w:rsidP="009D4432">
            <w:pPr>
              <w:pStyle w:val="TAC"/>
            </w:pPr>
            <w:r w:rsidRPr="00040E29">
              <w:t>R5-212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5EF344" w14:textId="6467725F" w:rsidR="007A4BA4" w:rsidRPr="00040E29" w:rsidRDefault="007A4BA4" w:rsidP="009D4432">
            <w:pPr>
              <w:pStyle w:val="TAC"/>
            </w:pPr>
            <w:r w:rsidRPr="00040E29">
              <w:t>2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7707D" w14:textId="6F9B8E5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3DC1" w14:textId="3DB1562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B506DB" w14:textId="2BA19FCB" w:rsidR="007A4BA4" w:rsidRPr="00040E29" w:rsidRDefault="007A4BA4" w:rsidP="009D4432">
            <w:pPr>
              <w:pStyle w:val="TAL"/>
            </w:pPr>
            <w:r w:rsidRPr="00040E29">
              <w:t>Remove MAC cross slot schedul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D4CF35" w14:textId="77777777" w:rsidR="007A4BA4" w:rsidRPr="00040E29" w:rsidRDefault="007A4BA4" w:rsidP="009D4432">
            <w:pPr>
              <w:pStyle w:val="TAC"/>
            </w:pPr>
            <w:r w:rsidRPr="00040E29">
              <w:t>16.8.0</w:t>
            </w:r>
          </w:p>
        </w:tc>
      </w:tr>
      <w:tr w:rsidR="00D13E6E" w:rsidRPr="00040E29" w14:paraId="48463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254AD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48F1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E24ABB" w14:textId="339D2307" w:rsidR="007A4BA4" w:rsidRPr="00040E29" w:rsidRDefault="007A4BA4" w:rsidP="009D4432">
            <w:pPr>
              <w:pStyle w:val="TAC"/>
            </w:pPr>
            <w:r w:rsidRPr="00040E29">
              <w:t>R5-212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9DEEC" w14:textId="57441F2A" w:rsidR="007A4BA4" w:rsidRPr="00040E29" w:rsidRDefault="007A4BA4" w:rsidP="009D4432">
            <w:pPr>
              <w:pStyle w:val="TAC"/>
            </w:pPr>
            <w:r w:rsidRPr="00040E29">
              <w:t>2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9C84A" w14:textId="6B6C8325"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5C6CD" w14:textId="3CF00A1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78937F" w14:textId="199368FD" w:rsidR="007A4BA4" w:rsidRPr="00040E29" w:rsidRDefault="007A4BA4" w:rsidP="009D4432">
            <w:pPr>
              <w:pStyle w:val="TAL"/>
            </w:pPr>
            <w:r w:rsidRPr="00040E29">
              <w:t>Editorial updates to NR5G Idle Mod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F2DA1" w14:textId="77777777" w:rsidR="007A4BA4" w:rsidRPr="00040E29" w:rsidRDefault="007A4BA4" w:rsidP="009D4432">
            <w:pPr>
              <w:pStyle w:val="TAC"/>
            </w:pPr>
            <w:r w:rsidRPr="00040E29">
              <w:t>16.8.0</w:t>
            </w:r>
          </w:p>
        </w:tc>
      </w:tr>
      <w:tr w:rsidR="00D13E6E" w:rsidRPr="00040E29" w14:paraId="6607DD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06711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2C9E7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8671D" w14:textId="2E559C42" w:rsidR="007A4BA4" w:rsidRPr="00040E29" w:rsidRDefault="007A4BA4" w:rsidP="009D4432">
            <w:pPr>
              <w:pStyle w:val="TAC"/>
            </w:pPr>
            <w:r w:rsidRPr="00040E29">
              <w:t>R5-212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28B7C0" w14:textId="5FBF101B" w:rsidR="007A4BA4" w:rsidRPr="00040E29" w:rsidRDefault="007A4BA4" w:rsidP="009D4432">
            <w:pPr>
              <w:pStyle w:val="TAC"/>
            </w:pPr>
            <w:r w:rsidRPr="00040E29">
              <w:t>2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E1019" w14:textId="3FD9C528"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C76A1" w14:textId="206D7835"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FFFBD" w14:textId="01F505C2" w:rsidR="007A4BA4" w:rsidRPr="00040E29" w:rsidRDefault="007A4BA4" w:rsidP="009D4432">
            <w:pPr>
              <w:pStyle w:val="TAL"/>
            </w:pPr>
            <w:r w:rsidRPr="00040E29">
              <w:t>Void NR5G Idle Mode Test Cases 6.3.1.6, 6.1.2.6 and 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42DC3C" w14:textId="77777777" w:rsidR="007A4BA4" w:rsidRPr="00040E29" w:rsidRDefault="007A4BA4" w:rsidP="009D4432">
            <w:pPr>
              <w:pStyle w:val="TAC"/>
            </w:pPr>
            <w:r w:rsidRPr="00040E29">
              <w:t>16.8.0</w:t>
            </w:r>
          </w:p>
        </w:tc>
      </w:tr>
      <w:tr w:rsidR="00D13E6E" w:rsidRPr="00040E29" w14:paraId="506C11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BD49C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C48B9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B3AEE" w14:textId="25586C37" w:rsidR="007A4BA4" w:rsidRPr="00040E29" w:rsidRDefault="007A4BA4" w:rsidP="009D4432">
            <w:pPr>
              <w:pStyle w:val="TAC"/>
            </w:pPr>
            <w:r w:rsidRPr="00040E29">
              <w:t>R5-212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807C99" w14:textId="22A95994" w:rsidR="007A4BA4" w:rsidRPr="00040E29" w:rsidRDefault="007A4BA4" w:rsidP="009D4432">
            <w:pPr>
              <w:pStyle w:val="TAC"/>
            </w:pPr>
            <w:r w:rsidRPr="00040E29">
              <w:t>2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601" w14:textId="55DE51D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C87E8" w14:textId="4CF58A9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56BD6E" w14:textId="576E4C24" w:rsidR="007A4BA4" w:rsidRPr="00040E29" w:rsidRDefault="007A4BA4" w:rsidP="009D4432">
            <w:pPr>
              <w:pStyle w:val="TAL"/>
            </w:pPr>
            <w:r w:rsidRPr="00040E29">
              <w:t>Void NR5G RRC Test Case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ADD909" w14:textId="77777777" w:rsidR="007A4BA4" w:rsidRPr="00040E29" w:rsidRDefault="007A4BA4" w:rsidP="009D4432">
            <w:pPr>
              <w:pStyle w:val="TAC"/>
            </w:pPr>
            <w:r w:rsidRPr="00040E29">
              <w:t>16.8.0</w:t>
            </w:r>
          </w:p>
        </w:tc>
      </w:tr>
      <w:tr w:rsidR="00D13E6E" w:rsidRPr="00040E29" w14:paraId="7C8108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E17BE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C776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DCD16" w14:textId="4C3C4475" w:rsidR="007A4BA4" w:rsidRPr="00040E29" w:rsidRDefault="007A4BA4" w:rsidP="009D4432">
            <w:pPr>
              <w:pStyle w:val="TAC"/>
            </w:pPr>
            <w:r w:rsidRPr="00040E29">
              <w:t>R5-2127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91ABF2" w14:textId="02D32152" w:rsidR="007A4BA4" w:rsidRPr="00040E29" w:rsidRDefault="007A4BA4" w:rsidP="009D4432">
            <w:pPr>
              <w:pStyle w:val="TAC"/>
            </w:pPr>
            <w:r w:rsidRPr="00040E29">
              <w:t>2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E2C6C" w14:textId="78B2056D"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AE5FA" w14:textId="6087211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D5913E" w14:textId="6CC0264B" w:rsidR="007A4BA4" w:rsidRPr="00040E29" w:rsidRDefault="007A4BA4" w:rsidP="009D4432">
            <w:pPr>
              <w:pStyle w:val="TAL"/>
            </w:pPr>
            <w:r w:rsidRPr="00040E29">
              <w:t>Addition of NR5G RRC Test Case 8.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1E73F" w14:textId="77777777" w:rsidR="007A4BA4" w:rsidRPr="00040E29" w:rsidRDefault="007A4BA4" w:rsidP="009D4432">
            <w:pPr>
              <w:pStyle w:val="TAC"/>
            </w:pPr>
            <w:r w:rsidRPr="00040E29">
              <w:t>16.8.0</w:t>
            </w:r>
          </w:p>
        </w:tc>
      </w:tr>
      <w:tr w:rsidR="00D13E6E" w:rsidRPr="00040E29" w14:paraId="4CBB6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375FF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975B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D52E50" w14:textId="3F1B2B79" w:rsidR="007A4BA4" w:rsidRPr="00040E29" w:rsidRDefault="007A4BA4" w:rsidP="009D4432">
            <w:pPr>
              <w:pStyle w:val="TAC"/>
            </w:pPr>
            <w:r w:rsidRPr="00040E29">
              <w:t>R5-2128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5EAE8C" w14:textId="3B0DF8FA" w:rsidR="007A4BA4" w:rsidRPr="00040E29" w:rsidRDefault="007A4BA4" w:rsidP="009D4432">
            <w:pPr>
              <w:pStyle w:val="TAC"/>
            </w:pPr>
            <w:r w:rsidRPr="00040E29">
              <w:t>2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F186" w14:textId="22156571"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07228" w14:textId="29E152A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581F28" w14:textId="2111D8B4" w:rsidR="007A4BA4" w:rsidRPr="00040E29" w:rsidRDefault="007A4BA4" w:rsidP="009D4432">
            <w:pPr>
              <w:pStyle w:val="TAL"/>
            </w:pPr>
            <w:r w:rsidRPr="00040E29">
              <w:t>Update of test case titles of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B004F8" w14:textId="77777777" w:rsidR="007A4BA4" w:rsidRPr="00040E29" w:rsidRDefault="007A4BA4" w:rsidP="009D4432">
            <w:pPr>
              <w:pStyle w:val="TAC"/>
            </w:pPr>
            <w:r w:rsidRPr="00040E29">
              <w:t>16.8.0</w:t>
            </w:r>
          </w:p>
        </w:tc>
      </w:tr>
      <w:tr w:rsidR="00D13E6E" w:rsidRPr="00040E29" w14:paraId="2A8F26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2802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B4FD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A254ED" w14:textId="105F9B2D" w:rsidR="007A4BA4" w:rsidRPr="00040E29" w:rsidRDefault="007A4BA4" w:rsidP="009D4432">
            <w:pPr>
              <w:pStyle w:val="TAC"/>
            </w:pPr>
            <w:r w:rsidRPr="00040E29">
              <w:t>R5-213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0EAEE" w14:textId="442BB544" w:rsidR="007A4BA4" w:rsidRPr="00040E29" w:rsidRDefault="007A4BA4" w:rsidP="009D4432">
            <w:pPr>
              <w:pStyle w:val="TAC"/>
            </w:pPr>
            <w:r w:rsidRPr="00040E29">
              <w:t>2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7656" w14:textId="5BD5D62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5C530" w14:textId="358692CE"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ABDB2" w14:textId="27804B7C" w:rsidR="007A4BA4" w:rsidRPr="00040E29" w:rsidRDefault="007A4BA4" w:rsidP="009D4432">
            <w:pPr>
              <w:pStyle w:val="TAL"/>
            </w:pPr>
            <w:r w:rsidRPr="00040E29">
              <w:t>Addition of NR-DC TC 8.2.2.3.2-SRB3 and split S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C27C8" w14:textId="77777777" w:rsidR="007A4BA4" w:rsidRPr="00040E29" w:rsidRDefault="007A4BA4" w:rsidP="009D4432">
            <w:pPr>
              <w:pStyle w:val="TAC"/>
            </w:pPr>
            <w:r w:rsidRPr="00040E29">
              <w:t>16.8.0</w:t>
            </w:r>
          </w:p>
        </w:tc>
      </w:tr>
      <w:tr w:rsidR="00D13E6E" w:rsidRPr="00040E29" w14:paraId="6E0323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D27B7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D88C1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83C0E6" w14:textId="3ED0B523" w:rsidR="007A4BA4" w:rsidRPr="00040E29" w:rsidRDefault="007A4BA4" w:rsidP="009D4432">
            <w:pPr>
              <w:pStyle w:val="TAC"/>
            </w:pPr>
            <w:r w:rsidRPr="00040E29">
              <w:t>R5-213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8C1046" w14:textId="06BAB87D" w:rsidR="007A4BA4" w:rsidRPr="00040E29" w:rsidRDefault="007A4BA4" w:rsidP="009D4432">
            <w:pPr>
              <w:pStyle w:val="TAC"/>
            </w:pPr>
            <w:r w:rsidRPr="00040E29">
              <w:t>2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9034D" w14:textId="44444A1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091D1" w14:textId="0ADBDE9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6C7AE" w14:textId="4FC5921C" w:rsidR="007A4BA4" w:rsidRPr="00040E29" w:rsidRDefault="007A4BA4" w:rsidP="009D4432">
            <w:pPr>
              <w:pStyle w:val="TAL"/>
            </w:pPr>
            <w:r w:rsidRPr="00040E29">
              <w:t>Update test case 8.2.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67465D" w14:textId="77777777" w:rsidR="007A4BA4" w:rsidRPr="00040E29" w:rsidRDefault="007A4BA4" w:rsidP="009D4432">
            <w:pPr>
              <w:pStyle w:val="TAC"/>
            </w:pPr>
            <w:r w:rsidRPr="00040E29">
              <w:t>16.8.0</w:t>
            </w:r>
          </w:p>
        </w:tc>
      </w:tr>
      <w:tr w:rsidR="00D13E6E" w:rsidRPr="00040E29" w14:paraId="4ED5DE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7D293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A2529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46FBC9" w14:textId="67C1C47F" w:rsidR="007A4BA4" w:rsidRPr="00040E29" w:rsidRDefault="007A4BA4" w:rsidP="009D4432">
            <w:pPr>
              <w:pStyle w:val="TAC"/>
            </w:pPr>
            <w:r w:rsidRPr="00040E29">
              <w:t>R5-2131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36502C" w14:textId="2FF69567" w:rsidR="007A4BA4" w:rsidRPr="00040E29" w:rsidRDefault="007A4BA4" w:rsidP="009D4432">
            <w:pPr>
              <w:pStyle w:val="TAC"/>
            </w:pPr>
            <w:r w:rsidRPr="00040E29">
              <w:t>2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6F17" w14:textId="21CE6EC1"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ADA9" w14:textId="077BAFE5"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5AD9E0" w14:textId="6796A43D" w:rsidR="007A4BA4" w:rsidRPr="00040E29" w:rsidRDefault="007A4BA4" w:rsidP="009D4432">
            <w:pPr>
              <w:pStyle w:val="TAL"/>
            </w:pPr>
            <w:r w:rsidRPr="00040E29">
              <w:t>Correction to 5GMM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54A08" w14:textId="77777777" w:rsidR="007A4BA4" w:rsidRPr="00040E29" w:rsidRDefault="007A4BA4" w:rsidP="009D4432">
            <w:pPr>
              <w:pStyle w:val="TAC"/>
            </w:pPr>
            <w:r w:rsidRPr="00040E29">
              <w:t>16.8.0</w:t>
            </w:r>
          </w:p>
        </w:tc>
      </w:tr>
      <w:tr w:rsidR="00D13E6E" w:rsidRPr="00040E29" w14:paraId="1963D1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DC2B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7F3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21203" w14:textId="0F9C329A" w:rsidR="007A4BA4" w:rsidRPr="00040E29" w:rsidRDefault="007A4BA4" w:rsidP="009D4432">
            <w:pPr>
              <w:pStyle w:val="TAC"/>
            </w:pPr>
            <w:r w:rsidRPr="00040E29">
              <w:t>R5-213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9E88A" w14:textId="2F178623" w:rsidR="007A4BA4" w:rsidRPr="00040E29" w:rsidRDefault="007A4BA4" w:rsidP="009D4432">
            <w:pPr>
              <w:pStyle w:val="TAC"/>
            </w:pPr>
            <w:r w:rsidRPr="00040E29">
              <w:t>2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BBE5" w14:textId="3481AB0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6F7CB" w14:textId="6D8C16B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BCD1AD" w14:textId="21C1F184" w:rsidR="007A4BA4" w:rsidRPr="00040E29" w:rsidRDefault="007A4BA4" w:rsidP="009D4432">
            <w:pPr>
              <w:pStyle w:val="TAL"/>
            </w:pPr>
            <w:r w:rsidRPr="00040E29">
              <w:t>Correction to EN-DC SM Test case 10.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4DD20" w14:textId="77777777" w:rsidR="007A4BA4" w:rsidRPr="00040E29" w:rsidRDefault="007A4BA4" w:rsidP="009D4432">
            <w:pPr>
              <w:pStyle w:val="TAC"/>
            </w:pPr>
            <w:r w:rsidRPr="00040E29">
              <w:t>16.8.0</w:t>
            </w:r>
          </w:p>
        </w:tc>
      </w:tr>
      <w:tr w:rsidR="00D13E6E" w:rsidRPr="00040E29" w14:paraId="1EED29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594F9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F7E2A"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A80C70" w14:textId="764DF816" w:rsidR="007A4BA4" w:rsidRPr="00040E29" w:rsidRDefault="007A4BA4" w:rsidP="009D4432">
            <w:pPr>
              <w:pStyle w:val="TAC"/>
            </w:pPr>
            <w:r w:rsidRPr="00040E29">
              <w:t>R5-213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F21635" w14:textId="32507A7E" w:rsidR="007A4BA4" w:rsidRPr="00040E29" w:rsidRDefault="007A4BA4" w:rsidP="009D4432">
            <w:pPr>
              <w:pStyle w:val="TAC"/>
            </w:pPr>
            <w:r w:rsidRPr="00040E29">
              <w:t>2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AA9ED" w14:textId="5478121B"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5A531" w14:textId="1D5B89F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F1634" w14:textId="473137B4" w:rsidR="007A4BA4" w:rsidRPr="00040E29" w:rsidRDefault="007A4BA4" w:rsidP="009D4432">
            <w:pPr>
              <w:pStyle w:val="TAL"/>
            </w:pPr>
            <w:r w:rsidRPr="00040E29">
              <w:t>Update to NR RRC test cases 8.1.1.1.1 and 8.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8394B8" w14:textId="77777777" w:rsidR="007A4BA4" w:rsidRPr="00040E29" w:rsidRDefault="007A4BA4" w:rsidP="009D4432">
            <w:pPr>
              <w:pStyle w:val="TAC"/>
            </w:pPr>
            <w:r w:rsidRPr="00040E29">
              <w:t>16.8.0</w:t>
            </w:r>
          </w:p>
        </w:tc>
      </w:tr>
      <w:tr w:rsidR="00D13E6E" w:rsidRPr="00040E29" w14:paraId="4B9E86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9072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43EB5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A8145D" w14:textId="28336266" w:rsidR="007A4BA4" w:rsidRPr="00040E29" w:rsidRDefault="007A4BA4" w:rsidP="009D4432">
            <w:pPr>
              <w:pStyle w:val="TAC"/>
            </w:pPr>
            <w:r w:rsidRPr="00040E29">
              <w:t>R5-213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22109F" w14:textId="5BC7F795" w:rsidR="007A4BA4" w:rsidRPr="00040E29" w:rsidRDefault="007A4BA4" w:rsidP="009D4432">
            <w:pPr>
              <w:pStyle w:val="TAC"/>
            </w:pPr>
            <w:r w:rsidRPr="00040E29">
              <w:t>2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FA0" w14:textId="2171F3D6"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0EB1F" w14:textId="2BA4110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4907D5" w14:textId="246F5282" w:rsidR="007A4BA4" w:rsidRPr="00040E29" w:rsidRDefault="007A4BA4" w:rsidP="009D4432">
            <w:pPr>
              <w:pStyle w:val="TAL"/>
            </w:pPr>
            <w:r w:rsidRPr="00040E29">
              <w:t>Update to NR RRC test cases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E7515" w14:textId="77777777" w:rsidR="007A4BA4" w:rsidRPr="00040E29" w:rsidRDefault="007A4BA4" w:rsidP="009D4432">
            <w:pPr>
              <w:pStyle w:val="TAC"/>
            </w:pPr>
            <w:r w:rsidRPr="00040E29">
              <w:t>16.8.0</w:t>
            </w:r>
          </w:p>
        </w:tc>
      </w:tr>
      <w:tr w:rsidR="00D13E6E" w:rsidRPr="00040E29" w14:paraId="02A235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9942E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91A5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48E2B" w14:textId="5652A703" w:rsidR="007A4BA4" w:rsidRPr="00040E29" w:rsidRDefault="007A4BA4" w:rsidP="009D4432">
            <w:pPr>
              <w:pStyle w:val="TAC"/>
            </w:pPr>
            <w:r w:rsidRPr="00040E29">
              <w:t>R5-213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AEC630" w14:textId="502D89BD" w:rsidR="007A4BA4" w:rsidRPr="00040E29" w:rsidRDefault="007A4BA4" w:rsidP="009D4432">
            <w:pPr>
              <w:pStyle w:val="TAC"/>
            </w:pPr>
            <w:r w:rsidRPr="00040E29">
              <w:t>2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EC9D" w14:textId="7E09F5D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32053" w14:textId="5F2945A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7BC919" w14:textId="36335C57" w:rsidR="007A4BA4" w:rsidRPr="00040E29" w:rsidRDefault="007A4BA4" w:rsidP="009D4432">
            <w:pPr>
              <w:pStyle w:val="TAL"/>
            </w:pPr>
            <w:r w:rsidRPr="00040E29">
              <w:t>Correction of NR test cases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DE9FB9" w14:textId="77777777" w:rsidR="007A4BA4" w:rsidRPr="00040E29" w:rsidRDefault="007A4BA4" w:rsidP="009D4432">
            <w:pPr>
              <w:pStyle w:val="TAC"/>
            </w:pPr>
            <w:r w:rsidRPr="00040E29">
              <w:t>16.8.0</w:t>
            </w:r>
          </w:p>
        </w:tc>
      </w:tr>
      <w:tr w:rsidR="00D13E6E" w:rsidRPr="00040E29" w14:paraId="367862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E3B48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2361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1783B" w14:textId="3BDE14A1" w:rsidR="007A4BA4" w:rsidRPr="00040E29" w:rsidRDefault="007A4BA4" w:rsidP="009D4432">
            <w:pPr>
              <w:pStyle w:val="TAC"/>
            </w:pPr>
            <w:r w:rsidRPr="00040E29">
              <w:t>R5-2131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DE36B1" w14:textId="4D62A808" w:rsidR="007A4BA4" w:rsidRPr="00040E29" w:rsidRDefault="007A4BA4" w:rsidP="009D4432">
            <w:pPr>
              <w:pStyle w:val="TAC"/>
            </w:pPr>
            <w:r w:rsidRPr="00040E29">
              <w:t>2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F42D" w14:textId="5CD51ED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2DF3" w14:textId="770DC39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87A7AE" w14:textId="650701A8" w:rsidR="007A4BA4" w:rsidRPr="00040E29" w:rsidRDefault="007A4BA4" w:rsidP="009D4432">
            <w:pPr>
              <w:pStyle w:val="TAL"/>
            </w:pPr>
            <w:r w:rsidRPr="00040E29">
              <w:t>Editorial Correction to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38A756" w14:textId="77777777" w:rsidR="007A4BA4" w:rsidRPr="00040E29" w:rsidRDefault="007A4BA4" w:rsidP="009D4432">
            <w:pPr>
              <w:pStyle w:val="TAC"/>
            </w:pPr>
            <w:r w:rsidRPr="00040E29">
              <w:t>16.8.0</w:t>
            </w:r>
          </w:p>
        </w:tc>
      </w:tr>
      <w:tr w:rsidR="00D13E6E" w:rsidRPr="00040E29" w14:paraId="4C455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57C9A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DFAF1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4D9BCA" w14:textId="51CA259A" w:rsidR="007A4BA4" w:rsidRPr="00040E29" w:rsidRDefault="007A4BA4" w:rsidP="009D4432">
            <w:pPr>
              <w:pStyle w:val="TAC"/>
            </w:pPr>
            <w:r w:rsidRPr="00040E29">
              <w:t>R5-213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E6D52" w14:textId="6615B114" w:rsidR="007A4BA4" w:rsidRPr="00040E29" w:rsidRDefault="007A4BA4" w:rsidP="009D4432">
            <w:pPr>
              <w:pStyle w:val="TAC"/>
            </w:pPr>
            <w:r w:rsidRPr="00040E29">
              <w:t>2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D3EF" w14:textId="693726B4"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33617" w14:textId="03D4AA7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EE805" w14:textId="5F0FFAC7" w:rsidR="007A4BA4" w:rsidRPr="00040E29" w:rsidRDefault="007A4BA4" w:rsidP="009D4432">
            <w:pPr>
              <w:pStyle w:val="TAL"/>
            </w:pPr>
            <w:r w:rsidRPr="00040E29">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67F596" w14:textId="77777777" w:rsidR="007A4BA4" w:rsidRPr="00040E29" w:rsidRDefault="007A4BA4" w:rsidP="009D4432">
            <w:pPr>
              <w:pStyle w:val="TAC"/>
            </w:pPr>
            <w:r w:rsidRPr="00040E29">
              <w:t>16.8.0</w:t>
            </w:r>
          </w:p>
        </w:tc>
      </w:tr>
      <w:tr w:rsidR="00D13E6E" w:rsidRPr="00040E29" w14:paraId="4B1C5D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82A89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89A3B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5A3937" w14:textId="531158DD" w:rsidR="007A4BA4" w:rsidRPr="00040E29" w:rsidRDefault="007A4BA4" w:rsidP="009D4432">
            <w:pPr>
              <w:pStyle w:val="TAC"/>
            </w:pPr>
            <w:r w:rsidRPr="00040E29">
              <w:t>R5-2131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19A2A" w14:textId="109BB634" w:rsidR="007A4BA4" w:rsidRPr="00040E29" w:rsidRDefault="007A4BA4" w:rsidP="009D4432">
            <w:pPr>
              <w:pStyle w:val="TAC"/>
            </w:pPr>
            <w:r w:rsidRPr="00040E29">
              <w:t>2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43D63" w14:textId="40A993C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D535" w14:textId="449602B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172EB8" w14:textId="485F402C" w:rsidR="007A4BA4" w:rsidRPr="00040E29" w:rsidRDefault="007A4BA4" w:rsidP="009D4432">
            <w:pPr>
              <w:pStyle w:val="TAL"/>
            </w:pPr>
            <w:r w:rsidRPr="00040E29">
              <w:t>Update test case 10.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801DD" w14:textId="77777777" w:rsidR="007A4BA4" w:rsidRPr="00040E29" w:rsidRDefault="007A4BA4" w:rsidP="009D4432">
            <w:pPr>
              <w:pStyle w:val="TAC"/>
            </w:pPr>
            <w:r w:rsidRPr="00040E29">
              <w:t>16.8.0</w:t>
            </w:r>
          </w:p>
        </w:tc>
      </w:tr>
      <w:tr w:rsidR="00D13E6E" w:rsidRPr="00040E29" w14:paraId="315364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4ACF2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A683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7C8CF4" w14:textId="5B8B00E8" w:rsidR="007A4BA4" w:rsidRPr="00040E29" w:rsidRDefault="007A4BA4" w:rsidP="009D4432">
            <w:pPr>
              <w:pStyle w:val="TAC"/>
            </w:pPr>
            <w:r w:rsidRPr="00040E29">
              <w:t>R5-213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381C00" w14:textId="49F22741" w:rsidR="007A4BA4" w:rsidRPr="00040E29" w:rsidRDefault="007A4BA4" w:rsidP="009D4432">
            <w:pPr>
              <w:pStyle w:val="TAC"/>
            </w:pPr>
            <w:r w:rsidRPr="00040E29">
              <w:t>2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D7AF" w14:textId="69D8B21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D2A72" w14:textId="39360A0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B21109" w14:textId="3A70444B" w:rsidR="007A4BA4" w:rsidRPr="00040E29" w:rsidRDefault="007A4BA4" w:rsidP="009D4432">
            <w:pPr>
              <w:pStyle w:val="TAL"/>
            </w:pPr>
            <w:r w:rsidRPr="00040E29">
              <w:t>Correction to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453E6" w14:textId="77777777" w:rsidR="007A4BA4" w:rsidRPr="00040E29" w:rsidRDefault="007A4BA4" w:rsidP="009D4432">
            <w:pPr>
              <w:pStyle w:val="TAC"/>
            </w:pPr>
            <w:r w:rsidRPr="00040E29">
              <w:t>16.8.0</w:t>
            </w:r>
          </w:p>
        </w:tc>
      </w:tr>
      <w:tr w:rsidR="00D13E6E" w:rsidRPr="00040E29" w14:paraId="2A9B15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3F0EE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B345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4D770" w14:textId="7EAEB053" w:rsidR="007A4BA4" w:rsidRPr="00040E29" w:rsidRDefault="007A4BA4" w:rsidP="009D4432">
            <w:pPr>
              <w:pStyle w:val="TAC"/>
            </w:pPr>
            <w:r w:rsidRPr="00040E29">
              <w:t>R5-213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499CB5" w14:textId="692AB1C9" w:rsidR="007A4BA4" w:rsidRPr="00040E29" w:rsidRDefault="007A4BA4" w:rsidP="009D4432">
            <w:pPr>
              <w:pStyle w:val="TAC"/>
            </w:pPr>
            <w:r w:rsidRPr="00040E29">
              <w:t>2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DAE5C" w14:textId="25F35BAA"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6DAC2" w14:textId="041054F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632E6D" w14:textId="034F624D" w:rsidR="007A4BA4" w:rsidRPr="00040E29" w:rsidRDefault="007A4BA4" w:rsidP="009D4432">
            <w:pPr>
              <w:pStyle w:val="TAL"/>
            </w:pPr>
            <w:r w:rsidRPr="00040E29">
              <w:t>Update test case 10.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8DF4C" w14:textId="77777777" w:rsidR="007A4BA4" w:rsidRPr="00040E29" w:rsidRDefault="007A4BA4" w:rsidP="009D4432">
            <w:pPr>
              <w:pStyle w:val="TAC"/>
            </w:pPr>
            <w:r w:rsidRPr="00040E29">
              <w:t>16.8.0</w:t>
            </w:r>
          </w:p>
        </w:tc>
      </w:tr>
      <w:tr w:rsidR="00D13E6E" w:rsidRPr="00040E29" w14:paraId="2B3FB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A676C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7862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2B2E1" w14:textId="0EAF5D83" w:rsidR="007A4BA4" w:rsidRPr="00040E29" w:rsidRDefault="007A4BA4" w:rsidP="009D4432">
            <w:pPr>
              <w:pStyle w:val="TAC"/>
            </w:pPr>
            <w:r w:rsidRPr="00040E29">
              <w:t>R5-213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52F70" w14:textId="019830CC" w:rsidR="007A4BA4" w:rsidRPr="00040E29" w:rsidRDefault="007A4BA4" w:rsidP="009D4432">
            <w:pPr>
              <w:pStyle w:val="TAC"/>
            </w:pPr>
            <w:r w:rsidRPr="00040E29">
              <w:t>2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C363" w14:textId="4694A3E7"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995CA" w14:textId="4F60ABA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A444B8" w14:textId="601817E5" w:rsidR="007A4BA4" w:rsidRPr="00040E29" w:rsidRDefault="007A4BA4" w:rsidP="009D4432">
            <w:pPr>
              <w:pStyle w:val="TAL"/>
            </w:pPr>
            <w:r w:rsidRPr="00040E29">
              <w:t>New MAC test case on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ED14B2" w14:textId="77777777" w:rsidR="007A4BA4" w:rsidRPr="00040E29" w:rsidRDefault="007A4BA4" w:rsidP="009D4432">
            <w:pPr>
              <w:pStyle w:val="TAC"/>
            </w:pPr>
            <w:r w:rsidRPr="00040E29">
              <w:t>16.8.0</w:t>
            </w:r>
          </w:p>
        </w:tc>
      </w:tr>
      <w:tr w:rsidR="00D13E6E" w:rsidRPr="00040E29" w14:paraId="39BF0E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B33AC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2769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BCB88" w14:textId="78A319B7" w:rsidR="007A4BA4" w:rsidRPr="00040E29" w:rsidRDefault="007A4BA4" w:rsidP="009D4432">
            <w:pPr>
              <w:pStyle w:val="TAC"/>
            </w:pPr>
            <w:r w:rsidRPr="00040E29">
              <w:t>R5-213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BE9FD" w14:textId="4AA74AEA" w:rsidR="007A4BA4" w:rsidRPr="00040E29" w:rsidRDefault="007A4BA4" w:rsidP="009D4432">
            <w:pPr>
              <w:pStyle w:val="TAC"/>
            </w:pPr>
            <w:r w:rsidRPr="00040E29">
              <w:t>2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C509F" w14:textId="0EF1D3E5"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DC910" w14:textId="6E5AA65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75AD5" w14:textId="6548DB18" w:rsidR="007A4BA4" w:rsidRPr="00040E29" w:rsidRDefault="007A4BA4" w:rsidP="009D4432">
            <w:pPr>
              <w:pStyle w:val="TAL"/>
            </w:pPr>
            <w:r w:rsidRPr="00040E29">
              <w:t>New MAC test case on 2-Step RACH Explicitly signall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B46623" w14:textId="77777777" w:rsidR="007A4BA4" w:rsidRPr="00040E29" w:rsidRDefault="007A4BA4" w:rsidP="009D4432">
            <w:pPr>
              <w:pStyle w:val="TAC"/>
            </w:pPr>
            <w:r w:rsidRPr="00040E29">
              <w:t>16.8.0</w:t>
            </w:r>
          </w:p>
        </w:tc>
      </w:tr>
      <w:tr w:rsidR="00D13E6E" w:rsidRPr="00040E29" w14:paraId="1959F3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9C30C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7E17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15B4A" w14:textId="241E8B5A" w:rsidR="007A4BA4" w:rsidRPr="00040E29" w:rsidRDefault="007A4BA4" w:rsidP="009D4432">
            <w:pPr>
              <w:pStyle w:val="TAC"/>
            </w:pPr>
            <w:r w:rsidRPr="00040E29">
              <w:t>R5-213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7DD2E" w14:textId="26AC79FA" w:rsidR="007A4BA4" w:rsidRPr="00040E29" w:rsidRDefault="007A4BA4" w:rsidP="009D4432">
            <w:pPr>
              <w:pStyle w:val="TAC"/>
            </w:pPr>
            <w:r w:rsidRPr="00040E29">
              <w:t>2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0980" w14:textId="41D036F9"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23A87" w14:textId="6BD9CF6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DC54BC" w14:textId="1B1D80BF" w:rsidR="007A4BA4" w:rsidRPr="00040E29" w:rsidRDefault="007A4BA4" w:rsidP="009D4432">
            <w:pPr>
              <w:pStyle w:val="TAL"/>
            </w:pPr>
            <w:r w:rsidRPr="00040E29">
              <w:t>Editorial correction to NR RRC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ABAEB4" w14:textId="77777777" w:rsidR="007A4BA4" w:rsidRPr="00040E29" w:rsidRDefault="007A4BA4" w:rsidP="009D4432">
            <w:pPr>
              <w:pStyle w:val="TAC"/>
            </w:pPr>
            <w:r w:rsidRPr="00040E29">
              <w:t>16.8.0</w:t>
            </w:r>
          </w:p>
        </w:tc>
      </w:tr>
      <w:tr w:rsidR="00D13E6E" w:rsidRPr="00040E29" w14:paraId="12A3A3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D993D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A931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B068B" w14:textId="42D4B790" w:rsidR="007A4BA4" w:rsidRPr="00040E29" w:rsidRDefault="007A4BA4" w:rsidP="009D4432">
            <w:pPr>
              <w:pStyle w:val="TAC"/>
            </w:pPr>
            <w:r w:rsidRPr="00040E29">
              <w:t>R5-213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6ED1E" w14:textId="1DF6F0FF" w:rsidR="007A4BA4" w:rsidRPr="00040E29" w:rsidRDefault="007A4BA4" w:rsidP="009D4432">
            <w:pPr>
              <w:pStyle w:val="TAC"/>
            </w:pPr>
            <w:r w:rsidRPr="00040E29">
              <w:t>2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3F2" w14:textId="2588383C"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9B1E8" w14:textId="75E2283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CAE6B4" w14:textId="2E790946" w:rsidR="007A4BA4" w:rsidRPr="00040E29" w:rsidRDefault="007A4BA4" w:rsidP="009D4432">
            <w:pPr>
              <w:pStyle w:val="TAL"/>
            </w:pPr>
            <w:r w:rsidRPr="00040E29">
              <w:t>Correction to NR Idle mode SOR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13D90" w14:textId="77777777" w:rsidR="007A4BA4" w:rsidRPr="00040E29" w:rsidRDefault="007A4BA4" w:rsidP="009D4432">
            <w:pPr>
              <w:pStyle w:val="TAC"/>
            </w:pPr>
            <w:r w:rsidRPr="00040E29">
              <w:t>16.8.0</w:t>
            </w:r>
          </w:p>
        </w:tc>
      </w:tr>
      <w:tr w:rsidR="00D13E6E" w:rsidRPr="00040E29" w14:paraId="590DAE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CA8F3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E6193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62F93A" w14:textId="7592EE2B" w:rsidR="007A4BA4" w:rsidRPr="00040E29" w:rsidRDefault="007A4BA4" w:rsidP="009D4432">
            <w:pPr>
              <w:pStyle w:val="TAC"/>
            </w:pPr>
            <w:r w:rsidRPr="00040E29">
              <w:t>R5-213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FFE52A" w14:textId="002DBEB2" w:rsidR="007A4BA4" w:rsidRPr="00040E29" w:rsidRDefault="007A4BA4" w:rsidP="009D4432">
            <w:pPr>
              <w:pStyle w:val="TAC"/>
            </w:pPr>
            <w:r w:rsidRPr="00040E29">
              <w:t>2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2D7D" w14:textId="75F957C0"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D4D9" w14:textId="79A85D9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BA6AC4" w14:textId="79E96C12" w:rsidR="007A4BA4" w:rsidRPr="00040E29" w:rsidRDefault="007A4BA4" w:rsidP="009D4432">
            <w:pPr>
              <w:pStyle w:val="TAL"/>
            </w:pPr>
            <w:r w:rsidRPr="00040E29">
              <w:t>Update of CellGroupConfig for RRC TC 8.1.4.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EA430" w14:textId="77777777" w:rsidR="007A4BA4" w:rsidRPr="00040E29" w:rsidRDefault="007A4BA4" w:rsidP="009D4432">
            <w:pPr>
              <w:pStyle w:val="TAC"/>
            </w:pPr>
            <w:r w:rsidRPr="00040E29">
              <w:t>16.8.0</w:t>
            </w:r>
          </w:p>
        </w:tc>
      </w:tr>
      <w:tr w:rsidR="00D13E6E" w:rsidRPr="00040E29" w14:paraId="13BC08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5ED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8CECF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6BD835" w14:textId="20C7E62D" w:rsidR="007A4BA4" w:rsidRPr="00040E29" w:rsidRDefault="007A4BA4" w:rsidP="009D4432">
            <w:pPr>
              <w:pStyle w:val="TAC"/>
            </w:pPr>
            <w:r w:rsidRPr="00040E29">
              <w:t>R5-213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25B99" w14:textId="4B1AF685" w:rsidR="007A4BA4" w:rsidRPr="00040E29" w:rsidRDefault="007A4BA4" w:rsidP="009D4432">
            <w:pPr>
              <w:pStyle w:val="TAC"/>
            </w:pPr>
            <w:r w:rsidRPr="00040E29">
              <w:t>2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B71B" w14:textId="64701A9D"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D34F6" w14:textId="3BB9F21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5BD5F" w14:textId="641A0E7A" w:rsidR="007A4BA4" w:rsidRPr="00040E29" w:rsidRDefault="007A4BA4" w:rsidP="009D4432">
            <w:pPr>
              <w:pStyle w:val="TAL"/>
            </w:pPr>
            <w:r w:rsidRPr="00040E29">
              <w:t>Addition of unrestricted nr PDN parameter for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EED708" w14:textId="77777777" w:rsidR="007A4BA4" w:rsidRPr="00040E29" w:rsidRDefault="007A4BA4" w:rsidP="009D4432">
            <w:pPr>
              <w:pStyle w:val="TAC"/>
            </w:pPr>
            <w:r w:rsidRPr="00040E29">
              <w:t>16.8.0</w:t>
            </w:r>
          </w:p>
        </w:tc>
      </w:tr>
      <w:tr w:rsidR="00D13E6E" w:rsidRPr="00040E29" w14:paraId="55787F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A1D1D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FCB25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1E5FC" w14:textId="2FD61E3F" w:rsidR="007A4BA4" w:rsidRPr="00040E29" w:rsidRDefault="007A4BA4" w:rsidP="009D4432">
            <w:pPr>
              <w:pStyle w:val="TAC"/>
            </w:pPr>
            <w:r w:rsidRPr="00040E29">
              <w:t>R5-21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0A120" w14:textId="678A571E" w:rsidR="007A4BA4" w:rsidRPr="00040E29" w:rsidRDefault="007A4BA4" w:rsidP="009D4432">
            <w:pPr>
              <w:pStyle w:val="TAC"/>
            </w:pPr>
            <w:r w:rsidRPr="00040E29">
              <w:t>2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4BC0" w14:textId="413CFB28"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0D9CB" w14:textId="5B7BFE8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020CF" w14:textId="5E6C89B5" w:rsidR="007A4BA4" w:rsidRPr="00040E29" w:rsidRDefault="007A4BA4" w:rsidP="009D4432">
            <w:pPr>
              <w:pStyle w:val="TAL"/>
            </w:pPr>
            <w:r w:rsidRPr="00040E29">
              <w:t>Addition of unrestricted nr PDN parameter for RRC Connection Management Procedures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E7536E" w14:textId="77777777" w:rsidR="007A4BA4" w:rsidRPr="00040E29" w:rsidRDefault="007A4BA4" w:rsidP="009D4432">
            <w:pPr>
              <w:pStyle w:val="TAC"/>
            </w:pPr>
            <w:r w:rsidRPr="00040E29">
              <w:t>16.8.0</w:t>
            </w:r>
          </w:p>
        </w:tc>
      </w:tr>
      <w:tr w:rsidR="00D13E6E" w:rsidRPr="00040E29" w14:paraId="06C6CD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C2F15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B230C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066B1C" w14:textId="44531ED1" w:rsidR="007A4BA4" w:rsidRPr="00040E29" w:rsidRDefault="007A4BA4" w:rsidP="009D4432">
            <w:pPr>
              <w:pStyle w:val="TAC"/>
            </w:pPr>
            <w:r w:rsidRPr="00040E29">
              <w:t>R5-21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7CDCB" w14:textId="3EE06872" w:rsidR="007A4BA4" w:rsidRPr="00040E29" w:rsidRDefault="007A4BA4" w:rsidP="009D4432">
            <w:pPr>
              <w:pStyle w:val="TAC"/>
            </w:pPr>
            <w:r w:rsidRPr="00040E29">
              <w:t>2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9633" w14:textId="4213AA5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F7DF" w14:textId="077BA08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5FB95" w14:textId="6520A630" w:rsidR="007A4BA4" w:rsidRPr="00040E29" w:rsidRDefault="007A4BA4" w:rsidP="009D4432">
            <w:pPr>
              <w:pStyle w:val="TAL"/>
            </w:pPr>
            <w:r w:rsidRPr="00040E29">
              <w:t>Addition of unrestricted nr PDN parameter for RRC Handover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71473E" w14:textId="77777777" w:rsidR="007A4BA4" w:rsidRPr="00040E29" w:rsidRDefault="007A4BA4" w:rsidP="009D4432">
            <w:pPr>
              <w:pStyle w:val="TAC"/>
            </w:pPr>
            <w:r w:rsidRPr="00040E29">
              <w:t>16.8.0</w:t>
            </w:r>
          </w:p>
        </w:tc>
      </w:tr>
      <w:tr w:rsidR="00D13E6E" w:rsidRPr="00040E29" w14:paraId="2BDD43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BDAF4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FAF1A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150429" w14:textId="43D22027" w:rsidR="007A4BA4" w:rsidRPr="00040E29" w:rsidRDefault="007A4BA4" w:rsidP="009D4432">
            <w:pPr>
              <w:pStyle w:val="TAC"/>
            </w:pPr>
            <w:r w:rsidRPr="00040E29">
              <w:t>R5-21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D5BCE" w14:textId="2CCA46B7" w:rsidR="007A4BA4" w:rsidRPr="00040E29" w:rsidRDefault="007A4BA4" w:rsidP="009D4432">
            <w:pPr>
              <w:pStyle w:val="TAC"/>
            </w:pPr>
            <w:r w:rsidRPr="00040E29">
              <w:t>2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CF8B" w14:textId="6707B4FE" w:rsidR="007A4BA4" w:rsidRPr="00040E29" w:rsidRDefault="007A4BA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1DBF1" w14:textId="2DB75E4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F7B39" w14:textId="48E68B4C" w:rsidR="007A4BA4" w:rsidRPr="00040E29" w:rsidRDefault="007A4BA4" w:rsidP="009D4432">
            <w:pPr>
              <w:pStyle w:val="TAL"/>
            </w:pPr>
            <w:r w:rsidRPr="00040E29">
              <w:t>Addition of unrestricted nr PDN parameter for RRC Others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F72F45" w14:textId="77777777" w:rsidR="007A4BA4" w:rsidRPr="00040E29" w:rsidRDefault="007A4BA4" w:rsidP="009D4432">
            <w:pPr>
              <w:pStyle w:val="TAC"/>
            </w:pPr>
            <w:r w:rsidRPr="00040E29">
              <w:t>16.8.0</w:t>
            </w:r>
          </w:p>
        </w:tc>
      </w:tr>
      <w:tr w:rsidR="00D13E6E" w:rsidRPr="00040E29" w14:paraId="31CD93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7D2D3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C523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C2EB9" w14:textId="6F28450B" w:rsidR="007A4BA4" w:rsidRPr="00040E29" w:rsidRDefault="007A4BA4" w:rsidP="009D4432">
            <w:pPr>
              <w:pStyle w:val="TAC"/>
            </w:pPr>
            <w:r w:rsidRPr="00040E29">
              <w:t>R5-213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096885" w14:textId="6EA96445" w:rsidR="007A4BA4" w:rsidRPr="00040E29" w:rsidRDefault="007A4BA4" w:rsidP="009D4432">
            <w:pPr>
              <w:pStyle w:val="TAC"/>
            </w:pPr>
            <w:r w:rsidRPr="00040E29">
              <w:t>2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6CB6" w14:textId="7378A30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67D60" w14:textId="7613160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49E12" w14:textId="332EF2DB" w:rsidR="007A4BA4" w:rsidRPr="00040E29" w:rsidRDefault="007A4BA4" w:rsidP="009D4432">
            <w:pPr>
              <w:pStyle w:val="TAL"/>
            </w:pPr>
            <w:r w:rsidRPr="00040E29">
              <w:t>Corrections to NR MAC TC 7.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B0FC58" w14:textId="77777777" w:rsidR="007A4BA4" w:rsidRPr="00040E29" w:rsidRDefault="007A4BA4" w:rsidP="009D4432">
            <w:pPr>
              <w:pStyle w:val="TAC"/>
            </w:pPr>
            <w:r w:rsidRPr="00040E29">
              <w:t>16.8.0</w:t>
            </w:r>
          </w:p>
        </w:tc>
      </w:tr>
      <w:tr w:rsidR="00D13E6E" w:rsidRPr="00040E29" w14:paraId="068E0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A87B7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966A7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7F1AF7" w14:textId="76ED9EC5" w:rsidR="007A4BA4" w:rsidRPr="00040E29" w:rsidRDefault="007A4BA4" w:rsidP="009D4432">
            <w:pPr>
              <w:pStyle w:val="TAC"/>
            </w:pPr>
            <w:r w:rsidRPr="00040E29">
              <w:t>R5-213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A575D" w14:textId="55415705" w:rsidR="007A4BA4" w:rsidRPr="00040E29" w:rsidRDefault="007A4BA4" w:rsidP="009D4432">
            <w:pPr>
              <w:pStyle w:val="TAC"/>
            </w:pPr>
            <w:r w:rsidRPr="00040E29">
              <w:t>2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842" w14:textId="46B44F7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D522" w14:textId="0E59F46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16E8A" w14:textId="25C9BC30" w:rsidR="007A4BA4" w:rsidRPr="00040E29" w:rsidRDefault="007A4BA4" w:rsidP="009D4432">
            <w:pPr>
              <w:pStyle w:val="TAL"/>
            </w:pPr>
            <w:r w:rsidRPr="00040E29">
              <w:t>Correction to NR TC 8.1.3.1.13-SS/PBCH block and CSI-RS based intra-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8A8145" w14:textId="77777777" w:rsidR="007A4BA4" w:rsidRPr="00040E29" w:rsidRDefault="007A4BA4" w:rsidP="009D4432">
            <w:pPr>
              <w:pStyle w:val="TAC"/>
            </w:pPr>
            <w:r w:rsidRPr="00040E29">
              <w:t>16.8.0</w:t>
            </w:r>
          </w:p>
        </w:tc>
      </w:tr>
      <w:tr w:rsidR="00D13E6E" w:rsidRPr="00040E29" w14:paraId="14AFAB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737D9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A5026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95A38" w14:textId="14F0DB70" w:rsidR="007A4BA4" w:rsidRPr="00040E29" w:rsidRDefault="007A4BA4" w:rsidP="009D4432">
            <w:pPr>
              <w:pStyle w:val="TAC"/>
            </w:pPr>
            <w:r w:rsidRPr="00040E29">
              <w:t>R5-21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E6F069" w14:textId="2C0201A4" w:rsidR="007A4BA4" w:rsidRPr="00040E29" w:rsidRDefault="007A4BA4" w:rsidP="009D4432">
            <w:pPr>
              <w:pStyle w:val="TAC"/>
            </w:pPr>
            <w:r w:rsidRPr="00040E29">
              <w:t>2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AC5C" w14:textId="6405AB78"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E1274" w14:textId="489011F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F69521" w14:textId="49EA33B3" w:rsidR="007A4BA4" w:rsidRPr="00040E29" w:rsidRDefault="007A4BA4" w:rsidP="009D4432">
            <w:pPr>
              <w:pStyle w:val="TAL"/>
            </w:pPr>
            <w:r w:rsidRPr="00040E29">
              <w:t>Correction to ENDC TC 8.2.2.3.1-SRB3 and Split S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C3D42E" w14:textId="77777777" w:rsidR="007A4BA4" w:rsidRPr="00040E29" w:rsidRDefault="007A4BA4" w:rsidP="009D4432">
            <w:pPr>
              <w:pStyle w:val="TAC"/>
            </w:pPr>
            <w:r w:rsidRPr="00040E29">
              <w:t>16.8.0</w:t>
            </w:r>
          </w:p>
        </w:tc>
      </w:tr>
      <w:tr w:rsidR="00D13E6E" w:rsidRPr="00040E29" w14:paraId="025527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57D47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ED40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95250" w14:textId="771F1281" w:rsidR="007A4BA4" w:rsidRPr="00040E29" w:rsidRDefault="007A4BA4" w:rsidP="009D4432">
            <w:pPr>
              <w:pStyle w:val="TAC"/>
            </w:pPr>
            <w:r w:rsidRPr="00040E29">
              <w:t>R5-21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F7700D" w14:textId="5A0DA50A" w:rsidR="007A4BA4" w:rsidRPr="00040E29" w:rsidRDefault="007A4BA4" w:rsidP="009D4432">
            <w:pPr>
              <w:pStyle w:val="TAC"/>
            </w:pPr>
            <w:r w:rsidRPr="00040E29">
              <w:t>2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63EA" w14:textId="588163F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FBC89" w14:textId="76E429A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093E8" w14:textId="57C892EB" w:rsidR="007A4BA4" w:rsidRPr="00040E29" w:rsidRDefault="007A4BA4" w:rsidP="009D4432">
            <w:pPr>
              <w:pStyle w:val="TAL"/>
            </w:pPr>
            <w:r w:rsidRPr="00040E29">
              <w:t>Correction to 5GMM test case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F717B3" w14:textId="77777777" w:rsidR="007A4BA4" w:rsidRPr="00040E29" w:rsidRDefault="007A4BA4" w:rsidP="009D4432">
            <w:pPr>
              <w:pStyle w:val="TAC"/>
            </w:pPr>
            <w:r w:rsidRPr="00040E29">
              <w:t>16.8.0</w:t>
            </w:r>
          </w:p>
        </w:tc>
      </w:tr>
      <w:tr w:rsidR="00D13E6E" w:rsidRPr="00040E29" w14:paraId="06B546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E9E9F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1A96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8C00B9" w14:textId="7E15CF41" w:rsidR="007A4BA4" w:rsidRPr="00040E29" w:rsidRDefault="007A4BA4" w:rsidP="009D4432">
            <w:pPr>
              <w:pStyle w:val="TAC"/>
            </w:pPr>
            <w:r w:rsidRPr="00040E29">
              <w:t>R5-21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04972C" w14:textId="2A1EFDB4" w:rsidR="007A4BA4" w:rsidRPr="00040E29" w:rsidRDefault="007A4BA4" w:rsidP="009D4432">
            <w:pPr>
              <w:pStyle w:val="TAC"/>
            </w:pPr>
            <w:r w:rsidRPr="00040E29">
              <w:t>2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1DEA" w14:textId="01F7BCF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09D48" w14:textId="1819B3D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6EB5FD" w14:textId="0BEB5D14" w:rsidR="007A4BA4" w:rsidRPr="00040E29" w:rsidRDefault="007A4BA4" w:rsidP="009D4432">
            <w:pPr>
              <w:pStyle w:val="TAL"/>
            </w:pPr>
            <w:r w:rsidRPr="00040E29">
              <w:t>Correction to 5G-SRVCC TC 8.1.3.2.6-MkHz typ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4874CA" w14:textId="77777777" w:rsidR="007A4BA4" w:rsidRPr="00040E29" w:rsidRDefault="007A4BA4" w:rsidP="009D4432">
            <w:pPr>
              <w:pStyle w:val="TAC"/>
            </w:pPr>
            <w:r w:rsidRPr="00040E29">
              <w:t>16.8.0</w:t>
            </w:r>
          </w:p>
        </w:tc>
      </w:tr>
      <w:tr w:rsidR="00D13E6E" w:rsidRPr="00040E29" w14:paraId="0FBFBD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706CE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F182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EBDED" w14:textId="25BCDC23" w:rsidR="007A4BA4" w:rsidRPr="00040E29" w:rsidRDefault="007A4BA4" w:rsidP="009D4432">
            <w:pPr>
              <w:pStyle w:val="TAC"/>
            </w:pPr>
            <w:r w:rsidRPr="00040E29">
              <w:t>R5-213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690F8E" w14:textId="2D14091C" w:rsidR="007A4BA4" w:rsidRPr="00040E29" w:rsidRDefault="007A4BA4" w:rsidP="009D4432">
            <w:pPr>
              <w:pStyle w:val="TAC"/>
            </w:pPr>
            <w:r w:rsidRPr="00040E29">
              <w:t>2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87FC" w14:textId="74AE39C8"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BC0BE" w14:textId="5AEB99D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BDE59B" w14:textId="46875C27" w:rsidR="007A4BA4" w:rsidRPr="00040E29" w:rsidRDefault="007A4BA4" w:rsidP="009D4432">
            <w:pPr>
              <w:pStyle w:val="TAL"/>
            </w:pPr>
            <w:r w:rsidRPr="00040E29">
              <w:t>Correction to NR TC 6.2.3.4-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1E4812" w14:textId="77777777" w:rsidR="007A4BA4" w:rsidRPr="00040E29" w:rsidRDefault="007A4BA4" w:rsidP="009D4432">
            <w:pPr>
              <w:pStyle w:val="TAC"/>
            </w:pPr>
            <w:r w:rsidRPr="00040E29">
              <w:t>16.8.0</w:t>
            </w:r>
          </w:p>
        </w:tc>
      </w:tr>
      <w:tr w:rsidR="00D13E6E" w:rsidRPr="00040E29" w14:paraId="0AB929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E1EE9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BE84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5A030B" w14:textId="5955F75E" w:rsidR="007A4BA4" w:rsidRPr="00040E29" w:rsidRDefault="007A4BA4" w:rsidP="009D4432">
            <w:pPr>
              <w:pStyle w:val="TAC"/>
            </w:pPr>
            <w:r w:rsidRPr="00040E29">
              <w:t>R5-213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339989" w14:textId="1B7A2520" w:rsidR="007A4BA4" w:rsidRPr="00040E29" w:rsidRDefault="007A4BA4" w:rsidP="009D4432">
            <w:pPr>
              <w:pStyle w:val="TAC"/>
            </w:pPr>
            <w:r w:rsidRPr="00040E29">
              <w:t>2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5DCC3" w14:textId="37EF09C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DCF5" w14:textId="6857DAC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3A513" w14:textId="2AA22276" w:rsidR="007A4BA4" w:rsidRPr="00040E29" w:rsidRDefault="007A4BA4" w:rsidP="009D4432">
            <w:pPr>
              <w:pStyle w:val="TAL"/>
            </w:pPr>
            <w:r w:rsidRPr="00040E29">
              <w:t>Addition of new test case 6.3.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0D6B2" w14:textId="77777777" w:rsidR="007A4BA4" w:rsidRPr="00040E29" w:rsidRDefault="007A4BA4" w:rsidP="009D4432">
            <w:pPr>
              <w:pStyle w:val="TAC"/>
            </w:pPr>
            <w:r w:rsidRPr="00040E29">
              <w:t>16.8.0</w:t>
            </w:r>
          </w:p>
        </w:tc>
      </w:tr>
      <w:tr w:rsidR="00D13E6E" w:rsidRPr="00040E29" w14:paraId="13FBA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86889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32521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3D203" w14:textId="51FFA405" w:rsidR="007A4BA4" w:rsidRPr="00040E29" w:rsidRDefault="007A4BA4" w:rsidP="009D4432">
            <w:pPr>
              <w:pStyle w:val="TAC"/>
            </w:pPr>
            <w:r w:rsidRPr="00040E29">
              <w:t>R5-213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1C8386" w14:textId="0D7023CA" w:rsidR="007A4BA4" w:rsidRPr="00040E29" w:rsidRDefault="007A4BA4" w:rsidP="009D4432">
            <w:pPr>
              <w:pStyle w:val="TAC"/>
            </w:pPr>
            <w:r w:rsidRPr="00040E29">
              <w:t>2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E7BA0" w14:textId="2219B1A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A20E" w14:textId="4EC1597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AF9BB" w14:textId="044114AF" w:rsidR="007A4BA4" w:rsidRPr="00040E29" w:rsidRDefault="007A4BA4" w:rsidP="009D4432">
            <w:pPr>
              <w:pStyle w:val="TAL"/>
            </w:pPr>
            <w:r w:rsidRPr="00040E29">
              <w:t>Update of clearing RPLMN in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B6482" w14:textId="77777777" w:rsidR="007A4BA4" w:rsidRPr="00040E29" w:rsidRDefault="007A4BA4" w:rsidP="009D4432">
            <w:pPr>
              <w:pStyle w:val="TAC"/>
            </w:pPr>
            <w:r w:rsidRPr="00040E29">
              <w:t>16.8.0</w:t>
            </w:r>
          </w:p>
        </w:tc>
      </w:tr>
      <w:tr w:rsidR="00D13E6E" w:rsidRPr="00040E29" w14:paraId="72ABD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30073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92C7F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D2A0B" w14:textId="5744299C" w:rsidR="007A4BA4" w:rsidRPr="00040E29" w:rsidRDefault="007A4BA4" w:rsidP="009D4432">
            <w:pPr>
              <w:pStyle w:val="TAC"/>
            </w:pPr>
            <w:r w:rsidRPr="00040E29">
              <w:t>R5-213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29209" w14:textId="6A92F9FB" w:rsidR="007A4BA4" w:rsidRPr="00040E29" w:rsidRDefault="007A4BA4" w:rsidP="009D4432">
            <w:pPr>
              <w:pStyle w:val="TAC"/>
            </w:pPr>
            <w:r w:rsidRPr="00040E29">
              <w:t>2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12EC" w14:textId="238D0FC4"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7D5A8" w14:textId="75A2962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2C536A" w14:textId="0FB62075" w:rsidR="007A4BA4" w:rsidRPr="00040E29" w:rsidRDefault="007A4BA4" w:rsidP="009D4432">
            <w:pPr>
              <w:pStyle w:val="TAL"/>
            </w:pPr>
            <w:r w:rsidRPr="00040E29">
              <w:t>Correction to NR TC 7.1.1.3.2b-Logical channel prioritiz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88EAFD" w14:textId="77777777" w:rsidR="007A4BA4" w:rsidRPr="00040E29" w:rsidRDefault="007A4BA4" w:rsidP="009D4432">
            <w:pPr>
              <w:pStyle w:val="TAC"/>
            </w:pPr>
            <w:r w:rsidRPr="00040E29">
              <w:t>16.8.0</w:t>
            </w:r>
          </w:p>
        </w:tc>
      </w:tr>
      <w:tr w:rsidR="00D13E6E" w:rsidRPr="00040E29" w14:paraId="4D2BDB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9FD38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372D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A22F6" w14:textId="6CFD1EAF" w:rsidR="007A4BA4" w:rsidRPr="00040E29" w:rsidRDefault="007A4BA4" w:rsidP="009D4432">
            <w:pPr>
              <w:pStyle w:val="TAC"/>
            </w:pPr>
            <w:r w:rsidRPr="00040E29">
              <w:t>R5-213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7C0452" w14:textId="7967996E" w:rsidR="007A4BA4" w:rsidRPr="00040E29" w:rsidRDefault="007A4BA4" w:rsidP="009D4432">
            <w:pPr>
              <w:pStyle w:val="TAC"/>
            </w:pPr>
            <w:r w:rsidRPr="00040E29">
              <w:t>2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62C" w14:textId="1675F89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E0B4B" w14:textId="46CE746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416C3" w14:textId="1D13636B" w:rsidR="007A4BA4" w:rsidRPr="00040E29" w:rsidRDefault="007A4BA4" w:rsidP="009D4432">
            <w:pPr>
              <w:pStyle w:val="TAL"/>
            </w:pPr>
            <w:r w:rsidRPr="00040E29">
              <w:t>Corrections to NR5G MAC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9FA80" w14:textId="77777777" w:rsidR="007A4BA4" w:rsidRPr="00040E29" w:rsidRDefault="007A4BA4" w:rsidP="009D4432">
            <w:pPr>
              <w:pStyle w:val="TAC"/>
            </w:pPr>
            <w:r w:rsidRPr="00040E29">
              <w:t>16.8.0</w:t>
            </w:r>
          </w:p>
        </w:tc>
      </w:tr>
      <w:tr w:rsidR="00D13E6E" w:rsidRPr="00040E29" w14:paraId="729A62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83ABD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64C2F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8E988" w14:textId="458F17AF" w:rsidR="007A4BA4" w:rsidRPr="00040E29" w:rsidRDefault="007A4BA4" w:rsidP="009D4432">
            <w:pPr>
              <w:pStyle w:val="TAC"/>
            </w:pPr>
            <w:r w:rsidRPr="00040E29">
              <w:t>R5-213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3D1C9" w14:textId="79553C95" w:rsidR="007A4BA4" w:rsidRPr="00040E29" w:rsidRDefault="007A4BA4" w:rsidP="009D4432">
            <w:pPr>
              <w:pStyle w:val="TAC"/>
            </w:pPr>
            <w:r w:rsidRPr="00040E29">
              <w:t>2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3DB85" w14:textId="560208C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94C70" w14:textId="2718973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165DB3" w14:textId="3D4026C9" w:rsidR="007A4BA4" w:rsidRPr="00040E29" w:rsidRDefault="007A4BA4" w:rsidP="009D4432">
            <w:pPr>
              <w:pStyle w:val="TAL"/>
            </w:pPr>
            <w:r w:rsidRPr="00040E29">
              <w:t>Correction to RLC TCs to clarify reception of UL PD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55CEA" w14:textId="77777777" w:rsidR="007A4BA4" w:rsidRPr="00040E29" w:rsidRDefault="007A4BA4" w:rsidP="009D4432">
            <w:pPr>
              <w:pStyle w:val="TAC"/>
            </w:pPr>
            <w:r w:rsidRPr="00040E29">
              <w:t>16.8.0</w:t>
            </w:r>
          </w:p>
        </w:tc>
      </w:tr>
      <w:tr w:rsidR="00D13E6E" w:rsidRPr="00040E29" w14:paraId="6BC428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BD40A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66855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6FED3" w14:textId="1D8C7502" w:rsidR="007A4BA4" w:rsidRPr="00040E29" w:rsidRDefault="007A4BA4" w:rsidP="009D4432">
            <w:pPr>
              <w:pStyle w:val="TAC"/>
            </w:pPr>
            <w:r w:rsidRPr="00040E29">
              <w:t>R5-213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ACDC7" w14:textId="756EAED0" w:rsidR="007A4BA4" w:rsidRPr="00040E29" w:rsidRDefault="007A4BA4" w:rsidP="009D4432">
            <w:pPr>
              <w:pStyle w:val="TAC"/>
            </w:pPr>
            <w:r w:rsidRPr="00040E29">
              <w:t>2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1F11" w14:textId="32354F7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8580" w14:textId="42370D8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CF4D6C" w14:textId="259BB367" w:rsidR="007A4BA4" w:rsidRPr="00040E29" w:rsidRDefault="007A4BA4" w:rsidP="009D4432">
            <w:pPr>
              <w:pStyle w:val="TAL"/>
            </w:pPr>
            <w:r w:rsidRPr="00040E29">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A24D8" w14:textId="77777777" w:rsidR="007A4BA4" w:rsidRPr="00040E29" w:rsidRDefault="007A4BA4" w:rsidP="009D4432">
            <w:pPr>
              <w:pStyle w:val="TAC"/>
            </w:pPr>
            <w:r w:rsidRPr="00040E29">
              <w:t>16.8.0</w:t>
            </w:r>
          </w:p>
        </w:tc>
      </w:tr>
      <w:tr w:rsidR="00D13E6E" w:rsidRPr="00040E29" w14:paraId="5D6066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5801E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4EE61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E105E" w14:textId="30719ECD" w:rsidR="007A4BA4" w:rsidRPr="00040E29" w:rsidRDefault="007A4BA4" w:rsidP="009D4432">
            <w:pPr>
              <w:pStyle w:val="TAC"/>
            </w:pPr>
            <w:r w:rsidRPr="00040E29">
              <w:t>R5-213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6C456" w14:textId="550DF650" w:rsidR="007A4BA4" w:rsidRPr="00040E29" w:rsidRDefault="007A4BA4" w:rsidP="009D4432">
            <w:pPr>
              <w:pStyle w:val="TAC"/>
            </w:pPr>
            <w:r w:rsidRPr="00040E29">
              <w:t>2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D715" w14:textId="13AF3CD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6112C" w14:textId="44BE05E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DCF4E" w14:textId="2955A24E" w:rsidR="007A4BA4" w:rsidRPr="00040E29" w:rsidRDefault="007A4BA4" w:rsidP="009D4432">
            <w:pPr>
              <w:pStyle w:val="TAL"/>
            </w:pPr>
            <w:r w:rsidRPr="00040E29">
              <w:t>Correction to PDCP TCs to clarify reception of UL PD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6A2CE" w14:textId="77777777" w:rsidR="007A4BA4" w:rsidRPr="00040E29" w:rsidRDefault="007A4BA4" w:rsidP="009D4432">
            <w:pPr>
              <w:pStyle w:val="TAC"/>
            </w:pPr>
            <w:r w:rsidRPr="00040E29">
              <w:t>16.8.0</w:t>
            </w:r>
          </w:p>
        </w:tc>
      </w:tr>
      <w:tr w:rsidR="00D13E6E" w:rsidRPr="00040E29" w14:paraId="70D637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4AB4B1" w14:textId="77777777" w:rsidR="007A4BA4" w:rsidRPr="00040E29" w:rsidRDefault="007A4BA4" w:rsidP="009D4432">
            <w:pPr>
              <w:pStyle w:val="TAC"/>
            </w:pPr>
            <w:r w:rsidRPr="00040E29">
              <w:lastRenderedPageBreak/>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02CE1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9B98E" w14:textId="11E5E67B" w:rsidR="007A4BA4" w:rsidRPr="00040E29" w:rsidRDefault="007A4BA4" w:rsidP="009D4432">
            <w:pPr>
              <w:pStyle w:val="TAC"/>
            </w:pPr>
            <w:r w:rsidRPr="00040E29">
              <w:t>R5-213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02499" w14:textId="48F479A8" w:rsidR="007A4BA4" w:rsidRPr="00040E29" w:rsidRDefault="007A4BA4" w:rsidP="009D4432">
            <w:pPr>
              <w:pStyle w:val="TAC"/>
            </w:pPr>
            <w:r w:rsidRPr="00040E29">
              <w:t>2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DB45" w14:textId="65EBF19A"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0D02B" w14:textId="27A09D6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EBCE4" w14:textId="1EAF6DCB" w:rsidR="007A4BA4" w:rsidRPr="00040E29" w:rsidRDefault="007A4BA4" w:rsidP="009D4432">
            <w:pPr>
              <w:pStyle w:val="TAL"/>
            </w:pPr>
            <w:r w:rsidRPr="00040E29">
              <w:t>Correction of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1444F" w14:textId="77777777" w:rsidR="007A4BA4" w:rsidRPr="00040E29" w:rsidRDefault="007A4BA4" w:rsidP="009D4432">
            <w:pPr>
              <w:pStyle w:val="TAC"/>
            </w:pPr>
            <w:r w:rsidRPr="00040E29">
              <w:t>16.8.0</w:t>
            </w:r>
          </w:p>
        </w:tc>
      </w:tr>
      <w:tr w:rsidR="00D13E6E" w:rsidRPr="00040E29" w14:paraId="239F54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DE22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AAB57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01276C" w14:textId="3BC7C584" w:rsidR="007A4BA4" w:rsidRPr="00040E29" w:rsidRDefault="007A4BA4" w:rsidP="009D4432">
            <w:pPr>
              <w:pStyle w:val="TAC"/>
            </w:pPr>
            <w:r w:rsidRPr="00040E29">
              <w:t>R5-213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217C1" w14:textId="57C346F1" w:rsidR="007A4BA4" w:rsidRPr="00040E29" w:rsidRDefault="007A4BA4" w:rsidP="009D4432">
            <w:pPr>
              <w:pStyle w:val="TAC"/>
            </w:pPr>
            <w:r w:rsidRPr="00040E29">
              <w:t>2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FF76" w14:textId="7985732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61C1F" w14:textId="0FA06735"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71AB53" w14:textId="528026FC" w:rsidR="007A4BA4" w:rsidRPr="00040E29" w:rsidRDefault="007A4BA4" w:rsidP="009D4432">
            <w:pPr>
              <w:pStyle w:val="TAL"/>
            </w:pPr>
            <w:r w:rsidRPr="00040E29">
              <w:t>Editorial Updates to NR5G RRC Test Cases 8.1.1.2.1, 8.1.1.3.3 and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C675BB" w14:textId="77777777" w:rsidR="007A4BA4" w:rsidRPr="00040E29" w:rsidRDefault="007A4BA4" w:rsidP="009D4432">
            <w:pPr>
              <w:pStyle w:val="TAC"/>
            </w:pPr>
            <w:r w:rsidRPr="00040E29">
              <w:t>16.8.0</w:t>
            </w:r>
          </w:p>
        </w:tc>
      </w:tr>
      <w:tr w:rsidR="00D13E6E" w:rsidRPr="00040E29" w14:paraId="37781C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67B39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6164E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698CFF" w14:textId="79F121B5" w:rsidR="007A4BA4" w:rsidRPr="00040E29" w:rsidRDefault="007A4BA4" w:rsidP="009D4432">
            <w:pPr>
              <w:pStyle w:val="TAC"/>
            </w:pPr>
            <w:r w:rsidRPr="00040E29">
              <w:t>R5-213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2F59D" w14:textId="17A4186D" w:rsidR="007A4BA4" w:rsidRPr="00040E29" w:rsidRDefault="007A4BA4" w:rsidP="009D4432">
            <w:pPr>
              <w:pStyle w:val="TAC"/>
            </w:pPr>
            <w:r w:rsidRPr="00040E29">
              <w:t>2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8637" w14:textId="0D49BB9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AC152" w14:textId="60AEF10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762B9" w14:textId="3E1953E3" w:rsidR="007A4BA4" w:rsidRPr="00040E29" w:rsidRDefault="007A4BA4" w:rsidP="009D4432">
            <w:pPr>
              <w:pStyle w:val="TAL"/>
            </w:pPr>
            <w:r w:rsidRPr="00040E29">
              <w:t>Updates to NR5G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131778" w14:textId="77777777" w:rsidR="007A4BA4" w:rsidRPr="00040E29" w:rsidRDefault="007A4BA4" w:rsidP="009D4432">
            <w:pPr>
              <w:pStyle w:val="TAC"/>
            </w:pPr>
            <w:r w:rsidRPr="00040E29">
              <w:t>16.8.0</w:t>
            </w:r>
          </w:p>
        </w:tc>
      </w:tr>
      <w:tr w:rsidR="00D13E6E" w:rsidRPr="00040E29" w14:paraId="259F22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E1A6C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C8427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A99F39" w14:textId="32A704E8" w:rsidR="007A4BA4" w:rsidRPr="00040E29" w:rsidRDefault="007A4BA4" w:rsidP="009D4432">
            <w:pPr>
              <w:pStyle w:val="TAC"/>
            </w:pPr>
            <w:r w:rsidRPr="00040E29">
              <w:t>R5-213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E340E" w14:textId="3260F9C6" w:rsidR="007A4BA4" w:rsidRPr="00040E29" w:rsidRDefault="007A4BA4" w:rsidP="009D4432">
            <w:pPr>
              <w:pStyle w:val="TAC"/>
            </w:pPr>
            <w:r w:rsidRPr="00040E29">
              <w:t>2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216" w14:textId="4D5AFA2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C95B" w14:textId="363C2A46"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5566D9" w14:textId="4DDB19EF" w:rsidR="007A4BA4" w:rsidRPr="00040E29" w:rsidRDefault="007A4BA4" w:rsidP="009D4432">
            <w:pPr>
              <w:pStyle w:val="TAL"/>
            </w:pPr>
            <w:r w:rsidRPr="00040E29">
              <w:t>Correction to NR SA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578BE8" w14:textId="77777777" w:rsidR="007A4BA4" w:rsidRPr="00040E29" w:rsidRDefault="007A4BA4" w:rsidP="009D4432">
            <w:pPr>
              <w:pStyle w:val="TAC"/>
            </w:pPr>
            <w:r w:rsidRPr="00040E29">
              <w:t>16.8.0</w:t>
            </w:r>
          </w:p>
        </w:tc>
      </w:tr>
      <w:tr w:rsidR="00D13E6E" w:rsidRPr="00040E29" w14:paraId="54821A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F636E1"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4418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73F366" w14:textId="4C73FE57" w:rsidR="007A4BA4" w:rsidRPr="00040E29" w:rsidRDefault="007A4BA4" w:rsidP="009D4432">
            <w:pPr>
              <w:pStyle w:val="TAC"/>
            </w:pPr>
            <w:r w:rsidRPr="00040E29">
              <w:t>R5-213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4D71D6" w14:textId="3D2E936D" w:rsidR="007A4BA4" w:rsidRPr="00040E29" w:rsidRDefault="007A4BA4" w:rsidP="009D4432">
            <w:pPr>
              <w:pStyle w:val="TAC"/>
            </w:pPr>
            <w:r w:rsidRPr="00040E29">
              <w:t>2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A29" w14:textId="3EDA87D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D9B16" w14:textId="6099919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C36A92" w14:textId="4068D8F6" w:rsidR="007A4BA4" w:rsidRPr="00040E29" w:rsidRDefault="007A4BA4" w:rsidP="009D4432">
            <w:pPr>
              <w:pStyle w:val="TAL"/>
            </w:pPr>
            <w:r w:rsidRPr="00040E29">
              <w:t>Correction to test case RRC NR5G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C1E45" w14:textId="77777777" w:rsidR="007A4BA4" w:rsidRPr="00040E29" w:rsidRDefault="007A4BA4" w:rsidP="009D4432">
            <w:pPr>
              <w:pStyle w:val="TAC"/>
            </w:pPr>
            <w:r w:rsidRPr="00040E29">
              <w:t>16.8.0</w:t>
            </w:r>
          </w:p>
        </w:tc>
      </w:tr>
      <w:tr w:rsidR="00D13E6E" w:rsidRPr="00040E29" w14:paraId="7AA903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57E2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5C93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75AA35" w14:textId="18F12314" w:rsidR="007A4BA4" w:rsidRPr="00040E29" w:rsidRDefault="007A4BA4" w:rsidP="009D4432">
            <w:pPr>
              <w:pStyle w:val="TAC"/>
            </w:pPr>
            <w:r w:rsidRPr="00040E29">
              <w:t>R5-213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FA1EC" w14:textId="7E72B221" w:rsidR="007A4BA4" w:rsidRPr="00040E29" w:rsidRDefault="007A4BA4" w:rsidP="009D4432">
            <w:pPr>
              <w:pStyle w:val="TAC"/>
            </w:pPr>
            <w:r w:rsidRPr="00040E29">
              <w:t>2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BF84" w14:textId="1128944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6EA45" w14:textId="5CCC234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61F34" w14:textId="7FFDCB93" w:rsidR="007A4BA4" w:rsidRPr="00040E29" w:rsidRDefault="007A4BA4" w:rsidP="009D4432">
            <w:pPr>
              <w:pStyle w:val="TAL"/>
            </w:pPr>
            <w:r w:rsidRPr="00040E29">
              <w:t>Correction to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07C1F8" w14:textId="77777777" w:rsidR="007A4BA4" w:rsidRPr="00040E29" w:rsidRDefault="007A4BA4" w:rsidP="009D4432">
            <w:pPr>
              <w:pStyle w:val="TAC"/>
            </w:pPr>
            <w:r w:rsidRPr="00040E29">
              <w:t>16.8.0</w:t>
            </w:r>
          </w:p>
        </w:tc>
      </w:tr>
      <w:tr w:rsidR="00D13E6E" w:rsidRPr="00040E29" w14:paraId="20D849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0314C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41F42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F9944" w14:textId="75DB7713" w:rsidR="007A4BA4" w:rsidRPr="00040E29" w:rsidRDefault="007A4BA4" w:rsidP="009D4432">
            <w:pPr>
              <w:pStyle w:val="TAC"/>
            </w:pPr>
            <w:r w:rsidRPr="00040E29">
              <w:t>R5-213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E7822C" w14:textId="1E7163CF" w:rsidR="007A4BA4" w:rsidRPr="00040E29" w:rsidRDefault="007A4BA4" w:rsidP="009D4432">
            <w:pPr>
              <w:pStyle w:val="TAC"/>
            </w:pPr>
            <w:r w:rsidRPr="00040E29">
              <w:t>2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9BDD" w14:textId="7F0EC4F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4ADF" w14:textId="74A6ACC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0E21D5" w14:textId="7E4F9FEE" w:rsidR="007A4BA4" w:rsidRPr="00040E29" w:rsidRDefault="007A4BA4" w:rsidP="009D4432">
            <w:pPr>
              <w:pStyle w:val="TAL"/>
            </w:pPr>
            <w:r w:rsidRPr="00040E29">
              <w:t>Update test case 8.2.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4B389" w14:textId="77777777" w:rsidR="007A4BA4" w:rsidRPr="00040E29" w:rsidRDefault="007A4BA4" w:rsidP="009D4432">
            <w:pPr>
              <w:pStyle w:val="TAC"/>
            </w:pPr>
            <w:r w:rsidRPr="00040E29">
              <w:t>16.8.0</w:t>
            </w:r>
          </w:p>
        </w:tc>
      </w:tr>
      <w:tr w:rsidR="00D13E6E" w:rsidRPr="00040E29" w14:paraId="7C91F6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83504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AB5EF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68218" w14:textId="7F7418AC" w:rsidR="007A4BA4" w:rsidRPr="00040E29" w:rsidRDefault="007A4BA4" w:rsidP="009D4432">
            <w:pPr>
              <w:pStyle w:val="TAC"/>
            </w:pPr>
            <w:r w:rsidRPr="00040E29">
              <w:t>R5-213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99A930" w14:textId="393FADCE" w:rsidR="007A4BA4" w:rsidRPr="00040E29" w:rsidRDefault="007A4BA4" w:rsidP="009D4432">
            <w:pPr>
              <w:pStyle w:val="TAC"/>
            </w:pPr>
            <w:r w:rsidRPr="00040E29">
              <w:t>2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6170" w14:textId="5AFB8B6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2FF12" w14:textId="7F1EF66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03944" w14:textId="47EBE77A" w:rsidR="007A4BA4" w:rsidRPr="00040E29" w:rsidRDefault="007A4BA4" w:rsidP="009D4432">
            <w:pPr>
              <w:pStyle w:val="TAL"/>
            </w:pPr>
            <w:r w:rsidRPr="00040E29">
              <w:t>Update test case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51DCD7" w14:textId="77777777" w:rsidR="007A4BA4" w:rsidRPr="00040E29" w:rsidRDefault="007A4BA4" w:rsidP="009D4432">
            <w:pPr>
              <w:pStyle w:val="TAC"/>
            </w:pPr>
            <w:r w:rsidRPr="00040E29">
              <w:t>16.8.0</w:t>
            </w:r>
          </w:p>
        </w:tc>
      </w:tr>
      <w:tr w:rsidR="00D13E6E" w:rsidRPr="00040E29" w14:paraId="36F0BD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AE4B43"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A109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B8D75" w14:textId="23E37998" w:rsidR="007A4BA4" w:rsidRPr="00040E29" w:rsidRDefault="007A4BA4" w:rsidP="009D4432">
            <w:pPr>
              <w:pStyle w:val="TAC"/>
            </w:pPr>
            <w:r w:rsidRPr="00040E29">
              <w:t>R5-213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5E8D1B" w14:textId="61DEE7E3" w:rsidR="007A4BA4" w:rsidRPr="00040E29" w:rsidRDefault="007A4BA4" w:rsidP="009D4432">
            <w:pPr>
              <w:pStyle w:val="TAC"/>
            </w:pPr>
            <w:r w:rsidRPr="00040E29">
              <w:t>2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2937" w14:textId="3F72EB0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1E5BE" w14:textId="36AF0CD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477DCC" w14:textId="0FC448F9" w:rsidR="007A4BA4" w:rsidRPr="00040E29" w:rsidRDefault="007A4BA4" w:rsidP="009D4432">
            <w:pPr>
              <w:pStyle w:val="TAL"/>
            </w:pPr>
            <w:r w:rsidRPr="00040E29">
              <w:t>Update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B1B16F" w14:textId="77777777" w:rsidR="007A4BA4" w:rsidRPr="00040E29" w:rsidRDefault="007A4BA4" w:rsidP="009D4432">
            <w:pPr>
              <w:pStyle w:val="TAC"/>
            </w:pPr>
            <w:r w:rsidRPr="00040E29">
              <w:t>16.8.0</w:t>
            </w:r>
          </w:p>
        </w:tc>
      </w:tr>
      <w:tr w:rsidR="00D13E6E" w:rsidRPr="00040E29" w14:paraId="6E7852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99167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0BC3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2292E" w14:textId="68BC807A" w:rsidR="007A4BA4" w:rsidRPr="00040E29" w:rsidRDefault="007A4BA4" w:rsidP="009D4432">
            <w:pPr>
              <w:pStyle w:val="TAC"/>
            </w:pPr>
            <w:r w:rsidRPr="00040E29">
              <w:t>R5-213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32AC50" w14:textId="748B53E9" w:rsidR="007A4BA4" w:rsidRPr="00040E29" w:rsidRDefault="007A4BA4" w:rsidP="009D4432">
            <w:pPr>
              <w:pStyle w:val="TAC"/>
            </w:pPr>
            <w:r w:rsidRPr="00040E29">
              <w:t>2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7AC3" w14:textId="201F155F"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774CA" w14:textId="63839D9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083D3A" w14:textId="6E007FBD" w:rsidR="007A4BA4" w:rsidRPr="00040E29" w:rsidRDefault="007A4BA4" w:rsidP="009D4432">
            <w:pPr>
              <w:pStyle w:val="TAL"/>
            </w:pPr>
            <w:r w:rsidRPr="00040E29">
              <w:t>Correction to MR-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21BDBB" w14:textId="77777777" w:rsidR="007A4BA4" w:rsidRPr="00040E29" w:rsidRDefault="007A4BA4" w:rsidP="009D4432">
            <w:pPr>
              <w:pStyle w:val="TAC"/>
            </w:pPr>
            <w:r w:rsidRPr="00040E29">
              <w:t>16.8.0</w:t>
            </w:r>
          </w:p>
        </w:tc>
      </w:tr>
      <w:tr w:rsidR="00D13E6E" w:rsidRPr="00040E29" w14:paraId="09DAC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FD037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7BD1B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292442" w14:textId="2299B45E" w:rsidR="007A4BA4" w:rsidRPr="00040E29" w:rsidRDefault="007A4BA4" w:rsidP="009D4432">
            <w:pPr>
              <w:pStyle w:val="TAC"/>
            </w:pPr>
            <w:r w:rsidRPr="00040E29">
              <w:t>R5-2134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60DC75" w14:textId="4B40F5DB" w:rsidR="007A4BA4" w:rsidRPr="00040E29" w:rsidRDefault="007A4BA4" w:rsidP="009D4432">
            <w:pPr>
              <w:pStyle w:val="TAC"/>
            </w:pPr>
            <w:r w:rsidRPr="00040E29">
              <w:t>2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3E3D" w14:textId="1624AA2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E5372" w14:textId="17A05A9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41979" w14:textId="183E7423" w:rsidR="007A4BA4" w:rsidRPr="00040E29" w:rsidRDefault="007A4BA4" w:rsidP="009D4432">
            <w:pPr>
              <w:pStyle w:val="TAL"/>
            </w:pPr>
            <w:r w:rsidRPr="00040E29">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A227BA" w14:textId="77777777" w:rsidR="007A4BA4" w:rsidRPr="00040E29" w:rsidRDefault="007A4BA4" w:rsidP="009D4432">
            <w:pPr>
              <w:pStyle w:val="TAC"/>
            </w:pPr>
            <w:r w:rsidRPr="00040E29">
              <w:t>16.8.0</w:t>
            </w:r>
          </w:p>
        </w:tc>
      </w:tr>
      <w:tr w:rsidR="00D13E6E" w:rsidRPr="00040E29" w14:paraId="31091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D8EB9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2CDA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78829" w14:textId="7DA95123" w:rsidR="007A4BA4" w:rsidRPr="00040E29" w:rsidRDefault="007A4BA4" w:rsidP="009D4432">
            <w:pPr>
              <w:pStyle w:val="TAC"/>
            </w:pPr>
            <w:r w:rsidRPr="00040E29">
              <w:t>R5-213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F4B3C" w14:textId="7DC0CE3D" w:rsidR="007A4BA4" w:rsidRPr="00040E29" w:rsidRDefault="007A4BA4" w:rsidP="009D4432">
            <w:pPr>
              <w:pStyle w:val="TAC"/>
            </w:pPr>
            <w:r w:rsidRPr="00040E29">
              <w:t>2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326F" w14:textId="68B4E38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9AD0F" w14:textId="7E88DB0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0DF08" w14:textId="4F7F15F1" w:rsidR="007A4BA4" w:rsidRPr="00040E29" w:rsidRDefault="007A4BA4" w:rsidP="009D4432">
            <w:pPr>
              <w:pStyle w:val="TAL"/>
            </w:pPr>
            <w:r w:rsidRPr="00040E29">
              <w:t>Correction to MR-DC RRC TC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C913CC" w14:textId="77777777" w:rsidR="007A4BA4" w:rsidRPr="00040E29" w:rsidRDefault="007A4BA4" w:rsidP="009D4432">
            <w:pPr>
              <w:pStyle w:val="TAC"/>
            </w:pPr>
            <w:r w:rsidRPr="00040E29">
              <w:t>16.8.0</w:t>
            </w:r>
          </w:p>
        </w:tc>
      </w:tr>
      <w:tr w:rsidR="00D13E6E" w:rsidRPr="00040E29" w14:paraId="579623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AD42E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EDAD4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1D708F" w14:textId="639AA77F" w:rsidR="007A4BA4" w:rsidRPr="00040E29" w:rsidRDefault="007A4BA4" w:rsidP="009D4432">
            <w:pPr>
              <w:pStyle w:val="TAC"/>
            </w:pPr>
            <w:r w:rsidRPr="00040E29">
              <w:t>R5-213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3E9C6" w14:textId="63485FFB" w:rsidR="007A4BA4" w:rsidRPr="00040E29" w:rsidRDefault="007A4BA4" w:rsidP="009D4432">
            <w:pPr>
              <w:pStyle w:val="TAC"/>
            </w:pPr>
            <w:r w:rsidRPr="00040E29">
              <w:t>2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4A3D" w14:textId="6A970D8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E300" w14:textId="3FEDE83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C92C7F" w14:textId="27F4F038" w:rsidR="007A4BA4" w:rsidRPr="00040E29" w:rsidRDefault="007A4BA4" w:rsidP="009D4432">
            <w:pPr>
              <w:pStyle w:val="TAL"/>
            </w:pPr>
            <w:r w:rsidRPr="00040E29">
              <w:t>Update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BCF880" w14:textId="77777777" w:rsidR="007A4BA4" w:rsidRPr="00040E29" w:rsidRDefault="007A4BA4" w:rsidP="009D4432">
            <w:pPr>
              <w:pStyle w:val="TAC"/>
            </w:pPr>
            <w:r w:rsidRPr="00040E29">
              <w:t>16.8.0</w:t>
            </w:r>
          </w:p>
        </w:tc>
      </w:tr>
      <w:tr w:rsidR="00D13E6E" w:rsidRPr="00040E29" w14:paraId="43CF6C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E4D57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DC94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EEE6D" w14:textId="3F188FAC" w:rsidR="007A4BA4" w:rsidRPr="00040E29" w:rsidRDefault="007A4BA4" w:rsidP="009D4432">
            <w:pPr>
              <w:pStyle w:val="TAC"/>
            </w:pPr>
            <w:r w:rsidRPr="00040E29">
              <w:t>R5-213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D9255" w14:textId="24F2D529" w:rsidR="007A4BA4" w:rsidRPr="00040E29" w:rsidRDefault="007A4BA4" w:rsidP="009D4432">
            <w:pPr>
              <w:pStyle w:val="TAC"/>
            </w:pPr>
            <w:r w:rsidRPr="00040E29">
              <w:t>2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8C55" w14:textId="12E8427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BA7B0" w14:textId="7349938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7D133C" w14:textId="5A7A9589" w:rsidR="007A4BA4" w:rsidRPr="00040E29" w:rsidRDefault="007A4BA4" w:rsidP="009D4432">
            <w:pPr>
              <w:pStyle w:val="TAL"/>
            </w:pPr>
            <w:r w:rsidRPr="00040E29">
              <w:t>Update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57A7DC" w14:textId="77777777" w:rsidR="007A4BA4" w:rsidRPr="00040E29" w:rsidRDefault="007A4BA4" w:rsidP="009D4432">
            <w:pPr>
              <w:pStyle w:val="TAC"/>
            </w:pPr>
            <w:r w:rsidRPr="00040E29">
              <w:t>16.8.0</w:t>
            </w:r>
          </w:p>
        </w:tc>
      </w:tr>
      <w:tr w:rsidR="00D13E6E" w:rsidRPr="00040E29" w14:paraId="11DF0F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76D31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8D0F24"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8AC698" w14:textId="2C4C9FD7" w:rsidR="007A4BA4" w:rsidRPr="00040E29" w:rsidRDefault="007A4BA4" w:rsidP="009D4432">
            <w:pPr>
              <w:pStyle w:val="TAC"/>
            </w:pPr>
            <w:r w:rsidRPr="00040E29">
              <w:t>R5-213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F1B26E" w14:textId="68ADC83B" w:rsidR="007A4BA4" w:rsidRPr="00040E29" w:rsidRDefault="007A4BA4" w:rsidP="009D4432">
            <w:pPr>
              <w:pStyle w:val="TAC"/>
            </w:pPr>
            <w:r w:rsidRPr="00040E29">
              <w:t>2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C714" w14:textId="6DE77B2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02F0C" w14:textId="646BE9A5"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9AA10" w14:textId="1F43B3D9" w:rsidR="007A4BA4" w:rsidRPr="00040E29" w:rsidRDefault="007A4BA4" w:rsidP="009D4432">
            <w:pPr>
              <w:pStyle w:val="TAL"/>
            </w:pPr>
            <w:r w:rsidRPr="00040E29">
              <w:t>Update test case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BE0553" w14:textId="77777777" w:rsidR="007A4BA4" w:rsidRPr="00040E29" w:rsidRDefault="007A4BA4" w:rsidP="009D4432">
            <w:pPr>
              <w:pStyle w:val="TAC"/>
            </w:pPr>
            <w:r w:rsidRPr="00040E29">
              <w:t>16.8.0</w:t>
            </w:r>
          </w:p>
        </w:tc>
      </w:tr>
      <w:tr w:rsidR="00D13E6E" w:rsidRPr="00040E29" w14:paraId="6C1F86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4F68A3"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6E15C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7121F" w14:textId="129CB33B" w:rsidR="007A4BA4" w:rsidRPr="00040E29" w:rsidRDefault="007A4BA4" w:rsidP="009D4432">
            <w:pPr>
              <w:pStyle w:val="TAC"/>
            </w:pPr>
            <w:r w:rsidRPr="00040E29">
              <w:t>R5-213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EEF08" w14:textId="1AEF4991" w:rsidR="007A4BA4" w:rsidRPr="00040E29" w:rsidRDefault="007A4BA4" w:rsidP="009D4432">
            <w:pPr>
              <w:pStyle w:val="TAC"/>
            </w:pPr>
            <w:r w:rsidRPr="00040E29">
              <w:t>2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A91F" w14:textId="68E6055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8F257" w14:textId="5B68716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5B28B" w14:textId="46667CE3" w:rsidR="007A4BA4" w:rsidRPr="00040E29" w:rsidRDefault="007A4BA4" w:rsidP="009D4432">
            <w:pPr>
              <w:pStyle w:val="TAL"/>
            </w:pPr>
            <w:r w:rsidRPr="00040E29">
              <w:t>Update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5F6E83" w14:textId="77777777" w:rsidR="007A4BA4" w:rsidRPr="00040E29" w:rsidRDefault="007A4BA4" w:rsidP="009D4432">
            <w:pPr>
              <w:pStyle w:val="TAC"/>
            </w:pPr>
            <w:r w:rsidRPr="00040E29">
              <w:t>16.8.0</w:t>
            </w:r>
          </w:p>
        </w:tc>
      </w:tr>
      <w:tr w:rsidR="00D13E6E" w:rsidRPr="00040E29" w14:paraId="614B82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FB5E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724B5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C11C13" w14:textId="209493C9" w:rsidR="007A4BA4" w:rsidRPr="00040E29" w:rsidRDefault="007A4BA4" w:rsidP="009D4432">
            <w:pPr>
              <w:pStyle w:val="TAC"/>
            </w:pPr>
            <w:r w:rsidRPr="00040E29">
              <w:t>R5-213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EEC13" w14:textId="50D3C4ED" w:rsidR="007A4BA4" w:rsidRPr="00040E29" w:rsidRDefault="007A4BA4" w:rsidP="009D4432">
            <w:pPr>
              <w:pStyle w:val="TAC"/>
            </w:pPr>
            <w:r w:rsidRPr="00040E29">
              <w:t>2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399AC" w14:textId="673694A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B5697" w14:textId="33F0F13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B5C97B" w14:textId="63D746DA" w:rsidR="007A4BA4" w:rsidRPr="00040E29" w:rsidRDefault="007A4BA4" w:rsidP="009D4432">
            <w:pPr>
              <w:pStyle w:val="TAL"/>
            </w:pPr>
            <w:r w:rsidRPr="00040E29">
              <w:t>Correction to NR CA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FF3971" w14:textId="77777777" w:rsidR="007A4BA4" w:rsidRPr="00040E29" w:rsidRDefault="007A4BA4" w:rsidP="009D4432">
            <w:pPr>
              <w:pStyle w:val="TAC"/>
            </w:pPr>
            <w:r w:rsidRPr="00040E29">
              <w:t>16.8.0</w:t>
            </w:r>
          </w:p>
        </w:tc>
      </w:tr>
      <w:tr w:rsidR="00D13E6E" w:rsidRPr="00040E29" w14:paraId="4EBF1B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C77E6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4878E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20C34" w14:textId="7EF64614" w:rsidR="007A4BA4" w:rsidRPr="00040E29" w:rsidRDefault="007A4BA4" w:rsidP="009D4432">
            <w:pPr>
              <w:pStyle w:val="TAC"/>
            </w:pPr>
            <w:r w:rsidRPr="00040E29">
              <w:t>R5-213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AB1722" w14:textId="3D623660" w:rsidR="007A4BA4" w:rsidRPr="00040E29" w:rsidRDefault="007A4BA4" w:rsidP="009D4432">
            <w:pPr>
              <w:pStyle w:val="TAC"/>
            </w:pPr>
            <w:r w:rsidRPr="00040E29">
              <w:t>2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50EF" w14:textId="7BCCDC9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4DC03" w14:textId="7D374CE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5903E1" w14:textId="4B0EDAAA" w:rsidR="007A4BA4" w:rsidRPr="00040E29" w:rsidRDefault="007A4BA4" w:rsidP="009D4432">
            <w:pPr>
              <w:pStyle w:val="TAL"/>
            </w:pPr>
            <w:r w:rsidRPr="00040E29">
              <w:t>Correction to NR RRC test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F6AFB1" w14:textId="77777777" w:rsidR="007A4BA4" w:rsidRPr="00040E29" w:rsidRDefault="007A4BA4" w:rsidP="009D4432">
            <w:pPr>
              <w:pStyle w:val="TAC"/>
            </w:pPr>
            <w:r w:rsidRPr="00040E29">
              <w:t>16.8.0</w:t>
            </w:r>
          </w:p>
        </w:tc>
      </w:tr>
      <w:tr w:rsidR="00D13E6E" w:rsidRPr="00040E29" w14:paraId="36F241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8178C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2C9A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DD178" w14:textId="48EB7915" w:rsidR="007A4BA4" w:rsidRPr="00040E29" w:rsidRDefault="007A4BA4" w:rsidP="009D4432">
            <w:pPr>
              <w:pStyle w:val="TAC"/>
            </w:pPr>
            <w:r w:rsidRPr="00040E29">
              <w:t>R5-213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59DA55" w14:textId="4D8EB8E6" w:rsidR="007A4BA4" w:rsidRPr="00040E29" w:rsidRDefault="007A4BA4" w:rsidP="009D4432">
            <w:pPr>
              <w:pStyle w:val="TAC"/>
            </w:pPr>
            <w:r w:rsidRPr="00040E29">
              <w:t>2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E4E3" w14:textId="77582E3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DBF8" w14:textId="0CF0D11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9642D" w14:textId="31FD6746" w:rsidR="007A4BA4" w:rsidRPr="00040E29" w:rsidRDefault="007A4BA4" w:rsidP="009D4432">
            <w:pPr>
              <w:pStyle w:val="TAL"/>
            </w:pPr>
            <w:r w:rsidRPr="00040E29">
              <w:t>Correction to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84FD33" w14:textId="77777777" w:rsidR="007A4BA4" w:rsidRPr="00040E29" w:rsidRDefault="007A4BA4" w:rsidP="009D4432">
            <w:pPr>
              <w:pStyle w:val="TAC"/>
            </w:pPr>
            <w:r w:rsidRPr="00040E29">
              <w:t>16.8.0</w:t>
            </w:r>
          </w:p>
        </w:tc>
      </w:tr>
      <w:tr w:rsidR="00D13E6E" w:rsidRPr="00040E29" w14:paraId="444CD1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D7137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34A5A"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80B0D" w14:textId="0C90F260" w:rsidR="007A4BA4" w:rsidRPr="00040E29" w:rsidRDefault="007A4BA4" w:rsidP="009D4432">
            <w:pPr>
              <w:pStyle w:val="TAC"/>
            </w:pPr>
            <w:r w:rsidRPr="00040E29">
              <w:t>R5-213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6CDFF0" w14:textId="0D921755" w:rsidR="007A4BA4" w:rsidRPr="00040E29" w:rsidRDefault="007A4BA4" w:rsidP="009D4432">
            <w:pPr>
              <w:pStyle w:val="TAC"/>
            </w:pPr>
            <w:r w:rsidRPr="00040E29">
              <w:t>2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01E1" w14:textId="3895BF4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D1325" w14:textId="63D8688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43667" w14:textId="181D9B80" w:rsidR="007A4BA4" w:rsidRPr="00040E29" w:rsidRDefault="007A4BA4" w:rsidP="009D4432">
            <w:pPr>
              <w:pStyle w:val="TAL"/>
            </w:pPr>
            <w:r w:rsidRPr="00040E29">
              <w:t>Addition of NRDC Test Case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87DD98" w14:textId="77777777" w:rsidR="007A4BA4" w:rsidRPr="00040E29" w:rsidRDefault="007A4BA4" w:rsidP="009D4432">
            <w:pPr>
              <w:pStyle w:val="TAC"/>
            </w:pPr>
            <w:r w:rsidRPr="00040E29">
              <w:t>16.8.0</w:t>
            </w:r>
          </w:p>
        </w:tc>
      </w:tr>
      <w:tr w:rsidR="00D13E6E" w:rsidRPr="00040E29" w14:paraId="6A34F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077DC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722FC" w14:textId="2FAEF4E3" w:rsidR="007A4BA4" w:rsidRPr="00040E29" w:rsidRDefault="007A4BA4" w:rsidP="009D4432">
            <w:pPr>
              <w:pStyle w:val="TAC"/>
            </w:pPr>
            <w:r w:rsidRPr="00040E29">
              <w:t>R5-213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55CE2C" w14:textId="002FCDEE" w:rsidR="007A4BA4" w:rsidRPr="00040E29" w:rsidRDefault="007A4BA4" w:rsidP="009D4432">
            <w:pPr>
              <w:pStyle w:val="TAC"/>
            </w:pPr>
            <w:r w:rsidRPr="00040E29">
              <w:t>2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69C5" w14:textId="44FBDBB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60BD" w14:textId="0D297E96"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C51903" w14:textId="20B27A4E" w:rsidR="007A4BA4" w:rsidRPr="00040E29" w:rsidRDefault="007A4BA4" w:rsidP="009D4432">
            <w:pPr>
              <w:pStyle w:val="TAL"/>
            </w:pPr>
            <w:r w:rsidRPr="00040E29">
              <w:t>Update test case 8.2.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5D6694" w14:textId="77777777" w:rsidR="007A4BA4" w:rsidRPr="00040E29" w:rsidRDefault="007A4BA4" w:rsidP="009D4432">
            <w:pPr>
              <w:pStyle w:val="TAC"/>
            </w:pPr>
            <w:r w:rsidRPr="00040E29">
              <w:t>16.8.0</w:t>
            </w:r>
          </w:p>
        </w:tc>
      </w:tr>
      <w:tr w:rsidR="00D13E6E" w:rsidRPr="00040E29" w14:paraId="5931C1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2CBF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2781D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C2CE2" w14:textId="65F58227" w:rsidR="007A4BA4" w:rsidRPr="00040E29" w:rsidRDefault="007A4BA4" w:rsidP="009D4432">
            <w:pPr>
              <w:pStyle w:val="TAC"/>
            </w:pPr>
            <w:r w:rsidRPr="00040E29">
              <w:t>R5-213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429A8B" w14:textId="0BEA06B4" w:rsidR="007A4BA4" w:rsidRPr="00040E29" w:rsidRDefault="007A4BA4" w:rsidP="009D4432">
            <w:pPr>
              <w:pStyle w:val="TAC"/>
            </w:pPr>
            <w:r w:rsidRPr="00040E29">
              <w:t>2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8210" w14:textId="2C0FE27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D8929" w14:textId="786E9B4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A3D2B8" w14:textId="0AC21DA6" w:rsidR="007A4BA4" w:rsidRPr="00040E29" w:rsidRDefault="007A4BA4" w:rsidP="009D4432">
            <w:pPr>
              <w:pStyle w:val="TAL"/>
            </w:pPr>
            <w:r w:rsidRPr="00040E29">
              <w:t>Correction of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7BB1A" w14:textId="77777777" w:rsidR="007A4BA4" w:rsidRPr="00040E29" w:rsidRDefault="007A4BA4" w:rsidP="009D4432">
            <w:pPr>
              <w:pStyle w:val="TAC"/>
            </w:pPr>
            <w:r w:rsidRPr="00040E29">
              <w:t>16.8.0</w:t>
            </w:r>
          </w:p>
        </w:tc>
      </w:tr>
      <w:tr w:rsidR="00D13E6E" w:rsidRPr="00040E29" w14:paraId="6B9FBE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DD96E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F2E0DB"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8E93B" w14:textId="168EFC45" w:rsidR="007A4BA4" w:rsidRPr="00040E29" w:rsidRDefault="007A4BA4" w:rsidP="009D4432">
            <w:pPr>
              <w:pStyle w:val="TAC"/>
            </w:pPr>
            <w:r w:rsidRPr="00040E29">
              <w:t>R5-2134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854B2" w14:textId="46471223" w:rsidR="007A4BA4" w:rsidRPr="00040E29" w:rsidRDefault="007A4BA4" w:rsidP="009D4432">
            <w:pPr>
              <w:pStyle w:val="TAC"/>
            </w:pPr>
            <w:r w:rsidRPr="00040E29">
              <w:t>2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2FD1" w14:textId="2F8F969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54821" w14:textId="329007F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D06B5" w14:textId="7001FB80" w:rsidR="007A4BA4" w:rsidRPr="00040E29" w:rsidRDefault="007A4BA4" w:rsidP="009D4432">
            <w:pPr>
              <w:pStyle w:val="TAL"/>
            </w:pPr>
            <w:r w:rsidRPr="00040E29">
              <w:t>Correction to NR TC 9.1.5.2.2-Periodic registration update accep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673D19" w14:textId="77777777" w:rsidR="007A4BA4" w:rsidRPr="00040E29" w:rsidRDefault="007A4BA4" w:rsidP="009D4432">
            <w:pPr>
              <w:pStyle w:val="TAC"/>
            </w:pPr>
            <w:r w:rsidRPr="00040E29">
              <w:t>16.8.0</w:t>
            </w:r>
          </w:p>
        </w:tc>
      </w:tr>
      <w:tr w:rsidR="00D13E6E" w:rsidRPr="00040E29" w14:paraId="642F8B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6C519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27FB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99CD8" w14:textId="06709E57" w:rsidR="007A4BA4" w:rsidRPr="00040E29" w:rsidRDefault="007A4BA4" w:rsidP="009D4432">
            <w:pPr>
              <w:pStyle w:val="TAC"/>
            </w:pPr>
            <w:r w:rsidRPr="00040E29">
              <w:t>R5-2134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2C164" w14:textId="5A8DD5DC" w:rsidR="007A4BA4" w:rsidRPr="00040E29" w:rsidRDefault="007A4BA4" w:rsidP="009D4432">
            <w:pPr>
              <w:pStyle w:val="TAC"/>
            </w:pPr>
            <w:r w:rsidRPr="00040E29">
              <w:t>2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F8A3" w14:textId="0E5237EF"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C60DB" w14:textId="03388B9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3C6AA8" w14:textId="656D8378" w:rsidR="007A4BA4" w:rsidRPr="00040E29" w:rsidRDefault="007A4BA4" w:rsidP="009D4432">
            <w:pPr>
              <w:pStyle w:val="TAL"/>
            </w:pPr>
            <w:r w:rsidRPr="00040E29">
              <w:t>Correction to NR TC 9.1.5.2.4-Mobility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4723F" w14:textId="77777777" w:rsidR="007A4BA4" w:rsidRPr="00040E29" w:rsidRDefault="007A4BA4" w:rsidP="009D4432">
            <w:pPr>
              <w:pStyle w:val="TAC"/>
            </w:pPr>
            <w:r w:rsidRPr="00040E29">
              <w:t>16.8.0</w:t>
            </w:r>
          </w:p>
        </w:tc>
      </w:tr>
      <w:tr w:rsidR="00D13E6E" w:rsidRPr="00040E29" w14:paraId="07901B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10BBF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882B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8BB452" w14:textId="297716B8" w:rsidR="007A4BA4" w:rsidRPr="00040E29" w:rsidRDefault="007A4BA4" w:rsidP="009D4432">
            <w:pPr>
              <w:pStyle w:val="TAC"/>
            </w:pPr>
            <w:r w:rsidRPr="00040E29">
              <w:t>R5-2134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181B5" w14:textId="2B4FE970" w:rsidR="007A4BA4" w:rsidRPr="00040E29" w:rsidRDefault="007A4BA4" w:rsidP="009D4432">
            <w:pPr>
              <w:pStyle w:val="TAC"/>
            </w:pPr>
            <w:r w:rsidRPr="00040E29">
              <w:t>2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9E761" w14:textId="33BB2F6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E39EC" w14:textId="2F16585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20E9BB" w14:textId="456D6FCB" w:rsidR="007A4BA4" w:rsidRPr="00040E29" w:rsidRDefault="007A4BA4" w:rsidP="009D4432">
            <w:pPr>
              <w:pStyle w:val="TAL"/>
            </w:pPr>
            <w:r w:rsidRPr="00040E29">
              <w:t>Update test case 9.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B359FC" w14:textId="77777777" w:rsidR="007A4BA4" w:rsidRPr="00040E29" w:rsidRDefault="007A4BA4" w:rsidP="009D4432">
            <w:pPr>
              <w:pStyle w:val="TAC"/>
            </w:pPr>
            <w:r w:rsidRPr="00040E29">
              <w:t>16.8.0</w:t>
            </w:r>
          </w:p>
        </w:tc>
      </w:tr>
      <w:tr w:rsidR="00D13E6E" w:rsidRPr="00040E29" w14:paraId="4E41C4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9CAD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77F8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5688A" w14:textId="58AF63A3" w:rsidR="007A4BA4" w:rsidRPr="00040E29" w:rsidRDefault="007A4BA4" w:rsidP="009D4432">
            <w:pPr>
              <w:pStyle w:val="TAC"/>
            </w:pPr>
            <w:r w:rsidRPr="00040E29">
              <w:t>R5-213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D85CF0" w14:textId="0748A861" w:rsidR="007A4BA4" w:rsidRPr="00040E29" w:rsidRDefault="007A4BA4" w:rsidP="009D4432">
            <w:pPr>
              <w:pStyle w:val="TAC"/>
            </w:pPr>
            <w:r w:rsidRPr="00040E29">
              <w:t>2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1EC1" w14:textId="0970346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2BB76" w14:textId="30964E5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E86B2" w14:textId="065A1443" w:rsidR="007A4BA4" w:rsidRPr="00040E29" w:rsidRDefault="007A4BA4" w:rsidP="009D4432">
            <w:pPr>
              <w:pStyle w:val="TAL"/>
            </w:pPr>
            <w:r w:rsidRPr="00040E29">
              <w:t>Update test case 9.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7212A2" w14:textId="77777777" w:rsidR="007A4BA4" w:rsidRPr="00040E29" w:rsidRDefault="007A4BA4" w:rsidP="009D4432">
            <w:pPr>
              <w:pStyle w:val="TAC"/>
            </w:pPr>
            <w:r w:rsidRPr="00040E29">
              <w:t>16.8.0</w:t>
            </w:r>
          </w:p>
        </w:tc>
      </w:tr>
      <w:tr w:rsidR="00D13E6E" w:rsidRPr="00040E29" w14:paraId="4F401F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2F0C9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26E78"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4D03B" w14:textId="5B8E5967" w:rsidR="007A4BA4" w:rsidRPr="00040E29" w:rsidRDefault="007A4BA4" w:rsidP="009D4432">
            <w:pPr>
              <w:pStyle w:val="TAC"/>
            </w:pPr>
            <w:r w:rsidRPr="00040E29">
              <w:t>R5-2134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52AB8" w14:textId="11486F65" w:rsidR="007A4BA4" w:rsidRPr="00040E29" w:rsidRDefault="007A4BA4" w:rsidP="009D4432">
            <w:pPr>
              <w:pStyle w:val="TAC"/>
            </w:pPr>
            <w:r w:rsidRPr="00040E29">
              <w:t>2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4B307" w14:textId="22E63EF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F9BF" w14:textId="760AA2A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DE4F0" w14:textId="3AAFEF79" w:rsidR="007A4BA4" w:rsidRPr="00040E29" w:rsidRDefault="007A4BA4" w:rsidP="009D4432">
            <w:pPr>
              <w:pStyle w:val="TAL"/>
            </w:pPr>
            <w:r w:rsidRPr="00040E29">
              <w:t>Correction to NR TC 10.1.4.1-T358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4488C7" w14:textId="77777777" w:rsidR="007A4BA4" w:rsidRPr="00040E29" w:rsidRDefault="007A4BA4" w:rsidP="009D4432">
            <w:pPr>
              <w:pStyle w:val="TAC"/>
            </w:pPr>
            <w:r w:rsidRPr="00040E29">
              <w:t>16.8.0</w:t>
            </w:r>
          </w:p>
        </w:tc>
      </w:tr>
      <w:tr w:rsidR="00D13E6E" w:rsidRPr="00040E29" w14:paraId="17004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7599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D4D04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47B04E" w14:textId="7F08A18D" w:rsidR="007A4BA4" w:rsidRPr="00040E29" w:rsidRDefault="007A4BA4" w:rsidP="009D4432">
            <w:pPr>
              <w:pStyle w:val="TAC"/>
            </w:pPr>
            <w:r w:rsidRPr="00040E29">
              <w:t>R5-2134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4358C1" w14:textId="110EFCD2" w:rsidR="007A4BA4" w:rsidRPr="00040E29" w:rsidRDefault="007A4BA4" w:rsidP="009D4432">
            <w:pPr>
              <w:pStyle w:val="TAC"/>
            </w:pPr>
            <w:r w:rsidRPr="00040E29">
              <w:t>2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DBB3" w14:textId="0705CC7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937F7" w14:textId="0481082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50C0B" w14:textId="537B855D" w:rsidR="007A4BA4" w:rsidRPr="00040E29" w:rsidRDefault="007A4BA4" w:rsidP="009D4432">
            <w:pPr>
              <w:pStyle w:val="TAL"/>
            </w:pPr>
            <w:r w:rsidRPr="00040E29">
              <w:t>Updates to test case 10.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BF203" w14:textId="77777777" w:rsidR="007A4BA4" w:rsidRPr="00040E29" w:rsidRDefault="007A4BA4" w:rsidP="009D4432">
            <w:pPr>
              <w:pStyle w:val="TAC"/>
            </w:pPr>
            <w:r w:rsidRPr="00040E29">
              <w:t>16.8.0</w:t>
            </w:r>
          </w:p>
        </w:tc>
      </w:tr>
      <w:tr w:rsidR="00D13E6E" w:rsidRPr="00040E29" w14:paraId="403D4C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78757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FBC9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1A1B9" w14:textId="092A95F6" w:rsidR="007A4BA4" w:rsidRPr="00040E29" w:rsidRDefault="007A4BA4" w:rsidP="009D4432">
            <w:pPr>
              <w:pStyle w:val="TAC"/>
            </w:pPr>
            <w:r w:rsidRPr="00040E29">
              <w:t>R5-213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163180" w14:textId="6523B396" w:rsidR="007A4BA4" w:rsidRPr="00040E29" w:rsidRDefault="007A4BA4" w:rsidP="009D4432">
            <w:pPr>
              <w:pStyle w:val="TAC"/>
            </w:pPr>
            <w:r w:rsidRPr="00040E29">
              <w:t>2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B651" w14:textId="25AD6A6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031D2" w14:textId="08D7638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4183D" w14:textId="66F91140" w:rsidR="007A4BA4" w:rsidRPr="00040E29" w:rsidRDefault="007A4BA4" w:rsidP="009D4432">
            <w:pPr>
              <w:pStyle w:val="TAL"/>
            </w:pPr>
            <w:r w:rsidRPr="00040E29">
              <w:t>Update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82928F" w14:textId="77777777" w:rsidR="007A4BA4" w:rsidRPr="00040E29" w:rsidRDefault="007A4BA4" w:rsidP="009D4432">
            <w:pPr>
              <w:pStyle w:val="TAC"/>
            </w:pPr>
            <w:r w:rsidRPr="00040E29">
              <w:t>16.8.0</w:t>
            </w:r>
          </w:p>
        </w:tc>
      </w:tr>
      <w:tr w:rsidR="00D13E6E" w:rsidRPr="00040E29" w14:paraId="0B283C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B9CC9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A99B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6F72B" w14:textId="41C7BC09" w:rsidR="007A4BA4" w:rsidRPr="00040E29" w:rsidRDefault="007A4BA4" w:rsidP="009D4432">
            <w:pPr>
              <w:pStyle w:val="TAC"/>
            </w:pPr>
            <w:r w:rsidRPr="00040E29">
              <w:t>R5-213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4D443" w14:textId="4A1327A3" w:rsidR="007A4BA4" w:rsidRPr="00040E29" w:rsidRDefault="007A4BA4" w:rsidP="009D4432">
            <w:pPr>
              <w:pStyle w:val="TAC"/>
            </w:pPr>
            <w:r w:rsidRPr="00040E29">
              <w:t>2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C531" w14:textId="5BE46504"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C9AC6" w14:textId="64042B4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2AA40C" w14:textId="345D2465" w:rsidR="007A4BA4" w:rsidRPr="00040E29" w:rsidRDefault="007A4BA4" w:rsidP="009D4432">
            <w:pPr>
              <w:pStyle w:val="TAL"/>
            </w:pPr>
            <w:r w:rsidRPr="00040E29">
              <w:t>Update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465F5" w14:textId="77777777" w:rsidR="007A4BA4" w:rsidRPr="00040E29" w:rsidRDefault="007A4BA4" w:rsidP="009D4432">
            <w:pPr>
              <w:pStyle w:val="TAC"/>
            </w:pPr>
            <w:r w:rsidRPr="00040E29">
              <w:t>16.8.0</w:t>
            </w:r>
          </w:p>
        </w:tc>
      </w:tr>
      <w:tr w:rsidR="00D13E6E" w:rsidRPr="00040E29" w14:paraId="4FC46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AF55F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8096E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29F709" w14:textId="26856B8E" w:rsidR="007A4BA4" w:rsidRPr="00040E29" w:rsidRDefault="007A4BA4" w:rsidP="009D4432">
            <w:pPr>
              <w:pStyle w:val="TAC"/>
            </w:pPr>
            <w:r w:rsidRPr="00040E29">
              <w:t>R5-213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F6C2F4" w14:textId="0EFC76E5" w:rsidR="007A4BA4" w:rsidRPr="00040E29" w:rsidRDefault="007A4BA4" w:rsidP="009D4432">
            <w:pPr>
              <w:pStyle w:val="TAC"/>
            </w:pPr>
            <w:r w:rsidRPr="00040E29">
              <w:t>2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C456" w14:textId="0669E29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EBD7" w14:textId="2726ABE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654D5B" w14:textId="56DC54ED" w:rsidR="007A4BA4" w:rsidRPr="00040E29" w:rsidRDefault="007A4BA4" w:rsidP="009D4432">
            <w:pPr>
              <w:pStyle w:val="TAL"/>
            </w:pPr>
            <w:r w:rsidRPr="00040E29">
              <w:t>Update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556303" w14:textId="77777777" w:rsidR="007A4BA4" w:rsidRPr="00040E29" w:rsidRDefault="007A4BA4" w:rsidP="009D4432">
            <w:pPr>
              <w:pStyle w:val="TAC"/>
            </w:pPr>
            <w:r w:rsidRPr="00040E29">
              <w:t>16.8.0</w:t>
            </w:r>
          </w:p>
        </w:tc>
      </w:tr>
      <w:tr w:rsidR="00D13E6E" w:rsidRPr="00040E29" w14:paraId="6BAA3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42B02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6D05B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81EC43" w14:textId="677BE898" w:rsidR="007A4BA4" w:rsidRPr="00040E29" w:rsidRDefault="007A4BA4" w:rsidP="009D4432">
            <w:pPr>
              <w:pStyle w:val="TAC"/>
            </w:pPr>
            <w:r w:rsidRPr="00040E29">
              <w:t>R5-213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51C6EA" w14:textId="119E5A3F" w:rsidR="007A4BA4" w:rsidRPr="00040E29" w:rsidRDefault="007A4BA4" w:rsidP="009D4432">
            <w:pPr>
              <w:pStyle w:val="TAC"/>
            </w:pPr>
            <w:r w:rsidRPr="00040E29">
              <w:t>2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F385" w14:textId="02F8F0BE"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2089" w14:textId="233851F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F42533" w14:textId="317E9247" w:rsidR="007A4BA4" w:rsidRPr="00040E29" w:rsidRDefault="007A4BA4" w:rsidP="009D4432">
            <w:pPr>
              <w:pStyle w:val="TAL"/>
            </w:pPr>
            <w:r w:rsidRPr="00040E29">
              <w:t>Update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43F211" w14:textId="77777777" w:rsidR="007A4BA4" w:rsidRPr="00040E29" w:rsidRDefault="007A4BA4" w:rsidP="009D4432">
            <w:pPr>
              <w:pStyle w:val="TAC"/>
            </w:pPr>
            <w:r w:rsidRPr="00040E29">
              <w:t>16.8.0</w:t>
            </w:r>
          </w:p>
        </w:tc>
      </w:tr>
      <w:tr w:rsidR="00D13E6E" w:rsidRPr="00040E29" w14:paraId="2D35B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ECC7B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79FD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7AB5AC" w14:textId="17971066" w:rsidR="007A4BA4" w:rsidRPr="00040E29" w:rsidRDefault="007A4BA4" w:rsidP="009D4432">
            <w:pPr>
              <w:pStyle w:val="TAC"/>
            </w:pPr>
            <w:r w:rsidRPr="00040E29">
              <w:t>R5-213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98496B" w14:textId="42AC1E69" w:rsidR="007A4BA4" w:rsidRPr="00040E29" w:rsidRDefault="007A4BA4" w:rsidP="009D4432">
            <w:pPr>
              <w:pStyle w:val="TAC"/>
            </w:pPr>
            <w:r w:rsidRPr="00040E29">
              <w:t>2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814" w14:textId="601771C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24AFE" w14:textId="7E7555CE"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83E96A" w14:textId="276111D3" w:rsidR="007A4BA4" w:rsidRPr="00040E29" w:rsidRDefault="007A4BA4" w:rsidP="009D4432">
            <w:pPr>
              <w:pStyle w:val="TAL"/>
            </w:pPr>
            <w:r w:rsidRPr="00040E29">
              <w:t>Correction to NR TC 11.1.5-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E33CB" w14:textId="77777777" w:rsidR="007A4BA4" w:rsidRPr="00040E29" w:rsidRDefault="007A4BA4" w:rsidP="009D4432">
            <w:pPr>
              <w:pStyle w:val="TAC"/>
            </w:pPr>
            <w:r w:rsidRPr="00040E29">
              <w:t>16.8.0</w:t>
            </w:r>
          </w:p>
        </w:tc>
      </w:tr>
      <w:tr w:rsidR="00D13E6E" w:rsidRPr="00040E29" w14:paraId="74A0E2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39333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F3A8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265329" w14:textId="195CD23A" w:rsidR="007A4BA4" w:rsidRPr="00040E29" w:rsidRDefault="007A4BA4" w:rsidP="009D4432">
            <w:pPr>
              <w:pStyle w:val="TAC"/>
            </w:pPr>
            <w:r w:rsidRPr="00040E29">
              <w:t>R5-213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5115E4" w14:textId="7669B09A" w:rsidR="007A4BA4" w:rsidRPr="00040E29" w:rsidRDefault="007A4BA4" w:rsidP="009D4432">
            <w:pPr>
              <w:pStyle w:val="TAC"/>
            </w:pPr>
            <w:r w:rsidRPr="00040E29">
              <w:t>2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7A52" w14:textId="4FA8EC0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7D9C" w14:textId="1E73613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5956D" w14:textId="54AA492C" w:rsidR="007A4BA4" w:rsidRPr="00040E29" w:rsidRDefault="007A4BA4" w:rsidP="009D4432">
            <w:pPr>
              <w:pStyle w:val="TAL"/>
            </w:pPr>
            <w:r w:rsidRPr="00040E29">
              <w:t>Correction to NR TC 11.1.7-Emergency Services Fallback to EPS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624294" w14:textId="77777777" w:rsidR="007A4BA4" w:rsidRPr="00040E29" w:rsidRDefault="007A4BA4" w:rsidP="009D4432">
            <w:pPr>
              <w:pStyle w:val="TAC"/>
            </w:pPr>
            <w:r w:rsidRPr="00040E29">
              <w:t>16.8.0</w:t>
            </w:r>
          </w:p>
        </w:tc>
      </w:tr>
      <w:tr w:rsidR="00D13E6E" w:rsidRPr="00040E29" w14:paraId="0681CC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15DF0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A584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966E0" w14:textId="18F9C541" w:rsidR="007A4BA4" w:rsidRPr="00040E29" w:rsidRDefault="007A4BA4" w:rsidP="009D4432">
            <w:pPr>
              <w:pStyle w:val="TAC"/>
            </w:pPr>
            <w:r w:rsidRPr="00040E29">
              <w:t>R5-213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AC5326" w14:textId="4B648BC9" w:rsidR="007A4BA4" w:rsidRPr="00040E29" w:rsidRDefault="007A4BA4" w:rsidP="009D4432">
            <w:pPr>
              <w:pStyle w:val="TAC"/>
            </w:pPr>
            <w:r w:rsidRPr="00040E29">
              <w:t>2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C659" w14:textId="6B5388F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C339A" w14:textId="7EB9671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246AAC" w14:textId="7F74ED79" w:rsidR="007A4BA4" w:rsidRPr="00040E29" w:rsidRDefault="007A4BA4" w:rsidP="009D4432">
            <w:pPr>
              <w:pStyle w:val="TAL"/>
            </w:pPr>
            <w:r w:rsidRPr="00040E29">
              <w:t>Update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D0627" w14:textId="77777777" w:rsidR="007A4BA4" w:rsidRPr="00040E29" w:rsidRDefault="007A4BA4" w:rsidP="009D4432">
            <w:pPr>
              <w:pStyle w:val="TAC"/>
            </w:pPr>
            <w:r w:rsidRPr="00040E29">
              <w:t>16.8.0</w:t>
            </w:r>
          </w:p>
        </w:tc>
      </w:tr>
      <w:tr w:rsidR="00D13E6E" w:rsidRPr="00040E29" w14:paraId="7D086D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8D402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2F2F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066B8" w14:textId="4110FB59" w:rsidR="007A4BA4" w:rsidRPr="00040E29" w:rsidRDefault="007A4BA4" w:rsidP="009D4432">
            <w:pPr>
              <w:pStyle w:val="TAC"/>
            </w:pPr>
            <w:r w:rsidRPr="00040E29">
              <w:t>R5-213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C16B06" w14:textId="29B563D5" w:rsidR="007A4BA4" w:rsidRPr="00040E29" w:rsidRDefault="007A4BA4" w:rsidP="009D4432">
            <w:pPr>
              <w:pStyle w:val="TAC"/>
            </w:pPr>
            <w:r w:rsidRPr="00040E29">
              <w:t>2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9847" w14:textId="2EC3A0F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5A020" w14:textId="2202311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CDEA4" w14:textId="4B80794C" w:rsidR="007A4BA4" w:rsidRPr="00040E29" w:rsidRDefault="007A4BA4" w:rsidP="009D4432">
            <w:pPr>
              <w:pStyle w:val="TAL"/>
            </w:pPr>
            <w:r w:rsidRPr="00040E29">
              <w:t>Update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B60C72" w14:textId="77777777" w:rsidR="007A4BA4" w:rsidRPr="00040E29" w:rsidRDefault="007A4BA4" w:rsidP="009D4432">
            <w:pPr>
              <w:pStyle w:val="TAC"/>
            </w:pPr>
            <w:r w:rsidRPr="00040E29">
              <w:t>16.8.0</w:t>
            </w:r>
          </w:p>
        </w:tc>
      </w:tr>
      <w:tr w:rsidR="00D13E6E" w:rsidRPr="00040E29" w14:paraId="74A07D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F11D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BF8BD" w14:textId="438749AB" w:rsidR="007A4BA4" w:rsidRPr="00040E29" w:rsidRDefault="007A4BA4" w:rsidP="009D4432">
            <w:pPr>
              <w:pStyle w:val="TAC"/>
            </w:pPr>
            <w:r w:rsidRPr="00040E29">
              <w:t>R5-213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234C5" w14:textId="49221CA4" w:rsidR="007A4BA4" w:rsidRPr="00040E29" w:rsidRDefault="007A4BA4" w:rsidP="009D4432">
            <w:pPr>
              <w:pStyle w:val="TAC"/>
            </w:pPr>
            <w:r w:rsidRPr="00040E29">
              <w:t>2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F0F54" w14:textId="3CB19EE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BF856" w14:textId="0529461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2C784" w14:textId="770B3678" w:rsidR="007A4BA4" w:rsidRPr="00040E29" w:rsidRDefault="007A4BA4" w:rsidP="009D4432">
            <w:pPr>
              <w:pStyle w:val="TAL"/>
            </w:pPr>
            <w:r w:rsidRPr="00040E29">
              <w:t>Update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8D0FB6" w14:textId="77777777" w:rsidR="007A4BA4" w:rsidRPr="00040E29" w:rsidRDefault="007A4BA4" w:rsidP="009D4432">
            <w:pPr>
              <w:pStyle w:val="TAC"/>
            </w:pPr>
            <w:r w:rsidRPr="00040E29">
              <w:t>16.8.0</w:t>
            </w:r>
          </w:p>
        </w:tc>
      </w:tr>
      <w:tr w:rsidR="00D13E6E" w:rsidRPr="00040E29" w14:paraId="057E49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0F82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DDBF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BA795" w14:textId="3821F1C6" w:rsidR="007A4BA4" w:rsidRPr="00040E29" w:rsidRDefault="007A4BA4" w:rsidP="009D4432">
            <w:pPr>
              <w:pStyle w:val="TAC"/>
            </w:pPr>
            <w:r w:rsidRPr="00040E29">
              <w:t>R5-213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8E2DC" w14:textId="1B7332E8" w:rsidR="007A4BA4" w:rsidRPr="00040E29" w:rsidRDefault="007A4BA4" w:rsidP="009D4432">
            <w:pPr>
              <w:pStyle w:val="TAC"/>
            </w:pPr>
            <w:r w:rsidRPr="00040E29">
              <w:t>2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E2C5" w14:textId="2D74B17E"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F7909" w14:textId="70CA05F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2FD1A" w14:textId="1506F38E" w:rsidR="007A4BA4" w:rsidRPr="00040E29" w:rsidRDefault="007A4BA4" w:rsidP="009D4432">
            <w:pPr>
              <w:pStyle w:val="TAL"/>
            </w:pPr>
            <w:r w:rsidRPr="00040E29">
              <w:t>Correction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849613" w14:textId="77777777" w:rsidR="007A4BA4" w:rsidRPr="00040E29" w:rsidRDefault="007A4BA4" w:rsidP="009D4432">
            <w:pPr>
              <w:pStyle w:val="TAC"/>
            </w:pPr>
            <w:r w:rsidRPr="00040E29">
              <w:t>16.8.0</w:t>
            </w:r>
          </w:p>
        </w:tc>
      </w:tr>
      <w:tr w:rsidR="00D13E6E" w:rsidRPr="00040E29" w14:paraId="57C10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DB0FD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B4B9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10C85" w14:textId="09450BCE" w:rsidR="007A4BA4" w:rsidRPr="00040E29" w:rsidRDefault="007A4BA4" w:rsidP="009D4432">
            <w:pPr>
              <w:pStyle w:val="TAC"/>
            </w:pPr>
            <w:r w:rsidRPr="00040E29">
              <w:t>R5-213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9A2A86" w14:textId="1154A53D" w:rsidR="007A4BA4" w:rsidRPr="00040E29" w:rsidRDefault="007A4BA4" w:rsidP="009D4432">
            <w:pPr>
              <w:pStyle w:val="TAC"/>
            </w:pPr>
            <w:r w:rsidRPr="00040E29">
              <w:t>2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E3935" w14:textId="7753BF0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5A0FC" w14:textId="62D4F770"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BDD19D" w14:textId="73CFC29C" w:rsidR="007A4BA4" w:rsidRPr="00040E29" w:rsidRDefault="007A4BA4" w:rsidP="009D4432">
            <w:pPr>
              <w:pStyle w:val="TAL"/>
            </w:pPr>
            <w:r w:rsidRPr="00040E29">
              <w:t>Correction to NR TC 11.3.1-UAC AI0 with 0 percentage access prob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F6DB8" w14:textId="77777777" w:rsidR="007A4BA4" w:rsidRPr="00040E29" w:rsidRDefault="007A4BA4" w:rsidP="009D4432">
            <w:pPr>
              <w:pStyle w:val="TAC"/>
            </w:pPr>
            <w:r w:rsidRPr="00040E29">
              <w:t>16.8.0</w:t>
            </w:r>
          </w:p>
        </w:tc>
      </w:tr>
      <w:tr w:rsidR="00D13E6E" w:rsidRPr="00040E29" w14:paraId="7CA49F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ECDD4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1E72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D8E66" w14:textId="38E28D44" w:rsidR="007A4BA4" w:rsidRPr="00040E29" w:rsidRDefault="007A4BA4" w:rsidP="009D4432">
            <w:pPr>
              <w:pStyle w:val="TAC"/>
            </w:pPr>
            <w:r w:rsidRPr="00040E29">
              <w:t>R5-213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8CA09E" w14:textId="1F257A00" w:rsidR="007A4BA4" w:rsidRPr="00040E29" w:rsidRDefault="007A4BA4" w:rsidP="009D4432">
            <w:pPr>
              <w:pStyle w:val="TAC"/>
            </w:pPr>
            <w:r w:rsidRPr="00040E29">
              <w:t>2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A4C3" w14:textId="7BC6249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FC51A" w14:textId="7B75D55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893E61" w14:textId="69E50D3B" w:rsidR="007A4BA4" w:rsidRPr="00040E29" w:rsidRDefault="007A4BA4" w:rsidP="009D4432">
            <w:pPr>
              <w:pStyle w:val="TAL"/>
            </w:pPr>
            <w:r w:rsidRPr="00040E29">
              <w:t>Correction to NR TC 11.3.5-UAC AI1 MP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AD119" w14:textId="77777777" w:rsidR="007A4BA4" w:rsidRPr="00040E29" w:rsidRDefault="007A4BA4" w:rsidP="009D4432">
            <w:pPr>
              <w:pStyle w:val="TAC"/>
            </w:pPr>
            <w:r w:rsidRPr="00040E29">
              <w:t>16.8.0</w:t>
            </w:r>
          </w:p>
        </w:tc>
      </w:tr>
      <w:tr w:rsidR="00D13E6E" w:rsidRPr="00040E29" w14:paraId="3F3B4A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0F49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33282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94DD2" w14:textId="665242B7" w:rsidR="007A4BA4" w:rsidRPr="00040E29" w:rsidRDefault="007A4BA4" w:rsidP="009D4432">
            <w:pPr>
              <w:pStyle w:val="TAC"/>
            </w:pPr>
            <w:r w:rsidRPr="00040E29">
              <w:t>R5-213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4B345A" w14:textId="7285945C" w:rsidR="007A4BA4" w:rsidRPr="00040E29" w:rsidRDefault="007A4BA4" w:rsidP="009D4432">
            <w:pPr>
              <w:pStyle w:val="TAC"/>
            </w:pPr>
            <w:r w:rsidRPr="00040E29">
              <w:t>2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429F9" w14:textId="09998B1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B2806" w14:textId="6279494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EB3D9A" w14:textId="1D1EEC0F" w:rsidR="007A4BA4" w:rsidRPr="00040E29" w:rsidRDefault="007A4BA4" w:rsidP="009D4432">
            <w:pPr>
              <w:pStyle w:val="TAL"/>
            </w:pPr>
            <w:r w:rsidRPr="00040E29">
              <w:t>Corrections to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72B78" w14:textId="77777777" w:rsidR="007A4BA4" w:rsidRPr="00040E29" w:rsidRDefault="007A4BA4" w:rsidP="009D4432">
            <w:pPr>
              <w:pStyle w:val="TAC"/>
            </w:pPr>
            <w:r w:rsidRPr="00040E29">
              <w:t>16.8.0</w:t>
            </w:r>
          </w:p>
        </w:tc>
      </w:tr>
      <w:tr w:rsidR="00D13E6E" w:rsidRPr="00040E29" w14:paraId="708063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B8FF83"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F2D7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0F9A4" w14:textId="7CD65E96" w:rsidR="007A4BA4" w:rsidRPr="00040E29" w:rsidRDefault="007A4BA4" w:rsidP="009D4432">
            <w:pPr>
              <w:pStyle w:val="TAC"/>
            </w:pPr>
            <w:r w:rsidRPr="00040E29">
              <w:t>R5-213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5CB45" w14:textId="61FCAF16" w:rsidR="007A4BA4" w:rsidRPr="00040E29" w:rsidRDefault="007A4BA4" w:rsidP="009D4432">
            <w:pPr>
              <w:pStyle w:val="TAC"/>
            </w:pPr>
            <w:r w:rsidRPr="00040E29">
              <w:t>2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BC80" w14:textId="35D5C2B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81AC" w14:textId="649C03F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627109" w14:textId="71A536DF" w:rsidR="007A4BA4" w:rsidRPr="00040E29" w:rsidRDefault="007A4BA4" w:rsidP="009D4432">
            <w:pPr>
              <w:pStyle w:val="TAL"/>
            </w:pPr>
            <w:r w:rsidRPr="00040E29">
              <w:t>Corrections to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974009" w14:textId="77777777" w:rsidR="007A4BA4" w:rsidRPr="00040E29" w:rsidRDefault="007A4BA4" w:rsidP="009D4432">
            <w:pPr>
              <w:pStyle w:val="TAC"/>
            </w:pPr>
            <w:r w:rsidRPr="00040E29">
              <w:t>16.8.0</w:t>
            </w:r>
          </w:p>
        </w:tc>
      </w:tr>
      <w:tr w:rsidR="00D13E6E" w:rsidRPr="00040E29" w14:paraId="22E0F8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8824F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F0BF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A122F" w14:textId="46F7A737" w:rsidR="007A4BA4" w:rsidRPr="00040E29" w:rsidRDefault="007A4BA4" w:rsidP="009D4432">
            <w:pPr>
              <w:pStyle w:val="TAC"/>
            </w:pPr>
            <w:r w:rsidRPr="00040E29">
              <w:t>R5-213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89C04" w14:textId="505186AE" w:rsidR="007A4BA4" w:rsidRPr="00040E29" w:rsidRDefault="007A4BA4" w:rsidP="009D4432">
            <w:pPr>
              <w:pStyle w:val="TAC"/>
            </w:pPr>
            <w:r w:rsidRPr="00040E29">
              <w:t>2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4AE7" w14:textId="62A89A8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446BB" w14:textId="793CF44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EA19FF" w14:textId="5CB6F14F" w:rsidR="007A4BA4" w:rsidRPr="00040E29" w:rsidRDefault="007A4BA4" w:rsidP="009D4432">
            <w:pPr>
              <w:pStyle w:val="TAL"/>
            </w:pPr>
            <w:r w:rsidRPr="00040E29">
              <w:t>Correction to NR TC 11.3.6-UAC AI2 M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42FF8" w14:textId="77777777" w:rsidR="007A4BA4" w:rsidRPr="00040E29" w:rsidRDefault="007A4BA4" w:rsidP="009D4432">
            <w:pPr>
              <w:pStyle w:val="TAC"/>
            </w:pPr>
            <w:r w:rsidRPr="00040E29">
              <w:t>16.8.0</w:t>
            </w:r>
          </w:p>
        </w:tc>
      </w:tr>
      <w:tr w:rsidR="00D13E6E" w:rsidRPr="00040E29" w14:paraId="3AB9F1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BBD43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C98D4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3D1529" w14:textId="25D6B33D" w:rsidR="007A4BA4" w:rsidRPr="00040E29" w:rsidRDefault="007A4BA4" w:rsidP="009D4432">
            <w:pPr>
              <w:pStyle w:val="TAC"/>
            </w:pPr>
            <w:r w:rsidRPr="00040E29">
              <w:t>R5-2135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61AD39" w14:textId="3274FDD9" w:rsidR="007A4BA4" w:rsidRPr="00040E29" w:rsidRDefault="007A4BA4" w:rsidP="009D4432">
            <w:pPr>
              <w:pStyle w:val="TAC"/>
            </w:pPr>
            <w:r w:rsidRPr="00040E29">
              <w:t>2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29B1" w14:textId="4D3B399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F37CE" w14:textId="741CFB7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C9EC6" w14:textId="4A61AAEE" w:rsidR="007A4BA4" w:rsidRPr="00040E29" w:rsidRDefault="007A4BA4" w:rsidP="009D4432">
            <w:pPr>
              <w:pStyle w:val="TAL"/>
            </w:pPr>
            <w:r w:rsidRPr="00040E29">
              <w:t>Correction to NR5GC testcase 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E3C99B" w14:textId="77777777" w:rsidR="007A4BA4" w:rsidRPr="00040E29" w:rsidRDefault="007A4BA4" w:rsidP="009D4432">
            <w:pPr>
              <w:pStyle w:val="TAC"/>
            </w:pPr>
            <w:r w:rsidRPr="00040E29">
              <w:t>16.8.0</w:t>
            </w:r>
          </w:p>
        </w:tc>
      </w:tr>
      <w:tr w:rsidR="00D13E6E" w:rsidRPr="00040E29" w14:paraId="1BB8C3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677D6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2E1F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E46D46" w14:textId="38A6DEDD" w:rsidR="007A4BA4" w:rsidRPr="00040E29" w:rsidRDefault="007A4BA4" w:rsidP="009D4432">
            <w:pPr>
              <w:pStyle w:val="TAC"/>
            </w:pPr>
            <w:r w:rsidRPr="00040E29">
              <w:t>R5-2135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0B90B" w14:textId="16E80B7B" w:rsidR="007A4BA4" w:rsidRPr="00040E29" w:rsidRDefault="007A4BA4" w:rsidP="009D4432">
            <w:pPr>
              <w:pStyle w:val="TAC"/>
            </w:pPr>
            <w:r w:rsidRPr="00040E29">
              <w:t>2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D80D" w14:textId="5F0D1BEA"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84AB5" w14:textId="14F4BC9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56CF60" w14:textId="07837E02" w:rsidR="007A4BA4" w:rsidRPr="00040E29" w:rsidRDefault="007A4BA4" w:rsidP="009D4432">
            <w:pPr>
              <w:pStyle w:val="TAL"/>
            </w:pPr>
            <w:r w:rsidRPr="00040E29">
              <w:t>Correction to NR TC 11.4.4-Emergency call establishment before T3396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5E9CF8" w14:textId="77777777" w:rsidR="007A4BA4" w:rsidRPr="00040E29" w:rsidRDefault="007A4BA4" w:rsidP="009D4432">
            <w:pPr>
              <w:pStyle w:val="TAC"/>
            </w:pPr>
            <w:r w:rsidRPr="00040E29">
              <w:t>16.8.0</w:t>
            </w:r>
          </w:p>
        </w:tc>
      </w:tr>
      <w:tr w:rsidR="00D13E6E" w:rsidRPr="00040E29" w14:paraId="0D7083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22147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77E66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F0112" w14:textId="74C0847F" w:rsidR="007A4BA4" w:rsidRPr="00040E29" w:rsidRDefault="007A4BA4" w:rsidP="009D4432">
            <w:pPr>
              <w:pStyle w:val="TAC"/>
            </w:pPr>
            <w:r w:rsidRPr="00040E29">
              <w:t>R5-213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8C87D" w14:textId="0BF4E6B9" w:rsidR="007A4BA4" w:rsidRPr="00040E29" w:rsidRDefault="007A4BA4" w:rsidP="009D4432">
            <w:pPr>
              <w:pStyle w:val="TAC"/>
            </w:pPr>
            <w:r w:rsidRPr="00040E29">
              <w:t>2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018AF" w14:textId="4D43FB3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D109" w14:textId="4408FC5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A3097A" w14:textId="5AE8F55A" w:rsidR="007A4BA4" w:rsidRPr="00040E29" w:rsidRDefault="007A4BA4" w:rsidP="009D4432">
            <w:pPr>
              <w:pStyle w:val="TAL"/>
            </w:pPr>
            <w:r w:rsidRPr="00040E29">
              <w:t>Correction to NR TC 11.4.6-Handling of non-allowed tracking area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AF8AE6" w14:textId="77777777" w:rsidR="007A4BA4" w:rsidRPr="00040E29" w:rsidRDefault="007A4BA4" w:rsidP="009D4432">
            <w:pPr>
              <w:pStyle w:val="TAC"/>
            </w:pPr>
            <w:r w:rsidRPr="00040E29">
              <w:t>16.8.0</w:t>
            </w:r>
          </w:p>
        </w:tc>
      </w:tr>
      <w:tr w:rsidR="00D13E6E" w:rsidRPr="00040E29" w14:paraId="69E243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01EF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3197F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A0BB13" w14:textId="18A7EF87" w:rsidR="007A4BA4" w:rsidRPr="00040E29" w:rsidRDefault="007A4BA4" w:rsidP="009D4432">
            <w:pPr>
              <w:pStyle w:val="TAC"/>
            </w:pPr>
            <w:r w:rsidRPr="00040E29">
              <w:t>R5-213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358C8A" w14:textId="27C57883" w:rsidR="007A4BA4" w:rsidRPr="00040E29" w:rsidRDefault="007A4BA4" w:rsidP="009D4432">
            <w:pPr>
              <w:pStyle w:val="TAC"/>
            </w:pPr>
            <w:r w:rsidRPr="00040E29">
              <w:t>2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4C4C" w14:textId="5DAD0A7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C1FF" w14:textId="5276442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32AEF" w14:textId="07621BE0" w:rsidR="007A4BA4" w:rsidRPr="00040E29" w:rsidRDefault="007A4BA4" w:rsidP="009D4432">
            <w:pPr>
              <w:pStyle w:val="TAL"/>
            </w:pPr>
            <w:r w:rsidRPr="00040E29">
              <w:t>Correction to NR TC 11.4.1-Emergency Call with Network failing the authentication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22B763" w14:textId="77777777" w:rsidR="007A4BA4" w:rsidRPr="00040E29" w:rsidRDefault="007A4BA4" w:rsidP="009D4432">
            <w:pPr>
              <w:pStyle w:val="TAC"/>
            </w:pPr>
            <w:r w:rsidRPr="00040E29">
              <w:t>16.8.0</w:t>
            </w:r>
          </w:p>
        </w:tc>
      </w:tr>
      <w:tr w:rsidR="00D13E6E" w:rsidRPr="00040E29" w14:paraId="6BEF87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3FC81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EBEAC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9C422" w14:textId="7D9CDD63" w:rsidR="007A4BA4" w:rsidRPr="00040E29" w:rsidRDefault="007A4BA4" w:rsidP="009D4432">
            <w:pPr>
              <w:pStyle w:val="TAC"/>
            </w:pPr>
            <w:r w:rsidRPr="00040E29">
              <w:t>R5-213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613E9" w14:textId="1E21615D" w:rsidR="007A4BA4" w:rsidRPr="00040E29" w:rsidRDefault="007A4BA4" w:rsidP="009D4432">
            <w:pPr>
              <w:pStyle w:val="TAC"/>
            </w:pPr>
            <w:r w:rsidRPr="00040E29">
              <w:t>2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69708" w14:textId="01A0F46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CC906" w14:textId="16CD793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D115" w14:textId="129D11AD" w:rsidR="007A4BA4" w:rsidRPr="00040E29" w:rsidRDefault="004150A5" w:rsidP="009D4432">
            <w:pPr>
              <w:pStyle w:val="TAL"/>
            </w:pPr>
            <w:r w:rsidRPr="00040E29">
              <w:t>Addition</w:t>
            </w:r>
            <w:r w:rsidR="007A4BA4" w:rsidRPr="00040E29">
              <w:t xml:space="preserve"> of NR TC 8.1.4.3.4 for Mobility Enhancement Inter-frequency 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9EDAA" w14:textId="77777777" w:rsidR="007A4BA4" w:rsidRPr="00040E29" w:rsidRDefault="007A4BA4" w:rsidP="009D4432">
            <w:pPr>
              <w:pStyle w:val="TAC"/>
            </w:pPr>
            <w:r w:rsidRPr="00040E29">
              <w:t>16.8.0</w:t>
            </w:r>
          </w:p>
        </w:tc>
      </w:tr>
      <w:tr w:rsidR="00D13E6E" w:rsidRPr="00040E29" w14:paraId="3DB06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226D5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99D4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A2FA71" w14:textId="05E62CE2" w:rsidR="007A4BA4" w:rsidRPr="00040E29" w:rsidRDefault="007A4BA4" w:rsidP="009D4432">
            <w:pPr>
              <w:pStyle w:val="TAC"/>
            </w:pPr>
            <w:r w:rsidRPr="00040E29">
              <w:t>R5-213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6E987D" w14:textId="63B05D11" w:rsidR="007A4BA4" w:rsidRPr="00040E29" w:rsidRDefault="007A4BA4" w:rsidP="009D4432">
            <w:pPr>
              <w:pStyle w:val="TAC"/>
            </w:pPr>
            <w:r w:rsidRPr="00040E29">
              <w:t>2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CF2A4" w14:textId="7FEF46F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54163" w14:textId="1981E4D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BA5B91" w14:textId="131E4310" w:rsidR="007A4BA4" w:rsidRPr="00040E29" w:rsidRDefault="007A4BA4" w:rsidP="009D4432">
            <w:pPr>
              <w:pStyle w:val="TAL"/>
            </w:pPr>
            <w:r w:rsidRPr="00040E29">
              <w:t>Correction to NR TC 8.1.4.3.1-DAPS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579307" w14:textId="77777777" w:rsidR="007A4BA4" w:rsidRPr="00040E29" w:rsidRDefault="007A4BA4" w:rsidP="009D4432">
            <w:pPr>
              <w:pStyle w:val="TAC"/>
            </w:pPr>
            <w:r w:rsidRPr="00040E29">
              <w:t>16.8.0</w:t>
            </w:r>
          </w:p>
        </w:tc>
      </w:tr>
      <w:tr w:rsidR="00D13E6E" w:rsidRPr="00040E29" w14:paraId="6D577A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55639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D9A09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F1D449" w14:textId="6A548EC6" w:rsidR="007A4BA4" w:rsidRPr="00040E29" w:rsidRDefault="007A4BA4" w:rsidP="009D4432">
            <w:pPr>
              <w:pStyle w:val="TAC"/>
            </w:pPr>
            <w:r w:rsidRPr="00040E29">
              <w:t>R5-213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9C6CA" w14:textId="27350305" w:rsidR="007A4BA4" w:rsidRPr="00040E29" w:rsidRDefault="007A4BA4" w:rsidP="009D4432">
            <w:pPr>
              <w:pStyle w:val="TAC"/>
            </w:pPr>
            <w:r w:rsidRPr="00040E29">
              <w:t>2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C1E29" w14:textId="37C19469"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DB83B" w14:textId="18673F76"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15ECA" w14:textId="0729FA0A" w:rsidR="007A4BA4" w:rsidRPr="00040E29" w:rsidRDefault="007A4BA4" w:rsidP="009D4432">
            <w:pPr>
              <w:pStyle w:val="TAL"/>
            </w:pPr>
            <w:r w:rsidRPr="00040E29">
              <w:t>Addition to NR TC 7.1.3.4.3-PDCP DAPS handover for Intra-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0E3D6D" w14:textId="77777777" w:rsidR="007A4BA4" w:rsidRPr="00040E29" w:rsidRDefault="007A4BA4" w:rsidP="009D4432">
            <w:pPr>
              <w:pStyle w:val="TAC"/>
            </w:pPr>
            <w:r w:rsidRPr="00040E29">
              <w:t>16.8.0</w:t>
            </w:r>
          </w:p>
        </w:tc>
      </w:tr>
      <w:tr w:rsidR="00D13E6E" w:rsidRPr="00040E29" w14:paraId="45F81A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0FF72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89487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ACF683" w14:textId="48F6365E" w:rsidR="007A4BA4" w:rsidRPr="00040E29" w:rsidRDefault="007A4BA4" w:rsidP="009D4432">
            <w:pPr>
              <w:pStyle w:val="TAC"/>
            </w:pPr>
            <w:r w:rsidRPr="00040E29">
              <w:t>R5-2135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79C2CD" w14:textId="4BFA5800" w:rsidR="007A4BA4" w:rsidRPr="00040E29" w:rsidRDefault="007A4BA4" w:rsidP="009D4432">
            <w:pPr>
              <w:pStyle w:val="TAC"/>
            </w:pPr>
            <w:r w:rsidRPr="00040E29">
              <w:t>2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309B1" w14:textId="5E0ED27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78F43" w14:textId="79ABF5BD" w:rsidR="007A4BA4" w:rsidRPr="00040E29" w:rsidRDefault="007A4BA4" w:rsidP="009D4432">
            <w:pPr>
              <w:pStyle w:val="TAC"/>
            </w:pPr>
            <w:r w:rsidRPr="00040E29">
              <w:t>B</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FCD83" w14:textId="2C3C2CE6" w:rsidR="007A4BA4" w:rsidRPr="00040E29" w:rsidRDefault="007A4BA4" w:rsidP="009D4432">
            <w:pPr>
              <w:pStyle w:val="TAL"/>
            </w:pPr>
            <w:r w:rsidRPr="00040E29">
              <w:t>Addition of NR V2X test case 12.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4C0210" w14:textId="77777777" w:rsidR="007A4BA4" w:rsidRPr="00040E29" w:rsidRDefault="007A4BA4" w:rsidP="009D4432">
            <w:pPr>
              <w:pStyle w:val="TAC"/>
            </w:pPr>
            <w:r w:rsidRPr="00040E29">
              <w:t>16.8.0</w:t>
            </w:r>
          </w:p>
        </w:tc>
      </w:tr>
      <w:tr w:rsidR="00D13E6E" w:rsidRPr="00040E29" w14:paraId="64F24D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DF55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9F6A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C83BAA" w14:textId="28909854" w:rsidR="007A4BA4" w:rsidRPr="00040E29" w:rsidRDefault="007A4BA4" w:rsidP="009D4432">
            <w:pPr>
              <w:pStyle w:val="TAC"/>
            </w:pPr>
            <w:r w:rsidRPr="00040E29">
              <w:t>R5-2135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597CF" w14:textId="54FF58CF" w:rsidR="007A4BA4" w:rsidRPr="00040E29" w:rsidRDefault="007A4BA4" w:rsidP="009D4432">
            <w:pPr>
              <w:pStyle w:val="TAC"/>
            </w:pPr>
            <w:r w:rsidRPr="00040E29">
              <w:t>2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E319" w14:textId="62FECE7F"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E1C82" w14:textId="6444BB0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88CAE" w14:textId="7CDEEF6E" w:rsidR="007A4BA4" w:rsidRPr="00040E29" w:rsidRDefault="007A4BA4" w:rsidP="009D4432">
            <w:pPr>
              <w:pStyle w:val="TAL"/>
            </w:pPr>
            <w:r w:rsidRPr="00040E29">
              <w:t>Addition of Rel-16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9C6F4" w14:textId="77777777" w:rsidR="007A4BA4" w:rsidRPr="00040E29" w:rsidRDefault="007A4BA4" w:rsidP="009D4432">
            <w:pPr>
              <w:pStyle w:val="TAC"/>
            </w:pPr>
            <w:r w:rsidRPr="00040E29">
              <w:t>16.8.0</w:t>
            </w:r>
          </w:p>
        </w:tc>
      </w:tr>
      <w:tr w:rsidR="00D13E6E" w:rsidRPr="00040E29" w14:paraId="7B285C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816C2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1E8B2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E1EFA" w14:textId="4E30A2BC" w:rsidR="007A4BA4" w:rsidRPr="00040E29" w:rsidRDefault="007A4BA4" w:rsidP="009D4432">
            <w:pPr>
              <w:pStyle w:val="TAC"/>
            </w:pPr>
            <w:r w:rsidRPr="00040E29">
              <w:t>R5-213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750A8" w14:textId="3BC89E31" w:rsidR="007A4BA4" w:rsidRPr="00040E29" w:rsidRDefault="007A4BA4" w:rsidP="009D4432">
            <w:pPr>
              <w:pStyle w:val="TAC"/>
            </w:pPr>
            <w:r w:rsidRPr="00040E29">
              <w:t>2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3630" w14:textId="1A6987AF"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C4A0" w14:textId="5D86FBC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10B42" w14:textId="45FEA367" w:rsidR="007A4BA4" w:rsidRPr="00040E29" w:rsidRDefault="007A4BA4" w:rsidP="009D4432">
            <w:pPr>
              <w:pStyle w:val="TAL"/>
            </w:pPr>
            <w:r w:rsidRPr="00040E29">
              <w:t>Addition of Rel-16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59DAB5" w14:textId="77777777" w:rsidR="007A4BA4" w:rsidRPr="00040E29" w:rsidRDefault="007A4BA4" w:rsidP="009D4432">
            <w:pPr>
              <w:pStyle w:val="TAC"/>
            </w:pPr>
            <w:r w:rsidRPr="00040E29">
              <w:t>16.8.0</w:t>
            </w:r>
          </w:p>
        </w:tc>
      </w:tr>
      <w:tr w:rsidR="00D13E6E" w:rsidRPr="00040E29" w14:paraId="4293BB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63E42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34E85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122B8" w14:textId="3ADFE66E" w:rsidR="007A4BA4" w:rsidRPr="00040E29" w:rsidRDefault="007A4BA4" w:rsidP="009D4432">
            <w:pPr>
              <w:pStyle w:val="TAC"/>
            </w:pPr>
            <w:r w:rsidRPr="00040E29">
              <w:t>R5-213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5DEEFF" w14:textId="1E7695EE" w:rsidR="007A4BA4" w:rsidRPr="00040E29" w:rsidRDefault="007A4BA4" w:rsidP="009D4432">
            <w:pPr>
              <w:pStyle w:val="TAC"/>
            </w:pPr>
            <w:r w:rsidRPr="00040E29">
              <w:t>2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73BE" w14:textId="4662969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2852" w14:textId="4F38E5FE"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1ECC00" w14:textId="391902E6" w:rsidR="007A4BA4" w:rsidRPr="00040E29" w:rsidRDefault="007A4BA4" w:rsidP="009D4432">
            <w:pPr>
              <w:pStyle w:val="TAL"/>
            </w:pPr>
            <w:r w:rsidRPr="00040E29">
              <w:t>Addition of Rel-16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84D95E" w14:textId="77777777" w:rsidR="007A4BA4" w:rsidRPr="00040E29" w:rsidRDefault="007A4BA4" w:rsidP="009D4432">
            <w:pPr>
              <w:pStyle w:val="TAC"/>
            </w:pPr>
            <w:r w:rsidRPr="00040E29">
              <w:t>16.8.0</w:t>
            </w:r>
          </w:p>
        </w:tc>
      </w:tr>
      <w:tr w:rsidR="00D13E6E" w:rsidRPr="00040E29" w14:paraId="3AA6A3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9D1F3B" w14:textId="77777777" w:rsidR="007A4BA4" w:rsidRPr="00040E29" w:rsidRDefault="007A4BA4" w:rsidP="009D4432">
            <w:pPr>
              <w:pStyle w:val="TAC"/>
            </w:pPr>
            <w:r w:rsidRPr="00040E29">
              <w:lastRenderedPageBreak/>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C3F3B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AD402" w14:textId="3A97E586" w:rsidR="007A4BA4" w:rsidRPr="00040E29" w:rsidRDefault="007A4BA4" w:rsidP="009D4432">
            <w:pPr>
              <w:pStyle w:val="TAC"/>
            </w:pPr>
            <w:r w:rsidRPr="00040E29">
              <w:t>R5-213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5420AD" w14:textId="54DC1CC3" w:rsidR="007A4BA4" w:rsidRPr="00040E29" w:rsidRDefault="007A4BA4" w:rsidP="009D4432">
            <w:pPr>
              <w:pStyle w:val="TAC"/>
            </w:pPr>
            <w:r w:rsidRPr="00040E29">
              <w:t>2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5F6B" w14:textId="1B48365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6C27" w14:textId="3C5A593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3CFDBD" w14:textId="470DBA4A" w:rsidR="007A4BA4" w:rsidRPr="00040E29" w:rsidRDefault="007A4BA4" w:rsidP="009D4432">
            <w:pPr>
              <w:pStyle w:val="TAL"/>
            </w:pPr>
            <w:r w:rsidRPr="00040E29">
              <w:t>Addition of Rel-16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F3951" w14:textId="77777777" w:rsidR="007A4BA4" w:rsidRPr="00040E29" w:rsidRDefault="007A4BA4" w:rsidP="009D4432">
            <w:pPr>
              <w:pStyle w:val="TAC"/>
            </w:pPr>
            <w:r w:rsidRPr="00040E29">
              <w:t>16.8.0</w:t>
            </w:r>
          </w:p>
        </w:tc>
      </w:tr>
      <w:tr w:rsidR="00D13E6E" w:rsidRPr="00040E29" w14:paraId="20141F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D885F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98D1E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9CEC8" w14:textId="704D1E2B" w:rsidR="007A4BA4" w:rsidRPr="00040E29" w:rsidRDefault="007A4BA4" w:rsidP="009D4432">
            <w:pPr>
              <w:pStyle w:val="TAC"/>
            </w:pPr>
            <w:r w:rsidRPr="00040E29">
              <w:t>R5-213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EA14D" w14:textId="711E4FA0" w:rsidR="007A4BA4" w:rsidRPr="00040E29" w:rsidRDefault="007A4BA4" w:rsidP="009D4432">
            <w:pPr>
              <w:pStyle w:val="TAC"/>
            </w:pPr>
            <w:r w:rsidRPr="00040E29">
              <w:t>2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EEE3A" w14:textId="32E19E7E"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5E616" w14:textId="148A1AD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18AA9E" w14:textId="346E0F8B" w:rsidR="007A4BA4" w:rsidRPr="00040E29" w:rsidRDefault="007A4BA4" w:rsidP="009D4432">
            <w:pPr>
              <w:pStyle w:val="TAL"/>
            </w:pPr>
            <w:r w:rsidRPr="00040E29">
              <w:t>Addition of Rel-16 RACS RRC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633F5" w14:textId="77777777" w:rsidR="007A4BA4" w:rsidRPr="00040E29" w:rsidRDefault="007A4BA4" w:rsidP="009D4432">
            <w:pPr>
              <w:pStyle w:val="TAC"/>
            </w:pPr>
            <w:r w:rsidRPr="00040E29">
              <w:t>16.8.0</w:t>
            </w:r>
          </w:p>
        </w:tc>
      </w:tr>
      <w:tr w:rsidR="00D13E6E" w:rsidRPr="00040E29" w14:paraId="33CD7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0B9DD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2583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EB7B4" w14:textId="598B4551" w:rsidR="007A4BA4" w:rsidRPr="00040E29" w:rsidRDefault="007A4BA4" w:rsidP="009D4432">
            <w:pPr>
              <w:pStyle w:val="TAC"/>
            </w:pPr>
            <w:r w:rsidRPr="00040E29">
              <w:t>R5-213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0A550D" w14:textId="1135A159" w:rsidR="007A4BA4" w:rsidRPr="00040E29" w:rsidRDefault="007A4BA4" w:rsidP="009D4432">
            <w:pPr>
              <w:pStyle w:val="TAC"/>
            </w:pPr>
            <w:r w:rsidRPr="00040E29">
              <w:t>2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9355" w14:textId="517B9FF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A2C40" w14:textId="0EB5596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405D34" w14:textId="0E6DE28B" w:rsidR="007A4BA4" w:rsidRPr="00040E29" w:rsidRDefault="007A4BA4" w:rsidP="009D4432">
            <w:pPr>
              <w:pStyle w:val="TAL"/>
            </w:pPr>
            <w:r w:rsidRPr="00040E29">
              <w:t>Addition of Rel-16 RACS TC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47872" w14:textId="77777777" w:rsidR="007A4BA4" w:rsidRPr="00040E29" w:rsidRDefault="007A4BA4" w:rsidP="009D4432">
            <w:pPr>
              <w:pStyle w:val="TAC"/>
            </w:pPr>
            <w:r w:rsidRPr="00040E29">
              <w:t>16.8.0</w:t>
            </w:r>
          </w:p>
        </w:tc>
      </w:tr>
      <w:tr w:rsidR="00D13E6E" w:rsidRPr="00040E29" w14:paraId="1FA845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BEA0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FF453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106F35" w14:textId="4EEF0B44" w:rsidR="007A4BA4" w:rsidRPr="00040E29" w:rsidRDefault="007A4BA4" w:rsidP="009D4432">
            <w:pPr>
              <w:pStyle w:val="TAC"/>
            </w:pPr>
            <w:r w:rsidRPr="00040E29">
              <w:t>R5-213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871E9F" w14:textId="5E3433AA" w:rsidR="007A4BA4" w:rsidRPr="00040E29" w:rsidRDefault="007A4BA4" w:rsidP="009D4432">
            <w:pPr>
              <w:pStyle w:val="TAC"/>
            </w:pPr>
            <w:r w:rsidRPr="00040E29">
              <w:t>2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6F7D" w14:textId="13AED9C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7CAF4" w14:textId="35E552A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31C37D" w14:textId="04BE05C9" w:rsidR="007A4BA4" w:rsidRPr="00040E29" w:rsidRDefault="007A4BA4" w:rsidP="009D4432">
            <w:pPr>
              <w:pStyle w:val="TAL"/>
            </w:pPr>
            <w:r w:rsidRPr="00040E29">
              <w:t>Addition of Rel-16 RACS TC 9.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256BDF" w14:textId="77777777" w:rsidR="007A4BA4" w:rsidRPr="00040E29" w:rsidRDefault="007A4BA4" w:rsidP="009D4432">
            <w:pPr>
              <w:pStyle w:val="TAC"/>
            </w:pPr>
            <w:r w:rsidRPr="00040E29">
              <w:t>16.8.0</w:t>
            </w:r>
          </w:p>
        </w:tc>
      </w:tr>
      <w:tr w:rsidR="00D13E6E" w:rsidRPr="00040E29" w14:paraId="111999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81B9C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BFA7B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1A3FE" w14:textId="43901D8C" w:rsidR="007A4BA4" w:rsidRPr="00040E29" w:rsidRDefault="007A4BA4" w:rsidP="009D4432">
            <w:pPr>
              <w:pStyle w:val="TAC"/>
            </w:pPr>
            <w:r w:rsidRPr="00040E29">
              <w:t>R5-213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4D2DED" w14:textId="39A19735" w:rsidR="007A4BA4" w:rsidRPr="00040E29" w:rsidRDefault="007A4BA4" w:rsidP="009D4432">
            <w:pPr>
              <w:pStyle w:val="TAC"/>
            </w:pPr>
            <w:r w:rsidRPr="00040E29">
              <w:t>2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7B118" w14:textId="0732965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1B0F2" w14:textId="3ABF138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E1BD8" w14:textId="125B5535" w:rsidR="007A4BA4" w:rsidRPr="00040E29" w:rsidRDefault="007A4BA4" w:rsidP="009D4432">
            <w:pPr>
              <w:pStyle w:val="TAL"/>
            </w:pPr>
            <w:r w:rsidRPr="00040E29">
              <w:t>Addition of new test case 8.1.6.1.4.1 for Connection 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2EDE79" w14:textId="77777777" w:rsidR="007A4BA4" w:rsidRPr="00040E29" w:rsidRDefault="007A4BA4" w:rsidP="009D4432">
            <w:pPr>
              <w:pStyle w:val="TAC"/>
            </w:pPr>
            <w:r w:rsidRPr="00040E29">
              <w:t>16.8.0</w:t>
            </w:r>
          </w:p>
        </w:tc>
      </w:tr>
      <w:tr w:rsidR="00D13E6E" w:rsidRPr="00040E29" w14:paraId="1F74CA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02E7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459A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F8F17" w14:textId="0ACA68A4" w:rsidR="007A4BA4" w:rsidRPr="00040E29" w:rsidRDefault="007A4BA4" w:rsidP="009D4432">
            <w:pPr>
              <w:pStyle w:val="TAC"/>
            </w:pPr>
            <w:r w:rsidRPr="00040E29">
              <w:t>R5-2136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414D21" w14:textId="4F5DD0AD" w:rsidR="007A4BA4" w:rsidRPr="00040E29" w:rsidRDefault="007A4BA4" w:rsidP="009D4432">
            <w:pPr>
              <w:pStyle w:val="TAC"/>
            </w:pPr>
            <w:r w:rsidRPr="00040E29">
              <w:t>2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DAC8" w14:textId="5D1B6F7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04CB" w14:textId="0090E4CF"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ACD4B" w14:textId="4825FE30" w:rsidR="007A4BA4" w:rsidRPr="00040E29" w:rsidRDefault="007A4BA4" w:rsidP="009D4432">
            <w:pPr>
              <w:pStyle w:val="TAL"/>
            </w:pPr>
            <w:r w:rsidRPr="00040E29">
              <w:t>Addition of new test case 8.1.6.1.4.2 for Connection 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27F27" w14:textId="77777777" w:rsidR="007A4BA4" w:rsidRPr="00040E29" w:rsidRDefault="007A4BA4" w:rsidP="009D4432">
            <w:pPr>
              <w:pStyle w:val="TAC"/>
            </w:pPr>
            <w:r w:rsidRPr="00040E29">
              <w:t>16.8.0</w:t>
            </w:r>
          </w:p>
        </w:tc>
      </w:tr>
      <w:tr w:rsidR="00D13E6E" w:rsidRPr="00040E29" w14:paraId="0B6324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9A95B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6EDD8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67A62" w14:textId="121D1AD2" w:rsidR="007A4BA4" w:rsidRPr="00040E29" w:rsidRDefault="007A4BA4" w:rsidP="009D4432">
            <w:pPr>
              <w:pStyle w:val="TAC"/>
            </w:pPr>
            <w:r w:rsidRPr="00040E29">
              <w:t>R5-213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1EDBA" w14:textId="51A676DF" w:rsidR="007A4BA4" w:rsidRPr="00040E29" w:rsidRDefault="007A4BA4" w:rsidP="009D4432">
            <w:pPr>
              <w:pStyle w:val="TAC"/>
            </w:pPr>
            <w:r w:rsidRPr="00040E29">
              <w:t>2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C72B" w14:textId="7A2B202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AAB38" w14:textId="637D66F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73AB7" w14:textId="1DF1B2C3" w:rsidR="007A4BA4" w:rsidRPr="00040E29" w:rsidRDefault="007A4BA4" w:rsidP="009D4432">
            <w:pPr>
              <w:pStyle w:val="TAL"/>
            </w:pPr>
            <w:r w:rsidRPr="00040E29">
              <w:t>Addition of new test case 8.1.6.3.1.1 for Bluetooth measurement collection in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4613C" w14:textId="77777777" w:rsidR="007A4BA4" w:rsidRPr="00040E29" w:rsidRDefault="007A4BA4" w:rsidP="009D4432">
            <w:pPr>
              <w:pStyle w:val="TAC"/>
            </w:pPr>
            <w:r w:rsidRPr="00040E29">
              <w:t>16.8.0</w:t>
            </w:r>
          </w:p>
        </w:tc>
      </w:tr>
      <w:tr w:rsidR="00D13E6E" w:rsidRPr="00040E29" w14:paraId="0FF75A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83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24D5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D84A1" w14:textId="019AA975" w:rsidR="007A4BA4" w:rsidRPr="00040E29" w:rsidRDefault="007A4BA4" w:rsidP="009D4432">
            <w:pPr>
              <w:pStyle w:val="TAC"/>
            </w:pPr>
            <w:r w:rsidRPr="00040E29">
              <w:t>R5-2136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5EAA8" w14:textId="5CE4C443" w:rsidR="007A4BA4" w:rsidRPr="00040E29" w:rsidRDefault="007A4BA4" w:rsidP="009D4432">
            <w:pPr>
              <w:pStyle w:val="TAC"/>
            </w:pPr>
            <w:r w:rsidRPr="00040E29">
              <w:t>2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0486" w14:textId="4F4A1BB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26C2E" w14:textId="6915884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2D294E" w14:textId="768CD06F" w:rsidR="007A4BA4" w:rsidRPr="00040E29" w:rsidRDefault="007A4BA4" w:rsidP="009D4432">
            <w:pPr>
              <w:pStyle w:val="TAL"/>
            </w:pPr>
            <w:r w:rsidRPr="00040E29">
              <w:t>Addition of new test case 8.1.6.3.1.2 for WLAN measurement collection in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67444" w14:textId="77777777" w:rsidR="007A4BA4" w:rsidRPr="00040E29" w:rsidRDefault="007A4BA4" w:rsidP="009D4432">
            <w:pPr>
              <w:pStyle w:val="TAC"/>
            </w:pPr>
            <w:r w:rsidRPr="00040E29">
              <w:t>16.8.0</w:t>
            </w:r>
          </w:p>
        </w:tc>
      </w:tr>
      <w:tr w:rsidR="00D13E6E" w:rsidRPr="00040E29" w14:paraId="2FDE7C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D30E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A9D02"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63650" w14:textId="2563A5B4" w:rsidR="007A4BA4" w:rsidRPr="00040E29" w:rsidRDefault="007A4BA4" w:rsidP="009D4432">
            <w:pPr>
              <w:pStyle w:val="TAC"/>
            </w:pPr>
            <w:r w:rsidRPr="00040E29">
              <w:t>R5-213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9E53C8" w14:textId="7A1AEFD9" w:rsidR="007A4BA4" w:rsidRPr="00040E29" w:rsidRDefault="007A4BA4" w:rsidP="009D4432">
            <w:pPr>
              <w:pStyle w:val="TAC"/>
            </w:pPr>
            <w:r w:rsidRPr="00040E29">
              <w:t>2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0CC2" w14:textId="76705E0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2493" w14:textId="4FD418A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AEFAC9" w14:textId="1635699A" w:rsidR="007A4BA4" w:rsidRPr="00040E29" w:rsidRDefault="007A4BA4" w:rsidP="009D4432">
            <w:pPr>
              <w:pStyle w:val="TAL"/>
            </w:pPr>
            <w:r w:rsidRPr="00040E29">
              <w:t>Update of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7D3A0" w14:textId="77777777" w:rsidR="007A4BA4" w:rsidRPr="00040E29" w:rsidRDefault="007A4BA4" w:rsidP="009D4432">
            <w:pPr>
              <w:pStyle w:val="TAC"/>
            </w:pPr>
            <w:r w:rsidRPr="00040E29">
              <w:t>16.8.0</w:t>
            </w:r>
          </w:p>
        </w:tc>
      </w:tr>
      <w:tr w:rsidR="00D13E6E" w:rsidRPr="00040E29" w14:paraId="74CC00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59A4D2"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4B99F"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21DE7B" w14:textId="7AD8A6B5" w:rsidR="007A4BA4" w:rsidRPr="00040E29" w:rsidRDefault="007A4BA4" w:rsidP="009D4432">
            <w:pPr>
              <w:pStyle w:val="TAC"/>
            </w:pPr>
            <w:r w:rsidRPr="00040E29">
              <w:t>R5-213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60E6BB" w14:textId="16C34824" w:rsidR="007A4BA4" w:rsidRPr="00040E29" w:rsidRDefault="007A4BA4" w:rsidP="009D4432">
            <w:pPr>
              <w:pStyle w:val="TAC"/>
            </w:pPr>
            <w:r w:rsidRPr="00040E29">
              <w:t>2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069CE" w14:textId="5CB355C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7BD74" w14:textId="66EDD4A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DBFF21" w14:textId="7D540ECE" w:rsidR="007A4BA4" w:rsidRPr="00040E29" w:rsidRDefault="007A4BA4" w:rsidP="009D4432">
            <w:pPr>
              <w:pStyle w:val="TAL"/>
            </w:pPr>
            <w:r w:rsidRPr="00040E29">
              <w:t>Addition of new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775B8" w14:textId="77777777" w:rsidR="007A4BA4" w:rsidRPr="00040E29" w:rsidRDefault="007A4BA4" w:rsidP="009D4432">
            <w:pPr>
              <w:pStyle w:val="TAC"/>
            </w:pPr>
            <w:r w:rsidRPr="00040E29">
              <w:t>16.8.0</w:t>
            </w:r>
          </w:p>
        </w:tc>
      </w:tr>
      <w:tr w:rsidR="00D13E6E" w:rsidRPr="00040E29" w14:paraId="3E96A5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47234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0D87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D5B98" w14:textId="64805B8F" w:rsidR="007A4BA4" w:rsidRPr="00040E29" w:rsidRDefault="007A4BA4" w:rsidP="009D4432">
            <w:pPr>
              <w:pStyle w:val="TAC"/>
            </w:pPr>
            <w:r w:rsidRPr="00040E29">
              <w:t>R5-2136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4FB48F" w14:textId="4D04216C" w:rsidR="007A4BA4" w:rsidRPr="00040E29" w:rsidRDefault="007A4BA4" w:rsidP="009D4432">
            <w:pPr>
              <w:pStyle w:val="TAC"/>
            </w:pPr>
            <w:r w:rsidRPr="00040E29">
              <w:t>2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E795C" w14:textId="328317C2"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2AD17" w14:textId="6A333A0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87300F" w14:textId="66085FF5" w:rsidR="007A4BA4" w:rsidRPr="00040E29" w:rsidRDefault="007A4BA4" w:rsidP="009D4432">
            <w:pPr>
              <w:pStyle w:val="TAL"/>
            </w:pPr>
            <w:r w:rsidRPr="00040E29">
              <w:t>Addition of new MDT TC 8.1.6.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4B8E16" w14:textId="77777777" w:rsidR="007A4BA4" w:rsidRPr="00040E29" w:rsidRDefault="007A4BA4" w:rsidP="009D4432">
            <w:pPr>
              <w:pStyle w:val="TAC"/>
            </w:pPr>
            <w:r w:rsidRPr="00040E29">
              <w:t>16.8.0</w:t>
            </w:r>
          </w:p>
        </w:tc>
      </w:tr>
      <w:tr w:rsidR="00D13E6E" w:rsidRPr="00040E29" w14:paraId="760268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F72F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AC70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201BA" w14:textId="2B457177" w:rsidR="007A4BA4" w:rsidRPr="00040E29" w:rsidRDefault="007A4BA4" w:rsidP="009D4432">
            <w:pPr>
              <w:pStyle w:val="TAC"/>
            </w:pPr>
            <w:r w:rsidRPr="00040E29">
              <w:t>R5-213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F92086" w14:textId="4A46F6FD" w:rsidR="007A4BA4" w:rsidRPr="00040E29" w:rsidRDefault="007A4BA4" w:rsidP="009D4432">
            <w:pPr>
              <w:pStyle w:val="TAC"/>
            </w:pPr>
            <w:r w:rsidRPr="00040E29">
              <w:t>2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9A5C" w14:textId="1F7E21D4"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81A1" w14:textId="44E4744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58DEE5" w14:textId="08F57593" w:rsidR="007A4BA4" w:rsidRPr="00040E29" w:rsidRDefault="007A4BA4" w:rsidP="009D4432">
            <w:pPr>
              <w:pStyle w:val="TAL"/>
            </w:pPr>
            <w:r w:rsidRPr="00040E29">
              <w:t>Addition of new MDT TC 8.1.6.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6BD620" w14:textId="77777777" w:rsidR="007A4BA4" w:rsidRPr="00040E29" w:rsidRDefault="007A4BA4" w:rsidP="009D4432">
            <w:pPr>
              <w:pStyle w:val="TAC"/>
            </w:pPr>
            <w:r w:rsidRPr="00040E29">
              <w:t>16.8.0</w:t>
            </w:r>
          </w:p>
        </w:tc>
      </w:tr>
      <w:tr w:rsidR="00D13E6E" w:rsidRPr="00040E29" w14:paraId="5A5AC7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7AB4B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73DE9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04330" w14:textId="221EA704" w:rsidR="007A4BA4" w:rsidRPr="00040E29" w:rsidRDefault="007A4BA4" w:rsidP="009D4432">
            <w:pPr>
              <w:pStyle w:val="TAC"/>
            </w:pPr>
            <w:r w:rsidRPr="00040E29">
              <w:t>R5-213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E88F2" w14:textId="0B4E3685" w:rsidR="007A4BA4" w:rsidRPr="00040E29" w:rsidRDefault="007A4BA4" w:rsidP="009D4432">
            <w:pPr>
              <w:pStyle w:val="TAC"/>
            </w:pPr>
            <w:r w:rsidRPr="00040E29">
              <w:t>2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4CCF" w14:textId="528E348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77113" w14:textId="3482F3D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59B182" w14:textId="2C87359F" w:rsidR="007A4BA4" w:rsidRPr="00040E29" w:rsidRDefault="007A4BA4" w:rsidP="009D4432">
            <w:pPr>
              <w:pStyle w:val="TAL"/>
            </w:pPr>
            <w:r w:rsidRPr="00040E29">
              <w:t>Addition of new MDT TC 8.1.6.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B8644" w14:textId="77777777" w:rsidR="007A4BA4" w:rsidRPr="00040E29" w:rsidRDefault="007A4BA4" w:rsidP="009D4432">
            <w:pPr>
              <w:pStyle w:val="TAC"/>
            </w:pPr>
            <w:r w:rsidRPr="00040E29">
              <w:t>16.8.0</w:t>
            </w:r>
          </w:p>
        </w:tc>
      </w:tr>
      <w:tr w:rsidR="00D13E6E" w:rsidRPr="00040E29" w14:paraId="065CE9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B0E3C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F72B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8057AE" w14:textId="0CFA148E" w:rsidR="007A4BA4" w:rsidRPr="00040E29" w:rsidRDefault="007A4BA4" w:rsidP="009D4432">
            <w:pPr>
              <w:pStyle w:val="TAC"/>
            </w:pPr>
            <w:r w:rsidRPr="00040E29">
              <w:t>R5-2136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08475" w14:textId="1ED076AA" w:rsidR="007A4BA4" w:rsidRPr="00040E29" w:rsidRDefault="007A4BA4" w:rsidP="009D4432">
            <w:pPr>
              <w:pStyle w:val="TAC"/>
            </w:pPr>
            <w:r w:rsidRPr="00040E29">
              <w:t>2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329B" w14:textId="3E65142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1D54" w14:textId="46C2DF1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20220" w14:textId="3CF5758A" w:rsidR="007A4BA4" w:rsidRPr="00040E29" w:rsidRDefault="007A4BA4" w:rsidP="009D4432">
            <w:pPr>
              <w:pStyle w:val="TAL"/>
            </w:pPr>
            <w:r w:rsidRPr="00040E29">
              <w:t>Addition of NR MDT TC 8.1.6.3.2.2-inter system logged-WL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283A9A" w14:textId="77777777" w:rsidR="007A4BA4" w:rsidRPr="00040E29" w:rsidRDefault="007A4BA4" w:rsidP="009D4432">
            <w:pPr>
              <w:pStyle w:val="TAC"/>
            </w:pPr>
            <w:r w:rsidRPr="00040E29">
              <w:t>16.8.0</w:t>
            </w:r>
          </w:p>
        </w:tc>
      </w:tr>
      <w:tr w:rsidR="00D13E6E" w:rsidRPr="00040E29" w14:paraId="7CC958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77DA1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F6ED2A"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F5364F" w14:textId="70F345BA" w:rsidR="007A4BA4" w:rsidRPr="00040E29" w:rsidRDefault="007A4BA4" w:rsidP="009D4432">
            <w:pPr>
              <w:pStyle w:val="TAC"/>
            </w:pPr>
            <w:r w:rsidRPr="00040E29">
              <w:t>R5-2136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312434" w14:textId="3CF4E3F9" w:rsidR="007A4BA4" w:rsidRPr="00040E29" w:rsidRDefault="007A4BA4" w:rsidP="009D4432">
            <w:pPr>
              <w:pStyle w:val="TAC"/>
            </w:pPr>
            <w:r w:rsidRPr="00040E29">
              <w:t>2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BEDF" w14:textId="19DA9BE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56501" w14:textId="729BBB9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091BC" w14:textId="4F2AEE23" w:rsidR="007A4BA4" w:rsidRPr="00040E29" w:rsidRDefault="007A4BA4" w:rsidP="009D4432">
            <w:pPr>
              <w:pStyle w:val="TAL"/>
            </w:pPr>
            <w:r w:rsidRPr="00040E29">
              <w:t>Addition of NR MDT TC 8.1.6.3.2.3-inter system logged-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739FE1" w14:textId="77777777" w:rsidR="007A4BA4" w:rsidRPr="00040E29" w:rsidRDefault="007A4BA4" w:rsidP="009D4432">
            <w:pPr>
              <w:pStyle w:val="TAC"/>
            </w:pPr>
            <w:r w:rsidRPr="00040E29">
              <w:t>16.8.0</w:t>
            </w:r>
          </w:p>
        </w:tc>
      </w:tr>
      <w:tr w:rsidR="00D13E6E" w:rsidRPr="00040E29" w14:paraId="3C5DA2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9BC7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F8F2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46D70" w14:textId="3FC6EEFA" w:rsidR="007A4BA4" w:rsidRPr="00040E29" w:rsidRDefault="007A4BA4" w:rsidP="009D4432">
            <w:pPr>
              <w:pStyle w:val="TAC"/>
            </w:pPr>
            <w:r w:rsidRPr="00040E29">
              <w:t>R5-213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275574" w14:textId="5B78856B" w:rsidR="007A4BA4" w:rsidRPr="00040E29" w:rsidRDefault="007A4BA4" w:rsidP="009D4432">
            <w:pPr>
              <w:pStyle w:val="TAC"/>
            </w:pPr>
            <w:r w:rsidRPr="00040E29">
              <w:t>2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EF9" w14:textId="39A3339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9130A" w14:textId="44FDDF0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C4366" w14:textId="0E843A2E" w:rsidR="007A4BA4" w:rsidRPr="00040E29" w:rsidRDefault="007A4BA4" w:rsidP="009D4432">
            <w:pPr>
              <w:pStyle w:val="TAL"/>
            </w:pPr>
            <w:r w:rsidRPr="00040E29">
              <w:t>Addition of NR MDT TC 8.1.6.3.3.1-inter system RLF-</w:t>
            </w:r>
            <w:proofErr w:type="spellStart"/>
            <w:r w:rsidRPr="00040E29">
              <w:t>bluetoot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24E96" w14:textId="77777777" w:rsidR="007A4BA4" w:rsidRPr="00040E29" w:rsidRDefault="007A4BA4" w:rsidP="009D4432">
            <w:pPr>
              <w:pStyle w:val="TAC"/>
            </w:pPr>
            <w:r w:rsidRPr="00040E29">
              <w:t>16.8.0</w:t>
            </w:r>
          </w:p>
        </w:tc>
      </w:tr>
      <w:tr w:rsidR="00D13E6E" w:rsidRPr="00040E29" w14:paraId="4C1E3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343DD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366FE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EB287" w14:textId="4DCAB0C8" w:rsidR="007A4BA4" w:rsidRPr="00040E29" w:rsidRDefault="007A4BA4" w:rsidP="009D4432">
            <w:pPr>
              <w:pStyle w:val="TAC"/>
            </w:pPr>
            <w:r w:rsidRPr="00040E29">
              <w:t>R5-213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3A9D3" w14:textId="5A62B0FD" w:rsidR="007A4BA4" w:rsidRPr="00040E29" w:rsidRDefault="007A4BA4" w:rsidP="009D4432">
            <w:pPr>
              <w:pStyle w:val="TAC"/>
            </w:pPr>
            <w:r w:rsidRPr="00040E29">
              <w:t>2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6FA1E" w14:textId="172CCDC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60B0A" w14:textId="2CDE118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27D09" w14:textId="2726056D" w:rsidR="007A4BA4" w:rsidRPr="00040E29" w:rsidRDefault="007A4BA4" w:rsidP="009D4432">
            <w:pPr>
              <w:pStyle w:val="TAL"/>
            </w:pPr>
            <w:r w:rsidRPr="00040E29">
              <w:t>Addition of NR MDT TC 8.1.6.3.3.2-inter system RLF-WL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A3AC85" w14:textId="77777777" w:rsidR="007A4BA4" w:rsidRPr="00040E29" w:rsidRDefault="007A4BA4" w:rsidP="009D4432">
            <w:pPr>
              <w:pStyle w:val="TAC"/>
            </w:pPr>
            <w:r w:rsidRPr="00040E29">
              <w:t>16.8.0</w:t>
            </w:r>
          </w:p>
        </w:tc>
      </w:tr>
      <w:tr w:rsidR="00D13E6E" w:rsidRPr="00040E29" w14:paraId="3D4690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AB60E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1C48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CE435E" w14:textId="73ECB8D4" w:rsidR="007A4BA4" w:rsidRPr="00040E29" w:rsidRDefault="007A4BA4" w:rsidP="009D4432">
            <w:pPr>
              <w:pStyle w:val="TAC"/>
            </w:pPr>
            <w:r w:rsidRPr="00040E29">
              <w:t>R5-213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B4797" w14:textId="5E53F6AF" w:rsidR="007A4BA4" w:rsidRPr="00040E29" w:rsidRDefault="007A4BA4" w:rsidP="009D4432">
            <w:pPr>
              <w:pStyle w:val="TAC"/>
            </w:pPr>
            <w:r w:rsidRPr="00040E29">
              <w:t>2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6288C" w14:textId="562B74B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E61A5" w14:textId="5C293B7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74C82A" w14:textId="5156E738" w:rsidR="007A4BA4" w:rsidRPr="00040E29" w:rsidRDefault="007A4BA4" w:rsidP="009D4432">
            <w:pPr>
              <w:pStyle w:val="TAL"/>
            </w:pPr>
            <w:r w:rsidRPr="00040E29">
              <w:t>Addition of NR MDT TC 8.1.6.3.3.3-inter system RLF-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2FC933" w14:textId="77777777" w:rsidR="007A4BA4" w:rsidRPr="00040E29" w:rsidRDefault="007A4BA4" w:rsidP="009D4432">
            <w:pPr>
              <w:pStyle w:val="TAC"/>
            </w:pPr>
            <w:r w:rsidRPr="00040E29">
              <w:t>16.8.0</w:t>
            </w:r>
          </w:p>
        </w:tc>
      </w:tr>
      <w:tr w:rsidR="00D13E6E" w:rsidRPr="00040E29" w14:paraId="17A360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18830"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727A8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40FEC" w14:textId="5B7B847E" w:rsidR="007A4BA4" w:rsidRPr="00040E29" w:rsidRDefault="007A4BA4" w:rsidP="009D4432">
            <w:pPr>
              <w:pStyle w:val="TAC"/>
            </w:pPr>
            <w:r w:rsidRPr="00040E29">
              <w:t>R5-213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39A03" w14:textId="34DC0E4A" w:rsidR="007A4BA4" w:rsidRPr="00040E29" w:rsidRDefault="007A4BA4" w:rsidP="009D4432">
            <w:pPr>
              <w:pStyle w:val="TAC"/>
            </w:pPr>
            <w:r w:rsidRPr="00040E29">
              <w:t>2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57A9" w14:textId="791D0B9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79788" w14:textId="6A52907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FD0B88" w14:textId="773BC7F3" w:rsidR="007A4BA4" w:rsidRPr="00040E29" w:rsidRDefault="007A4BA4" w:rsidP="009D4432">
            <w:pPr>
              <w:pStyle w:val="TAL"/>
            </w:pPr>
            <w:r w:rsidRPr="00040E29">
              <w:t>Correction to NR MDT TC 8.1.6.1.4.4-CEF-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B0330E" w14:textId="77777777" w:rsidR="007A4BA4" w:rsidRPr="00040E29" w:rsidRDefault="007A4BA4" w:rsidP="009D4432">
            <w:pPr>
              <w:pStyle w:val="TAC"/>
            </w:pPr>
            <w:r w:rsidRPr="00040E29">
              <w:t>16.8.0</w:t>
            </w:r>
          </w:p>
        </w:tc>
      </w:tr>
      <w:tr w:rsidR="00D13E6E" w:rsidRPr="00040E29" w14:paraId="1BA7EB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CC15D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E835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B271B5" w14:textId="2C96A9C5" w:rsidR="007A4BA4" w:rsidRPr="00040E29" w:rsidRDefault="007A4BA4" w:rsidP="009D4432">
            <w:pPr>
              <w:pStyle w:val="TAC"/>
            </w:pPr>
            <w:r w:rsidRPr="00040E29">
              <w:t>R5-213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C10E4F" w14:textId="7C7D4C18" w:rsidR="007A4BA4" w:rsidRPr="00040E29" w:rsidRDefault="007A4BA4" w:rsidP="009D4432">
            <w:pPr>
              <w:pStyle w:val="TAC"/>
            </w:pPr>
            <w:r w:rsidRPr="00040E29">
              <w:t>2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D992" w14:textId="6DDD224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D8D07" w14:textId="577853C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84154" w14:textId="0B7DB7DD" w:rsidR="007A4BA4" w:rsidRPr="00040E29" w:rsidRDefault="007A4BA4" w:rsidP="009D4432">
            <w:pPr>
              <w:pStyle w:val="TAL"/>
            </w:pPr>
            <w:r w:rsidRPr="00040E29">
              <w:t>Correction to NR MDT TC 8.1.6.1.4.5-CEF-location inf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EE9B1" w14:textId="77777777" w:rsidR="007A4BA4" w:rsidRPr="00040E29" w:rsidRDefault="007A4BA4" w:rsidP="009D4432">
            <w:pPr>
              <w:pStyle w:val="TAC"/>
            </w:pPr>
            <w:r w:rsidRPr="00040E29">
              <w:t>16.8.0</w:t>
            </w:r>
          </w:p>
        </w:tc>
      </w:tr>
      <w:tr w:rsidR="00D13E6E" w:rsidRPr="00040E29" w14:paraId="281E61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FA545F"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8375D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4D5F5A" w14:textId="2AFBB5CC" w:rsidR="007A4BA4" w:rsidRPr="00040E29" w:rsidRDefault="007A4BA4" w:rsidP="009D4432">
            <w:pPr>
              <w:pStyle w:val="TAC"/>
            </w:pPr>
            <w:r w:rsidRPr="00040E29">
              <w:t>R5-213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FBEC8" w14:textId="3E321736" w:rsidR="007A4BA4" w:rsidRPr="00040E29" w:rsidRDefault="007A4BA4" w:rsidP="009D4432">
            <w:pPr>
              <w:pStyle w:val="TAC"/>
            </w:pPr>
            <w:r w:rsidRPr="00040E29">
              <w:t>2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FC9C" w14:textId="22B1556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5D38C" w14:textId="082506C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18AD6" w14:textId="27E977E6" w:rsidR="007A4BA4" w:rsidRPr="00040E29" w:rsidRDefault="007A4BA4" w:rsidP="009D4432">
            <w:pPr>
              <w:pStyle w:val="TAL"/>
            </w:pPr>
            <w:r w:rsidRPr="00040E29">
              <w:t>Correction to NR MDT TC 8.1.6.1.4.6-CEF-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A7F993" w14:textId="77777777" w:rsidR="007A4BA4" w:rsidRPr="00040E29" w:rsidRDefault="007A4BA4" w:rsidP="009D4432">
            <w:pPr>
              <w:pStyle w:val="TAC"/>
            </w:pPr>
            <w:r w:rsidRPr="00040E29">
              <w:t>16.8.0</w:t>
            </w:r>
          </w:p>
        </w:tc>
      </w:tr>
      <w:tr w:rsidR="00D13E6E" w:rsidRPr="00040E29" w14:paraId="366A9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8C70E"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49416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5DB8D2" w14:textId="157A14AD" w:rsidR="007A4BA4" w:rsidRPr="00040E29" w:rsidRDefault="007A4BA4" w:rsidP="009D4432">
            <w:pPr>
              <w:pStyle w:val="TAC"/>
            </w:pPr>
            <w:r w:rsidRPr="00040E29">
              <w:t>R5-213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82BEE" w14:textId="0F822EBB" w:rsidR="007A4BA4" w:rsidRPr="00040E29" w:rsidRDefault="007A4BA4" w:rsidP="009D4432">
            <w:pPr>
              <w:pStyle w:val="TAC"/>
            </w:pPr>
            <w:r w:rsidRPr="00040E29">
              <w:t>2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028F" w14:textId="10476A05"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0EB2A" w14:textId="1EBAEA2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1A5B1C" w14:textId="7CA15A30" w:rsidR="007A4BA4" w:rsidRPr="00040E29" w:rsidRDefault="007A4BA4" w:rsidP="009D4432">
            <w:pPr>
              <w:pStyle w:val="TAL"/>
            </w:pPr>
            <w:r w:rsidRPr="00040E29">
              <w:t>Correction to NR MDT TC 8.1.6.1.4.7-CEF-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263922" w14:textId="77777777" w:rsidR="007A4BA4" w:rsidRPr="00040E29" w:rsidRDefault="007A4BA4" w:rsidP="009D4432">
            <w:pPr>
              <w:pStyle w:val="TAC"/>
            </w:pPr>
            <w:r w:rsidRPr="00040E29">
              <w:t>16.8.0</w:t>
            </w:r>
          </w:p>
        </w:tc>
      </w:tr>
      <w:tr w:rsidR="00D13E6E" w:rsidRPr="00040E29" w14:paraId="447712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832126"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9B7610"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D13B0" w14:textId="0777E1DB" w:rsidR="007A4BA4" w:rsidRPr="00040E29" w:rsidRDefault="007A4BA4" w:rsidP="009D4432">
            <w:pPr>
              <w:pStyle w:val="TAC"/>
            </w:pPr>
            <w:r w:rsidRPr="00040E29">
              <w:t>R5-213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B9128B" w14:textId="03B4C331" w:rsidR="007A4BA4" w:rsidRPr="00040E29" w:rsidRDefault="007A4BA4" w:rsidP="009D4432">
            <w:pPr>
              <w:pStyle w:val="TAC"/>
            </w:pPr>
            <w:r w:rsidRPr="00040E29">
              <w:t>2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1C89" w14:textId="48B0E20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9CE4" w14:textId="44DCEFD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C7D109" w14:textId="11C3123E" w:rsidR="007A4BA4" w:rsidRPr="00040E29" w:rsidRDefault="007A4BA4" w:rsidP="009D4432">
            <w:pPr>
              <w:pStyle w:val="TAL"/>
            </w:pPr>
            <w:r w:rsidRPr="00040E29">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AB29FF" w14:textId="77777777" w:rsidR="007A4BA4" w:rsidRPr="00040E29" w:rsidRDefault="007A4BA4" w:rsidP="009D4432">
            <w:pPr>
              <w:pStyle w:val="TAC"/>
            </w:pPr>
            <w:r w:rsidRPr="00040E29">
              <w:t>16.8.0</w:t>
            </w:r>
          </w:p>
        </w:tc>
      </w:tr>
      <w:tr w:rsidR="00D13E6E" w:rsidRPr="00040E29" w14:paraId="7843BB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1AE84C"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4E80C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02678" w14:textId="1D203A18" w:rsidR="007A4BA4" w:rsidRPr="00040E29" w:rsidRDefault="007A4BA4" w:rsidP="009D4432">
            <w:pPr>
              <w:pStyle w:val="TAC"/>
            </w:pPr>
            <w:r w:rsidRPr="00040E29">
              <w:t>R5-213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C095F2" w14:textId="6AEA63F2" w:rsidR="007A4BA4" w:rsidRPr="00040E29" w:rsidRDefault="007A4BA4" w:rsidP="009D4432">
            <w:pPr>
              <w:pStyle w:val="TAC"/>
            </w:pPr>
            <w:r w:rsidRPr="00040E29">
              <w:t>2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4246" w14:textId="3D092E61"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C5DB5" w14:textId="244515A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73C045" w14:textId="18FDA783" w:rsidR="007A4BA4" w:rsidRPr="00040E29" w:rsidRDefault="007A4BA4" w:rsidP="009D4432">
            <w:pPr>
              <w:pStyle w:val="TAL"/>
            </w:pPr>
            <w:r w:rsidRPr="00040E29">
              <w:t>Update of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A3F6E6" w14:textId="77777777" w:rsidR="007A4BA4" w:rsidRPr="00040E29" w:rsidRDefault="007A4BA4" w:rsidP="009D4432">
            <w:pPr>
              <w:pStyle w:val="TAC"/>
            </w:pPr>
            <w:r w:rsidRPr="00040E29">
              <w:t>16.8.0</w:t>
            </w:r>
          </w:p>
        </w:tc>
      </w:tr>
      <w:tr w:rsidR="00D13E6E" w:rsidRPr="00040E29" w14:paraId="5009A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81124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7406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5F817E" w14:textId="786172A6" w:rsidR="007A4BA4" w:rsidRPr="00040E29" w:rsidRDefault="007A4BA4" w:rsidP="009D4432">
            <w:pPr>
              <w:pStyle w:val="TAC"/>
            </w:pPr>
            <w:r w:rsidRPr="00040E29">
              <w:t>R5-213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F7AE31" w14:textId="095BABE4" w:rsidR="007A4BA4" w:rsidRPr="00040E29" w:rsidRDefault="007A4BA4" w:rsidP="009D4432">
            <w:pPr>
              <w:pStyle w:val="TAC"/>
            </w:pPr>
            <w:r w:rsidRPr="00040E29">
              <w:t>2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6B89" w14:textId="1CDDFA9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44986" w14:textId="0AE3EFAB"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582F3" w14:textId="41A55DE8" w:rsidR="007A4BA4" w:rsidRPr="00040E29" w:rsidRDefault="007A4BA4" w:rsidP="009D4432">
            <w:pPr>
              <w:pStyle w:val="TAL"/>
            </w:pPr>
            <w:r w:rsidRPr="00040E29">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3DAC58" w14:textId="77777777" w:rsidR="007A4BA4" w:rsidRPr="00040E29" w:rsidRDefault="007A4BA4" w:rsidP="009D4432">
            <w:pPr>
              <w:pStyle w:val="TAC"/>
            </w:pPr>
            <w:r w:rsidRPr="00040E29">
              <w:t>16.8.0</w:t>
            </w:r>
          </w:p>
        </w:tc>
      </w:tr>
      <w:tr w:rsidR="00D13E6E" w:rsidRPr="00040E29" w14:paraId="44C4DB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4FEEF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F6F4C"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D69DB" w14:textId="4D783288" w:rsidR="007A4BA4" w:rsidRPr="00040E29" w:rsidRDefault="007A4BA4" w:rsidP="009D4432">
            <w:pPr>
              <w:pStyle w:val="TAC"/>
            </w:pPr>
            <w:r w:rsidRPr="00040E29">
              <w:t>R5-213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C3000D" w14:textId="656E210D" w:rsidR="007A4BA4" w:rsidRPr="00040E29" w:rsidRDefault="007A4BA4" w:rsidP="009D4432">
            <w:pPr>
              <w:pStyle w:val="TAC"/>
            </w:pPr>
            <w:r w:rsidRPr="00040E29">
              <w:t>2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5D88C" w14:textId="4CF6D6D3"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6D4B" w14:textId="349C341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BAA871" w14:textId="0D2EE605" w:rsidR="007A4BA4" w:rsidRPr="00040E29" w:rsidRDefault="007A4BA4" w:rsidP="009D4432">
            <w:pPr>
              <w:pStyle w:val="TAL"/>
            </w:pPr>
            <w:r w:rsidRPr="00040E29">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CDADB" w14:textId="77777777" w:rsidR="007A4BA4" w:rsidRPr="00040E29" w:rsidRDefault="007A4BA4" w:rsidP="009D4432">
            <w:pPr>
              <w:pStyle w:val="TAC"/>
            </w:pPr>
            <w:r w:rsidRPr="00040E29">
              <w:t>16.8.0</w:t>
            </w:r>
          </w:p>
        </w:tc>
      </w:tr>
      <w:tr w:rsidR="00D13E6E" w:rsidRPr="00040E29" w14:paraId="7F8AA2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DE75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11B05"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678EA" w14:textId="1737585C" w:rsidR="007A4BA4" w:rsidRPr="00040E29" w:rsidRDefault="007A4BA4" w:rsidP="009D4432">
            <w:pPr>
              <w:pStyle w:val="TAC"/>
            </w:pPr>
            <w:r w:rsidRPr="00040E29">
              <w:t>R5-213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498AA4" w14:textId="67875595" w:rsidR="007A4BA4" w:rsidRPr="00040E29" w:rsidRDefault="007A4BA4" w:rsidP="009D4432">
            <w:pPr>
              <w:pStyle w:val="TAC"/>
            </w:pPr>
            <w:r w:rsidRPr="00040E29">
              <w:t>2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830F" w14:textId="4DEB1F4D"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882E2" w14:textId="501CB59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B1E6EE" w14:textId="01711C4B" w:rsidR="007A4BA4" w:rsidRPr="00040E29" w:rsidRDefault="007A4BA4" w:rsidP="009D4432">
            <w:pPr>
              <w:pStyle w:val="TAL"/>
            </w:pPr>
            <w:r w:rsidRPr="00040E29">
              <w:t>Update of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F4EF3B" w14:textId="77777777" w:rsidR="007A4BA4" w:rsidRPr="00040E29" w:rsidRDefault="007A4BA4" w:rsidP="009D4432">
            <w:pPr>
              <w:pStyle w:val="TAC"/>
            </w:pPr>
            <w:r w:rsidRPr="00040E29">
              <w:t>16.8.0</w:t>
            </w:r>
          </w:p>
        </w:tc>
      </w:tr>
      <w:tr w:rsidR="00D13E6E" w:rsidRPr="00040E29" w14:paraId="743EEE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7C2FA8"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CE007"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B3586" w14:textId="414589CE" w:rsidR="007A4BA4" w:rsidRPr="00040E29" w:rsidRDefault="007A4BA4" w:rsidP="009D4432">
            <w:pPr>
              <w:pStyle w:val="TAC"/>
            </w:pPr>
            <w:r w:rsidRPr="00040E29">
              <w:t>R5-213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F12C60" w14:textId="786E91C1" w:rsidR="007A4BA4" w:rsidRPr="00040E29" w:rsidRDefault="007A4BA4" w:rsidP="009D4432">
            <w:pPr>
              <w:pStyle w:val="TAC"/>
            </w:pPr>
            <w:r w:rsidRPr="00040E29">
              <w:t>2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186C" w14:textId="44DA92A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ADE5" w14:textId="1038B5C3"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1CF426" w14:textId="0885706B" w:rsidR="007A4BA4" w:rsidRPr="00040E29" w:rsidRDefault="007A4BA4" w:rsidP="009D4432">
            <w:pPr>
              <w:pStyle w:val="TAL"/>
            </w:pPr>
            <w:r w:rsidRPr="00040E29">
              <w:t>Update of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CF1400" w14:textId="77777777" w:rsidR="007A4BA4" w:rsidRPr="00040E29" w:rsidRDefault="007A4BA4" w:rsidP="009D4432">
            <w:pPr>
              <w:pStyle w:val="TAC"/>
            </w:pPr>
            <w:r w:rsidRPr="00040E29">
              <w:t>16.8.0</w:t>
            </w:r>
          </w:p>
        </w:tc>
      </w:tr>
      <w:tr w:rsidR="00D13E6E" w:rsidRPr="00040E29" w14:paraId="2B6D00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A24C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717701"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EF283E" w14:textId="23C46926" w:rsidR="007A4BA4" w:rsidRPr="00040E29" w:rsidRDefault="007A4BA4" w:rsidP="009D4432">
            <w:pPr>
              <w:pStyle w:val="TAC"/>
            </w:pPr>
            <w:r w:rsidRPr="00040E29">
              <w:t>R5-2136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E7CC48" w14:textId="6AA1A9F1" w:rsidR="007A4BA4" w:rsidRPr="00040E29" w:rsidRDefault="007A4BA4" w:rsidP="009D4432">
            <w:pPr>
              <w:pStyle w:val="TAC"/>
            </w:pPr>
            <w:r w:rsidRPr="00040E29">
              <w:t>2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4C670" w14:textId="570173E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DA030" w14:textId="6DC8D164"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4721B0" w14:textId="7C6EA96F" w:rsidR="007A4BA4" w:rsidRPr="00040E29" w:rsidRDefault="007A4BA4" w:rsidP="009D4432">
            <w:pPr>
              <w:pStyle w:val="TAL"/>
            </w:pPr>
            <w:r w:rsidRPr="00040E29">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42504" w14:textId="77777777" w:rsidR="007A4BA4" w:rsidRPr="00040E29" w:rsidRDefault="007A4BA4" w:rsidP="009D4432">
            <w:pPr>
              <w:pStyle w:val="TAC"/>
            </w:pPr>
            <w:r w:rsidRPr="00040E29">
              <w:t>16.8.0</w:t>
            </w:r>
          </w:p>
        </w:tc>
      </w:tr>
      <w:tr w:rsidR="00D13E6E" w:rsidRPr="00040E29" w14:paraId="47A7C6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209"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CC856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27B5B6" w14:textId="41028AF4" w:rsidR="007A4BA4" w:rsidRPr="00040E29" w:rsidRDefault="007A4BA4" w:rsidP="009D4432">
            <w:pPr>
              <w:pStyle w:val="TAC"/>
            </w:pPr>
            <w:r w:rsidRPr="00040E29">
              <w:t>R5-213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72DE8E" w14:textId="4C15CD0F" w:rsidR="007A4BA4" w:rsidRPr="00040E29" w:rsidRDefault="007A4BA4" w:rsidP="009D4432">
            <w:pPr>
              <w:pStyle w:val="TAC"/>
            </w:pPr>
            <w:r w:rsidRPr="00040E29">
              <w:t>2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0ECD1" w14:textId="7B68894B"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D1BC" w14:textId="74680212"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9001E7" w14:textId="54B8CFD3" w:rsidR="007A4BA4" w:rsidRPr="00040E29" w:rsidRDefault="007A4BA4" w:rsidP="009D4432">
            <w:pPr>
              <w:pStyle w:val="TAL"/>
            </w:pPr>
            <w:r w:rsidRPr="00040E29">
              <w:t>Update of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59DEA" w14:textId="77777777" w:rsidR="007A4BA4" w:rsidRPr="00040E29" w:rsidRDefault="007A4BA4" w:rsidP="009D4432">
            <w:pPr>
              <w:pStyle w:val="TAC"/>
            </w:pPr>
            <w:r w:rsidRPr="00040E29">
              <w:t>16.8.0</w:t>
            </w:r>
          </w:p>
        </w:tc>
      </w:tr>
      <w:tr w:rsidR="00D13E6E" w:rsidRPr="00040E29" w14:paraId="62F933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830B3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29EF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93CF9" w14:textId="19999CAB" w:rsidR="007A4BA4" w:rsidRPr="00040E29" w:rsidRDefault="007A4BA4" w:rsidP="009D4432">
            <w:pPr>
              <w:pStyle w:val="TAC"/>
            </w:pPr>
            <w:r w:rsidRPr="00040E29">
              <w:t>R5-213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951517" w14:textId="5524683F" w:rsidR="007A4BA4" w:rsidRPr="00040E29" w:rsidRDefault="007A4BA4" w:rsidP="009D4432">
            <w:pPr>
              <w:pStyle w:val="TAC"/>
            </w:pPr>
            <w:r w:rsidRPr="00040E29">
              <w:t>2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FE20" w14:textId="70C00E87"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0B9C" w14:textId="12FA427D"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AA2E6D" w14:textId="7C77A1C2" w:rsidR="007A4BA4" w:rsidRPr="00040E29" w:rsidRDefault="007A4BA4" w:rsidP="009D4432">
            <w:pPr>
              <w:pStyle w:val="TAL"/>
            </w:pPr>
            <w:r w:rsidRPr="00040E29">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3BB68" w14:textId="77777777" w:rsidR="007A4BA4" w:rsidRPr="00040E29" w:rsidRDefault="007A4BA4" w:rsidP="009D4432">
            <w:pPr>
              <w:pStyle w:val="TAC"/>
            </w:pPr>
            <w:r w:rsidRPr="00040E29">
              <w:t>16.8.0</w:t>
            </w:r>
          </w:p>
        </w:tc>
      </w:tr>
      <w:tr w:rsidR="00D13E6E" w:rsidRPr="00040E29" w14:paraId="29BFA9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495527"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47509"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1AB921" w14:textId="351C006C" w:rsidR="007A4BA4" w:rsidRPr="00040E29" w:rsidRDefault="007A4BA4" w:rsidP="009D4432">
            <w:pPr>
              <w:pStyle w:val="TAC"/>
            </w:pPr>
            <w:r w:rsidRPr="00040E29">
              <w:t>R5-213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3CFF2F" w14:textId="25D56930" w:rsidR="007A4BA4" w:rsidRPr="00040E29" w:rsidRDefault="007A4BA4" w:rsidP="009D4432">
            <w:pPr>
              <w:pStyle w:val="TAC"/>
            </w:pPr>
            <w:r w:rsidRPr="00040E29">
              <w:t>2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5989" w14:textId="07311DA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59DBC" w14:textId="024A25AC"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30FB48" w14:textId="63A66F5E" w:rsidR="007A4BA4" w:rsidRPr="00040E29" w:rsidRDefault="007A4BA4" w:rsidP="009D4432">
            <w:pPr>
              <w:pStyle w:val="TAL"/>
            </w:pPr>
            <w:r w:rsidRPr="00040E29">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24C5A8" w14:textId="77777777" w:rsidR="007A4BA4" w:rsidRPr="00040E29" w:rsidRDefault="007A4BA4" w:rsidP="009D4432">
            <w:pPr>
              <w:pStyle w:val="TAC"/>
            </w:pPr>
            <w:r w:rsidRPr="00040E29">
              <w:t>16.8.0</w:t>
            </w:r>
          </w:p>
        </w:tc>
      </w:tr>
      <w:tr w:rsidR="00D13E6E" w:rsidRPr="00040E29" w14:paraId="6746D3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CFD98D"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D9CE7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D36A32" w14:textId="0E4900D6" w:rsidR="007A4BA4" w:rsidRPr="00040E29" w:rsidRDefault="007A4BA4" w:rsidP="009D4432">
            <w:pPr>
              <w:pStyle w:val="TAC"/>
            </w:pPr>
            <w:r w:rsidRPr="00040E29">
              <w:t>R5-213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E09BC" w14:textId="7193E0D8" w:rsidR="007A4BA4" w:rsidRPr="00040E29" w:rsidRDefault="007A4BA4" w:rsidP="009D4432">
            <w:pPr>
              <w:pStyle w:val="TAC"/>
            </w:pPr>
            <w:r w:rsidRPr="00040E29">
              <w:t>2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37A7" w14:textId="5125A280"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BF104" w14:textId="2BD7E5C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9D6EE" w14:textId="62F8CB5D" w:rsidR="007A4BA4" w:rsidRPr="00040E29" w:rsidRDefault="007A4BA4" w:rsidP="009D4432">
            <w:pPr>
              <w:pStyle w:val="TAL"/>
            </w:pPr>
            <w:r w:rsidRPr="00040E29">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C7564E" w14:textId="77777777" w:rsidR="007A4BA4" w:rsidRPr="00040E29" w:rsidRDefault="007A4BA4" w:rsidP="009D4432">
            <w:pPr>
              <w:pStyle w:val="TAC"/>
            </w:pPr>
            <w:r w:rsidRPr="00040E29">
              <w:t>16.8.0</w:t>
            </w:r>
          </w:p>
        </w:tc>
      </w:tr>
      <w:tr w:rsidR="00D13E6E" w:rsidRPr="00040E29" w14:paraId="569268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1DE524"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EC553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8F0A16" w14:textId="21B1BDCD" w:rsidR="007A4BA4" w:rsidRPr="00040E29" w:rsidRDefault="007A4BA4" w:rsidP="009D4432">
            <w:pPr>
              <w:pStyle w:val="TAC"/>
            </w:pPr>
            <w:r w:rsidRPr="00040E29">
              <w:t>R5-213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82AA50" w14:textId="14972F55" w:rsidR="007A4BA4" w:rsidRPr="00040E29" w:rsidRDefault="007A4BA4" w:rsidP="009D4432">
            <w:pPr>
              <w:pStyle w:val="TAC"/>
            </w:pPr>
            <w:r w:rsidRPr="00040E29">
              <w:t>2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B01" w14:textId="06FF8528"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BB31" w14:textId="13A408A1"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F51ADF" w14:textId="48CF0990" w:rsidR="007A4BA4" w:rsidRPr="00040E29" w:rsidRDefault="007A4BA4" w:rsidP="009D4432">
            <w:pPr>
              <w:pStyle w:val="TAL"/>
            </w:pPr>
            <w:r w:rsidRPr="00040E29">
              <w:t>Update of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14AF36" w14:textId="77777777" w:rsidR="007A4BA4" w:rsidRPr="00040E29" w:rsidRDefault="007A4BA4" w:rsidP="009D4432">
            <w:pPr>
              <w:pStyle w:val="TAC"/>
            </w:pPr>
            <w:r w:rsidRPr="00040E29">
              <w:t>16.8.0</w:t>
            </w:r>
          </w:p>
        </w:tc>
      </w:tr>
      <w:tr w:rsidR="00D13E6E" w:rsidRPr="00040E29" w14:paraId="71ADCD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AEDF31"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5292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97D09" w14:textId="3ACB33D2" w:rsidR="007A4BA4" w:rsidRPr="00040E29" w:rsidRDefault="007A4BA4" w:rsidP="009D4432">
            <w:pPr>
              <w:pStyle w:val="TAC"/>
            </w:pPr>
            <w:r w:rsidRPr="00040E29">
              <w:t>R5-213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EAC5F" w14:textId="16EBCBB4" w:rsidR="007A4BA4" w:rsidRPr="00040E29" w:rsidRDefault="007A4BA4" w:rsidP="009D4432">
            <w:pPr>
              <w:pStyle w:val="TAC"/>
            </w:pPr>
            <w:r w:rsidRPr="00040E29">
              <w:t>2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73C8" w14:textId="6EF2693E"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18D23" w14:textId="64BC59D8"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02427" w14:textId="4EF62703" w:rsidR="007A4BA4" w:rsidRPr="00040E29" w:rsidRDefault="007A4BA4" w:rsidP="009D4432">
            <w:pPr>
              <w:pStyle w:val="TAL"/>
            </w:pPr>
            <w:r w:rsidRPr="00040E29">
              <w:t>Update of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1794A2" w14:textId="77777777" w:rsidR="007A4BA4" w:rsidRPr="00040E29" w:rsidRDefault="007A4BA4" w:rsidP="009D4432">
            <w:pPr>
              <w:pStyle w:val="TAC"/>
            </w:pPr>
            <w:r w:rsidRPr="00040E29">
              <w:t>16.8.0</w:t>
            </w:r>
          </w:p>
        </w:tc>
      </w:tr>
      <w:tr w:rsidR="00D13E6E" w:rsidRPr="00040E29" w14:paraId="6372B3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A30DA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F3A0D"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72C6A9" w14:textId="208FCAAB" w:rsidR="007A4BA4" w:rsidRPr="00040E29" w:rsidRDefault="007A4BA4" w:rsidP="009D4432">
            <w:pPr>
              <w:pStyle w:val="TAC"/>
            </w:pPr>
            <w:r w:rsidRPr="00040E29">
              <w:t>R5-213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C153C" w14:textId="28CFAA15" w:rsidR="007A4BA4" w:rsidRPr="00040E29" w:rsidRDefault="007A4BA4" w:rsidP="009D4432">
            <w:pPr>
              <w:pStyle w:val="TAC"/>
            </w:pPr>
            <w:r w:rsidRPr="00040E29">
              <w:t>2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A8D1" w14:textId="41BCAFB6"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23E1" w14:textId="7EADA8EA"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1534A" w14:textId="3A5A02C6" w:rsidR="007A4BA4" w:rsidRPr="00040E29" w:rsidRDefault="007A4BA4" w:rsidP="009D4432">
            <w:pPr>
              <w:pStyle w:val="TAL"/>
            </w:pPr>
            <w:r w:rsidRPr="00040E29">
              <w:t>New MAC test case for NR URL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253518" w14:textId="77777777" w:rsidR="007A4BA4" w:rsidRPr="00040E29" w:rsidRDefault="007A4BA4" w:rsidP="009D4432">
            <w:pPr>
              <w:pStyle w:val="TAC"/>
            </w:pPr>
            <w:r w:rsidRPr="00040E29">
              <w:t>16.8.0</w:t>
            </w:r>
          </w:p>
        </w:tc>
      </w:tr>
      <w:tr w:rsidR="00D13E6E" w:rsidRPr="00040E29" w14:paraId="61233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50E745"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C509B3"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11E462" w14:textId="475ED19F" w:rsidR="007A4BA4" w:rsidRPr="00040E29" w:rsidRDefault="007A4BA4" w:rsidP="009D4432">
            <w:pPr>
              <w:pStyle w:val="TAC"/>
            </w:pPr>
            <w:r w:rsidRPr="00040E29">
              <w:t>R5-2136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33A99" w14:textId="67360401" w:rsidR="007A4BA4" w:rsidRPr="00040E29" w:rsidRDefault="007A4BA4" w:rsidP="009D4432">
            <w:pPr>
              <w:pStyle w:val="TAC"/>
            </w:pPr>
            <w:r w:rsidRPr="00040E29">
              <w:t>2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BE5DD" w14:textId="1E4482E4"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E0083" w14:textId="455E273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F68865" w14:textId="09865101" w:rsidR="007A4BA4" w:rsidRPr="00040E29" w:rsidRDefault="007A4BA4" w:rsidP="009D4432">
            <w:pPr>
              <w:pStyle w:val="TAL"/>
            </w:pPr>
            <w:r w:rsidRPr="00040E29">
              <w:t>Update test case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B4642" w14:textId="77777777" w:rsidR="007A4BA4" w:rsidRPr="00040E29" w:rsidRDefault="007A4BA4" w:rsidP="009D4432">
            <w:pPr>
              <w:pStyle w:val="TAC"/>
            </w:pPr>
            <w:r w:rsidRPr="00040E29">
              <w:t>16.8.0</w:t>
            </w:r>
          </w:p>
        </w:tc>
      </w:tr>
      <w:tr w:rsidR="00D13E6E" w:rsidRPr="00040E29" w14:paraId="6EF8DA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7FB"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AFA016"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9D0C70" w14:textId="1B9C8FE3" w:rsidR="007A4BA4" w:rsidRPr="00040E29" w:rsidRDefault="007A4BA4" w:rsidP="009D4432">
            <w:pPr>
              <w:pStyle w:val="TAC"/>
            </w:pPr>
            <w:r w:rsidRPr="00040E29">
              <w:t>R5-213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2F11D" w14:textId="48134046" w:rsidR="007A4BA4" w:rsidRPr="00040E29" w:rsidRDefault="007A4BA4" w:rsidP="009D4432">
            <w:pPr>
              <w:pStyle w:val="TAC"/>
            </w:pPr>
            <w:r w:rsidRPr="00040E29">
              <w:t>2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8E0DF" w14:textId="2595885C"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77DE4" w14:textId="749CFD79"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5541D" w14:textId="69B53EC2" w:rsidR="007A4BA4" w:rsidRPr="00040E29" w:rsidRDefault="007A4BA4" w:rsidP="009D4432">
            <w:pPr>
              <w:pStyle w:val="TAL"/>
            </w:pPr>
            <w:r w:rsidRPr="00040E29">
              <w:t>Update test case 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18D6E4" w14:textId="77777777" w:rsidR="007A4BA4" w:rsidRPr="00040E29" w:rsidRDefault="007A4BA4" w:rsidP="009D4432">
            <w:pPr>
              <w:pStyle w:val="TAC"/>
            </w:pPr>
            <w:r w:rsidRPr="00040E29">
              <w:t>16.8.0</w:t>
            </w:r>
          </w:p>
        </w:tc>
      </w:tr>
      <w:tr w:rsidR="00D13E6E" w:rsidRPr="00040E29" w14:paraId="7B1533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E302AA" w14:textId="77777777" w:rsidR="007A4BA4" w:rsidRPr="00040E29" w:rsidRDefault="007A4BA4" w:rsidP="009D4432">
            <w:pPr>
              <w:pStyle w:val="TAC"/>
            </w:pPr>
            <w:r w:rsidRPr="00040E29">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A2D5E" w14:textId="77777777" w:rsidR="007A4BA4" w:rsidRPr="00040E29" w:rsidRDefault="007A4BA4" w:rsidP="009D4432">
            <w:pPr>
              <w:pStyle w:val="TAC"/>
            </w:pPr>
            <w:r w:rsidRPr="00040E29">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B416B" w14:textId="6048CA1C" w:rsidR="007A4BA4" w:rsidRPr="00040E29" w:rsidRDefault="007A4BA4" w:rsidP="009D4432">
            <w:pPr>
              <w:pStyle w:val="TAC"/>
            </w:pPr>
            <w:r w:rsidRPr="00040E29">
              <w:t>R5-213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6990A5" w14:textId="45B4F2CF" w:rsidR="007A4BA4" w:rsidRPr="00040E29" w:rsidRDefault="007A4BA4" w:rsidP="009D4432">
            <w:pPr>
              <w:pStyle w:val="TAC"/>
            </w:pPr>
            <w:r w:rsidRPr="00040E29">
              <w:t>2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EDD8F" w14:textId="49D3BFBF" w:rsidR="007A4BA4" w:rsidRPr="00040E29" w:rsidRDefault="007A4BA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6AC0F" w14:textId="5B6FE657" w:rsidR="007A4BA4" w:rsidRPr="00040E29" w:rsidRDefault="007A4BA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63B80E" w14:textId="46F8B650" w:rsidR="007A4BA4" w:rsidRPr="00040E29" w:rsidRDefault="007A4BA4" w:rsidP="009D4432">
            <w:pPr>
              <w:pStyle w:val="TAL"/>
            </w:pPr>
            <w:r w:rsidRPr="00040E29">
              <w:t>Correction to Idle mode TC 6.1.1.1, 6.1.1.5 and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98CD9F" w14:textId="77777777" w:rsidR="007A4BA4" w:rsidRPr="00040E29" w:rsidRDefault="007A4BA4" w:rsidP="009D4432">
            <w:pPr>
              <w:pStyle w:val="TAC"/>
            </w:pPr>
            <w:r w:rsidRPr="00040E29">
              <w:t>16.8.0</w:t>
            </w:r>
          </w:p>
        </w:tc>
      </w:tr>
      <w:tr w:rsidR="00D13E6E" w:rsidRPr="00040E29" w14:paraId="29D226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C4949C" w14:textId="0277ADD4"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860EFF" w14:textId="7439C440"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A1CE3" w14:textId="1796CB2C" w:rsidR="00EC6651" w:rsidRPr="00040E29" w:rsidRDefault="00EC6651" w:rsidP="009D4432">
            <w:pPr>
              <w:pStyle w:val="TAC"/>
            </w:pPr>
            <w:r w:rsidRPr="00040E29">
              <w:t>R5-214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32F88B" w14:textId="08E6B709" w:rsidR="00EC6651" w:rsidRPr="00040E29" w:rsidRDefault="00EC6651" w:rsidP="009D4432">
            <w:pPr>
              <w:pStyle w:val="TAC"/>
            </w:pPr>
            <w:r w:rsidRPr="00040E29">
              <w:t>2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5E2A9" w14:textId="1608923D"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5321B" w14:textId="61DEE9F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DFFEF0" w14:textId="008752BF" w:rsidR="00EC6651" w:rsidRPr="00040E29" w:rsidRDefault="00EC6651" w:rsidP="009D4432">
            <w:pPr>
              <w:pStyle w:val="TAL"/>
            </w:pPr>
            <w:r w:rsidRPr="00040E29">
              <w:t xml:space="preserve">Addition of new test case 7.1.1.6.5 for Multi configured uplink grants in NR </w:t>
            </w:r>
            <w:proofErr w:type="spellStart"/>
            <w:r w:rsidRPr="00040E29">
              <w:t>IIoT</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421D1" w14:textId="014C0420" w:rsidR="00EC6651" w:rsidRPr="00040E29" w:rsidRDefault="00EC6651" w:rsidP="009D4432">
            <w:pPr>
              <w:pStyle w:val="TAC"/>
            </w:pPr>
            <w:r w:rsidRPr="00040E29">
              <w:t>16.9.0</w:t>
            </w:r>
          </w:p>
        </w:tc>
      </w:tr>
      <w:tr w:rsidR="00D13E6E" w:rsidRPr="00040E29" w14:paraId="198DF9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5425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DBD6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8A137" w14:textId="0EFD0A17" w:rsidR="00EC6651" w:rsidRPr="00040E29" w:rsidRDefault="00EC6651" w:rsidP="009D4432">
            <w:pPr>
              <w:pStyle w:val="TAC"/>
            </w:pPr>
            <w:r w:rsidRPr="00040E29">
              <w:t>R5-214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ED91AD" w14:textId="3FC20D88" w:rsidR="00EC6651" w:rsidRPr="00040E29" w:rsidRDefault="00EC6651" w:rsidP="009D4432">
            <w:pPr>
              <w:pStyle w:val="TAC"/>
            </w:pPr>
            <w:r w:rsidRPr="00040E29">
              <w:t>2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A5364" w14:textId="128DF6B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E1059" w14:textId="6B3EC24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60B30" w14:textId="1AEC9E8C" w:rsidR="00EC6651" w:rsidRPr="00040E29" w:rsidRDefault="00EC6651" w:rsidP="009D4432">
            <w:pPr>
              <w:pStyle w:val="TAL"/>
            </w:pPr>
            <w:r w:rsidRPr="00040E29">
              <w:t>Add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07F6A6" w14:textId="77777777" w:rsidR="00EC6651" w:rsidRPr="00040E29" w:rsidRDefault="00EC6651" w:rsidP="009D4432">
            <w:pPr>
              <w:pStyle w:val="TAC"/>
            </w:pPr>
            <w:r w:rsidRPr="00040E29">
              <w:t>16.9.0</w:t>
            </w:r>
          </w:p>
        </w:tc>
      </w:tr>
      <w:tr w:rsidR="00D13E6E" w:rsidRPr="00040E29" w14:paraId="15DBA0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A3AA4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7D1D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CAD923" w14:textId="1C78C330" w:rsidR="00EC6651" w:rsidRPr="00040E29" w:rsidRDefault="00EC6651" w:rsidP="009D4432">
            <w:pPr>
              <w:pStyle w:val="TAC"/>
            </w:pPr>
            <w:r w:rsidRPr="00040E29">
              <w:t>R5-214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F8E311" w14:textId="61B07BBB" w:rsidR="00EC6651" w:rsidRPr="00040E29" w:rsidRDefault="00EC6651" w:rsidP="009D4432">
            <w:pPr>
              <w:pStyle w:val="TAC"/>
            </w:pPr>
            <w:r w:rsidRPr="00040E29">
              <w:t>2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C45D" w14:textId="4A878FA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FEAD" w14:textId="4D9F920D"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EF2FC" w14:textId="2F18FC13" w:rsidR="00EC6651" w:rsidRPr="00040E29" w:rsidRDefault="00EC6651" w:rsidP="009D4432">
            <w:pPr>
              <w:pStyle w:val="TAL"/>
            </w:pPr>
            <w:r w:rsidRPr="00040E29">
              <w:t>Add test case 8.1.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C99F8" w14:textId="77777777" w:rsidR="00EC6651" w:rsidRPr="00040E29" w:rsidRDefault="00EC6651" w:rsidP="009D4432">
            <w:pPr>
              <w:pStyle w:val="TAC"/>
            </w:pPr>
            <w:r w:rsidRPr="00040E29">
              <w:t>16.9.0</w:t>
            </w:r>
          </w:p>
        </w:tc>
      </w:tr>
      <w:tr w:rsidR="00D13E6E" w:rsidRPr="00040E29" w14:paraId="2C8037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9DADF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2732E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D953F0" w14:textId="5FE4D011" w:rsidR="00EC6651" w:rsidRPr="00040E29" w:rsidRDefault="00EC6651" w:rsidP="009D4432">
            <w:pPr>
              <w:pStyle w:val="TAC"/>
            </w:pPr>
            <w:r w:rsidRPr="00040E29">
              <w:t>R5-214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75ED9C" w14:textId="7DB2CB05" w:rsidR="00EC6651" w:rsidRPr="00040E29" w:rsidRDefault="00EC6651" w:rsidP="009D4432">
            <w:pPr>
              <w:pStyle w:val="TAC"/>
            </w:pPr>
            <w:r w:rsidRPr="00040E29">
              <w:t>2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6830" w14:textId="4F2377E6"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EF691" w14:textId="1EBBA0C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95FFB4" w14:textId="3523C580" w:rsidR="00EC6651" w:rsidRPr="00040E29" w:rsidRDefault="00EC6651" w:rsidP="009D4432">
            <w:pPr>
              <w:pStyle w:val="TAL"/>
            </w:pPr>
            <w:r w:rsidRPr="00040E29">
              <w:t>Add test case 8.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7F6CDD" w14:textId="77777777" w:rsidR="00EC6651" w:rsidRPr="00040E29" w:rsidRDefault="00EC6651" w:rsidP="009D4432">
            <w:pPr>
              <w:pStyle w:val="TAC"/>
            </w:pPr>
            <w:r w:rsidRPr="00040E29">
              <w:t>16.9.0</w:t>
            </w:r>
          </w:p>
        </w:tc>
      </w:tr>
      <w:tr w:rsidR="00D13E6E" w:rsidRPr="00040E29" w14:paraId="5F2014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D53BD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6796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C68BD" w14:textId="680F0EE4" w:rsidR="00EC6651" w:rsidRPr="00040E29" w:rsidRDefault="00EC6651" w:rsidP="009D4432">
            <w:pPr>
              <w:pStyle w:val="TAC"/>
            </w:pPr>
            <w:r w:rsidRPr="00040E29">
              <w:t>R5-214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B1252" w14:textId="1F13AD30" w:rsidR="00EC6651" w:rsidRPr="00040E29" w:rsidRDefault="00EC6651" w:rsidP="009D4432">
            <w:pPr>
              <w:pStyle w:val="TAC"/>
            </w:pPr>
            <w:r w:rsidRPr="00040E29">
              <w:t>2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B0B4" w14:textId="50E7DB6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9A5DB" w14:textId="69DA18B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1CB2CE" w14:textId="530BF4EF" w:rsidR="00EC6651" w:rsidRPr="00040E29" w:rsidRDefault="00EC6651" w:rsidP="009D4432">
            <w:pPr>
              <w:pStyle w:val="TAL"/>
            </w:pPr>
            <w:r w:rsidRPr="00040E29">
              <w:t>Add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044036" w14:textId="77777777" w:rsidR="00EC6651" w:rsidRPr="00040E29" w:rsidRDefault="00EC6651" w:rsidP="009D4432">
            <w:pPr>
              <w:pStyle w:val="TAC"/>
            </w:pPr>
            <w:r w:rsidRPr="00040E29">
              <w:t>16.9.0</w:t>
            </w:r>
          </w:p>
        </w:tc>
      </w:tr>
      <w:tr w:rsidR="00D13E6E" w:rsidRPr="00040E29" w14:paraId="79DA5C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AC7A0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D133B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B97B34" w14:textId="24BB1E31" w:rsidR="00EC6651" w:rsidRPr="00040E29" w:rsidRDefault="00EC6651" w:rsidP="009D4432">
            <w:pPr>
              <w:pStyle w:val="TAC"/>
            </w:pPr>
            <w:r w:rsidRPr="00040E29">
              <w:t>R5-214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82233" w14:textId="6EF36485" w:rsidR="00EC6651" w:rsidRPr="00040E29" w:rsidRDefault="00EC6651" w:rsidP="009D4432">
            <w:pPr>
              <w:pStyle w:val="TAC"/>
            </w:pPr>
            <w:r w:rsidRPr="00040E29">
              <w:t>2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F417" w14:textId="0A643110"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4F00C" w14:textId="40BAF84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9C018" w14:textId="47C1EB00" w:rsidR="00EC6651" w:rsidRPr="00040E29" w:rsidRDefault="00EC6651" w:rsidP="009D4432">
            <w:pPr>
              <w:pStyle w:val="TAL"/>
            </w:pPr>
            <w:r w:rsidRPr="00040E29">
              <w:t>Add test case 8.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5B3A5A" w14:textId="77777777" w:rsidR="00EC6651" w:rsidRPr="00040E29" w:rsidRDefault="00EC6651" w:rsidP="009D4432">
            <w:pPr>
              <w:pStyle w:val="TAC"/>
            </w:pPr>
            <w:r w:rsidRPr="00040E29">
              <w:t>16.9.0</w:t>
            </w:r>
          </w:p>
        </w:tc>
      </w:tr>
      <w:tr w:rsidR="00D13E6E" w:rsidRPr="00040E29" w14:paraId="6FDC9A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0ED6C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2858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DA7CB1" w14:textId="3981FDB7" w:rsidR="00EC6651" w:rsidRPr="00040E29" w:rsidRDefault="00EC6651" w:rsidP="009D4432">
            <w:pPr>
              <w:pStyle w:val="TAC"/>
            </w:pPr>
            <w:r w:rsidRPr="00040E29">
              <w:t>R5-214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EE5F8D" w14:textId="5FD35784" w:rsidR="00EC6651" w:rsidRPr="00040E29" w:rsidRDefault="00EC6651" w:rsidP="009D4432">
            <w:pPr>
              <w:pStyle w:val="TAC"/>
            </w:pPr>
            <w:r w:rsidRPr="00040E29">
              <w:t>2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887A" w14:textId="49D144B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8B82" w14:textId="7C46BBB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E8D63D" w14:textId="2D7265EB" w:rsidR="00EC6651" w:rsidRPr="00040E29" w:rsidRDefault="00EC6651" w:rsidP="009D4432">
            <w:pPr>
              <w:pStyle w:val="TAL"/>
            </w:pPr>
            <w:r w:rsidRPr="00040E29">
              <w:t>Add test case 8.1.1.4.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6FBE1A" w14:textId="77777777" w:rsidR="00EC6651" w:rsidRPr="00040E29" w:rsidRDefault="00EC6651" w:rsidP="009D4432">
            <w:pPr>
              <w:pStyle w:val="TAC"/>
            </w:pPr>
            <w:r w:rsidRPr="00040E29">
              <w:t>16.9.0</w:t>
            </w:r>
          </w:p>
        </w:tc>
      </w:tr>
      <w:tr w:rsidR="00D13E6E" w:rsidRPr="00040E29" w14:paraId="643A63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0EBDC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94AD5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B38FA" w14:textId="4AEF2CFF" w:rsidR="00EC6651" w:rsidRPr="00040E29" w:rsidRDefault="00EC6651" w:rsidP="009D4432">
            <w:pPr>
              <w:pStyle w:val="TAC"/>
            </w:pPr>
            <w:r w:rsidRPr="00040E29">
              <w:t>R5-214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59C25" w14:textId="409BFFAC" w:rsidR="00EC6651" w:rsidRPr="00040E29" w:rsidRDefault="00EC6651" w:rsidP="009D4432">
            <w:pPr>
              <w:pStyle w:val="TAC"/>
            </w:pPr>
            <w:r w:rsidRPr="00040E29">
              <w:t>2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22A9" w14:textId="3BAC3922"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AAD3" w14:textId="5918AA6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203D31" w14:textId="192C090E" w:rsidR="00EC6651" w:rsidRPr="00040E29" w:rsidRDefault="00EC6651" w:rsidP="009D4432">
            <w:pPr>
              <w:pStyle w:val="TAL"/>
            </w:pPr>
            <w:r w:rsidRPr="00040E29">
              <w:t>Editorial changes of the title for subclause 8.1.6.3.2 and 8.1.6.3.3 in Inter-System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840CA" w14:textId="77777777" w:rsidR="00EC6651" w:rsidRPr="00040E29" w:rsidRDefault="00EC6651" w:rsidP="009D4432">
            <w:pPr>
              <w:pStyle w:val="TAC"/>
            </w:pPr>
            <w:r w:rsidRPr="00040E29">
              <w:t>16.9.0</w:t>
            </w:r>
          </w:p>
        </w:tc>
      </w:tr>
      <w:tr w:rsidR="00D13E6E" w:rsidRPr="00040E29" w14:paraId="3A63B6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16175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8B0AD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C0C49" w14:textId="549E1278" w:rsidR="00EC6651" w:rsidRPr="00040E29" w:rsidRDefault="00EC6651" w:rsidP="009D4432">
            <w:pPr>
              <w:pStyle w:val="TAC"/>
            </w:pPr>
            <w:r w:rsidRPr="00040E29">
              <w:t>R5-214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02442" w14:textId="224E6EEA" w:rsidR="00EC6651" w:rsidRPr="00040E29" w:rsidRDefault="00EC6651" w:rsidP="009D4432">
            <w:pPr>
              <w:pStyle w:val="TAC"/>
            </w:pPr>
            <w:r w:rsidRPr="00040E29">
              <w:t>2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CB7" w14:textId="3601C8A5"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022B" w14:textId="7D7B404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115B9" w14:textId="210DBB73" w:rsidR="00EC6651" w:rsidRPr="00040E29" w:rsidRDefault="00EC6651" w:rsidP="009D4432">
            <w:pPr>
              <w:pStyle w:val="TAL"/>
            </w:pPr>
            <w:r w:rsidRPr="00040E29">
              <w:t>Update of RSRP threshold for RRC TC 8.1.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AB157A" w14:textId="77777777" w:rsidR="00EC6651" w:rsidRPr="00040E29" w:rsidRDefault="00EC6651" w:rsidP="009D4432">
            <w:pPr>
              <w:pStyle w:val="TAC"/>
            </w:pPr>
            <w:r w:rsidRPr="00040E29">
              <w:t>16.9.0</w:t>
            </w:r>
          </w:p>
        </w:tc>
      </w:tr>
      <w:tr w:rsidR="00D13E6E" w:rsidRPr="00040E29" w14:paraId="35D97D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6882E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2CD1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361F3" w14:textId="4F376BA5" w:rsidR="00EC6651" w:rsidRPr="00040E29" w:rsidRDefault="00EC6651" w:rsidP="009D4432">
            <w:pPr>
              <w:pStyle w:val="TAC"/>
            </w:pPr>
            <w:r w:rsidRPr="00040E29">
              <w:t>R5-2145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15248" w14:textId="7C5DB191" w:rsidR="00EC6651" w:rsidRPr="00040E29" w:rsidRDefault="00EC6651" w:rsidP="009D4432">
            <w:pPr>
              <w:pStyle w:val="TAC"/>
            </w:pPr>
            <w:r w:rsidRPr="00040E29">
              <w:t>2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9E67" w14:textId="3171F67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F8DD7" w14:textId="7C0A327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C14254" w14:textId="04CB1852" w:rsidR="00EC6651" w:rsidRPr="00040E29" w:rsidRDefault="00EC6651" w:rsidP="009D4432">
            <w:pPr>
              <w:pStyle w:val="TAL"/>
            </w:pPr>
            <w:r w:rsidRPr="00040E29">
              <w:t>Correction of 5GMM TC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1A6675" w14:textId="77777777" w:rsidR="00EC6651" w:rsidRPr="00040E29" w:rsidRDefault="00EC6651" w:rsidP="009D4432">
            <w:pPr>
              <w:pStyle w:val="TAC"/>
            </w:pPr>
            <w:r w:rsidRPr="00040E29">
              <w:t>16.9.0</w:t>
            </w:r>
          </w:p>
        </w:tc>
      </w:tr>
      <w:tr w:rsidR="00D13E6E" w:rsidRPr="00040E29" w14:paraId="450736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AEBB0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91CD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400CE" w14:textId="1C2981EB" w:rsidR="00EC6651" w:rsidRPr="00040E29" w:rsidRDefault="00EC6651" w:rsidP="009D4432">
            <w:pPr>
              <w:pStyle w:val="TAC"/>
            </w:pPr>
            <w:r w:rsidRPr="00040E29">
              <w:t>R5-214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FFA81E" w14:textId="2E3FC2C6" w:rsidR="00EC6651" w:rsidRPr="00040E29" w:rsidRDefault="00EC6651" w:rsidP="009D4432">
            <w:pPr>
              <w:pStyle w:val="TAC"/>
            </w:pPr>
            <w:r w:rsidRPr="00040E29">
              <w:t>2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531A" w14:textId="5F1FE5FE"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DDBDF" w14:textId="65C726B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28C22A" w14:textId="4479884A" w:rsidR="00EC6651" w:rsidRPr="00040E29" w:rsidRDefault="00EC6651" w:rsidP="009D4432">
            <w:pPr>
              <w:pStyle w:val="TAL"/>
            </w:pPr>
            <w:r w:rsidRPr="00040E29">
              <w:t>Update of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ADC264" w14:textId="77777777" w:rsidR="00EC6651" w:rsidRPr="00040E29" w:rsidRDefault="00EC6651" w:rsidP="009D4432">
            <w:pPr>
              <w:pStyle w:val="TAC"/>
            </w:pPr>
            <w:r w:rsidRPr="00040E29">
              <w:t>16.9.0</w:t>
            </w:r>
          </w:p>
        </w:tc>
      </w:tr>
      <w:tr w:rsidR="00D13E6E" w:rsidRPr="00040E29" w14:paraId="4EE6A1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D57EB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6C425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B2050" w14:textId="7F69DA33" w:rsidR="00EC6651" w:rsidRPr="00040E29" w:rsidRDefault="00EC6651" w:rsidP="009D4432">
            <w:pPr>
              <w:pStyle w:val="TAC"/>
            </w:pPr>
            <w:r w:rsidRPr="00040E29">
              <w:t>R5-214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362D2" w14:textId="2425852A" w:rsidR="00EC6651" w:rsidRPr="00040E29" w:rsidRDefault="00EC6651" w:rsidP="009D4432">
            <w:pPr>
              <w:pStyle w:val="TAC"/>
            </w:pPr>
            <w:r w:rsidRPr="00040E29">
              <w:t>2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041" w14:textId="4E725CB2"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988C" w14:textId="145AFA9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340FC5" w14:textId="75B5FE38" w:rsidR="00EC6651" w:rsidRPr="00040E29" w:rsidRDefault="00EC6651" w:rsidP="009D4432">
            <w:pPr>
              <w:pStyle w:val="TAL"/>
            </w:pPr>
            <w:r w:rsidRPr="00040E29">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4DDB66" w14:textId="77777777" w:rsidR="00EC6651" w:rsidRPr="00040E29" w:rsidRDefault="00EC6651" w:rsidP="009D4432">
            <w:pPr>
              <w:pStyle w:val="TAC"/>
            </w:pPr>
            <w:r w:rsidRPr="00040E29">
              <w:t>16.9.0</w:t>
            </w:r>
          </w:p>
        </w:tc>
      </w:tr>
      <w:tr w:rsidR="00D13E6E" w:rsidRPr="00040E29" w14:paraId="4C1F7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DF2B6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12FF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E9E1E3" w14:textId="1AE4E1D2" w:rsidR="00EC6651" w:rsidRPr="00040E29" w:rsidRDefault="00EC6651" w:rsidP="009D4432">
            <w:pPr>
              <w:pStyle w:val="TAC"/>
            </w:pPr>
            <w:r w:rsidRPr="00040E29">
              <w:t>R5-2145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8B878F" w14:textId="014C8292" w:rsidR="00EC6651" w:rsidRPr="00040E29" w:rsidRDefault="00EC6651" w:rsidP="009D4432">
            <w:pPr>
              <w:pStyle w:val="TAC"/>
            </w:pPr>
            <w:r w:rsidRPr="00040E29">
              <w:t>2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630D" w14:textId="6F39DD5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0A4FD" w14:textId="19ED960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5671C0" w14:textId="69DBC696" w:rsidR="00EC6651" w:rsidRPr="00040E29" w:rsidRDefault="00EC6651" w:rsidP="009D4432">
            <w:pPr>
              <w:pStyle w:val="TAL"/>
            </w:pPr>
            <w:r w:rsidRPr="00040E29">
              <w:t>Correction to NR MAC test case 7.1.1.4.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6A5B2" w14:textId="77777777" w:rsidR="00EC6651" w:rsidRPr="00040E29" w:rsidRDefault="00EC6651" w:rsidP="009D4432">
            <w:pPr>
              <w:pStyle w:val="TAC"/>
            </w:pPr>
            <w:r w:rsidRPr="00040E29">
              <w:t>16.9.0</w:t>
            </w:r>
          </w:p>
        </w:tc>
      </w:tr>
      <w:tr w:rsidR="00D13E6E" w:rsidRPr="00040E29" w14:paraId="6505EF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A87C7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BCBFE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A9106" w14:textId="59B8028A" w:rsidR="00EC6651" w:rsidRPr="00040E29" w:rsidRDefault="00EC6651" w:rsidP="009D4432">
            <w:pPr>
              <w:pStyle w:val="TAC"/>
            </w:pPr>
            <w:r w:rsidRPr="00040E29">
              <w:t>R5-2145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A9568" w14:textId="4AA11868" w:rsidR="00EC6651" w:rsidRPr="00040E29" w:rsidRDefault="00EC6651" w:rsidP="009D4432">
            <w:pPr>
              <w:pStyle w:val="TAC"/>
            </w:pPr>
            <w:r w:rsidRPr="00040E29">
              <w:t>2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4EE" w14:textId="2132186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899C" w14:textId="19DF4AB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5F5ED" w14:textId="5111C6CC" w:rsidR="00EC6651" w:rsidRPr="00040E29" w:rsidRDefault="00EC6651" w:rsidP="009D4432">
            <w:pPr>
              <w:pStyle w:val="TAL"/>
            </w:pPr>
            <w:r w:rsidRPr="00040E29">
              <w:t>Correction to NR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4826D1" w14:textId="77777777" w:rsidR="00EC6651" w:rsidRPr="00040E29" w:rsidRDefault="00EC6651" w:rsidP="009D4432">
            <w:pPr>
              <w:pStyle w:val="TAC"/>
            </w:pPr>
            <w:r w:rsidRPr="00040E29">
              <w:t>16.9.0</w:t>
            </w:r>
          </w:p>
        </w:tc>
      </w:tr>
      <w:tr w:rsidR="00D13E6E" w:rsidRPr="00040E29" w14:paraId="7BB4A1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CA7735" w14:textId="77777777" w:rsidR="00EC6651" w:rsidRPr="00040E29" w:rsidRDefault="00EC6651" w:rsidP="009D4432">
            <w:pPr>
              <w:pStyle w:val="TAC"/>
            </w:pPr>
            <w:r w:rsidRPr="00040E29">
              <w:lastRenderedPageBreak/>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BEE6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64142" w14:textId="03464C64" w:rsidR="00EC6651" w:rsidRPr="00040E29" w:rsidRDefault="00EC6651" w:rsidP="009D4432">
            <w:pPr>
              <w:pStyle w:val="TAC"/>
            </w:pPr>
            <w:r w:rsidRPr="00040E29">
              <w:t>R5-214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025846" w14:textId="264113E9" w:rsidR="00EC6651" w:rsidRPr="00040E29" w:rsidRDefault="00EC6651" w:rsidP="009D4432">
            <w:pPr>
              <w:pStyle w:val="TAC"/>
            </w:pPr>
            <w:r w:rsidRPr="00040E29">
              <w:t>2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119FE" w14:textId="29A5A08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F17B0" w14:textId="520CD89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CA2C9" w14:textId="6BB3B42E" w:rsidR="00EC6651" w:rsidRPr="00040E29" w:rsidRDefault="00EC6651" w:rsidP="009D4432">
            <w:pPr>
              <w:pStyle w:val="TAL"/>
            </w:pPr>
            <w:r w:rsidRPr="00040E29">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DEFC8" w14:textId="77777777" w:rsidR="00EC6651" w:rsidRPr="00040E29" w:rsidRDefault="00EC6651" w:rsidP="009D4432">
            <w:pPr>
              <w:pStyle w:val="TAC"/>
            </w:pPr>
            <w:r w:rsidRPr="00040E29">
              <w:t>16.9.0</w:t>
            </w:r>
          </w:p>
        </w:tc>
      </w:tr>
      <w:tr w:rsidR="00D13E6E" w:rsidRPr="00040E29" w14:paraId="595D9B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E1146"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9920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C504F2" w14:textId="3AED4D27" w:rsidR="00EC6651" w:rsidRPr="00040E29" w:rsidRDefault="00EC6651" w:rsidP="009D4432">
            <w:pPr>
              <w:pStyle w:val="TAC"/>
            </w:pPr>
            <w:r w:rsidRPr="00040E29">
              <w:t>R5-214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B73EE" w14:textId="51DE5932" w:rsidR="00EC6651" w:rsidRPr="00040E29" w:rsidRDefault="00EC6651" w:rsidP="009D4432">
            <w:pPr>
              <w:pStyle w:val="TAC"/>
            </w:pPr>
            <w:r w:rsidRPr="00040E29">
              <w:t>2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5E42" w14:textId="5A10B76B"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BD9ED" w14:textId="4E595F0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42BAC" w14:textId="6B5E0046" w:rsidR="00EC6651" w:rsidRPr="00040E29" w:rsidRDefault="00EC6651" w:rsidP="009D4432">
            <w:pPr>
              <w:pStyle w:val="TAL"/>
            </w:pPr>
            <w:r w:rsidRPr="00040E29">
              <w:t>Correction to EPS fallback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C1F67" w14:textId="77777777" w:rsidR="00EC6651" w:rsidRPr="00040E29" w:rsidRDefault="00EC6651" w:rsidP="009D4432">
            <w:pPr>
              <w:pStyle w:val="TAC"/>
            </w:pPr>
            <w:r w:rsidRPr="00040E29">
              <w:t>16.9.0</w:t>
            </w:r>
          </w:p>
        </w:tc>
      </w:tr>
      <w:tr w:rsidR="00D13E6E" w:rsidRPr="00040E29" w14:paraId="0650C0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3569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ED9D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48036C" w14:textId="3CB5AD2F" w:rsidR="00EC6651" w:rsidRPr="00040E29" w:rsidRDefault="00EC6651" w:rsidP="009D4432">
            <w:pPr>
              <w:pStyle w:val="TAC"/>
            </w:pPr>
            <w:r w:rsidRPr="00040E29">
              <w:t>R5-214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7F270" w14:textId="55A09E76" w:rsidR="00EC6651" w:rsidRPr="00040E29" w:rsidRDefault="00EC6651" w:rsidP="009D4432">
            <w:pPr>
              <w:pStyle w:val="TAC"/>
            </w:pPr>
            <w:r w:rsidRPr="00040E29">
              <w:t>2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CB955" w14:textId="0DEBF0C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DB74" w14:textId="2F81E3C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F5C85C" w14:textId="219F2676" w:rsidR="00EC6651" w:rsidRPr="00040E29" w:rsidRDefault="00EC6651" w:rsidP="009D4432">
            <w:pPr>
              <w:pStyle w:val="TAL"/>
            </w:pPr>
            <w:r w:rsidRPr="00040E29">
              <w:t>Updates to NR CA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143562" w14:textId="77777777" w:rsidR="00EC6651" w:rsidRPr="00040E29" w:rsidRDefault="00EC6651" w:rsidP="009D4432">
            <w:pPr>
              <w:pStyle w:val="TAC"/>
            </w:pPr>
            <w:r w:rsidRPr="00040E29">
              <w:t>16.9.0</w:t>
            </w:r>
          </w:p>
        </w:tc>
      </w:tr>
      <w:tr w:rsidR="00D13E6E" w:rsidRPr="00040E29" w14:paraId="5A9D3C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005367"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C90B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980DA7" w14:textId="20C1B0A7" w:rsidR="00EC6651" w:rsidRPr="00040E29" w:rsidRDefault="00EC6651" w:rsidP="009D4432">
            <w:pPr>
              <w:pStyle w:val="TAC"/>
            </w:pPr>
            <w:r w:rsidRPr="00040E29">
              <w:t>R5-214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50855B" w14:textId="250D2EED" w:rsidR="00EC6651" w:rsidRPr="00040E29" w:rsidRDefault="00EC6651" w:rsidP="009D4432">
            <w:pPr>
              <w:pStyle w:val="TAC"/>
            </w:pPr>
            <w:r w:rsidRPr="00040E29">
              <w:t>2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A4B0" w14:textId="05CE12D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2C95C" w14:textId="4DB491C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38498" w14:textId="38927C0B" w:rsidR="00EC6651" w:rsidRPr="00040E29" w:rsidRDefault="00EC6651" w:rsidP="009D4432">
            <w:pPr>
              <w:pStyle w:val="TAL"/>
            </w:pPr>
            <w:r w:rsidRPr="00040E29">
              <w:t>Updates to NR CA test cases 8.1.4.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22A192" w14:textId="77777777" w:rsidR="00EC6651" w:rsidRPr="00040E29" w:rsidRDefault="00EC6651" w:rsidP="009D4432">
            <w:pPr>
              <w:pStyle w:val="TAC"/>
            </w:pPr>
            <w:r w:rsidRPr="00040E29">
              <w:t>16.9.0</w:t>
            </w:r>
          </w:p>
        </w:tc>
      </w:tr>
      <w:tr w:rsidR="00D13E6E" w:rsidRPr="00040E29" w14:paraId="5DB6BB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7BC6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32EC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D58791" w14:textId="41A2C292" w:rsidR="00EC6651" w:rsidRPr="00040E29" w:rsidRDefault="00EC6651" w:rsidP="009D4432">
            <w:pPr>
              <w:pStyle w:val="TAC"/>
            </w:pPr>
            <w:r w:rsidRPr="00040E29">
              <w:t>R5-214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E9D43" w14:textId="234A2FF4" w:rsidR="00EC6651" w:rsidRPr="00040E29" w:rsidRDefault="00EC6651" w:rsidP="009D4432">
            <w:pPr>
              <w:pStyle w:val="TAC"/>
            </w:pPr>
            <w:r w:rsidRPr="00040E29">
              <w:t>2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2081" w14:textId="701E6C3E"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FD6CB" w14:textId="5A2B871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601318" w14:textId="2B251F0E" w:rsidR="00EC6651" w:rsidRPr="00040E29" w:rsidRDefault="00EC6651" w:rsidP="009D4432">
            <w:pPr>
              <w:pStyle w:val="TAL"/>
            </w:pPr>
            <w:r w:rsidRPr="00040E29">
              <w:t>Updates to NR CA test cases 8.1.5.6.5.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C96865" w14:textId="77777777" w:rsidR="00EC6651" w:rsidRPr="00040E29" w:rsidRDefault="00EC6651" w:rsidP="009D4432">
            <w:pPr>
              <w:pStyle w:val="TAC"/>
            </w:pPr>
            <w:r w:rsidRPr="00040E29">
              <w:t>16.9.0</w:t>
            </w:r>
          </w:p>
        </w:tc>
      </w:tr>
      <w:tr w:rsidR="00D13E6E" w:rsidRPr="00040E29" w14:paraId="6EB667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34376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D256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1D8B6" w14:textId="1C0F34F5" w:rsidR="00EC6651" w:rsidRPr="00040E29" w:rsidRDefault="00EC6651" w:rsidP="009D4432">
            <w:pPr>
              <w:pStyle w:val="TAC"/>
            </w:pPr>
            <w:r w:rsidRPr="00040E29">
              <w:t>R5-214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3793B" w14:textId="52EABE98" w:rsidR="00EC6651" w:rsidRPr="00040E29" w:rsidRDefault="00EC6651" w:rsidP="009D4432">
            <w:pPr>
              <w:pStyle w:val="TAC"/>
            </w:pPr>
            <w:r w:rsidRPr="00040E29">
              <w:t>2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D8B3" w14:textId="129EB85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C2611" w14:textId="6E13BE3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D2841" w14:textId="0BF24C0E" w:rsidR="00EC6651" w:rsidRPr="00040E29" w:rsidRDefault="00EC6651" w:rsidP="009D4432">
            <w:pPr>
              <w:pStyle w:val="TAL"/>
            </w:pPr>
            <w:r w:rsidRPr="00040E29">
              <w:t>Updates to NR CA test cases 8.1.5.7.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5E036D" w14:textId="77777777" w:rsidR="00EC6651" w:rsidRPr="00040E29" w:rsidRDefault="00EC6651" w:rsidP="009D4432">
            <w:pPr>
              <w:pStyle w:val="TAC"/>
            </w:pPr>
            <w:r w:rsidRPr="00040E29">
              <w:t>16.9.0</w:t>
            </w:r>
          </w:p>
        </w:tc>
      </w:tr>
      <w:tr w:rsidR="00D13E6E" w:rsidRPr="00040E29" w14:paraId="4304F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A12FD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B54D1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BE444" w14:textId="0E6F4D49" w:rsidR="00EC6651" w:rsidRPr="00040E29" w:rsidRDefault="00EC6651" w:rsidP="009D4432">
            <w:pPr>
              <w:pStyle w:val="TAC"/>
            </w:pPr>
            <w:r w:rsidRPr="00040E29">
              <w:t>R5-214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0EE48" w14:textId="06765766" w:rsidR="00EC6651" w:rsidRPr="00040E29" w:rsidRDefault="00EC6651" w:rsidP="009D4432">
            <w:pPr>
              <w:pStyle w:val="TAC"/>
            </w:pPr>
            <w:r w:rsidRPr="00040E29">
              <w:t>2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F103" w14:textId="050395B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C40E" w14:textId="7594112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8F6E5" w14:textId="1A8E5DB1" w:rsidR="00EC6651" w:rsidRPr="00040E29" w:rsidRDefault="00EC6651" w:rsidP="009D4432">
            <w:pPr>
              <w:pStyle w:val="TAL"/>
            </w:pPr>
            <w:r w:rsidRPr="00040E29">
              <w:t>Updates to NR CA test cases 8.1.5.8.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B496AA" w14:textId="77777777" w:rsidR="00EC6651" w:rsidRPr="00040E29" w:rsidRDefault="00EC6651" w:rsidP="009D4432">
            <w:pPr>
              <w:pStyle w:val="TAC"/>
            </w:pPr>
            <w:r w:rsidRPr="00040E29">
              <w:t>16.9.0</w:t>
            </w:r>
          </w:p>
        </w:tc>
      </w:tr>
      <w:tr w:rsidR="00D13E6E" w:rsidRPr="00040E29" w14:paraId="30035E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C6544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9B2DA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338362" w14:textId="5EF4986C" w:rsidR="00EC6651" w:rsidRPr="00040E29" w:rsidRDefault="00EC6651" w:rsidP="009D4432">
            <w:pPr>
              <w:pStyle w:val="TAC"/>
            </w:pPr>
            <w:r w:rsidRPr="00040E29">
              <w:t>R5-214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444262" w14:textId="4C640147" w:rsidR="00EC6651" w:rsidRPr="00040E29" w:rsidRDefault="00EC6651" w:rsidP="009D4432">
            <w:pPr>
              <w:pStyle w:val="TAC"/>
            </w:pPr>
            <w:r w:rsidRPr="00040E29">
              <w:t>2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8624" w14:textId="3391EC77"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D312" w14:textId="00296BC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0711AA" w14:textId="24EB3FF7" w:rsidR="00EC6651" w:rsidRPr="00040E29" w:rsidRDefault="00EC6651" w:rsidP="009D4432">
            <w:pPr>
              <w:pStyle w:val="TAL"/>
            </w:pPr>
            <w:r w:rsidRPr="00040E29">
              <w:t>Update of MDT TC 8.1.6.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3D5C1B" w14:textId="77777777" w:rsidR="00EC6651" w:rsidRPr="00040E29" w:rsidRDefault="00EC6651" w:rsidP="009D4432">
            <w:pPr>
              <w:pStyle w:val="TAC"/>
            </w:pPr>
            <w:r w:rsidRPr="00040E29">
              <w:t>16.9.0</w:t>
            </w:r>
          </w:p>
        </w:tc>
      </w:tr>
      <w:tr w:rsidR="00D13E6E" w:rsidRPr="00040E29" w14:paraId="47FA38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43094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C6B3D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E25E9" w14:textId="68885C32" w:rsidR="00EC6651" w:rsidRPr="00040E29" w:rsidRDefault="00EC6651" w:rsidP="009D4432">
            <w:pPr>
              <w:pStyle w:val="TAC"/>
            </w:pPr>
            <w:r w:rsidRPr="00040E29">
              <w:t>R5-214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11738" w14:textId="5017420C" w:rsidR="00EC6651" w:rsidRPr="00040E29" w:rsidRDefault="00EC6651" w:rsidP="009D4432">
            <w:pPr>
              <w:pStyle w:val="TAC"/>
            </w:pPr>
            <w:r w:rsidRPr="00040E29">
              <w:t>2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2F8" w14:textId="274DA107"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B73B5" w14:textId="6827432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2918A" w14:textId="08E77088" w:rsidR="00EC6651" w:rsidRPr="00040E29" w:rsidRDefault="00EC6651" w:rsidP="009D4432">
            <w:pPr>
              <w:pStyle w:val="TAL"/>
            </w:pPr>
            <w:r w:rsidRPr="00040E29">
              <w:t>Correction of SIB1 for NR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62A1B" w14:textId="77777777" w:rsidR="00EC6651" w:rsidRPr="00040E29" w:rsidRDefault="00EC6651" w:rsidP="009D4432">
            <w:pPr>
              <w:pStyle w:val="TAC"/>
            </w:pPr>
            <w:r w:rsidRPr="00040E29">
              <w:t>16.9.0</w:t>
            </w:r>
          </w:p>
        </w:tc>
      </w:tr>
      <w:tr w:rsidR="00D13E6E" w:rsidRPr="00040E29" w14:paraId="09B67B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64FF3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A05F0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BC07B" w14:textId="5245D8C2" w:rsidR="00EC6651" w:rsidRPr="00040E29" w:rsidRDefault="00EC6651" w:rsidP="009D4432">
            <w:pPr>
              <w:pStyle w:val="TAC"/>
            </w:pPr>
            <w:r w:rsidRPr="00040E29">
              <w:t>R5-2147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3F63D" w14:textId="45486FE2" w:rsidR="00EC6651" w:rsidRPr="00040E29" w:rsidRDefault="00EC6651" w:rsidP="009D4432">
            <w:pPr>
              <w:pStyle w:val="TAC"/>
            </w:pPr>
            <w:r w:rsidRPr="00040E29">
              <w:t>2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6DE8" w14:textId="06F911D6"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73EC3" w14:textId="1C2E055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5FA4BE" w14:textId="4C804D87" w:rsidR="00EC6651" w:rsidRPr="00040E29" w:rsidRDefault="00EC6651" w:rsidP="009D4432">
            <w:pPr>
              <w:pStyle w:val="TAL"/>
            </w:pPr>
            <w:r w:rsidRPr="00040E29">
              <w:t>Correction of SIB1 for NR RRC TC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FE810" w14:textId="77777777" w:rsidR="00EC6651" w:rsidRPr="00040E29" w:rsidRDefault="00EC6651" w:rsidP="009D4432">
            <w:pPr>
              <w:pStyle w:val="TAC"/>
            </w:pPr>
            <w:r w:rsidRPr="00040E29">
              <w:t>16.9.0</w:t>
            </w:r>
          </w:p>
        </w:tc>
      </w:tr>
      <w:tr w:rsidR="00D13E6E" w:rsidRPr="00040E29" w14:paraId="2533AA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EF74A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A955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F00D2" w14:textId="5C996836" w:rsidR="00EC6651" w:rsidRPr="00040E29" w:rsidRDefault="00EC6651" w:rsidP="009D4432">
            <w:pPr>
              <w:pStyle w:val="TAC"/>
            </w:pPr>
            <w:r w:rsidRPr="00040E29">
              <w:t>R5-2147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F3B34" w14:textId="2C8F1F0A" w:rsidR="00EC6651" w:rsidRPr="00040E29" w:rsidRDefault="00EC6651" w:rsidP="009D4432">
            <w:pPr>
              <w:pStyle w:val="TAC"/>
            </w:pPr>
            <w:r w:rsidRPr="00040E29">
              <w:t>2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F53B" w14:textId="09A68CF7"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D33E" w14:textId="557A9A6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EC046" w14:textId="1EB186E4" w:rsidR="00EC6651" w:rsidRPr="00040E29" w:rsidRDefault="00EC6651" w:rsidP="009D4432">
            <w:pPr>
              <w:pStyle w:val="TAL"/>
            </w:pPr>
            <w:r w:rsidRPr="00040E29">
              <w:t>Update of TP for EPSFB TC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A31398" w14:textId="77777777" w:rsidR="00EC6651" w:rsidRPr="00040E29" w:rsidRDefault="00EC6651" w:rsidP="009D4432">
            <w:pPr>
              <w:pStyle w:val="TAC"/>
            </w:pPr>
            <w:r w:rsidRPr="00040E29">
              <w:t>16.9.0</w:t>
            </w:r>
          </w:p>
        </w:tc>
      </w:tr>
      <w:tr w:rsidR="00D13E6E" w:rsidRPr="00040E29" w14:paraId="5B2D3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107E6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CE3E0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2DD7F4" w14:textId="043FC260" w:rsidR="00EC6651" w:rsidRPr="00040E29" w:rsidRDefault="00EC6651" w:rsidP="009D4432">
            <w:pPr>
              <w:pStyle w:val="TAC"/>
            </w:pPr>
            <w:r w:rsidRPr="00040E29">
              <w:t>R5-2147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C25D9E" w14:textId="5B821D82" w:rsidR="00EC6651" w:rsidRPr="00040E29" w:rsidRDefault="00EC6651" w:rsidP="009D4432">
            <w:pPr>
              <w:pStyle w:val="TAC"/>
            </w:pPr>
            <w:r w:rsidRPr="00040E29">
              <w:t>2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628" w14:textId="29B2F7FE"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1BC3" w14:textId="51E0971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202DF" w14:textId="183D2624" w:rsidR="00EC6651" w:rsidRPr="00040E29" w:rsidRDefault="00EC6651" w:rsidP="009D4432">
            <w:pPr>
              <w:pStyle w:val="TAL"/>
            </w:pPr>
            <w:r w:rsidRPr="00040E29">
              <w:t>Update of TP for EPSFB TC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508BF" w14:textId="77777777" w:rsidR="00EC6651" w:rsidRPr="00040E29" w:rsidRDefault="00EC6651" w:rsidP="009D4432">
            <w:pPr>
              <w:pStyle w:val="TAC"/>
            </w:pPr>
            <w:r w:rsidRPr="00040E29">
              <w:t>16.9.0</w:t>
            </w:r>
          </w:p>
        </w:tc>
      </w:tr>
      <w:tr w:rsidR="00D13E6E" w:rsidRPr="00040E29" w14:paraId="45E8E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C319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7E09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212162" w14:textId="1D109FCA" w:rsidR="00EC6651" w:rsidRPr="00040E29" w:rsidRDefault="00EC6651" w:rsidP="009D4432">
            <w:pPr>
              <w:pStyle w:val="TAC"/>
            </w:pPr>
            <w:r w:rsidRPr="00040E29">
              <w:t>R5-2147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A7C8D" w14:textId="30119364" w:rsidR="00EC6651" w:rsidRPr="00040E29" w:rsidRDefault="00EC6651" w:rsidP="009D4432">
            <w:pPr>
              <w:pStyle w:val="TAC"/>
            </w:pPr>
            <w:r w:rsidRPr="00040E29">
              <w:t>2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FCB" w14:textId="2D504017"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9EF07" w14:textId="7AB7873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3C90B" w14:textId="2AAE40B8" w:rsidR="00EC6651" w:rsidRPr="00040E29" w:rsidRDefault="00EC6651" w:rsidP="009D4432">
            <w:pPr>
              <w:pStyle w:val="TAL"/>
            </w:pPr>
            <w:r w:rsidRPr="00040E29">
              <w:t>Updates to NR-DC RR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47B3F" w14:textId="77777777" w:rsidR="00EC6651" w:rsidRPr="00040E29" w:rsidRDefault="00EC6651" w:rsidP="009D4432">
            <w:pPr>
              <w:pStyle w:val="TAC"/>
            </w:pPr>
            <w:r w:rsidRPr="00040E29">
              <w:t>16.9.0</w:t>
            </w:r>
          </w:p>
        </w:tc>
      </w:tr>
      <w:tr w:rsidR="00D13E6E" w:rsidRPr="00040E29" w14:paraId="632867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17E4E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B4E9D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B2C2E" w14:textId="21CEC3BA" w:rsidR="00EC6651" w:rsidRPr="00040E29" w:rsidRDefault="00EC6651" w:rsidP="009D4432">
            <w:pPr>
              <w:pStyle w:val="TAC"/>
            </w:pPr>
            <w:r w:rsidRPr="00040E29">
              <w:t>R5-2147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5AA319" w14:textId="6DCC745E" w:rsidR="00EC6651" w:rsidRPr="00040E29" w:rsidRDefault="00EC6651" w:rsidP="009D4432">
            <w:pPr>
              <w:pStyle w:val="TAC"/>
            </w:pPr>
            <w:r w:rsidRPr="00040E29">
              <w:t>2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CD60" w14:textId="57993D5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A6CE" w14:textId="2CD35B4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99F8E4" w14:textId="60CC08CC" w:rsidR="00EC6651" w:rsidRPr="00040E29" w:rsidRDefault="00EC6651" w:rsidP="009D4432">
            <w:pPr>
              <w:pStyle w:val="TAL"/>
            </w:pPr>
            <w:r w:rsidRPr="00040E29">
              <w:t>Corrections to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EE0451" w14:textId="77777777" w:rsidR="00EC6651" w:rsidRPr="00040E29" w:rsidRDefault="00EC6651" w:rsidP="009D4432">
            <w:pPr>
              <w:pStyle w:val="TAC"/>
            </w:pPr>
            <w:r w:rsidRPr="00040E29">
              <w:t>16.9.0</w:t>
            </w:r>
          </w:p>
        </w:tc>
      </w:tr>
      <w:tr w:rsidR="00D13E6E" w:rsidRPr="00040E29" w14:paraId="5921C8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3DFA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48910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11861" w14:textId="14378B04" w:rsidR="00EC6651" w:rsidRPr="00040E29" w:rsidRDefault="00EC6651" w:rsidP="009D4432">
            <w:pPr>
              <w:pStyle w:val="TAC"/>
            </w:pPr>
            <w:r w:rsidRPr="00040E29">
              <w:t>R5-2147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4122B8" w14:textId="43613B09" w:rsidR="00EC6651" w:rsidRPr="00040E29" w:rsidRDefault="00EC6651" w:rsidP="009D4432">
            <w:pPr>
              <w:pStyle w:val="TAC"/>
            </w:pPr>
            <w:r w:rsidRPr="00040E29">
              <w:t>2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DD2BE" w14:textId="0422A15D"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AC46D" w14:textId="3F951F2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7E57C0" w14:textId="07915054" w:rsidR="00EC6651" w:rsidRPr="00040E29" w:rsidRDefault="00EC6651" w:rsidP="009D4432">
            <w:pPr>
              <w:pStyle w:val="TAL"/>
            </w:pPr>
            <w:r w:rsidRPr="00040E29">
              <w:t>Update of Rel-16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F9258A" w14:textId="77777777" w:rsidR="00EC6651" w:rsidRPr="00040E29" w:rsidRDefault="00EC6651" w:rsidP="009D4432">
            <w:pPr>
              <w:pStyle w:val="TAC"/>
            </w:pPr>
            <w:r w:rsidRPr="00040E29">
              <w:t>16.9.0</w:t>
            </w:r>
          </w:p>
        </w:tc>
      </w:tr>
      <w:tr w:rsidR="00D13E6E" w:rsidRPr="00040E29" w14:paraId="1D772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23CD2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24F9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37E4A" w14:textId="31DCE721" w:rsidR="00EC6651" w:rsidRPr="00040E29" w:rsidRDefault="00EC6651" w:rsidP="009D4432">
            <w:pPr>
              <w:pStyle w:val="TAC"/>
            </w:pPr>
            <w:r w:rsidRPr="00040E29">
              <w:t>R5-2147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80B479" w14:textId="56D85DF3" w:rsidR="00EC6651" w:rsidRPr="00040E29" w:rsidRDefault="00EC6651" w:rsidP="009D4432">
            <w:pPr>
              <w:pStyle w:val="TAC"/>
            </w:pPr>
            <w:r w:rsidRPr="00040E29">
              <w:t>2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86CC2" w14:textId="4599241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13068" w14:textId="1F0B81D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AEF21" w14:textId="205CD48C" w:rsidR="00EC6651" w:rsidRPr="00040E29" w:rsidRDefault="00EC6651" w:rsidP="009D4432">
            <w:pPr>
              <w:pStyle w:val="TAL"/>
            </w:pPr>
            <w:r w:rsidRPr="00040E29">
              <w:t>Update of Rel-16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B4ADAA" w14:textId="77777777" w:rsidR="00EC6651" w:rsidRPr="00040E29" w:rsidRDefault="00EC6651" w:rsidP="009D4432">
            <w:pPr>
              <w:pStyle w:val="TAC"/>
            </w:pPr>
            <w:r w:rsidRPr="00040E29">
              <w:t>16.9.0</w:t>
            </w:r>
          </w:p>
        </w:tc>
      </w:tr>
      <w:tr w:rsidR="00D13E6E" w:rsidRPr="00040E29" w14:paraId="612409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89ABA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8BFDE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7D8FC" w14:textId="029BAC31" w:rsidR="00EC6651" w:rsidRPr="00040E29" w:rsidRDefault="00EC6651" w:rsidP="009D4432">
            <w:pPr>
              <w:pStyle w:val="TAC"/>
            </w:pPr>
            <w:r w:rsidRPr="00040E29">
              <w:t>R5-2147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6C2E7E" w14:textId="1781FBDD" w:rsidR="00EC6651" w:rsidRPr="00040E29" w:rsidRDefault="00EC6651" w:rsidP="009D4432">
            <w:pPr>
              <w:pStyle w:val="TAC"/>
            </w:pPr>
            <w:r w:rsidRPr="00040E29">
              <w:t>2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05451" w14:textId="70A81B6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F7845" w14:textId="7C315C7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5EEE4" w14:textId="15F1C380" w:rsidR="00EC6651" w:rsidRPr="00040E29" w:rsidRDefault="00EC6651" w:rsidP="009D4432">
            <w:pPr>
              <w:pStyle w:val="TAL"/>
            </w:pPr>
            <w:r w:rsidRPr="00040E29">
              <w:t>Correction to NR-DC RRC test case 8.2.2.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0A9C88" w14:textId="77777777" w:rsidR="00EC6651" w:rsidRPr="00040E29" w:rsidRDefault="00EC6651" w:rsidP="009D4432">
            <w:pPr>
              <w:pStyle w:val="TAC"/>
            </w:pPr>
            <w:r w:rsidRPr="00040E29">
              <w:t>16.9.0</w:t>
            </w:r>
          </w:p>
        </w:tc>
      </w:tr>
      <w:tr w:rsidR="00D13E6E" w:rsidRPr="00040E29" w14:paraId="404DBE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8712D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EB945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57E0" w14:textId="2929870E" w:rsidR="00EC6651" w:rsidRPr="00040E29" w:rsidRDefault="00EC6651" w:rsidP="009D4432">
            <w:pPr>
              <w:pStyle w:val="TAC"/>
            </w:pPr>
            <w:r w:rsidRPr="00040E29">
              <w:t>R5-2147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85DB6F" w14:textId="0CB55E35" w:rsidR="00EC6651" w:rsidRPr="00040E29" w:rsidRDefault="00EC6651" w:rsidP="009D4432">
            <w:pPr>
              <w:pStyle w:val="TAC"/>
            </w:pPr>
            <w:r w:rsidRPr="00040E29">
              <w:t>2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FE780" w14:textId="24EBDF6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D97C" w14:textId="07E695E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46EE4" w14:textId="67325244" w:rsidR="00EC6651" w:rsidRPr="00040E29" w:rsidRDefault="00EC6651" w:rsidP="009D4432">
            <w:pPr>
              <w:pStyle w:val="TAL"/>
            </w:pPr>
            <w:r w:rsidRPr="00040E29">
              <w:t>Correction to NR-DC RRC test case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DF22FB" w14:textId="77777777" w:rsidR="00EC6651" w:rsidRPr="00040E29" w:rsidRDefault="00EC6651" w:rsidP="009D4432">
            <w:pPr>
              <w:pStyle w:val="TAC"/>
            </w:pPr>
            <w:r w:rsidRPr="00040E29">
              <w:t>16.9.0</w:t>
            </w:r>
          </w:p>
        </w:tc>
      </w:tr>
      <w:tr w:rsidR="00D13E6E" w:rsidRPr="00040E29" w14:paraId="344019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A053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F5AFE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6AAE07" w14:textId="392EE0DB" w:rsidR="00EC6651" w:rsidRPr="00040E29" w:rsidRDefault="00EC6651" w:rsidP="009D4432">
            <w:pPr>
              <w:pStyle w:val="TAC"/>
            </w:pPr>
            <w:r w:rsidRPr="00040E29">
              <w:t>R5-2147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317DA" w14:textId="3411F286" w:rsidR="00EC6651" w:rsidRPr="00040E29" w:rsidRDefault="00EC6651" w:rsidP="009D4432">
            <w:pPr>
              <w:pStyle w:val="TAC"/>
            </w:pPr>
            <w:r w:rsidRPr="00040E29">
              <w:t>2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6C522" w14:textId="2F91C138"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5995E" w14:textId="05AE403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E99A44" w14:textId="3A059ECA" w:rsidR="00EC6651" w:rsidRPr="00040E29" w:rsidRDefault="00EC6651" w:rsidP="009D4432">
            <w:pPr>
              <w:pStyle w:val="TAL"/>
            </w:pPr>
            <w:r w:rsidRPr="00040E29">
              <w:t>Correction to NR-DC RRC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D00AED" w14:textId="77777777" w:rsidR="00EC6651" w:rsidRPr="00040E29" w:rsidRDefault="00EC6651" w:rsidP="009D4432">
            <w:pPr>
              <w:pStyle w:val="TAC"/>
            </w:pPr>
            <w:r w:rsidRPr="00040E29">
              <w:t>16.9.0</w:t>
            </w:r>
          </w:p>
        </w:tc>
      </w:tr>
      <w:tr w:rsidR="00D13E6E" w:rsidRPr="00040E29" w14:paraId="1FB3C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18E00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56E93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EF006" w14:textId="567507F3" w:rsidR="00EC6651" w:rsidRPr="00040E29" w:rsidRDefault="00EC6651" w:rsidP="009D4432">
            <w:pPr>
              <w:pStyle w:val="TAC"/>
            </w:pPr>
            <w:r w:rsidRPr="00040E29">
              <w:t>R5-2147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8B03BA" w14:textId="08E21A4F" w:rsidR="00EC6651" w:rsidRPr="00040E29" w:rsidRDefault="00EC6651" w:rsidP="009D4432">
            <w:pPr>
              <w:pStyle w:val="TAC"/>
            </w:pPr>
            <w:r w:rsidRPr="00040E29">
              <w:t>2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BFA1" w14:textId="6517EF23"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63AC8" w14:textId="623DF28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7A0CD0" w14:textId="73BC8C28" w:rsidR="00EC6651" w:rsidRPr="00040E29" w:rsidRDefault="00EC6651" w:rsidP="009D4432">
            <w:pPr>
              <w:pStyle w:val="TAL"/>
            </w:pPr>
            <w:r w:rsidRPr="00040E29">
              <w:t>Correction to NR-DC RRC test case 8.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A33D9" w14:textId="77777777" w:rsidR="00EC6651" w:rsidRPr="00040E29" w:rsidRDefault="00EC6651" w:rsidP="009D4432">
            <w:pPr>
              <w:pStyle w:val="TAC"/>
            </w:pPr>
            <w:r w:rsidRPr="00040E29">
              <w:t>16.9.0</w:t>
            </w:r>
          </w:p>
        </w:tc>
      </w:tr>
      <w:tr w:rsidR="00D13E6E" w:rsidRPr="00040E29" w14:paraId="316159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C1943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01F5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EC471" w14:textId="62BEDFAC" w:rsidR="00EC6651" w:rsidRPr="00040E29" w:rsidRDefault="00EC6651" w:rsidP="009D4432">
            <w:pPr>
              <w:pStyle w:val="TAC"/>
            </w:pPr>
            <w:r w:rsidRPr="00040E29">
              <w:t>R5-214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2DE3E" w14:textId="7D8DCC3A" w:rsidR="00EC6651" w:rsidRPr="00040E29" w:rsidRDefault="00EC6651" w:rsidP="009D4432">
            <w:pPr>
              <w:pStyle w:val="TAC"/>
            </w:pPr>
            <w:r w:rsidRPr="00040E29">
              <w:t>2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D64" w14:textId="43E0CD33"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42AF" w14:textId="222CE86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10911" w14:textId="4699CD88" w:rsidR="00EC6651" w:rsidRPr="00040E29" w:rsidRDefault="00EC6651" w:rsidP="009D4432">
            <w:pPr>
              <w:pStyle w:val="TAL"/>
            </w:pPr>
            <w:r w:rsidRPr="00040E29">
              <w:t>Correction to NR-DC RRC test case 8.2.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35B4AF" w14:textId="77777777" w:rsidR="00EC6651" w:rsidRPr="00040E29" w:rsidRDefault="00EC6651" w:rsidP="009D4432">
            <w:pPr>
              <w:pStyle w:val="TAC"/>
            </w:pPr>
            <w:r w:rsidRPr="00040E29">
              <w:t>16.9.0</w:t>
            </w:r>
          </w:p>
        </w:tc>
      </w:tr>
      <w:tr w:rsidR="00D13E6E" w:rsidRPr="00040E29" w14:paraId="30B618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B122E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51CD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800FA4" w14:textId="4F97C6FD" w:rsidR="00EC6651" w:rsidRPr="00040E29" w:rsidRDefault="00EC6651" w:rsidP="009D4432">
            <w:pPr>
              <w:pStyle w:val="TAC"/>
            </w:pPr>
            <w:r w:rsidRPr="00040E29">
              <w:t>R5-2147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E4CE95" w14:textId="2FDBBCB0" w:rsidR="00EC6651" w:rsidRPr="00040E29" w:rsidRDefault="00EC6651" w:rsidP="009D4432">
            <w:pPr>
              <w:pStyle w:val="TAC"/>
            </w:pPr>
            <w:r w:rsidRPr="00040E29">
              <w:t>2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61953" w14:textId="1BE2718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64DE8" w14:textId="592AD7E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37A56E" w14:textId="51145CEE" w:rsidR="00EC6651" w:rsidRPr="00040E29" w:rsidRDefault="00EC6651" w:rsidP="009D4432">
            <w:pPr>
              <w:pStyle w:val="TAL"/>
            </w:pPr>
            <w:r w:rsidRPr="00040E29">
              <w:t>Correction to MDT TC 8.1.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2593B" w14:textId="77777777" w:rsidR="00EC6651" w:rsidRPr="00040E29" w:rsidRDefault="00EC6651" w:rsidP="009D4432">
            <w:pPr>
              <w:pStyle w:val="TAC"/>
            </w:pPr>
            <w:r w:rsidRPr="00040E29">
              <w:t>16.9.0</w:t>
            </w:r>
          </w:p>
        </w:tc>
      </w:tr>
      <w:tr w:rsidR="00D13E6E" w:rsidRPr="00040E29" w14:paraId="00023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31DC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2B416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7DC0A" w14:textId="0CB9BB45" w:rsidR="00EC6651" w:rsidRPr="00040E29" w:rsidRDefault="00EC6651" w:rsidP="009D4432">
            <w:pPr>
              <w:pStyle w:val="TAC"/>
            </w:pPr>
            <w:r w:rsidRPr="00040E29">
              <w:t>R5-214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412F24" w14:textId="5BA8D2A4" w:rsidR="00EC6651" w:rsidRPr="00040E29" w:rsidRDefault="00EC6651" w:rsidP="009D4432">
            <w:pPr>
              <w:pStyle w:val="TAC"/>
            </w:pPr>
            <w:r w:rsidRPr="00040E29">
              <w:t>2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6B2C" w14:textId="76A5B9BD"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E2A76" w14:textId="4ED3718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FC28A" w14:textId="0782C5C1" w:rsidR="00EC6651" w:rsidRPr="00040E29" w:rsidRDefault="00EC6651" w:rsidP="009D4432">
            <w:pPr>
              <w:pStyle w:val="TAL"/>
            </w:pPr>
            <w:r w:rsidRPr="00040E29">
              <w:t>Correction to NR TC 7.1.1.7.1.1-sCellDeactivation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F70185" w14:textId="77777777" w:rsidR="00EC6651" w:rsidRPr="00040E29" w:rsidRDefault="00EC6651" w:rsidP="009D4432">
            <w:pPr>
              <w:pStyle w:val="TAC"/>
            </w:pPr>
            <w:r w:rsidRPr="00040E29">
              <w:t>16.9.0</w:t>
            </w:r>
          </w:p>
        </w:tc>
      </w:tr>
      <w:tr w:rsidR="00D13E6E" w:rsidRPr="00040E29" w14:paraId="4289FB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5A730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FBEC4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A31BB5" w14:textId="4C51F3FF" w:rsidR="00EC6651" w:rsidRPr="00040E29" w:rsidRDefault="00EC6651" w:rsidP="009D4432">
            <w:pPr>
              <w:pStyle w:val="TAC"/>
            </w:pPr>
            <w:r w:rsidRPr="00040E29">
              <w:t>R5-214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6ABB08" w14:textId="20B76193" w:rsidR="00EC6651" w:rsidRPr="00040E29" w:rsidRDefault="00EC6651" w:rsidP="009D4432">
            <w:pPr>
              <w:pStyle w:val="TAC"/>
            </w:pPr>
            <w:r w:rsidRPr="00040E29">
              <w:t>2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F84C" w14:textId="3626FED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36602" w14:textId="110B986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D31DD" w14:textId="15EDE084" w:rsidR="00EC6651" w:rsidRPr="00040E29" w:rsidRDefault="00EC6651" w:rsidP="009D4432">
            <w:pPr>
              <w:pStyle w:val="TAL"/>
            </w:pPr>
            <w:r w:rsidRPr="00040E29">
              <w:t>Correction to NR TC 8.1.1.3.7-De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7EF502" w14:textId="77777777" w:rsidR="00EC6651" w:rsidRPr="00040E29" w:rsidRDefault="00EC6651" w:rsidP="009D4432">
            <w:pPr>
              <w:pStyle w:val="TAC"/>
            </w:pPr>
            <w:r w:rsidRPr="00040E29">
              <w:t>16.9.0</w:t>
            </w:r>
          </w:p>
        </w:tc>
      </w:tr>
      <w:tr w:rsidR="00D13E6E" w:rsidRPr="00040E29" w14:paraId="71CFF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E02E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111A9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55304" w14:textId="7F0A64BC" w:rsidR="00EC6651" w:rsidRPr="00040E29" w:rsidRDefault="00EC6651" w:rsidP="009D4432">
            <w:pPr>
              <w:pStyle w:val="TAC"/>
            </w:pPr>
            <w:r w:rsidRPr="00040E29">
              <w:t>R5-214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EA395" w14:textId="04E1C15F" w:rsidR="00EC6651" w:rsidRPr="00040E29" w:rsidRDefault="00EC6651" w:rsidP="009D4432">
            <w:pPr>
              <w:pStyle w:val="TAC"/>
            </w:pPr>
            <w:r w:rsidRPr="00040E29">
              <w:t>2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670F4" w14:textId="63C3FDDA"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83B13" w14:textId="70EE71B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7F1A40" w14:textId="428C8BE1" w:rsidR="00EC6651" w:rsidRPr="00040E29" w:rsidRDefault="00EC6651" w:rsidP="009D4432">
            <w:pPr>
              <w:pStyle w:val="TAL"/>
            </w:pPr>
            <w:r w:rsidRPr="00040E29">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ED4A1" w14:textId="77777777" w:rsidR="00EC6651" w:rsidRPr="00040E29" w:rsidRDefault="00EC6651" w:rsidP="009D4432">
            <w:pPr>
              <w:pStyle w:val="TAC"/>
            </w:pPr>
            <w:r w:rsidRPr="00040E29">
              <w:t>16.9.0</w:t>
            </w:r>
          </w:p>
        </w:tc>
      </w:tr>
      <w:tr w:rsidR="00D13E6E" w:rsidRPr="00040E29" w14:paraId="4BCF3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D0000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E2BE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079742" w14:textId="4CC77E1A" w:rsidR="00EC6651" w:rsidRPr="00040E29" w:rsidRDefault="00EC6651" w:rsidP="009D4432">
            <w:pPr>
              <w:pStyle w:val="TAC"/>
            </w:pPr>
            <w:r w:rsidRPr="00040E29">
              <w:t>R5-214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2A45A" w14:textId="068CFA9C" w:rsidR="00EC6651" w:rsidRPr="00040E29" w:rsidRDefault="00EC6651" w:rsidP="009D4432">
            <w:pPr>
              <w:pStyle w:val="TAC"/>
            </w:pPr>
            <w:r w:rsidRPr="00040E29">
              <w:t>2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807AF" w14:textId="6976DBA8"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8923" w14:textId="0FD5A39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08BEE9" w14:textId="199D9132" w:rsidR="00EC6651" w:rsidRPr="00040E29" w:rsidRDefault="00EC6651" w:rsidP="009D4432">
            <w:pPr>
              <w:pStyle w:val="TAL"/>
            </w:pPr>
            <w:r w:rsidRPr="00040E29">
              <w:t>Correction to NR TC 11.3.9-UAC for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0B727" w14:textId="77777777" w:rsidR="00EC6651" w:rsidRPr="00040E29" w:rsidRDefault="00EC6651" w:rsidP="009D4432">
            <w:pPr>
              <w:pStyle w:val="TAC"/>
            </w:pPr>
            <w:r w:rsidRPr="00040E29">
              <w:t>16.9.0</w:t>
            </w:r>
          </w:p>
        </w:tc>
      </w:tr>
      <w:tr w:rsidR="00D13E6E" w:rsidRPr="00040E29" w14:paraId="190F2F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B5E7B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8854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D7DB6" w14:textId="1C3D8463" w:rsidR="00EC6651" w:rsidRPr="00040E29" w:rsidRDefault="00EC6651" w:rsidP="009D4432">
            <w:pPr>
              <w:pStyle w:val="TAC"/>
            </w:pPr>
            <w:r w:rsidRPr="00040E29">
              <w:t>R5-2148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7C7A32" w14:textId="11F16605" w:rsidR="00EC6651" w:rsidRPr="00040E29" w:rsidRDefault="00EC6651" w:rsidP="009D4432">
            <w:pPr>
              <w:pStyle w:val="TAC"/>
            </w:pPr>
            <w:r w:rsidRPr="00040E29">
              <w:t>2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AA27" w14:textId="74E38DF4"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479C7" w14:textId="58C9B61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09871" w14:textId="10AA6992" w:rsidR="00EC6651" w:rsidRPr="00040E29" w:rsidRDefault="00EC6651" w:rsidP="009D4432">
            <w:pPr>
              <w:pStyle w:val="TAL"/>
            </w:pPr>
            <w:r w:rsidRPr="00040E29">
              <w:t xml:space="preserve">Addition of MDT NR TC 8.1.6.3.4.2-Inter </w:t>
            </w:r>
            <w:proofErr w:type="spellStart"/>
            <w:r w:rsidRPr="00040E29">
              <w:t>System_CEF_wla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4F606" w14:textId="77777777" w:rsidR="00EC6651" w:rsidRPr="00040E29" w:rsidRDefault="00EC6651" w:rsidP="009D4432">
            <w:pPr>
              <w:pStyle w:val="TAC"/>
            </w:pPr>
            <w:r w:rsidRPr="00040E29">
              <w:t>16.9.0</w:t>
            </w:r>
          </w:p>
        </w:tc>
      </w:tr>
      <w:tr w:rsidR="00D13E6E" w:rsidRPr="00040E29" w14:paraId="01D86A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9499B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DAF2A7"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BC869" w14:textId="7F0C94BD" w:rsidR="00EC6651" w:rsidRPr="00040E29" w:rsidRDefault="00EC6651" w:rsidP="009D4432">
            <w:pPr>
              <w:pStyle w:val="TAC"/>
            </w:pPr>
            <w:r w:rsidRPr="00040E29">
              <w:t>R5-2148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43285" w14:textId="4D5A575B" w:rsidR="00EC6651" w:rsidRPr="00040E29" w:rsidRDefault="00EC6651" w:rsidP="009D4432">
            <w:pPr>
              <w:pStyle w:val="TAC"/>
            </w:pPr>
            <w:r w:rsidRPr="00040E29">
              <w:t>2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2F201" w14:textId="1DD62C35"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AFA77" w14:textId="3C6AA12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7627F" w14:textId="5860C770" w:rsidR="00EC6651" w:rsidRPr="00040E29" w:rsidRDefault="00EC6651" w:rsidP="009D4432">
            <w:pPr>
              <w:pStyle w:val="TAL"/>
            </w:pPr>
            <w:r w:rsidRPr="00040E29">
              <w:t xml:space="preserve">Addition of MDT NR TC 8.1.6.3.4.3-Inter </w:t>
            </w:r>
            <w:proofErr w:type="spellStart"/>
            <w:r w:rsidRPr="00040E29">
              <w:t>System_CEF_sensor</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7A95FA" w14:textId="77777777" w:rsidR="00EC6651" w:rsidRPr="00040E29" w:rsidRDefault="00EC6651" w:rsidP="009D4432">
            <w:pPr>
              <w:pStyle w:val="TAC"/>
            </w:pPr>
            <w:r w:rsidRPr="00040E29">
              <w:t>16.9.0</w:t>
            </w:r>
          </w:p>
        </w:tc>
      </w:tr>
      <w:tr w:rsidR="00D13E6E" w:rsidRPr="00040E29" w14:paraId="497A8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7EFE3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BADD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91FD8" w14:textId="20B32181" w:rsidR="00EC6651" w:rsidRPr="00040E29" w:rsidRDefault="00EC6651" w:rsidP="009D4432">
            <w:pPr>
              <w:pStyle w:val="TAC"/>
            </w:pPr>
            <w:r w:rsidRPr="00040E29">
              <w:t>R5-214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C77C49" w14:textId="61B636D4" w:rsidR="00EC6651" w:rsidRPr="00040E29" w:rsidRDefault="00EC6651" w:rsidP="009D4432">
            <w:pPr>
              <w:pStyle w:val="TAC"/>
            </w:pPr>
            <w:r w:rsidRPr="00040E29">
              <w:t>2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B5B0" w14:textId="26624A0B"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2117B" w14:textId="23BF587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656EC8" w14:textId="2D61C87D" w:rsidR="00EC6651" w:rsidRPr="00040E29" w:rsidRDefault="00EC6651" w:rsidP="009D4432">
            <w:pPr>
              <w:pStyle w:val="TAL"/>
            </w:pPr>
            <w:r w:rsidRPr="00040E29">
              <w:t>Addition of new NR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EC6651" w:rsidRPr="00040E29" w:rsidRDefault="00EC6651" w:rsidP="009D4432">
            <w:pPr>
              <w:pStyle w:val="TAC"/>
            </w:pPr>
            <w:r w:rsidRPr="00040E29">
              <w:t>16.9.0</w:t>
            </w:r>
          </w:p>
        </w:tc>
      </w:tr>
      <w:tr w:rsidR="00D13E6E" w:rsidRPr="00040E29" w14:paraId="12E10B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9704F7"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A673E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8A48E" w14:textId="13191BAC" w:rsidR="00EC6651" w:rsidRPr="00040E29" w:rsidRDefault="00EC6651" w:rsidP="009D4432">
            <w:pPr>
              <w:pStyle w:val="TAC"/>
            </w:pPr>
            <w:r w:rsidRPr="00040E29">
              <w:t>R5-214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DB44D" w14:textId="7EB1D094" w:rsidR="00EC6651" w:rsidRPr="00040E29" w:rsidRDefault="00EC6651" w:rsidP="009D4432">
            <w:pPr>
              <w:pStyle w:val="TAC"/>
            </w:pPr>
            <w:r w:rsidRPr="00040E29">
              <w:t>2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CA36" w14:textId="069BA79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418" w14:textId="1C782B7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D3BB0" w14:textId="2E722510" w:rsidR="00EC6651" w:rsidRPr="00040E29" w:rsidRDefault="00EC6651" w:rsidP="009D4432">
            <w:pPr>
              <w:pStyle w:val="TAL"/>
            </w:pPr>
            <w:r w:rsidRPr="00040E29">
              <w:t>Void NR5G RRC TC 8.1.3.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B7A927" w14:textId="77777777" w:rsidR="00EC6651" w:rsidRPr="00040E29" w:rsidRDefault="00EC6651" w:rsidP="009D4432">
            <w:pPr>
              <w:pStyle w:val="TAC"/>
            </w:pPr>
            <w:r w:rsidRPr="00040E29">
              <w:t>16.9.0</w:t>
            </w:r>
          </w:p>
        </w:tc>
      </w:tr>
      <w:tr w:rsidR="00D13E6E" w:rsidRPr="00040E29" w14:paraId="625526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7C0D9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1908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15F03" w14:textId="454745BD" w:rsidR="00EC6651" w:rsidRPr="00040E29" w:rsidRDefault="00EC6651" w:rsidP="009D4432">
            <w:pPr>
              <w:pStyle w:val="TAC"/>
            </w:pPr>
            <w:r w:rsidRPr="00040E29">
              <w:t>R5-214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96A7C5" w14:textId="49271F49" w:rsidR="00EC6651" w:rsidRPr="00040E29" w:rsidRDefault="00EC6651" w:rsidP="009D4432">
            <w:pPr>
              <w:pStyle w:val="TAC"/>
            </w:pPr>
            <w:r w:rsidRPr="00040E29">
              <w:t>2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EF474" w14:textId="7CE804D0"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4CF58" w14:textId="6C0DA2D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F34E90" w14:textId="0A530FD8" w:rsidR="00EC6651" w:rsidRPr="00040E29" w:rsidRDefault="00EC6651" w:rsidP="009D4432">
            <w:pPr>
              <w:pStyle w:val="TAL"/>
            </w:pPr>
            <w:r w:rsidRPr="00040E29">
              <w:t>Editorial Updates to NR5G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19E439" w14:textId="77777777" w:rsidR="00EC6651" w:rsidRPr="00040E29" w:rsidRDefault="00EC6651" w:rsidP="009D4432">
            <w:pPr>
              <w:pStyle w:val="TAC"/>
            </w:pPr>
            <w:r w:rsidRPr="00040E29">
              <w:t>16.9.0</w:t>
            </w:r>
          </w:p>
        </w:tc>
      </w:tr>
      <w:tr w:rsidR="00D13E6E" w:rsidRPr="00040E29" w14:paraId="73BD78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B5439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EE090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DD85BE" w14:textId="5A4B3C99" w:rsidR="00EC6651" w:rsidRPr="00040E29" w:rsidRDefault="00EC6651" w:rsidP="009D4432">
            <w:pPr>
              <w:pStyle w:val="TAC"/>
            </w:pPr>
            <w:r w:rsidRPr="00040E29">
              <w:t>R5-2148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60C461" w14:textId="622CCE92" w:rsidR="00EC6651" w:rsidRPr="00040E29" w:rsidRDefault="00EC6651" w:rsidP="009D4432">
            <w:pPr>
              <w:pStyle w:val="TAC"/>
            </w:pPr>
            <w:r w:rsidRPr="00040E29">
              <w:t>2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AAED5" w14:textId="6BFDA75B"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1E2F2" w14:textId="7D0A329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C0EEC" w14:textId="4AA1FB1A" w:rsidR="00EC6651" w:rsidRPr="00040E29" w:rsidRDefault="00EC6651" w:rsidP="009D4432">
            <w:pPr>
              <w:pStyle w:val="TAL"/>
            </w:pPr>
            <w:r w:rsidRPr="00040E29">
              <w:t>Updates to NR5G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F51F45" w14:textId="77777777" w:rsidR="00EC6651" w:rsidRPr="00040E29" w:rsidRDefault="00EC6651" w:rsidP="009D4432">
            <w:pPr>
              <w:pStyle w:val="TAC"/>
            </w:pPr>
            <w:r w:rsidRPr="00040E29">
              <w:t>16.9.0</w:t>
            </w:r>
          </w:p>
        </w:tc>
      </w:tr>
      <w:tr w:rsidR="00D13E6E" w:rsidRPr="00040E29" w14:paraId="5BEB57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D7D42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F2F6B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0CCA9" w14:textId="1360AABA" w:rsidR="00EC6651" w:rsidRPr="00040E29" w:rsidRDefault="00EC6651" w:rsidP="009D4432">
            <w:pPr>
              <w:pStyle w:val="TAC"/>
            </w:pPr>
            <w:r w:rsidRPr="00040E29">
              <w:t>R5-2148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E84FFB" w14:textId="0B4481E3" w:rsidR="00EC6651" w:rsidRPr="00040E29" w:rsidRDefault="00EC6651" w:rsidP="009D4432">
            <w:pPr>
              <w:pStyle w:val="TAC"/>
            </w:pPr>
            <w:r w:rsidRPr="00040E29">
              <w:t>2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08D5" w14:textId="5E3794A4"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C9325" w14:textId="154E33B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35BC05" w14:textId="60C4FB09" w:rsidR="00EC6651" w:rsidRPr="00040E29" w:rsidRDefault="00EC6651" w:rsidP="009D4432">
            <w:pPr>
              <w:pStyle w:val="TAL"/>
            </w:pPr>
            <w:r w:rsidRPr="00040E29">
              <w:t>Addition of NR-DC TC 8.2.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7AF3E4" w14:textId="77777777" w:rsidR="00EC6651" w:rsidRPr="00040E29" w:rsidRDefault="00EC6651" w:rsidP="009D4432">
            <w:pPr>
              <w:pStyle w:val="TAC"/>
            </w:pPr>
            <w:r w:rsidRPr="00040E29">
              <w:t>16.9.0</w:t>
            </w:r>
          </w:p>
        </w:tc>
      </w:tr>
      <w:tr w:rsidR="00D13E6E" w:rsidRPr="00040E29" w14:paraId="65D970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D5CE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0E84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C8D3D" w14:textId="7E825FAF" w:rsidR="00EC6651" w:rsidRPr="00040E29" w:rsidRDefault="00EC6651" w:rsidP="009D4432">
            <w:pPr>
              <w:pStyle w:val="TAC"/>
            </w:pPr>
            <w:r w:rsidRPr="00040E29">
              <w:t>R5-2149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35100" w14:textId="7423C388" w:rsidR="00EC6651" w:rsidRPr="00040E29" w:rsidRDefault="00EC6651" w:rsidP="009D4432">
            <w:pPr>
              <w:pStyle w:val="TAC"/>
            </w:pPr>
            <w:r w:rsidRPr="00040E29">
              <w:t>2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73FCC" w14:textId="1B112B80"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743EE" w14:textId="7CBE80F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604F5" w14:textId="39C90691" w:rsidR="00EC6651" w:rsidRPr="00040E29" w:rsidRDefault="00EC6651" w:rsidP="009D4432">
            <w:pPr>
              <w:pStyle w:val="TAL"/>
            </w:pPr>
            <w:r w:rsidRPr="00040E29">
              <w:t>Addition of new NR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9922D1" w14:textId="77777777" w:rsidR="00EC6651" w:rsidRPr="00040E29" w:rsidRDefault="00EC6651" w:rsidP="009D4432">
            <w:pPr>
              <w:pStyle w:val="TAC"/>
            </w:pPr>
            <w:r w:rsidRPr="00040E29">
              <w:t>16.9.0</w:t>
            </w:r>
          </w:p>
        </w:tc>
      </w:tr>
      <w:tr w:rsidR="00D13E6E" w:rsidRPr="00040E29" w14:paraId="5B7A6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BA46B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3864E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4AEA5" w14:textId="6A9DACAA" w:rsidR="00EC6651" w:rsidRPr="00040E29" w:rsidRDefault="00EC6651" w:rsidP="009D4432">
            <w:pPr>
              <w:pStyle w:val="TAC"/>
            </w:pPr>
            <w:r w:rsidRPr="00040E29">
              <w:t>R5-215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C9B8C" w14:textId="3366C87E" w:rsidR="00EC6651" w:rsidRPr="00040E29" w:rsidRDefault="00EC6651" w:rsidP="009D4432">
            <w:pPr>
              <w:pStyle w:val="TAC"/>
            </w:pPr>
            <w:r w:rsidRPr="00040E29">
              <w:t>2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3F1E" w14:textId="0926635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A6C5F" w14:textId="20BCD03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C1F67" w14:textId="58F22A63" w:rsidR="00EC6651" w:rsidRPr="00040E29" w:rsidRDefault="00EC6651" w:rsidP="009D4432">
            <w:pPr>
              <w:pStyle w:val="TAL"/>
            </w:pPr>
            <w:r w:rsidRPr="00040E29">
              <w:t>Update to title of test case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6D7050" w14:textId="77777777" w:rsidR="00EC6651" w:rsidRPr="00040E29" w:rsidRDefault="00EC6651" w:rsidP="009D4432">
            <w:pPr>
              <w:pStyle w:val="TAC"/>
            </w:pPr>
            <w:r w:rsidRPr="00040E29">
              <w:t>16.9.0</w:t>
            </w:r>
          </w:p>
        </w:tc>
      </w:tr>
      <w:tr w:rsidR="00D13E6E" w:rsidRPr="00040E29" w14:paraId="34D90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0A1D7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9AD4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891F3" w14:textId="3DF5EBC5" w:rsidR="00EC6651" w:rsidRPr="00040E29" w:rsidRDefault="00EC6651" w:rsidP="009D4432">
            <w:pPr>
              <w:pStyle w:val="TAC"/>
            </w:pPr>
            <w:r w:rsidRPr="00040E29">
              <w:t>R5-215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A3D58B" w14:textId="068D0496" w:rsidR="00EC6651" w:rsidRPr="00040E29" w:rsidRDefault="00EC6651" w:rsidP="009D4432">
            <w:pPr>
              <w:pStyle w:val="TAC"/>
            </w:pPr>
            <w:r w:rsidRPr="00040E29">
              <w:t>2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0D2A" w14:textId="6AF594DA"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9D94E" w14:textId="6A5C6F6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D23F08" w14:textId="04C3C43D" w:rsidR="00EC6651" w:rsidRPr="00040E29" w:rsidRDefault="00EC6651" w:rsidP="009D4432">
            <w:pPr>
              <w:pStyle w:val="TAL"/>
            </w:pPr>
            <w:r w:rsidRPr="00040E29">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8EA81" w14:textId="77777777" w:rsidR="00EC6651" w:rsidRPr="00040E29" w:rsidRDefault="00EC6651" w:rsidP="009D4432">
            <w:pPr>
              <w:pStyle w:val="TAC"/>
            </w:pPr>
            <w:r w:rsidRPr="00040E29">
              <w:t>16.9.0</w:t>
            </w:r>
          </w:p>
        </w:tc>
      </w:tr>
      <w:tr w:rsidR="00D13E6E" w:rsidRPr="00040E29" w14:paraId="57E807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8D87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F6342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3AFECE" w14:textId="1E62C1A1" w:rsidR="00EC6651" w:rsidRPr="00040E29" w:rsidRDefault="00EC6651" w:rsidP="009D4432">
            <w:pPr>
              <w:pStyle w:val="TAC"/>
            </w:pPr>
            <w:r w:rsidRPr="00040E29">
              <w:t>R5-215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4DE174" w14:textId="772A6DCC" w:rsidR="00EC6651" w:rsidRPr="00040E29" w:rsidRDefault="00EC6651" w:rsidP="009D4432">
            <w:pPr>
              <w:pStyle w:val="TAC"/>
            </w:pPr>
            <w:r w:rsidRPr="00040E29">
              <w:t>2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EF6F6" w14:textId="31C331D5"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5015A" w14:textId="285B82A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71A633" w14:textId="2EF49A15" w:rsidR="00EC6651" w:rsidRPr="00040E29" w:rsidRDefault="00EC6651" w:rsidP="009D4432">
            <w:pPr>
              <w:pStyle w:val="TAL"/>
            </w:pPr>
            <w:r w:rsidRPr="00040E29">
              <w:t>Correction to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01B776" w14:textId="77777777" w:rsidR="00EC6651" w:rsidRPr="00040E29" w:rsidRDefault="00EC6651" w:rsidP="009D4432">
            <w:pPr>
              <w:pStyle w:val="TAC"/>
            </w:pPr>
            <w:r w:rsidRPr="00040E29">
              <w:t>16.9.0</w:t>
            </w:r>
          </w:p>
        </w:tc>
      </w:tr>
      <w:tr w:rsidR="00D13E6E" w:rsidRPr="00040E29" w14:paraId="709867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4012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E40D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B4191" w14:textId="4DAB07E4" w:rsidR="00EC6651" w:rsidRPr="00040E29" w:rsidRDefault="00EC6651" w:rsidP="009D4432">
            <w:pPr>
              <w:pStyle w:val="TAC"/>
            </w:pPr>
            <w:r w:rsidRPr="00040E29">
              <w:t>R5-215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8F2500" w14:textId="59AF5AEA" w:rsidR="00EC6651" w:rsidRPr="00040E29" w:rsidRDefault="00EC6651" w:rsidP="009D4432">
            <w:pPr>
              <w:pStyle w:val="TAC"/>
            </w:pPr>
            <w:r w:rsidRPr="00040E29">
              <w:t>2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5C39" w14:textId="373FA996"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DCDD9" w14:textId="2059AC8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AEE12F" w14:textId="261D8195" w:rsidR="00EC6651" w:rsidRPr="00040E29" w:rsidRDefault="00EC6651" w:rsidP="009D4432">
            <w:pPr>
              <w:pStyle w:val="TAL"/>
            </w:pPr>
            <w:r w:rsidRPr="00040E29">
              <w:t>Correction to 5GMM TC 9.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01C2BC" w14:textId="77777777" w:rsidR="00EC6651" w:rsidRPr="00040E29" w:rsidRDefault="00EC6651" w:rsidP="009D4432">
            <w:pPr>
              <w:pStyle w:val="TAC"/>
            </w:pPr>
            <w:r w:rsidRPr="00040E29">
              <w:t>16.9.0</w:t>
            </w:r>
          </w:p>
        </w:tc>
      </w:tr>
      <w:tr w:rsidR="00D13E6E" w:rsidRPr="00040E29" w14:paraId="52ABA6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B87B9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9D7E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7090" w14:textId="355A9DD4" w:rsidR="00EC6651" w:rsidRPr="00040E29" w:rsidRDefault="00EC6651" w:rsidP="009D4432">
            <w:pPr>
              <w:pStyle w:val="TAC"/>
            </w:pPr>
            <w:r w:rsidRPr="00040E29">
              <w:t>R5-215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A0308" w14:textId="2B3C39AB" w:rsidR="00EC6651" w:rsidRPr="00040E29" w:rsidRDefault="00EC6651" w:rsidP="009D4432">
            <w:pPr>
              <w:pStyle w:val="TAC"/>
            </w:pPr>
            <w:r w:rsidRPr="00040E29">
              <w:t>2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FEA8" w14:textId="407D164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4812" w14:textId="19CDAF9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09E0F5" w14:textId="2209350C" w:rsidR="00EC6651" w:rsidRPr="00040E29" w:rsidRDefault="00EC6651" w:rsidP="009D4432">
            <w:pPr>
              <w:pStyle w:val="TAL"/>
            </w:pPr>
            <w:r w:rsidRPr="00040E29">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8121C" w14:textId="77777777" w:rsidR="00EC6651" w:rsidRPr="00040E29" w:rsidRDefault="00EC6651" w:rsidP="009D4432">
            <w:pPr>
              <w:pStyle w:val="TAC"/>
            </w:pPr>
            <w:r w:rsidRPr="00040E29">
              <w:t>16.9.0</w:t>
            </w:r>
          </w:p>
        </w:tc>
      </w:tr>
      <w:tr w:rsidR="00D13E6E" w:rsidRPr="00040E29" w14:paraId="17CF5D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27C5E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0C9D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AC5EE1" w14:textId="7065AC59" w:rsidR="00EC6651" w:rsidRPr="00040E29" w:rsidRDefault="00EC6651" w:rsidP="009D4432">
            <w:pPr>
              <w:pStyle w:val="TAC"/>
            </w:pPr>
            <w:r w:rsidRPr="00040E29">
              <w:t>R5-215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09781" w14:textId="02D5F400" w:rsidR="00EC6651" w:rsidRPr="00040E29" w:rsidRDefault="00EC6651" w:rsidP="009D4432">
            <w:pPr>
              <w:pStyle w:val="TAC"/>
            </w:pPr>
            <w:r w:rsidRPr="00040E29">
              <w:t>2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31CA" w14:textId="64FE43B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EB06" w14:textId="0977D72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C81A72" w14:textId="2883CDF3" w:rsidR="00EC6651" w:rsidRPr="00040E29" w:rsidRDefault="00EC6651" w:rsidP="009D4432">
            <w:pPr>
              <w:pStyle w:val="TAL"/>
            </w:pPr>
            <w:r w:rsidRPr="00040E29">
              <w:t>Update of specific message content for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AB7C60" w14:textId="77777777" w:rsidR="00EC6651" w:rsidRPr="00040E29" w:rsidRDefault="00EC6651" w:rsidP="009D4432">
            <w:pPr>
              <w:pStyle w:val="TAC"/>
            </w:pPr>
            <w:r w:rsidRPr="00040E29">
              <w:t>16.9.0</w:t>
            </w:r>
          </w:p>
        </w:tc>
      </w:tr>
      <w:tr w:rsidR="00D13E6E" w:rsidRPr="00040E29" w14:paraId="3A4E8A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4823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43BD2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BCB78B" w14:textId="0791C67A" w:rsidR="00EC6651" w:rsidRPr="00040E29" w:rsidRDefault="00EC6651" w:rsidP="009D4432">
            <w:pPr>
              <w:pStyle w:val="TAC"/>
            </w:pPr>
            <w:r w:rsidRPr="00040E29">
              <w:t>R5-2155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DA2DAE" w14:textId="55853188" w:rsidR="00EC6651" w:rsidRPr="00040E29" w:rsidRDefault="00EC6651" w:rsidP="009D4432">
            <w:pPr>
              <w:pStyle w:val="TAC"/>
            </w:pPr>
            <w:r w:rsidRPr="00040E29">
              <w:t>2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526A" w14:textId="71CA03BF"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7D0F" w14:textId="6DFEB251"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7660A" w14:textId="580A3170" w:rsidR="00EC6651" w:rsidRPr="00040E29" w:rsidRDefault="00EC6651" w:rsidP="009D4432">
            <w:pPr>
              <w:pStyle w:val="TAL"/>
            </w:pPr>
            <w:r w:rsidRPr="00040E29">
              <w:t>Update to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427350" w14:textId="77777777" w:rsidR="00EC6651" w:rsidRPr="00040E29" w:rsidRDefault="00EC6651" w:rsidP="009D4432">
            <w:pPr>
              <w:pStyle w:val="TAC"/>
            </w:pPr>
            <w:r w:rsidRPr="00040E29">
              <w:t>16.9.0</w:t>
            </w:r>
          </w:p>
        </w:tc>
      </w:tr>
      <w:tr w:rsidR="00D13E6E" w:rsidRPr="00040E29" w14:paraId="521F11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1B5A7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6AB2E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5DB40F" w14:textId="7E77D869" w:rsidR="00EC6651" w:rsidRPr="00040E29" w:rsidRDefault="00EC6651" w:rsidP="009D4432">
            <w:pPr>
              <w:pStyle w:val="TAC"/>
            </w:pPr>
            <w:r w:rsidRPr="00040E29">
              <w:t>R5-215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D19E7B" w14:textId="5F0BB80C" w:rsidR="00EC6651" w:rsidRPr="00040E29" w:rsidRDefault="00EC6651" w:rsidP="009D4432">
            <w:pPr>
              <w:pStyle w:val="TAC"/>
            </w:pPr>
            <w:r w:rsidRPr="00040E29">
              <w:t>2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9B869" w14:textId="5FA0907B"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48B5A" w14:textId="2DD39CA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2FB85" w14:textId="12630598" w:rsidR="00EC6651" w:rsidRPr="00040E29" w:rsidRDefault="00EC6651" w:rsidP="009D4432">
            <w:pPr>
              <w:pStyle w:val="TAL"/>
            </w:pPr>
            <w:r w:rsidRPr="00040E29">
              <w:t>Resubmission of New MAC test case on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3818E0" w14:textId="77777777" w:rsidR="00EC6651" w:rsidRPr="00040E29" w:rsidRDefault="00EC6651" w:rsidP="009D4432">
            <w:pPr>
              <w:pStyle w:val="TAC"/>
            </w:pPr>
            <w:r w:rsidRPr="00040E29">
              <w:t>16.9.0</w:t>
            </w:r>
          </w:p>
        </w:tc>
      </w:tr>
      <w:tr w:rsidR="00D13E6E" w:rsidRPr="00040E29" w14:paraId="1CE1C3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C461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94AA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30C267" w14:textId="56B626C9" w:rsidR="00EC6651" w:rsidRPr="00040E29" w:rsidRDefault="00EC6651" w:rsidP="009D4432">
            <w:pPr>
              <w:pStyle w:val="TAC"/>
            </w:pPr>
            <w:r w:rsidRPr="00040E29">
              <w:t>R5-215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9EC103" w14:textId="2A2D373E" w:rsidR="00EC6651" w:rsidRPr="00040E29" w:rsidRDefault="00EC6651" w:rsidP="009D4432">
            <w:pPr>
              <w:pStyle w:val="TAC"/>
            </w:pPr>
            <w:r w:rsidRPr="00040E29">
              <w:t>2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087" w14:textId="23ACFC13"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2CFA" w14:textId="3E4F215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4735E1" w14:textId="02402A33" w:rsidR="00EC6651" w:rsidRPr="00040E29" w:rsidRDefault="00EC6651" w:rsidP="009D4432">
            <w:pPr>
              <w:pStyle w:val="TAL"/>
            </w:pPr>
            <w:r w:rsidRPr="00040E29">
              <w:t>Resubmission of New MAC test case on 2-Step RACH Explicitly signall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EAE862" w14:textId="77777777" w:rsidR="00EC6651" w:rsidRPr="00040E29" w:rsidRDefault="00EC6651" w:rsidP="009D4432">
            <w:pPr>
              <w:pStyle w:val="TAC"/>
            </w:pPr>
            <w:r w:rsidRPr="00040E29">
              <w:t>16.9.0</w:t>
            </w:r>
          </w:p>
        </w:tc>
      </w:tr>
      <w:tr w:rsidR="00D13E6E" w:rsidRPr="00040E29" w14:paraId="1F86CA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1854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2237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895E7" w14:textId="24FAC390" w:rsidR="00EC6651" w:rsidRPr="00040E29" w:rsidRDefault="00EC6651" w:rsidP="009D4432">
            <w:pPr>
              <w:pStyle w:val="TAC"/>
            </w:pPr>
            <w:r w:rsidRPr="00040E29">
              <w:t>R5-215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BA5CB" w14:textId="7CC00363" w:rsidR="00EC6651" w:rsidRPr="00040E29" w:rsidRDefault="00EC6651" w:rsidP="009D4432">
            <w:pPr>
              <w:pStyle w:val="TAC"/>
            </w:pPr>
            <w:r w:rsidRPr="00040E29">
              <w:t>2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45A6" w14:textId="6D4EF0E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0B02B" w14:textId="087D15E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734AAC" w14:textId="706DE3D4" w:rsidR="00EC6651" w:rsidRPr="00040E29" w:rsidRDefault="00EC6651" w:rsidP="009D4432">
            <w:pPr>
              <w:pStyle w:val="TAL"/>
            </w:pPr>
            <w:r w:rsidRPr="00040E29">
              <w:t>Addition of Rel-16 SNPN TC 9.1.10.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048C4A" w14:textId="77777777" w:rsidR="00EC6651" w:rsidRPr="00040E29" w:rsidRDefault="00EC6651" w:rsidP="009D4432">
            <w:pPr>
              <w:pStyle w:val="TAC"/>
            </w:pPr>
            <w:r w:rsidRPr="00040E29">
              <w:t>16.9.0</w:t>
            </w:r>
          </w:p>
        </w:tc>
      </w:tr>
      <w:tr w:rsidR="00D13E6E" w:rsidRPr="00040E29" w14:paraId="3826C5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182A8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234A3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1FD89" w14:textId="432D3D49" w:rsidR="00EC6651" w:rsidRPr="00040E29" w:rsidRDefault="00EC6651" w:rsidP="009D4432">
            <w:pPr>
              <w:pStyle w:val="TAC"/>
            </w:pPr>
            <w:r w:rsidRPr="00040E29">
              <w:t>R5-2156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C85267" w14:textId="41BE111D" w:rsidR="00EC6651" w:rsidRPr="00040E29" w:rsidRDefault="00EC6651" w:rsidP="009D4432">
            <w:pPr>
              <w:pStyle w:val="TAC"/>
            </w:pPr>
            <w:r w:rsidRPr="00040E29">
              <w:t>2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06E5" w14:textId="33A36957"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51FD" w14:textId="1F0D065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F525BC" w14:textId="60336798" w:rsidR="00EC6651" w:rsidRPr="00040E29" w:rsidRDefault="00EC6651" w:rsidP="009D4432">
            <w:pPr>
              <w:pStyle w:val="TAL"/>
            </w:pPr>
            <w:r w:rsidRPr="00040E29">
              <w:t>Correction to NR TC 7.1.1.3.8.1-PHR report with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B57A6E" w14:textId="77777777" w:rsidR="00EC6651" w:rsidRPr="00040E29" w:rsidRDefault="00EC6651" w:rsidP="009D4432">
            <w:pPr>
              <w:pStyle w:val="TAC"/>
            </w:pPr>
            <w:r w:rsidRPr="00040E29">
              <w:t>16.9.0</w:t>
            </w:r>
          </w:p>
        </w:tc>
      </w:tr>
      <w:tr w:rsidR="00D13E6E" w:rsidRPr="00040E29" w14:paraId="280EFD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7B218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2B03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EAB82" w14:textId="3994E86B" w:rsidR="00EC6651" w:rsidRPr="00040E29" w:rsidRDefault="00EC6651" w:rsidP="009D4432">
            <w:pPr>
              <w:pStyle w:val="TAC"/>
            </w:pPr>
            <w:r w:rsidRPr="00040E29">
              <w:t>R5-2156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6744A" w14:textId="51B952B5" w:rsidR="00EC6651" w:rsidRPr="00040E29" w:rsidRDefault="00EC6651" w:rsidP="009D4432">
            <w:pPr>
              <w:pStyle w:val="TAC"/>
            </w:pPr>
            <w:r w:rsidRPr="00040E29">
              <w:t>2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82176" w14:textId="4DA6C37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878F7" w14:textId="11A4B02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D5986A" w14:textId="1727B7C9" w:rsidR="00EC6651" w:rsidRPr="00040E29" w:rsidRDefault="00EC6651" w:rsidP="009D4432">
            <w:pPr>
              <w:pStyle w:val="TAL"/>
            </w:pPr>
            <w:r w:rsidRPr="00040E29">
              <w:t xml:space="preserve">Addition of NR TC 8.2.3.18.1-Conditional </w:t>
            </w:r>
            <w:proofErr w:type="spellStart"/>
            <w:r w:rsidRPr="00040E29">
              <w:t>PSCell</w:t>
            </w:r>
            <w:proofErr w:type="spellEnd"/>
            <w:r w:rsidRPr="00040E29">
              <w:t xml:space="preserve"> change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44D792" w14:textId="77777777" w:rsidR="00EC6651" w:rsidRPr="00040E29" w:rsidRDefault="00EC6651" w:rsidP="009D4432">
            <w:pPr>
              <w:pStyle w:val="TAC"/>
            </w:pPr>
            <w:r w:rsidRPr="00040E29">
              <w:t>16.9.0</w:t>
            </w:r>
          </w:p>
        </w:tc>
      </w:tr>
      <w:tr w:rsidR="00D13E6E" w:rsidRPr="00040E29" w14:paraId="18CE8A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2645E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53FB37"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96072" w14:textId="20A534FA" w:rsidR="00EC6651" w:rsidRPr="00040E29" w:rsidRDefault="00EC6651" w:rsidP="009D4432">
            <w:pPr>
              <w:pStyle w:val="TAC"/>
            </w:pPr>
            <w:r w:rsidRPr="00040E29">
              <w:t>R5-215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5CBCE" w14:textId="7606836F" w:rsidR="00EC6651" w:rsidRPr="00040E29" w:rsidRDefault="00EC6651" w:rsidP="009D4432">
            <w:pPr>
              <w:pStyle w:val="TAC"/>
            </w:pPr>
            <w:r w:rsidRPr="00040E29">
              <w:t>2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883D" w14:textId="72ED2D2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F3CF0" w14:textId="0FEA773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1A68B" w14:textId="5FA7E159" w:rsidR="00EC6651" w:rsidRPr="00040E29" w:rsidRDefault="00EC6651" w:rsidP="009D4432">
            <w:pPr>
              <w:pStyle w:val="TAL"/>
            </w:pPr>
            <w:r w:rsidRPr="00040E29">
              <w:t>Update of System information combination for NR-DC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EF6CA" w14:textId="77777777" w:rsidR="00EC6651" w:rsidRPr="00040E29" w:rsidRDefault="00EC6651" w:rsidP="009D4432">
            <w:pPr>
              <w:pStyle w:val="TAC"/>
            </w:pPr>
            <w:r w:rsidRPr="00040E29">
              <w:t>16.9.0</w:t>
            </w:r>
          </w:p>
        </w:tc>
      </w:tr>
      <w:tr w:rsidR="00D13E6E" w:rsidRPr="00040E29" w14:paraId="2D7991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38E7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E2A47"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C8A99A" w14:textId="7CEE2811" w:rsidR="00EC6651" w:rsidRPr="00040E29" w:rsidRDefault="00EC6651" w:rsidP="009D4432">
            <w:pPr>
              <w:pStyle w:val="TAC"/>
            </w:pPr>
            <w:r w:rsidRPr="00040E29">
              <w:t>R5-215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618C" w14:textId="30EBE2BA" w:rsidR="00EC6651" w:rsidRPr="00040E29" w:rsidRDefault="00EC6651" w:rsidP="009D4432">
            <w:pPr>
              <w:pStyle w:val="TAC"/>
            </w:pPr>
            <w:r w:rsidRPr="00040E29">
              <w:t>2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0137" w14:textId="6465D56E"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16E26" w14:textId="31B9D15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B9979" w14:textId="446F4274" w:rsidR="00EC6651" w:rsidRPr="00040E29" w:rsidRDefault="00EC6651" w:rsidP="009D4432">
            <w:pPr>
              <w:pStyle w:val="TAL"/>
            </w:pPr>
            <w:r w:rsidRPr="00040E29">
              <w:t>Corrections to Rel-16 MDT TC 8.1.6.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9B7F91" w14:textId="77777777" w:rsidR="00EC6651" w:rsidRPr="00040E29" w:rsidRDefault="00EC6651" w:rsidP="009D4432">
            <w:pPr>
              <w:pStyle w:val="TAC"/>
            </w:pPr>
            <w:r w:rsidRPr="00040E29">
              <w:t>16.9.0</w:t>
            </w:r>
          </w:p>
        </w:tc>
      </w:tr>
      <w:tr w:rsidR="00D13E6E" w:rsidRPr="00040E29" w14:paraId="030212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D0B63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EA60F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61A60" w14:textId="57841ECB" w:rsidR="00EC6651" w:rsidRPr="00040E29" w:rsidRDefault="00EC6651" w:rsidP="009D4432">
            <w:pPr>
              <w:pStyle w:val="TAC"/>
            </w:pPr>
            <w:r w:rsidRPr="00040E29">
              <w:t>R5-2156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EB563" w14:textId="40A03A5D" w:rsidR="00EC6651" w:rsidRPr="00040E29" w:rsidRDefault="00EC6651" w:rsidP="009D4432">
            <w:pPr>
              <w:pStyle w:val="TAC"/>
            </w:pPr>
            <w:r w:rsidRPr="00040E29">
              <w:t>2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541B" w14:textId="5DEBDA20"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720A" w14:textId="3C1BDD6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97C87E" w14:textId="10663FF4" w:rsidR="00EC6651" w:rsidRPr="00040E29" w:rsidRDefault="00EC6651" w:rsidP="009D4432">
            <w:pPr>
              <w:pStyle w:val="TAL"/>
            </w:pPr>
            <w:r w:rsidRPr="00040E29">
              <w:t>Correction to NR test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361F7" w14:textId="77777777" w:rsidR="00EC6651" w:rsidRPr="00040E29" w:rsidRDefault="00EC6651" w:rsidP="009D4432">
            <w:pPr>
              <w:pStyle w:val="TAC"/>
            </w:pPr>
            <w:r w:rsidRPr="00040E29">
              <w:t>16.9.0</w:t>
            </w:r>
          </w:p>
        </w:tc>
      </w:tr>
      <w:tr w:rsidR="00D13E6E" w:rsidRPr="00040E29" w14:paraId="2FA591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E928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98F13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6A61C0" w14:textId="029E2D16" w:rsidR="00EC6651" w:rsidRPr="00040E29" w:rsidRDefault="00EC6651" w:rsidP="009D4432">
            <w:pPr>
              <w:pStyle w:val="TAC"/>
            </w:pPr>
            <w:r w:rsidRPr="00040E29">
              <w:t>R5-215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4F83C" w14:textId="1408D7B0" w:rsidR="00EC6651" w:rsidRPr="00040E29" w:rsidRDefault="00EC6651" w:rsidP="009D4432">
            <w:pPr>
              <w:pStyle w:val="TAC"/>
            </w:pPr>
            <w:r w:rsidRPr="00040E29">
              <w:t>2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40ECE" w14:textId="324741AC"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8DC29" w14:textId="72AF28F1"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2FD3E" w14:textId="2891CA51" w:rsidR="00EC6651" w:rsidRPr="00040E29" w:rsidRDefault="00EC6651" w:rsidP="009D4432">
            <w:pPr>
              <w:pStyle w:val="TAL"/>
            </w:pPr>
            <w:r w:rsidRPr="00040E29">
              <w:t>Update of RRC messages for MAC TC 7.1.1.5.1 and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A002D" w14:textId="77777777" w:rsidR="00EC6651" w:rsidRPr="00040E29" w:rsidRDefault="00EC6651" w:rsidP="009D4432">
            <w:pPr>
              <w:pStyle w:val="TAC"/>
            </w:pPr>
            <w:r w:rsidRPr="00040E29">
              <w:t>16.9.0</w:t>
            </w:r>
          </w:p>
        </w:tc>
      </w:tr>
      <w:tr w:rsidR="00D13E6E" w:rsidRPr="00040E29" w14:paraId="63F31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0E72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002B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2591AF" w14:textId="09346895" w:rsidR="00EC6651" w:rsidRPr="00040E29" w:rsidRDefault="00EC6651" w:rsidP="009D4432">
            <w:pPr>
              <w:pStyle w:val="TAC"/>
            </w:pPr>
            <w:r w:rsidRPr="00040E29">
              <w:t>R5-2156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2A0A4" w14:textId="44C28E00" w:rsidR="00EC6651" w:rsidRPr="00040E29" w:rsidRDefault="00EC6651" w:rsidP="009D4432">
            <w:pPr>
              <w:pStyle w:val="TAC"/>
            </w:pPr>
            <w:r w:rsidRPr="00040E29">
              <w:t>2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AB03" w14:textId="76CE77EE"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8075" w14:textId="69DBCEC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6F7B2" w14:textId="56EBB812" w:rsidR="00EC6651" w:rsidRPr="00040E29" w:rsidRDefault="00EC6651" w:rsidP="009D4432">
            <w:pPr>
              <w:pStyle w:val="TAL"/>
            </w:pPr>
            <w:r w:rsidRPr="00040E29">
              <w:t>Update of RRC messages for MAC TC 7.1.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2956C9" w14:textId="77777777" w:rsidR="00EC6651" w:rsidRPr="00040E29" w:rsidRDefault="00EC6651" w:rsidP="009D4432">
            <w:pPr>
              <w:pStyle w:val="TAC"/>
            </w:pPr>
            <w:r w:rsidRPr="00040E29">
              <w:t>16.9.0</w:t>
            </w:r>
          </w:p>
        </w:tc>
      </w:tr>
      <w:tr w:rsidR="00D13E6E" w:rsidRPr="00040E29" w14:paraId="36820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F1B11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245BB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F151C" w14:textId="3A9CC977" w:rsidR="00EC6651" w:rsidRPr="00040E29" w:rsidRDefault="00EC6651" w:rsidP="009D4432">
            <w:pPr>
              <w:pStyle w:val="TAC"/>
            </w:pPr>
            <w:r w:rsidRPr="00040E29">
              <w:t>R5-215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996C1" w14:textId="3099C406" w:rsidR="00EC6651" w:rsidRPr="00040E29" w:rsidRDefault="00EC6651" w:rsidP="009D4432">
            <w:pPr>
              <w:pStyle w:val="TAC"/>
            </w:pPr>
            <w:r w:rsidRPr="00040E29">
              <w:t>2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642C" w14:textId="1601F871"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C1C7" w14:textId="64A4CDD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AC84E" w14:textId="4D0A282F" w:rsidR="00EC6651" w:rsidRPr="00040E29" w:rsidRDefault="00EC6651" w:rsidP="009D4432">
            <w:pPr>
              <w:pStyle w:val="TAL"/>
            </w:pPr>
            <w:r w:rsidRPr="00040E29">
              <w:t>Correction to NR TC 7.1.1.3.2b-Logical channel prioritization handling with Mapping restric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935073" w14:textId="77777777" w:rsidR="00EC6651" w:rsidRPr="00040E29" w:rsidRDefault="00EC6651" w:rsidP="009D4432">
            <w:pPr>
              <w:pStyle w:val="TAC"/>
            </w:pPr>
            <w:r w:rsidRPr="00040E29">
              <w:t>16.9.0</w:t>
            </w:r>
          </w:p>
        </w:tc>
      </w:tr>
      <w:tr w:rsidR="00D13E6E" w:rsidRPr="00040E29" w14:paraId="303FD9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2726E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0C5A4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F091B8" w14:textId="2BE9A095" w:rsidR="00EC6651" w:rsidRPr="00040E29" w:rsidRDefault="00EC6651" w:rsidP="009D4432">
            <w:pPr>
              <w:pStyle w:val="TAC"/>
            </w:pPr>
            <w:r w:rsidRPr="00040E29">
              <w:t>R5-215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12E23C" w14:textId="217A3D5A" w:rsidR="00EC6651" w:rsidRPr="00040E29" w:rsidRDefault="00EC6651" w:rsidP="009D4432">
            <w:pPr>
              <w:pStyle w:val="TAC"/>
            </w:pPr>
            <w:r w:rsidRPr="00040E29">
              <w:t>2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FFF3" w14:textId="699063A9" w:rsidR="00EC6651" w:rsidRPr="00040E29" w:rsidRDefault="00EC6651"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0D32F" w14:textId="634C2C8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429DF9" w14:textId="3C13440A" w:rsidR="00EC6651" w:rsidRPr="00040E29" w:rsidRDefault="00EC6651" w:rsidP="009D4432">
            <w:pPr>
              <w:pStyle w:val="TAL"/>
            </w:pPr>
            <w:r w:rsidRPr="00040E29">
              <w:t xml:space="preserve">Correction to NR TC 6.4.1.2-Cell reselection of </w:t>
            </w:r>
            <w:proofErr w:type="spellStart"/>
            <w:r w:rsidRPr="00040E29">
              <w:t>ePLMN</w:t>
            </w:r>
            <w:proofErr w:type="spellEnd"/>
            <w:r w:rsidRPr="00040E29">
              <w:t xml:space="preserve">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B32283" w14:textId="77777777" w:rsidR="00EC6651" w:rsidRPr="00040E29" w:rsidRDefault="00EC6651" w:rsidP="009D4432">
            <w:pPr>
              <w:pStyle w:val="TAC"/>
            </w:pPr>
            <w:r w:rsidRPr="00040E29">
              <w:t>16.9.0</w:t>
            </w:r>
          </w:p>
        </w:tc>
      </w:tr>
      <w:tr w:rsidR="00D13E6E" w:rsidRPr="00040E29" w14:paraId="05069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7E480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E6EA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85117" w14:textId="3CC22DD3" w:rsidR="00EC6651" w:rsidRPr="00040E29" w:rsidRDefault="00EC6651" w:rsidP="009D4432">
            <w:pPr>
              <w:pStyle w:val="TAC"/>
            </w:pPr>
            <w:r w:rsidRPr="00040E29">
              <w:t>R5-2157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BB752" w14:textId="7C55F51C" w:rsidR="00EC6651" w:rsidRPr="00040E29" w:rsidRDefault="00EC6651" w:rsidP="009D4432">
            <w:pPr>
              <w:pStyle w:val="TAC"/>
            </w:pPr>
            <w:r w:rsidRPr="00040E29">
              <w:t>2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811" w14:textId="08A935D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087DD" w14:textId="5E83974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91482" w14:textId="3010B5F1" w:rsidR="00EC6651" w:rsidRPr="00040E29" w:rsidRDefault="00EC6651" w:rsidP="009D4432">
            <w:pPr>
              <w:pStyle w:val="TAL"/>
            </w:pPr>
            <w:r w:rsidRPr="00040E29">
              <w:t>Correction to SDAP TC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04964C" w14:textId="77777777" w:rsidR="00EC6651" w:rsidRPr="00040E29" w:rsidRDefault="00EC6651" w:rsidP="009D4432">
            <w:pPr>
              <w:pStyle w:val="TAC"/>
            </w:pPr>
            <w:r w:rsidRPr="00040E29">
              <w:t>16.9.0</w:t>
            </w:r>
          </w:p>
        </w:tc>
      </w:tr>
      <w:tr w:rsidR="00D13E6E" w:rsidRPr="00040E29" w14:paraId="57C714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F3FA4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5006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E1835" w14:textId="0064CC40" w:rsidR="00EC6651" w:rsidRPr="00040E29" w:rsidRDefault="00EC6651" w:rsidP="009D4432">
            <w:pPr>
              <w:pStyle w:val="TAC"/>
            </w:pPr>
            <w:r w:rsidRPr="00040E29">
              <w:t>R5-2157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39587" w14:textId="794F69A3" w:rsidR="00EC6651" w:rsidRPr="00040E29" w:rsidRDefault="00EC6651" w:rsidP="009D4432">
            <w:pPr>
              <w:pStyle w:val="TAC"/>
            </w:pPr>
            <w:r w:rsidRPr="00040E29">
              <w:t>2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21A6" w14:textId="7694932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D3B0" w14:textId="3CDEA35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06D7" w14:textId="5CB6785D" w:rsidR="00EC6651" w:rsidRPr="00040E29" w:rsidRDefault="00EC6651" w:rsidP="009D4432">
            <w:pPr>
              <w:pStyle w:val="TAL"/>
            </w:pPr>
            <w:r w:rsidRPr="00040E29">
              <w:t>Correction to NR-DC RRC test case 8.2.5.2.2 and 8.2.5.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3C4245" w14:textId="77777777" w:rsidR="00EC6651" w:rsidRPr="00040E29" w:rsidRDefault="00EC6651" w:rsidP="009D4432">
            <w:pPr>
              <w:pStyle w:val="TAC"/>
            </w:pPr>
            <w:r w:rsidRPr="00040E29">
              <w:t>16.9.0</w:t>
            </w:r>
          </w:p>
        </w:tc>
      </w:tr>
      <w:tr w:rsidR="00D13E6E" w:rsidRPr="00040E29" w14:paraId="4CC088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D3E7F" w14:textId="77777777" w:rsidR="00EC6651" w:rsidRPr="00040E29" w:rsidRDefault="00EC6651" w:rsidP="009D4432">
            <w:pPr>
              <w:pStyle w:val="TAC"/>
            </w:pPr>
            <w:r w:rsidRPr="00040E29">
              <w:lastRenderedPageBreak/>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3419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8F5B6" w14:textId="35FC6980" w:rsidR="00EC6651" w:rsidRPr="00040E29" w:rsidRDefault="00EC6651" w:rsidP="009D4432">
            <w:pPr>
              <w:pStyle w:val="TAC"/>
            </w:pPr>
            <w:r w:rsidRPr="00040E29">
              <w:t>R5-215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F6FA4B" w14:textId="442C84BD" w:rsidR="00EC6651" w:rsidRPr="00040E29" w:rsidRDefault="00EC6651" w:rsidP="009D4432">
            <w:pPr>
              <w:pStyle w:val="TAC"/>
            </w:pPr>
            <w:r w:rsidRPr="00040E29">
              <w:t>2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CEB69" w14:textId="7AED1B7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FDEA7" w14:textId="754408D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DD9FC2" w14:textId="78F678C2" w:rsidR="00EC6651" w:rsidRPr="00040E29" w:rsidRDefault="00EC6651" w:rsidP="009D4432">
            <w:pPr>
              <w:pStyle w:val="TAL"/>
            </w:pPr>
            <w:r w:rsidRPr="00040E29">
              <w:t>Correction to NR5G NAS TC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46AF50" w14:textId="77777777" w:rsidR="00EC6651" w:rsidRPr="00040E29" w:rsidRDefault="00EC6651" w:rsidP="009D4432">
            <w:pPr>
              <w:pStyle w:val="TAC"/>
            </w:pPr>
            <w:r w:rsidRPr="00040E29">
              <w:t>16.9.0</w:t>
            </w:r>
          </w:p>
        </w:tc>
      </w:tr>
      <w:tr w:rsidR="00D13E6E" w:rsidRPr="00040E29" w14:paraId="53B115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32007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48F02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3306D3" w14:textId="2F681A76" w:rsidR="00EC6651" w:rsidRPr="00040E29" w:rsidRDefault="00EC6651" w:rsidP="009D4432">
            <w:pPr>
              <w:pStyle w:val="TAC"/>
            </w:pPr>
            <w:r w:rsidRPr="00040E29">
              <w:t>R5-2161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9BEFD" w14:textId="4E13DAC6" w:rsidR="00EC6651" w:rsidRPr="00040E29" w:rsidRDefault="00EC6651" w:rsidP="009D4432">
            <w:pPr>
              <w:pStyle w:val="TAC"/>
            </w:pPr>
            <w:r w:rsidRPr="00040E29">
              <w:t>2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0F74E" w14:textId="6ABCC075"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4DDE" w14:textId="6630433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41204" w14:textId="2E4EFCF2" w:rsidR="00EC6651" w:rsidRPr="00040E29" w:rsidRDefault="00EC6651" w:rsidP="009D4432">
            <w:pPr>
              <w:pStyle w:val="TAL"/>
            </w:pPr>
            <w:r w:rsidRPr="00040E29">
              <w:t>Correction to NR Idle mode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D41186" w14:textId="77777777" w:rsidR="00EC6651" w:rsidRPr="00040E29" w:rsidRDefault="00EC6651" w:rsidP="009D4432">
            <w:pPr>
              <w:pStyle w:val="TAC"/>
            </w:pPr>
            <w:r w:rsidRPr="00040E29">
              <w:t>16.9.0</w:t>
            </w:r>
          </w:p>
        </w:tc>
      </w:tr>
      <w:tr w:rsidR="00D13E6E" w:rsidRPr="00040E29" w14:paraId="17900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25A1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C7C6B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EBBC3" w14:textId="47CBE341" w:rsidR="00EC6651" w:rsidRPr="00040E29" w:rsidRDefault="00EC6651" w:rsidP="009D4432">
            <w:pPr>
              <w:pStyle w:val="TAC"/>
            </w:pPr>
            <w:r w:rsidRPr="00040E29">
              <w:t>R5-216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15EF8C" w14:textId="649042DD" w:rsidR="00EC6651" w:rsidRPr="00040E29" w:rsidRDefault="00EC6651" w:rsidP="009D4432">
            <w:pPr>
              <w:pStyle w:val="TAC"/>
            </w:pPr>
            <w:r w:rsidRPr="00040E29">
              <w:t>2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A12F" w14:textId="0D6211F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B3AF4" w14:textId="0658305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162EE" w14:textId="731AA86B" w:rsidR="00EC6651" w:rsidRPr="00040E29" w:rsidRDefault="00EC6651" w:rsidP="009D4432">
            <w:pPr>
              <w:pStyle w:val="TAL"/>
            </w:pPr>
            <w:r w:rsidRPr="00040E29">
              <w:t xml:space="preserve">Correction of </w:t>
            </w:r>
            <w:proofErr w:type="spellStart"/>
            <w:r w:rsidRPr="00040E29">
              <w:t>Srxlev</w:t>
            </w:r>
            <w:proofErr w:type="spellEnd"/>
            <w:r w:rsidRPr="00040E29">
              <w:t xml:space="preserve"> for Idle TC 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AD1874" w14:textId="77777777" w:rsidR="00EC6651" w:rsidRPr="00040E29" w:rsidRDefault="00EC6651" w:rsidP="009D4432">
            <w:pPr>
              <w:pStyle w:val="TAC"/>
            </w:pPr>
            <w:r w:rsidRPr="00040E29">
              <w:t>16.9.0</w:t>
            </w:r>
          </w:p>
        </w:tc>
      </w:tr>
      <w:tr w:rsidR="00D13E6E" w:rsidRPr="00040E29" w14:paraId="28EBA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EECD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718B4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967C8" w14:textId="73DA0BE7" w:rsidR="00EC6651" w:rsidRPr="00040E29" w:rsidRDefault="00EC6651" w:rsidP="009D4432">
            <w:pPr>
              <w:pStyle w:val="TAC"/>
            </w:pPr>
            <w:r w:rsidRPr="00040E29">
              <w:t>R5-216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0F2B97" w14:textId="00431389" w:rsidR="00EC6651" w:rsidRPr="00040E29" w:rsidRDefault="00EC6651" w:rsidP="009D4432">
            <w:pPr>
              <w:pStyle w:val="TAC"/>
            </w:pPr>
            <w:r w:rsidRPr="00040E29">
              <w:t>2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01B8" w14:textId="28511C67"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6BCBA" w14:textId="4ABB66A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2DD9F" w14:textId="25952984" w:rsidR="00EC6651" w:rsidRPr="00040E29" w:rsidRDefault="00EC6651" w:rsidP="009D4432">
            <w:pPr>
              <w:pStyle w:val="TAL"/>
            </w:pPr>
            <w:r w:rsidRPr="00040E29">
              <w:t>Correction to NR TC 6.2.3.10-Inter-RAT cell reselection schedulingInfoList-v12j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2D037E" w14:textId="77777777" w:rsidR="00EC6651" w:rsidRPr="00040E29" w:rsidRDefault="00EC6651" w:rsidP="009D4432">
            <w:pPr>
              <w:pStyle w:val="TAC"/>
            </w:pPr>
            <w:r w:rsidRPr="00040E29">
              <w:t>16.9.0</w:t>
            </w:r>
          </w:p>
        </w:tc>
      </w:tr>
      <w:tr w:rsidR="00D13E6E" w:rsidRPr="00040E29" w14:paraId="155A1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6702F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A3F7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24BE4" w14:textId="0F078E36" w:rsidR="00EC6651" w:rsidRPr="00040E29" w:rsidRDefault="00EC6651" w:rsidP="009D4432">
            <w:pPr>
              <w:pStyle w:val="TAC"/>
            </w:pPr>
            <w:r w:rsidRPr="00040E29">
              <w:t>R5-216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64D7B" w14:textId="125DBE42" w:rsidR="00EC6651" w:rsidRPr="00040E29" w:rsidRDefault="00EC6651" w:rsidP="009D4432">
            <w:pPr>
              <w:pStyle w:val="TAC"/>
            </w:pPr>
            <w:r w:rsidRPr="00040E29">
              <w:t>2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5800" w14:textId="3158962F"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DC8D" w14:textId="2E86695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50449" w14:textId="04A19EB1" w:rsidR="00EC6651" w:rsidRPr="00040E29" w:rsidRDefault="00EC6651" w:rsidP="009D4432">
            <w:pPr>
              <w:pStyle w:val="TAL"/>
            </w:pPr>
            <w:r w:rsidRPr="00040E29">
              <w:t>Correction to NR TC 6.3.1.7-Emergency service pending to be activa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E2300D" w14:textId="77777777" w:rsidR="00EC6651" w:rsidRPr="00040E29" w:rsidRDefault="00EC6651" w:rsidP="009D4432">
            <w:pPr>
              <w:pStyle w:val="TAC"/>
            </w:pPr>
            <w:r w:rsidRPr="00040E29">
              <w:t>16.9.0</w:t>
            </w:r>
          </w:p>
        </w:tc>
      </w:tr>
      <w:tr w:rsidR="00D13E6E" w:rsidRPr="00040E29" w14:paraId="4D91A1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C6DF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347CA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F8C54" w14:textId="2FE779AC" w:rsidR="00EC6651" w:rsidRPr="00040E29" w:rsidRDefault="00EC6651" w:rsidP="009D4432">
            <w:pPr>
              <w:pStyle w:val="TAC"/>
            </w:pPr>
            <w:r w:rsidRPr="00040E29">
              <w:t>R5-216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D7550C" w14:textId="7584B18E" w:rsidR="00EC6651" w:rsidRPr="00040E29" w:rsidRDefault="00EC6651" w:rsidP="009D4432">
            <w:pPr>
              <w:pStyle w:val="TAC"/>
            </w:pPr>
            <w:r w:rsidRPr="00040E29">
              <w:t>2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681CD" w14:textId="7E9C8B3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8A83" w14:textId="5694EBA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492CA" w14:textId="2162C75B" w:rsidR="00EC6651" w:rsidRPr="00040E29" w:rsidRDefault="00EC6651" w:rsidP="009D4432">
            <w:pPr>
              <w:pStyle w:val="TAL"/>
            </w:pPr>
            <w:r w:rsidRPr="00040E29">
              <w:t>Corrections to Idle mode TC 6.2.3.10 and 6.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E028FF" w14:textId="77777777" w:rsidR="00EC6651" w:rsidRPr="00040E29" w:rsidRDefault="00EC6651" w:rsidP="009D4432">
            <w:pPr>
              <w:pStyle w:val="TAC"/>
            </w:pPr>
            <w:r w:rsidRPr="00040E29">
              <w:t>16.9.0</w:t>
            </w:r>
          </w:p>
        </w:tc>
      </w:tr>
      <w:tr w:rsidR="00D13E6E" w:rsidRPr="00040E29" w14:paraId="788BE3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7C1F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8A11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95F21" w14:textId="5E337CF8" w:rsidR="00EC6651" w:rsidRPr="00040E29" w:rsidRDefault="00EC6651" w:rsidP="009D4432">
            <w:pPr>
              <w:pStyle w:val="TAC"/>
            </w:pPr>
            <w:r w:rsidRPr="00040E29">
              <w:t>R5-216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B3320D" w14:textId="2A226F6B" w:rsidR="00EC6651" w:rsidRPr="00040E29" w:rsidRDefault="00EC6651" w:rsidP="009D4432">
            <w:pPr>
              <w:pStyle w:val="TAC"/>
            </w:pPr>
            <w:r w:rsidRPr="00040E29">
              <w:t>2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1E59" w14:textId="0619235B"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1F77" w14:textId="0D6E187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CD79F" w14:textId="7AB8E1E0" w:rsidR="00EC6651" w:rsidRPr="00040E29" w:rsidRDefault="00EC6651" w:rsidP="009D4432">
            <w:pPr>
              <w:pStyle w:val="TAL"/>
            </w:pPr>
            <w:r w:rsidRPr="00040E29">
              <w:t>Correction to Idle TC 6.3.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38BBDE" w14:textId="77777777" w:rsidR="00EC6651" w:rsidRPr="00040E29" w:rsidRDefault="00EC6651" w:rsidP="009D4432">
            <w:pPr>
              <w:pStyle w:val="TAC"/>
            </w:pPr>
            <w:r w:rsidRPr="00040E29">
              <w:t>16.9.0</w:t>
            </w:r>
          </w:p>
        </w:tc>
      </w:tr>
      <w:tr w:rsidR="00D13E6E" w:rsidRPr="00040E29" w14:paraId="5F2C58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A76E6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23FC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9491A6" w14:textId="784E2CDA" w:rsidR="00EC6651" w:rsidRPr="00040E29" w:rsidRDefault="00EC6651" w:rsidP="009D4432">
            <w:pPr>
              <w:pStyle w:val="TAC"/>
            </w:pPr>
            <w:r w:rsidRPr="00040E29">
              <w:t>R5-216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A47288" w14:textId="53ADBF8F" w:rsidR="00EC6651" w:rsidRPr="00040E29" w:rsidRDefault="00EC6651" w:rsidP="009D4432">
            <w:pPr>
              <w:pStyle w:val="TAC"/>
            </w:pPr>
            <w:r w:rsidRPr="00040E29">
              <w:t>2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B475" w14:textId="4B9AB67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9B94F" w14:textId="095744E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C6C625" w14:textId="1C523B85" w:rsidR="00EC6651" w:rsidRPr="00040E29" w:rsidRDefault="00EC6651" w:rsidP="009D4432">
            <w:pPr>
              <w:pStyle w:val="TAL"/>
            </w:pPr>
            <w:r w:rsidRPr="00040E29">
              <w:t>Corrections to NR5G MAC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AC46FF" w14:textId="77777777" w:rsidR="00EC6651" w:rsidRPr="00040E29" w:rsidRDefault="00EC6651" w:rsidP="009D4432">
            <w:pPr>
              <w:pStyle w:val="TAC"/>
            </w:pPr>
            <w:r w:rsidRPr="00040E29">
              <w:t>16.9.0</w:t>
            </w:r>
          </w:p>
        </w:tc>
      </w:tr>
      <w:tr w:rsidR="00D13E6E" w:rsidRPr="00040E29" w14:paraId="31F88E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3A4256"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0FBAC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7C4BF7" w14:textId="6A1BA393" w:rsidR="00EC6651" w:rsidRPr="00040E29" w:rsidRDefault="00EC6651" w:rsidP="009D4432">
            <w:pPr>
              <w:pStyle w:val="TAC"/>
            </w:pPr>
            <w:r w:rsidRPr="00040E29">
              <w:t>R5-216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B1201" w14:textId="73FA4E6A" w:rsidR="00EC6651" w:rsidRPr="00040E29" w:rsidRDefault="00EC6651" w:rsidP="009D4432">
            <w:pPr>
              <w:pStyle w:val="TAC"/>
            </w:pPr>
            <w:r w:rsidRPr="00040E29">
              <w:t>2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90F3" w14:textId="649F412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72FF" w14:textId="4C94412D"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378DBC" w14:textId="4541AAF6" w:rsidR="00EC6651" w:rsidRPr="00040E29" w:rsidRDefault="00EC6651" w:rsidP="009D4432">
            <w:pPr>
              <w:pStyle w:val="TAL"/>
            </w:pPr>
            <w:r w:rsidRPr="00040E29">
              <w:t>Correction to NR MAC 7.1.1.4.x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541C3" w14:textId="77777777" w:rsidR="00EC6651" w:rsidRPr="00040E29" w:rsidRDefault="00EC6651" w:rsidP="009D4432">
            <w:pPr>
              <w:pStyle w:val="TAC"/>
            </w:pPr>
            <w:r w:rsidRPr="00040E29">
              <w:t>16.9.0</w:t>
            </w:r>
          </w:p>
        </w:tc>
      </w:tr>
      <w:tr w:rsidR="00D13E6E" w:rsidRPr="00040E29" w14:paraId="6ED884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8D708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2C66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21612F" w14:textId="415F2C53" w:rsidR="00EC6651" w:rsidRPr="00040E29" w:rsidRDefault="00EC6651" w:rsidP="009D4432">
            <w:pPr>
              <w:pStyle w:val="TAC"/>
            </w:pPr>
            <w:r w:rsidRPr="00040E29">
              <w:t>R5-216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9A4248" w14:textId="6E952F6A" w:rsidR="00EC6651" w:rsidRPr="00040E29" w:rsidRDefault="00EC6651" w:rsidP="009D4432">
            <w:pPr>
              <w:pStyle w:val="TAC"/>
            </w:pPr>
            <w:r w:rsidRPr="00040E29">
              <w:t>2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A7CF" w14:textId="6C48EE11"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BA05E" w14:textId="44E1E60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40CD8" w14:textId="0E111B6C" w:rsidR="00EC6651" w:rsidRPr="00040E29" w:rsidRDefault="00EC6651" w:rsidP="009D4432">
            <w:pPr>
              <w:pStyle w:val="TAL"/>
            </w:pPr>
            <w:r w:rsidRPr="00040E29">
              <w:t>Corrections to NR MAC Recommended bit rat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7D7404" w14:textId="77777777" w:rsidR="00EC6651" w:rsidRPr="00040E29" w:rsidRDefault="00EC6651" w:rsidP="009D4432">
            <w:pPr>
              <w:pStyle w:val="TAC"/>
            </w:pPr>
            <w:r w:rsidRPr="00040E29">
              <w:t>16.9.0</w:t>
            </w:r>
          </w:p>
        </w:tc>
      </w:tr>
      <w:tr w:rsidR="00D13E6E" w:rsidRPr="00040E29" w14:paraId="65CF31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51196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48B91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F0BEE8" w14:textId="7B343188" w:rsidR="00EC6651" w:rsidRPr="00040E29" w:rsidRDefault="00EC6651" w:rsidP="009D4432">
            <w:pPr>
              <w:pStyle w:val="TAC"/>
            </w:pPr>
            <w:r w:rsidRPr="00040E29">
              <w:t>R5-216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D8B32F" w14:textId="294385DF" w:rsidR="00EC6651" w:rsidRPr="00040E29" w:rsidRDefault="00EC6651" w:rsidP="009D4432">
            <w:pPr>
              <w:pStyle w:val="TAC"/>
            </w:pPr>
            <w:r w:rsidRPr="00040E29">
              <w:t>2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D0F1" w14:textId="1E738D3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2703C" w14:textId="51FE0CBD"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18A0F6" w14:textId="0EEBA32B" w:rsidR="00EC6651" w:rsidRPr="00040E29" w:rsidRDefault="00EC6651" w:rsidP="009D4432">
            <w:pPr>
              <w:pStyle w:val="TAL"/>
            </w:pPr>
            <w:r w:rsidRPr="00040E29">
              <w:t>Correction to the test cases 7.1.2.3.5 and 7.1.2.3.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3DE2C" w14:textId="77777777" w:rsidR="00EC6651" w:rsidRPr="00040E29" w:rsidRDefault="00EC6651" w:rsidP="009D4432">
            <w:pPr>
              <w:pStyle w:val="TAC"/>
            </w:pPr>
            <w:r w:rsidRPr="00040E29">
              <w:t>16.9.0</w:t>
            </w:r>
          </w:p>
        </w:tc>
      </w:tr>
      <w:tr w:rsidR="00D13E6E" w:rsidRPr="00040E29" w14:paraId="787D34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A1E5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9FA7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7B9149" w14:textId="1C5D3641" w:rsidR="00EC6651" w:rsidRPr="00040E29" w:rsidRDefault="00EC6651" w:rsidP="009D4432">
            <w:pPr>
              <w:pStyle w:val="TAC"/>
            </w:pPr>
            <w:r w:rsidRPr="00040E29">
              <w:t>R5-216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816B5F" w14:textId="1A3B959D" w:rsidR="00EC6651" w:rsidRPr="00040E29" w:rsidRDefault="00EC6651" w:rsidP="009D4432">
            <w:pPr>
              <w:pStyle w:val="TAC"/>
            </w:pPr>
            <w:r w:rsidRPr="00040E29">
              <w:t>2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EAC9" w14:textId="7AE7718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C019A" w14:textId="1BFB9C3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164FF4" w14:textId="13250509" w:rsidR="00EC6651" w:rsidRPr="00040E29" w:rsidRDefault="00EC6651" w:rsidP="009D4432">
            <w:pPr>
              <w:pStyle w:val="TAL"/>
            </w:pPr>
            <w:r w:rsidRPr="00040E29">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0629C5" w14:textId="77777777" w:rsidR="00EC6651" w:rsidRPr="00040E29" w:rsidRDefault="00EC6651" w:rsidP="009D4432">
            <w:pPr>
              <w:pStyle w:val="TAC"/>
            </w:pPr>
            <w:r w:rsidRPr="00040E29">
              <w:t>16.9.0</w:t>
            </w:r>
          </w:p>
        </w:tc>
      </w:tr>
      <w:tr w:rsidR="00D13E6E" w:rsidRPr="00040E29" w14:paraId="2B3295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46578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8485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B595" w14:textId="3EF71B3A" w:rsidR="00EC6651" w:rsidRPr="00040E29" w:rsidRDefault="00EC6651" w:rsidP="009D4432">
            <w:pPr>
              <w:pStyle w:val="TAC"/>
            </w:pPr>
            <w:r w:rsidRPr="00040E29">
              <w:t>R5-216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11BA4B" w14:textId="1EA5B996" w:rsidR="00EC6651" w:rsidRPr="00040E29" w:rsidRDefault="00EC6651" w:rsidP="009D4432">
            <w:pPr>
              <w:pStyle w:val="TAC"/>
            </w:pPr>
            <w:r w:rsidRPr="00040E29">
              <w:t>2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ACAE" w14:textId="56CD78C5"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17C75" w14:textId="239F102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1067E6" w14:textId="1C048E9E" w:rsidR="00EC6651" w:rsidRPr="00040E29" w:rsidRDefault="00EC6651" w:rsidP="009D4432">
            <w:pPr>
              <w:pStyle w:val="TAL"/>
            </w:pPr>
            <w:r w:rsidRPr="00040E29">
              <w:t>Updates to NR RRC TC 8.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6EC2C3" w14:textId="77777777" w:rsidR="00EC6651" w:rsidRPr="00040E29" w:rsidRDefault="00EC6651" w:rsidP="009D4432">
            <w:pPr>
              <w:pStyle w:val="TAC"/>
            </w:pPr>
            <w:r w:rsidRPr="00040E29">
              <w:t>16.9.0</w:t>
            </w:r>
          </w:p>
        </w:tc>
      </w:tr>
      <w:tr w:rsidR="00D13E6E" w:rsidRPr="00040E29" w14:paraId="5B855C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9931E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B72C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04285" w14:textId="28DC6214" w:rsidR="00EC6651" w:rsidRPr="00040E29" w:rsidRDefault="00EC6651" w:rsidP="009D4432">
            <w:pPr>
              <w:pStyle w:val="TAC"/>
            </w:pPr>
            <w:r w:rsidRPr="00040E29">
              <w:t>R5-216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4C18E" w14:textId="283AB7C7" w:rsidR="00EC6651" w:rsidRPr="00040E29" w:rsidRDefault="00EC6651" w:rsidP="009D4432">
            <w:pPr>
              <w:pStyle w:val="TAC"/>
            </w:pPr>
            <w:r w:rsidRPr="00040E29">
              <w:t>2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4B3E" w14:textId="6FA9157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D374D" w14:textId="44A8B38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9F8480" w14:textId="2B6C585B" w:rsidR="00EC6651" w:rsidRPr="00040E29" w:rsidRDefault="00EC6651" w:rsidP="009D4432">
            <w:pPr>
              <w:pStyle w:val="TAL"/>
            </w:pPr>
            <w:r w:rsidRPr="00040E29">
              <w:t>Correction to NR TC 8.1.1.2.1-T300 exp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AB0256" w14:textId="77777777" w:rsidR="00EC6651" w:rsidRPr="00040E29" w:rsidRDefault="00EC6651" w:rsidP="009D4432">
            <w:pPr>
              <w:pStyle w:val="TAC"/>
            </w:pPr>
            <w:r w:rsidRPr="00040E29">
              <w:t>16.9.0</w:t>
            </w:r>
          </w:p>
        </w:tc>
      </w:tr>
      <w:tr w:rsidR="00D13E6E" w:rsidRPr="00040E29" w14:paraId="54FF30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4AFF7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6318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16A040" w14:textId="29AB6339" w:rsidR="00EC6651" w:rsidRPr="00040E29" w:rsidRDefault="00EC6651" w:rsidP="009D4432">
            <w:pPr>
              <w:pStyle w:val="TAC"/>
            </w:pPr>
            <w:r w:rsidRPr="00040E29">
              <w:t>R5-216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E5E10" w14:textId="16FCC286" w:rsidR="00EC6651" w:rsidRPr="00040E29" w:rsidRDefault="00EC6651" w:rsidP="009D4432">
            <w:pPr>
              <w:pStyle w:val="TAC"/>
            </w:pPr>
            <w:r w:rsidRPr="00040E29">
              <w:t>2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691A" w14:textId="79BF5F26"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C364" w14:textId="3DB2382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3AEF8" w14:textId="1CB5CA75" w:rsidR="00EC6651" w:rsidRPr="00040E29" w:rsidRDefault="00EC6651" w:rsidP="009D4432">
            <w:pPr>
              <w:pStyle w:val="TAL"/>
            </w:pPr>
            <w:r w:rsidRPr="00040E29">
              <w:t>Addition of NR5G RRC TC 8.1.1.3.7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1C1930" w14:textId="77777777" w:rsidR="00EC6651" w:rsidRPr="00040E29" w:rsidRDefault="00EC6651" w:rsidP="009D4432">
            <w:pPr>
              <w:pStyle w:val="TAC"/>
            </w:pPr>
            <w:r w:rsidRPr="00040E29">
              <w:t>16.9.0</w:t>
            </w:r>
          </w:p>
        </w:tc>
      </w:tr>
      <w:tr w:rsidR="00D13E6E" w:rsidRPr="00040E29" w14:paraId="056322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E1BA4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B52CA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F1F91" w14:textId="2F0A3FE6" w:rsidR="00EC6651" w:rsidRPr="00040E29" w:rsidRDefault="00EC6651" w:rsidP="009D4432">
            <w:pPr>
              <w:pStyle w:val="TAC"/>
            </w:pPr>
            <w:r w:rsidRPr="00040E29">
              <w:t>R5-2161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EAE526" w14:textId="79211A0A" w:rsidR="00EC6651" w:rsidRPr="00040E29" w:rsidRDefault="00EC6651" w:rsidP="009D4432">
            <w:pPr>
              <w:pStyle w:val="TAC"/>
            </w:pPr>
            <w:r w:rsidRPr="00040E29">
              <w:t>2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DD2A" w14:textId="05F0E4B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5F90" w14:textId="0583670D"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78DFD9" w14:textId="6A546644" w:rsidR="00EC6651" w:rsidRPr="00040E29" w:rsidRDefault="00EC6651" w:rsidP="009D4432">
            <w:pPr>
              <w:pStyle w:val="TAL"/>
            </w:pPr>
            <w:r w:rsidRPr="00040E29">
              <w:t>Correction to RRC reconfiguration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3034B6" w14:textId="77777777" w:rsidR="00EC6651" w:rsidRPr="00040E29" w:rsidRDefault="00EC6651" w:rsidP="009D4432">
            <w:pPr>
              <w:pStyle w:val="TAC"/>
            </w:pPr>
            <w:r w:rsidRPr="00040E29">
              <w:t>16.9.0</w:t>
            </w:r>
          </w:p>
        </w:tc>
      </w:tr>
      <w:tr w:rsidR="00D13E6E" w:rsidRPr="00040E29" w14:paraId="2AFDA5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390A86"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558A4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A77AB9" w14:textId="37422B41" w:rsidR="00EC6651" w:rsidRPr="00040E29" w:rsidRDefault="00EC6651" w:rsidP="009D4432">
            <w:pPr>
              <w:pStyle w:val="TAC"/>
            </w:pPr>
            <w:r w:rsidRPr="00040E29">
              <w:t>R5-216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BE172" w14:textId="1D150909" w:rsidR="00EC6651" w:rsidRPr="00040E29" w:rsidRDefault="00EC6651" w:rsidP="009D4432">
            <w:pPr>
              <w:pStyle w:val="TAC"/>
            </w:pPr>
            <w:r w:rsidRPr="00040E29">
              <w:t>2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D53D" w14:textId="4B08514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564B1" w14:textId="19239ED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44CAD9" w14:textId="45BC0514" w:rsidR="00EC6651" w:rsidRPr="00040E29" w:rsidRDefault="00EC6651" w:rsidP="009D4432">
            <w:pPr>
              <w:pStyle w:val="TAL"/>
            </w:pPr>
            <w:r w:rsidRPr="00040E29">
              <w:t>Addition of NR SA TC 8.1.3.1.19-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693B6" w14:textId="77777777" w:rsidR="00EC6651" w:rsidRPr="00040E29" w:rsidRDefault="00EC6651" w:rsidP="009D4432">
            <w:pPr>
              <w:pStyle w:val="TAC"/>
            </w:pPr>
            <w:r w:rsidRPr="00040E29">
              <w:t>16.9.0</w:t>
            </w:r>
          </w:p>
        </w:tc>
      </w:tr>
      <w:tr w:rsidR="00D13E6E" w:rsidRPr="00040E29" w14:paraId="5732F9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CCA18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D654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409B9" w14:textId="00822825" w:rsidR="00EC6651" w:rsidRPr="00040E29" w:rsidRDefault="00EC6651" w:rsidP="009D4432">
            <w:pPr>
              <w:pStyle w:val="TAC"/>
            </w:pPr>
            <w:r w:rsidRPr="00040E29">
              <w:t>R5-216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5D460" w14:textId="06914380" w:rsidR="00EC6651" w:rsidRPr="00040E29" w:rsidRDefault="00EC6651" w:rsidP="009D4432">
            <w:pPr>
              <w:pStyle w:val="TAC"/>
            </w:pPr>
            <w:r w:rsidRPr="00040E29">
              <w:t>2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3C5F" w14:textId="0DD72B1E"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5C5A7" w14:textId="129DD86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0C79E6" w14:textId="163415A8" w:rsidR="00EC6651" w:rsidRPr="00040E29" w:rsidRDefault="00EC6651" w:rsidP="009D4432">
            <w:pPr>
              <w:pStyle w:val="TAL"/>
            </w:pPr>
            <w:r w:rsidRPr="00040E29">
              <w:t>Update to NR RRC test cases 8.1.3.1.11 and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AD4B6B" w14:textId="77777777" w:rsidR="00EC6651" w:rsidRPr="00040E29" w:rsidRDefault="00EC6651" w:rsidP="009D4432">
            <w:pPr>
              <w:pStyle w:val="TAC"/>
            </w:pPr>
            <w:r w:rsidRPr="00040E29">
              <w:t>16.9.0</w:t>
            </w:r>
          </w:p>
        </w:tc>
      </w:tr>
      <w:tr w:rsidR="00D13E6E" w:rsidRPr="00040E29" w14:paraId="19902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A219D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C6812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5C7E0" w14:textId="1C4ACA84" w:rsidR="00EC6651" w:rsidRPr="00040E29" w:rsidRDefault="00EC6651" w:rsidP="009D4432">
            <w:pPr>
              <w:pStyle w:val="TAC"/>
            </w:pPr>
            <w:r w:rsidRPr="00040E29">
              <w:t>R5-216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E1CF3E" w14:textId="4C845564" w:rsidR="00EC6651" w:rsidRPr="00040E29" w:rsidRDefault="00EC6651" w:rsidP="009D4432">
            <w:pPr>
              <w:pStyle w:val="TAC"/>
            </w:pPr>
            <w:r w:rsidRPr="00040E29">
              <w:t>2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288" w14:textId="0BCCB2F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D406A" w14:textId="46FAC58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1CD04A" w14:textId="2385758A" w:rsidR="00EC6651" w:rsidRPr="00040E29" w:rsidRDefault="00EC6651" w:rsidP="009D4432">
            <w:pPr>
              <w:pStyle w:val="TAL"/>
            </w:pPr>
            <w:r w:rsidRPr="00040E29">
              <w:t>Correction to NR TC 8.1.4.1.9.1-Reestablish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F800C" w14:textId="77777777" w:rsidR="00EC6651" w:rsidRPr="00040E29" w:rsidRDefault="00EC6651" w:rsidP="009D4432">
            <w:pPr>
              <w:pStyle w:val="TAC"/>
            </w:pPr>
            <w:r w:rsidRPr="00040E29">
              <w:t>16.9.0</w:t>
            </w:r>
          </w:p>
        </w:tc>
      </w:tr>
      <w:tr w:rsidR="00D13E6E" w:rsidRPr="00040E29" w14:paraId="636516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67A1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7756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1F4269" w14:textId="7C47F0D5" w:rsidR="00EC6651" w:rsidRPr="00040E29" w:rsidRDefault="00EC6651" w:rsidP="009D4432">
            <w:pPr>
              <w:pStyle w:val="TAC"/>
            </w:pPr>
            <w:r w:rsidRPr="00040E29">
              <w:t>R5-216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3A245" w14:textId="1D78F2C3" w:rsidR="00EC6651" w:rsidRPr="00040E29" w:rsidRDefault="00EC6651" w:rsidP="009D4432">
            <w:pPr>
              <w:pStyle w:val="TAC"/>
            </w:pPr>
            <w:r w:rsidRPr="00040E29">
              <w:t>2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4E8A9" w14:textId="4405DC16"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930F" w14:textId="2FD9092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C5D00" w14:textId="249A20E4" w:rsidR="00EC6651" w:rsidRPr="00040E29" w:rsidRDefault="00EC6651" w:rsidP="009D4432">
            <w:pPr>
              <w:pStyle w:val="TAL"/>
            </w:pPr>
            <w:r w:rsidRPr="00040E29">
              <w:t>Correction to NR-DC TC 8.2.2.3.2-Split SRB and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388578" w14:textId="77777777" w:rsidR="00EC6651" w:rsidRPr="00040E29" w:rsidRDefault="00EC6651" w:rsidP="009D4432">
            <w:pPr>
              <w:pStyle w:val="TAC"/>
            </w:pPr>
            <w:r w:rsidRPr="00040E29">
              <w:t>16.9.0</w:t>
            </w:r>
          </w:p>
        </w:tc>
      </w:tr>
      <w:tr w:rsidR="00D13E6E" w:rsidRPr="00040E29" w14:paraId="2DB98E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1BFD8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A925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BF894" w14:textId="6EEF20A3" w:rsidR="00EC6651" w:rsidRPr="00040E29" w:rsidRDefault="00EC6651" w:rsidP="009D4432">
            <w:pPr>
              <w:pStyle w:val="TAC"/>
            </w:pPr>
            <w:r w:rsidRPr="00040E29">
              <w:t>R5-216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EC26B9" w14:textId="3440790E" w:rsidR="00EC6651" w:rsidRPr="00040E29" w:rsidRDefault="00EC6651" w:rsidP="009D4432">
            <w:pPr>
              <w:pStyle w:val="TAC"/>
            </w:pPr>
            <w:r w:rsidRPr="00040E29">
              <w:t>2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62D8" w14:textId="2870D2C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AD7EE" w14:textId="0B53A53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A88AD" w14:textId="5BDACCC6" w:rsidR="00EC6651" w:rsidRPr="00040E29" w:rsidRDefault="00EC6651" w:rsidP="009D4432">
            <w:pPr>
              <w:pStyle w:val="TAL"/>
            </w:pPr>
            <w:r w:rsidRPr="00040E29">
              <w:t>Addition of EN-DC TC 8.2.3.17.1-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FA05B3" w14:textId="77777777" w:rsidR="00EC6651" w:rsidRPr="00040E29" w:rsidRDefault="00EC6651" w:rsidP="009D4432">
            <w:pPr>
              <w:pStyle w:val="TAC"/>
            </w:pPr>
            <w:r w:rsidRPr="00040E29">
              <w:t>16.9.0</w:t>
            </w:r>
          </w:p>
        </w:tc>
      </w:tr>
      <w:tr w:rsidR="00D13E6E" w:rsidRPr="00040E29" w14:paraId="325A52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96E2D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A462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B10D8C" w14:textId="66C3FC2E" w:rsidR="00EC6651" w:rsidRPr="00040E29" w:rsidRDefault="00EC6651" w:rsidP="009D4432">
            <w:pPr>
              <w:pStyle w:val="TAC"/>
            </w:pPr>
            <w:r w:rsidRPr="00040E29">
              <w:t>R5-216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61781F" w14:textId="22F6F9CA" w:rsidR="00EC6651" w:rsidRPr="00040E29" w:rsidRDefault="00EC6651" w:rsidP="009D4432">
            <w:pPr>
              <w:pStyle w:val="TAC"/>
            </w:pPr>
            <w:r w:rsidRPr="00040E29">
              <w:t>2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02F3" w14:textId="77D9920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FD4E7" w14:textId="70C4C42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779DB3" w14:textId="294A1FFE" w:rsidR="00EC6651" w:rsidRPr="00040E29" w:rsidRDefault="00EC6651" w:rsidP="009D4432">
            <w:pPr>
              <w:pStyle w:val="TAL"/>
            </w:pPr>
            <w:r w:rsidRPr="00040E29">
              <w:t>Addition of NR-DC TC 8.2.3.17.2-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E9B890" w14:textId="77777777" w:rsidR="00EC6651" w:rsidRPr="00040E29" w:rsidRDefault="00EC6651" w:rsidP="009D4432">
            <w:pPr>
              <w:pStyle w:val="TAC"/>
            </w:pPr>
            <w:r w:rsidRPr="00040E29">
              <w:t>16.9.0</w:t>
            </w:r>
          </w:p>
        </w:tc>
      </w:tr>
      <w:tr w:rsidR="00D13E6E" w:rsidRPr="00040E29" w14:paraId="122921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2223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88803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AC643A" w14:textId="07AE715E" w:rsidR="00EC6651" w:rsidRPr="00040E29" w:rsidRDefault="00EC6651" w:rsidP="009D4432">
            <w:pPr>
              <w:pStyle w:val="TAC"/>
            </w:pPr>
            <w:r w:rsidRPr="00040E29">
              <w:t>R5-216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8DC429" w14:textId="47A503E0" w:rsidR="00EC6651" w:rsidRPr="00040E29" w:rsidRDefault="00EC6651" w:rsidP="009D4432">
            <w:pPr>
              <w:pStyle w:val="TAC"/>
            </w:pPr>
            <w:r w:rsidRPr="00040E29">
              <w:t>2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307D" w14:textId="209272C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FEBD9" w14:textId="2D4A244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7C5C4" w14:textId="4E0B9E1B" w:rsidR="00EC6651" w:rsidRPr="00040E29" w:rsidRDefault="00EC6651" w:rsidP="009D4432">
            <w:pPr>
              <w:pStyle w:val="TAL"/>
            </w:pPr>
            <w:r w:rsidRPr="00040E29">
              <w:t>Correction to Carrier Aggregation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AB330" w14:textId="77777777" w:rsidR="00EC6651" w:rsidRPr="00040E29" w:rsidRDefault="00EC6651" w:rsidP="009D4432">
            <w:pPr>
              <w:pStyle w:val="TAC"/>
            </w:pPr>
            <w:r w:rsidRPr="00040E29">
              <w:t>16.9.0</w:t>
            </w:r>
          </w:p>
        </w:tc>
      </w:tr>
      <w:tr w:rsidR="00D13E6E" w:rsidRPr="00040E29" w14:paraId="78538F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E825D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137F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D1723" w14:textId="4A3FD1E7" w:rsidR="00EC6651" w:rsidRPr="00040E29" w:rsidRDefault="00EC6651" w:rsidP="009D4432">
            <w:pPr>
              <w:pStyle w:val="TAC"/>
            </w:pPr>
            <w:r w:rsidRPr="00040E29">
              <w:t>R5-216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FD5EBA" w14:textId="105F2F96" w:rsidR="00EC6651" w:rsidRPr="00040E29" w:rsidRDefault="00EC6651" w:rsidP="009D4432">
            <w:pPr>
              <w:pStyle w:val="TAC"/>
            </w:pPr>
            <w:r w:rsidRPr="00040E29">
              <w:t>2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C436" w14:textId="2EB134E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FC4" w14:textId="5F47709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25502" w14:textId="30F49AFE" w:rsidR="00EC6651" w:rsidRPr="00040E29" w:rsidRDefault="00EC6651" w:rsidP="009D4432">
            <w:pPr>
              <w:pStyle w:val="TAL"/>
            </w:pPr>
            <w:r w:rsidRPr="00040E29">
              <w:t>Correction of 5GMM capability for 5GMM TC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3E70C" w14:textId="77777777" w:rsidR="00EC6651" w:rsidRPr="00040E29" w:rsidRDefault="00EC6651" w:rsidP="009D4432">
            <w:pPr>
              <w:pStyle w:val="TAC"/>
            </w:pPr>
            <w:r w:rsidRPr="00040E29">
              <w:t>16.9.0</w:t>
            </w:r>
          </w:p>
        </w:tc>
      </w:tr>
      <w:tr w:rsidR="00D13E6E" w:rsidRPr="00040E29" w14:paraId="2EB056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4062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5DB18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F94CE" w14:textId="0D6471F3" w:rsidR="00EC6651" w:rsidRPr="00040E29" w:rsidRDefault="00EC6651" w:rsidP="009D4432">
            <w:pPr>
              <w:pStyle w:val="TAC"/>
            </w:pPr>
            <w:r w:rsidRPr="00040E29">
              <w:t>R5-216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AC6EE3" w14:textId="52B70F32" w:rsidR="00EC6651" w:rsidRPr="00040E29" w:rsidRDefault="00EC6651" w:rsidP="009D4432">
            <w:pPr>
              <w:pStyle w:val="TAC"/>
            </w:pPr>
            <w:r w:rsidRPr="00040E29">
              <w:t>2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6E251" w14:textId="53CECFC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0DD3" w14:textId="4006AEC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02DAB" w14:textId="7578A84F" w:rsidR="00EC6651" w:rsidRPr="00040E29" w:rsidRDefault="00EC6651" w:rsidP="009D4432">
            <w:pPr>
              <w:pStyle w:val="TAL"/>
            </w:pPr>
            <w:r w:rsidRPr="00040E29">
              <w:t>Correction to NR TC 10.1.1.1 and 10.3.1.1-PDU Establish Accep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4E70B" w14:textId="77777777" w:rsidR="00EC6651" w:rsidRPr="00040E29" w:rsidRDefault="00EC6651" w:rsidP="009D4432">
            <w:pPr>
              <w:pStyle w:val="TAC"/>
            </w:pPr>
            <w:r w:rsidRPr="00040E29">
              <w:t>16.9.0</w:t>
            </w:r>
          </w:p>
        </w:tc>
      </w:tr>
      <w:tr w:rsidR="00D13E6E" w:rsidRPr="00040E29" w14:paraId="5D4AD1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EEA8B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CB80C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6FA6D" w14:textId="61742163" w:rsidR="00EC6651" w:rsidRPr="00040E29" w:rsidRDefault="00EC6651" w:rsidP="009D4432">
            <w:pPr>
              <w:pStyle w:val="TAC"/>
            </w:pPr>
            <w:r w:rsidRPr="00040E29">
              <w:t>R5-216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91F5AB" w14:textId="5B6B26A9" w:rsidR="00EC6651" w:rsidRPr="00040E29" w:rsidRDefault="00EC6651" w:rsidP="009D4432">
            <w:pPr>
              <w:pStyle w:val="TAC"/>
            </w:pPr>
            <w:r w:rsidRPr="00040E29">
              <w:t>2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ABA9" w14:textId="38B7079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86D0D" w14:textId="60AB4921"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C72D3" w14:textId="4AE553DB" w:rsidR="00EC6651" w:rsidRPr="00040E29" w:rsidRDefault="00EC6651" w:rsidP="009D4432">
            <w:pPr>
              <w:pStyle w:val="TAL"/>
            </w:pPr>
            <w:r w:rsidRPr="00040E29">
              <w:t>Correction of 5GMM capability for EPSFB TC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BDE018" w14:textId="77777777" w:rsidR="00EC6651" w:rsidRPr="00040E29" w:rsidRDefault="00EC6651" w:rsidP="009D4432">
            <w:pPr>
              <w:pStyle w:val="TAC"/>
            </w:pPr>
            <w:r w:rsidRPr="00040E29">
              <w:t>16.9.0</w:t>
            </w:r>
          </w:p>
        </w:tc>
      </w:tr>
      <w:tr w:rsidR="00D13E6E" w:rsidRPr="00040E29" w14:paraId="24E7AA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572B4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5119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FFDC2" w14:textId="3F31AFF4" w:rsidR="00EC6651" w:rsidRPr="00040E29" w:rsidRDefault="00EC6651" w:rsidP="009D4432">
            <w:pPr>
              <w:pStyle w:val="TAC"/>
            </w:pPr>
            <w:r w:rsidRPr="00040E29">
              <w:t>R5-216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6CEA6" w14:textId="26215AF2" w:rsidR="00EC6651" w:rsidRPr="00040E29" w:rsidRDefault="00EC6651" w:rsidP="009D4432">
            <w:pPr>
              <w:pStyle w:val="TAC"/>
            </w:pPr>
            <w:r w:rsidRPr="00040E29">
              <w:t>2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819B" w14:textId="68AAB53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30634" w14:textId="77F75E9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C1CC22" w14:textId="497EDAD7" w:rsidR="00EC6651" w:rsidRPr="00040E29" w:rsidRDefault="00EC6651" w:rsidP="009D4432">
            <w:pPr>
              <w:pStyle w:val="TAL"/>
            </w:pPr>
            <w:r w:rsidRPr="00040E29">
              <w:t>Correction to NR TC 11.1.2-EPS Fallback from NR Id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C12CFD" w14:textId="77777777" w:rsidR="00EC6651" w:rsidRPr="00040E29" w:rsidRDefault="00EC6651" w:rsidP="009D4432">
            <w:pPr>
              <w:pStyle w:val="TAC"/>
            </w:pPr>
            <w:r w:rsidRPr="00040E29">
              <w:t>16.9.0</w:t>
            </w:r>
          </w:p>
        </w:tc>
      </w:tr>
      <w:tr w:rsidR="00D13E6E" w:rsidRPr="00040E29" w14:paraId="4ABDAF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839F26"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7D61A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1900C3" w14:textId="7037E713" w:rsidR="00EC6651" w:rsidRPr="00040E29" w:rsidRDefault="00EC6651" w:rsidP="009D4432">
            <w:pPr>
              <w:pStyle w:val="TAC"/>
            </w:pPr>
            <w:r w:rsidRPr="00040E29">
              <w:t>R5-216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3F2DA6" w14:textId="67F3BB1D" w:rsidR="00EC6651" w:rsidRPr="00040E29" w:rsidRDefault="00EC6651" w:rsidP="009D4432">
            <w:pPr>
              <w:pStyle w:val="TAC"/>
            </w:pPr>
            <w:r w:rsidRPr="00040E29">
              <w:t>2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74066" w14:textId="0C5E2AAB"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E7614" w14:textId="1397A18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049BD5" w14:textId="2EAF74EC" w:rsidR="00EC6651" w:rsidRPr="00040E29" w:rsidRDefault="00EC6651" w:rsidP="009D4432">
            <w:pPr>
              <w:pStyle w:val="TAL"/>
            </w:pPr>
            <w:r w:rsidRPr="00040E29">
              <w:t>Correction to NR TC 11.1.5-EPS Fallback from NR connec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B078F" w14:textId="77777777" w:rsidR="00EC6651" w:rsidRPr="00040E29" w:rsidRDefault="00EC6651" w:rsidP="009D4432">
            <w:pPr>
              <w:pStyle w:val="TAC"/>
            </w:pPr>
            <w:r w:rsidRPr="00040E29">
              <w:t>16.9.0</w:t>
            </w:r>
          </w:p>
        </w:tc>
      </w:tr>
      <w:tr w:rsidR="00D13E6E" w:rsidRPr="00040E29" w14:paraId="3FD65B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0DD5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7856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6A35A" w14:textId="2BA8B007" w:rsidR="00EC6651" w:rsidRPr="00040E29" w:rsidRDefault="00EC6651" w:rsidP="009D4432">
            <w:pPr>
              <w:pStyle w:val="TAC"/>
            </w:pPr>
            <w:r w:rsidRPr="00040E29">
              <w:t>R5-216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059E17" w14:textId="3B1BEBB1" w:rsidR="00EC6651" w:rsidRPr="00040E29" w:rsidRDefault="00EC6651" w:rsidP="009D4432">
            <w:pPr>
              <w:pStyle w:val="TAC"/>
            </w:pPr>
            <w:r w:rsidRPr="00040E29">
              <w:t>2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D5DD" w14:textId="392DBB9E"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F3C48" w14:textId="2A837FD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A84415" w14:textId="5C5CF46E" w:rsidR="00EC6651" w:rsidRPr="00040E29" w:rsidRDefault="00EC6651" w:rsidP="009D4432">
            <w:pPr>
              <w:pStyle w:val="TAL"/>
            </w:pPr>
            <w:r w:rsidRPr="00040E29">
              <w:t>Correction to EPS FB Testcases 11.1.x for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8E719" w14:textId="77777777" w:rsidR="00EC6651" w:rsidRPr="00040E29" w:rsidRDefault="00EC6651" w:rsidP="009D4432">
            <w:pPr>
              <w:pStyle w:val="TAC"/>
            </w:pPr>
            <w:r w:rsidRPr="00040E29">
              <w:t>16.9.0</w:t>
            </w:r>
          </w:p>
        </w:tc>
      </w:tr>
      <w:tr w:rsidR="00D13E6E" w:rsidRPr="00040E29" w14:paraId="33E333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40CC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A58A7"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7C0E7" w14:textId="0175B438" w:rsidR="00EC6651" w:rsidRPr="00040E29" w:rsidRDefault="00EC6651" w:rsidP="009D4432">
            <w:pPr>
              <w:pStyle w:val="TAC"/>
            </w:pPr>
            <w:r w:rsidRPr="00040E29">
              <w:t>R5-216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04DA4" w14:textId="11CBC348" w:rsidR="00EC6651" w:rsidRPr="00040E29" w:rsidRDefault="00EC6651" w:rsidP="009D4432">
            <w:pPr>
              <w:pStyle w:val="TAC"/>
            </w:pPr>
            <w:r w:rsidRPr="00040E29">
              <w:t>2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3976" w14:textId="510F5DC6"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3624" w14:textId="558D4CB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35C77C" w14:textId="055C67ED" w:rsidR="00EC6651" w:rsidRPr="00040E29" w:rsidRDefault="00EC6651" w:rsidP="009D4432">
            <w:pPr>
              <w:pStyle w:val="TAL"/>
            </w:pPr>
            <w:r w:rsidRPr="00040E29">
              <w:t>Corrections to NR5GC testcase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32DA08" w14:textId="77777777" w:rsidR="00EC6651" w:rsidRPr="00040E29" w:rsidRDefault="00EC6651" w:rsidP="009D4432">
            <w:pPr>
              <w:pStyle w:val="TAC"/>
            </w:pPr>
            <w:r w:rsidRPr="00040E29">
              <w:t>16.9.0</w:t>
            </w:r>
          </w:p>
        </w:tc>
      </w:tr>
      <w:tr w:rsidR="00D13E6E" w:rsidRPr="00040E29" w14:paraId="7EB829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418A3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F9C0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14F53" w14:textId="1B8F7A40" w:rsidR="00EC6651" w:rsidRPr="00040E29" w:rsidRDefault="00EC6651" w:rsidP="009D4432">
            <w:pPr>
              <w:pStyle w:val="TAC"/>
            </w:pPr>
            <w:r w:rsidRPr="00040E29">
              <w:t>R5-216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CDF05" w14:textId="28C610BB" w:rsidR="00EC6651" w:rsidRPr="00040E29" w:rsidRDefault="00EC6651" w:rsidP="009D4432">
            <w:pPr>
              <w:pStyle w:val="TAC"/>
            </w:pPr>
            <w:r w:rsidRPr="00040E29">
              <w:t>2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A1AE" w14:textId="517CAB80"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B420B" w14:textId="36CC37F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14B74" w14:textId="6B1AEB0E" w:rsidR="00EC6651" w:rsidRPr="00040E29" w:rsidRDefault="00EC6651" w:rsidP="009D4432">
            <w:pPr>
              <w:pStyle w:val="TAL"/>
            </w:pPr>
            <w:r w:rsidRPr="00040E29">
              <w:t>Correction to NR TC 11.3.1-UAC AI0 with 0 percentage access prob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988878" w14:textId="77777777" w:rsidR="00EC6651" w:rsidRPr="00040E29" w:rsidRDefault="00EC6651" w:rsidP="009D4432">
            <w:pPr>
              <w:pStyle w:val="TAC"/>
            </w:pPr>
            <w:r w:rsidRPr="00040E29">
              <w:t>16.9.0</w:t>
            </w:r>
          </w:p>
        </w:tc>
      </w:tr>
      <w:tr w:rsidR="00D13E6E" w:rsidRPr="00040E29" w14:paraId="64BDD2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1FDF4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51F1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4600FB" w14:textId="6A519BAD" w:rsidR="00EC6651" w:rsidRPr="00040E29" w:rsidRDefault="00EC6651" w:rsidP="009D4432">
            <w:pPr>
              <w:pStyle w:val="TAC"/>
            </w:pPr>
            <w:r w:rsidRPr="00040E29">
              <w:t>R5-2161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A0784D" w14:textId="538C2991" w:rsidR="00EC6651" w:rsidRPr="00040E29" w:rsidRDefault="00EC6651" w:rsidP="009D4432">
            <w:pPr>
              <w:pStyle w:val="TAC"/>
            </w:pPr>
            <w:r w:rsidRPr="00040E29">
              <w:t>2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D0A7" w14:textId="43237EE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876BA" w14:textId="43C8855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4F9251" w14:textId="760EAD1D" w:rsidR="00EC6651" w:rsidRPr="00040E29" w:rsidRDefault="00EC6651" w:rsidP="009D4432">
            <w:pPr>
              <w:pStyle w:val="TAL"/>
            </w:pPr>
            <w:r w:rsidRPr="00040E29">
              <w:t>Correction to NR TC 11.3.5-UAC Access Identity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ACF19C" w14:textId="77777777" w:rsidR="00EC6651" w:rsidRPr="00040E29" w:rsidRDefault="00EC6651" w:rsidP="009D4432">
            <w:pPr>
              <w:pStyle w:val="TAC"/>
            </w:pPr>
            <w:r w:rsidRPr="00040E29">
              <w:t>16.9.0</w:t>
            </w:r>
          </w:p>
        </w:tc>
      </w:tr>
      <w:tr w:rsidR="00D13E6E" w:rsidRPr="00040E29" w14:paraId="08463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4AEAF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3D53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6E178" w14:textId="57CE2A8E" w:rsidR="00EC6651" w:rsidRPr="00040E29" w:rsidRDefault="00EC6651" w:rsidP="009D4432">
            <w:pPr>
              <w:pStyle w:val="TAC"/>
            </w:pPr>
            <w:r w:rsidRPr="00040E29">
              <w:t>R5-2161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46734" w14:textId="7EAF31A4" w:rsidR="00EC6651" w:rsidRPr="00040E29" w:rsidRDefault="00EC6651" w:rsidP="009D4432">
            <w:pPr>
              <w:pStyle w:val="TAC"/>
            </w:pPr>
            <w:r w:rsidRPr="00040E29">
              <w:t>2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7E89E" w14:textId="221049C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3CE1E" w14:textId="65EB320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D70AC5" w14:textId="1E7A2044" w:rsidR="00EC6651" w:rsidRPr="00040E29" w:rsidRDefault="00EC6651" w:rsidP="009D4432">
            <w:pPr>
              <w:pStyle w:val="TAL"/>
            </w:pPr>
            <w:r w:rsidRPr="00040E29">
              <w:t>Correction to NR TC 11.3.6-UAC AI2 M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51869" w14:textId="77777777" w:rsidR="00EC6651" w:rsidRPr="00040E29" w:rsidRDefault="00EC6651" w:rsidP="009D4432">
            <w:pPr>
              <w:pStyle w:val="TAC"/>
            </w:pPr>
            <w:r w:rsidRPr="00040E29">
              <w:t>16.9.0</w:t>
            </w:r>
          </w:p>
        </w:tc>
      </w:tr>
      <w:tr w:rsidR="00D13E6E" w:rsidRPr="00040E29" w14:paraId="321A53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956BF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5BB0E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9D92E4" w14:textId="1B435E8F" w:rsidR="00EC6651" w:rsidRPr="00040E29" w:rsidRDefault="00EC6651" w:rsidP="009D4432">
            <w:pPr>
              <w:pStyle w:val="TAC"/>
            </w:pPr>
            <w:r w:rsidRPr="00040E29">
              <w:t>R5-216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8DE91" w14:textId="0AEB357A" w:rsidR="00EC6651" w:rsidRPr="00040E29" w:rsidRDefault="00EC6651" w:rsidP="009D4432">
            <w:pPr>
              <w:pStyle w:val="TAC"/>
            </w:pPr>
            <w:r w:rsidRPr="00040E29">
              <w:t>2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F1AD3" w14:textId="7C6F3141"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4C254" w14:textId="50C183B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FFAC4" w14:textId="50B3FF64" w:rsidR="00EC6651" w:rsidRPr="00040E29" w:rsidRDefault="00EC6651" w:rsidP="009D4432">
            <w:pPr>
              <w:pStyle w:val="TAL"/>
            </w:pPr>
            <w:r w:rsidRPr="00040E29">
              <w:t>Addition of new RRC Inactive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3FA69" w14:textId="77777777" w:rsidR="00EC6651" w:rsidRPr="00040E29" w:rsidRDefault="00EC6651" w:rsidP="009D4432">
            <w:pPr>
              <w:pStyle w:val="TAC"/>
            </w:pPr>
            <w:r w:rsidRPr="00040E29">
              <w:t>16.9.0</w:t>
            </w:r>
          </w:p>
        </w:tc>
      </w:tr>
      <w:tr w:rsidR="00D13E6E" w:rsidRPr="00040E29" w14:paraId="5E781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FD83C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B57DC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A7FBC2" w14:textId="028F46AE" w:rsidR="00EC6651" w:rsidRPr="00040E29" w:rsidRDefault="00EC6651" w:rsidP="009D4432">
            <w:pPr>
              <w:pStyle w:val="TAC"/>
            </w:pPr>
            <w:r w:rsidRPr="00040E29">
              <w:t>R5-2161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723CF6" w14:textId="2AE631E3" w:rsidR="00EC6651" w:rsidRPr="00040E29" w:rsidRDefault="00EC6651" w:rsidP="009D4432">
            <w:pPr>
              <w:pStyle w:val="TAC"/>
            </w:pPr>
            <w:r w:rsidRPr="00040E29">
              <w:t>2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6A09" w14:textId="5C148C5B"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58562" w14:textId="1B59766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AB739" w14:textId="16B861BD" w:rsidR="00EC6651" w:rsidRPr="00040E29" w:rsidRDefault="00EC6651" w:rsidP="009D4432">
            <w:pPr>
              <w:pStyle w:val="TAL"/>
            </w:pPr>
            <w:r w:rsidRPr="00040E29">
              <w:t>Correction to NR5GC testcase 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33EF82" w14:textId="77777777" w:rsidR="00EC6651" w:rsidRPr="00040E29" w:rsidRDefault="00EC6651" w:rsidP="009D4432">
            <w:pPr>
              <w:pStyle w:val="TAC"/>
            </w:pPr>
            <w:r w:rsidRPr="00040E29">
              <w:t>16.9.0</w:t>
            </w:r>
          </w:p>
        </w:tc>
      </w:tr>
      <w:tr w:rsidR="00D13E6E" w:rsidRPr="00040E29" w14:paraId="3195C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3888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B8B48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F25597" w14:textId="4D973390" w:rsidR="00EC6651" w:rsidRPr="00040E29" w:rsidRDefault="00EC6651" w:rsidP="009D4432">
            <w:pPr>
              <w:pStyle w:val="TAC"/>
            </w:pPr>
            <w:r w:rsidRPr="00040E29">
              <w:t>R5-216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CA64B0" w14:textId="5220CE45" w:rsidR="00EC6651" w:rsidRPr="00040E29" w:rsidRDefault="00EC6651" w:rsidP="009D4432">
            <w:pPr>
              <w:pStyle w:val="TAC"/>
            </w:pPr>
            <w:r w:rsidRPr="00040E29">
              <w:t>2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57DE4" w14:textId="4F962061"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B7863" w14:textId="4D6517F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6184D" w14:textId="644452A3" w:rsidR="00EC6651" w:rsidRPr="00040E29" w:rsidRDefault="00EC6651" w:rsidP="009D4432">
            <w:pPr>
              <w:pStyle w:val="TAL"/>
            </w:pPr>
            <w:r w:rsidRPr="00040E29">
              <w:t>Correction to NR TC 11.4.2-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F0D80" w14:textId="77777777" w:rsidR="00EC6651" w:rsidRPr="00040E29" w:rsidRDefault="00EC6651" w:rsidP="009D4432">
            <w:pPr>
              <w:pStyle w:val="TAC"/>
            </w:pPr>
            <w:r w:rsidRPr="00040E29">
              <w:t>16.9.0</w:t>
            </w:r>
          </w:p>
        </w:tc>
      </w:tr>
      <w:tr w:rsidR="00D13E6E" w:rsidRPr="00040E29" w14:paraId="373CBA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B0F21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436FE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A0408" w14:textId="3CA1F78D" w:rsidR="00EC6651" w:rsidRPr="00040E29" w:rsidRDefault="00EC6651" w:rsidP="009D4432">
            <w:pPr>
              <w:pStyle w:val="TAC"/>
            </w:pPr>
            <w:r w:rsidRPr="00040E29">
              <w:t>R5-216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E98971" w14:textId="3A55E3DB" w:rsidR="00EC6651" w:rsidRPr="00040E29" w:rsidRDefault="00EC6651" w:rsidP="009D4432">
            <w:pPr>
              <w:pStyle w:val="TAC"/>
            </w:pPr>
            <w:r w:rsidRPr="00040E29">
              <w:t>2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620E" w14:textId="0C132313"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A129" w14:textId="5535539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534EDA" w14:textId="5A3DA1A4" w:rsidR="00EC6651" w:rsidRPr="00040E29" w:rsidRDefault="00EC6651" w:rsidP="009D4432">
            <w:pPr>
              <w:pStyle w:val="TAL"/>
            </w:pPr>
            <w:r w:rsidRPr="00040E29">
              <w:t>Correction to NR TC 11.4.3-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4DA6F" w14:textId="77777777" w:rsidR="00EC6651" w:rsidRPr="00040E29" w:rsidRDefault="00EC6651" w:rsidP="009D4432">
            <w:pPr>
              <w:pStyle w:val="TAC"/>
            </w:pPr>
            <w:r w:rsidRPr="00040E29">
              <w:t>16.9.0</w:t>
            </w:r>
          </w:p>
        </w:tc>
      </w:tr>
      <w:tr w:rsidR="00D13E6E" w:rsidRPr="00040E29" w14:paraId="4DF771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DDCD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D0927"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50519" w14:textId="2CA2BDB5" w:rsidR="00EC6651" w:rsidRPr="00040E29" w:rsidRDefault="00EC6651" w:rsidP="009D4432">
            <w:pPr>
              <w:pStyle w:val="TAC"/>
            </w:pPr>
            <w:r w:rsidRPr="00040E29">
              <w:t>R5-216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14129" w14:textId="79D395F9" w:rsidR="00EC6651" w:rsidRPr="00040E29" w:rsidRDefault="00EC6651" w:rsidP="009D4432">
            <w:pPr>
              <w:pStyle w:val="TAC"/>
            </w:pPr>
            <w:r w:rsidRPr="00040E29">
              <w:t>2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9AC2" w14:textId="452D696B"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EEA6" w14:textId="7A32005D"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6E3EFC" w14:textId="02B3138D" w:rsidR="00EC6651" w:rsidRPr="00040E29" w:rsidRDefault="00EC6651" w:rsidP="009D4432">
            <w:pPr>
              <w:pStyle w:val="TAL"/>
            </w:pPr>
            <w:r w:rsidRPr="00040E29">
              <w:t>Correction to NR TC 11.4.4-T3346, T339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72F395" w14:textId="77777777" w:rsidR="00EC6651" w:rsidRPr="00040E29" w:rsidRDefault="00EC6651" w:rsidP="009D4432">
            <w:pPr>
              <w:pStyle w:val="TAC"/>
            </w:pPr>
            <w:r w:rsidRPr="00040E29">
              <w:t>16.9.0</w:t>
            </w:r>
          </w:p>
        </w:tc>
      </w:tr>
      <w:tr w:rsidR="00D13E6E" w:rsidRPr="00040E29" w14:paraId="0143F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BC865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B632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984A1B" w14:textId="7A54884A" w:rsidR="00EC6651" w:rsidRPr="00040E29" w:rsidRDefault="00EC6651" w:rsidP="009D4432">
            <w:pPr>
              <w:pStyle w:val="TAC"/>
            </w:pPr>
            <w:r w:rsidRPr="00040E29">
              <w:t>R5-216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5FAD59" w14:textId="6B44EF76" w:rsidR="00EC6651" w:rsidRPr="00040E29" w:rsidRDefault="00EC6651" w:rsidP="009D4432">
            <w:pPr>
              <w:pStyle w:val="TAC"/>
            </w:pPr>
            <w:r w:rsidRPr="00040E29">
              <w:t>2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0A5F" w14:textId="4EA36F7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AC96" w14:textId="6EF8DE5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5DAAB" w14:textId="7C2BB7F7" w:rsidR="00EC6651" w:rsidRPr="00040E29" w:rsidRDefault="00EC6651" w:rsidP="009D4432">
            <w:pPr>
              <w:pStyle w:val="TAL"/>
            </w:pPr>
            <w:r w:rsidRPr="00040E29">
              <w:t>Correction to NR TC 11.4.5-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12CCB5" w14:textId="77777777" w:rsidR="00EC6651" w:rsidRPr="00040E29" w:rsidRDefault="00EC6651" w:rsidP="009D4432">
            <w:pPr>
              <w:pStyle w:val="TAC"/>
            </w:pPr>
            <w:r w:rsidRPr="00040E29">
              <w:t>16.9.0</w:t>
            </w:r>
          </w:p>
        </w:tc>
      </w:tr>
      <w:tr w:rsidR="00D13E6E" w:rsidRPr="00040E29" w14:paraId="733D09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2EF13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9B00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25C49" w14:textId="17FD8049" w:rsidR="00EC6651" w:rsidRPr="00040E29" w:rsidRDefault="00EC6651" w:rsidP="009D4432">
            <w:pPr>
              <w:pStyle w:val="TAC"/>
            </w:pPr>
            <w:r w:rsidRPr="00040E29">
              <w:t>R5-216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B41F9" w14:textId="5C7741FE" w:rsidR="00EC6651" w:rsidRPr="00040E29" w:rsidRDefault="00EC6651" w:rsidP="009D4432">
            <w:pPr>
              <w:pStyle w:val="TAC"/>
            </w:pPr>
            <w:r w:rsidRPr="00040E29">
              <w:t>2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C532" w14:textId="662B8DB4"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003E7" w14:textId="2FE829D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28E9C" w14:textId="36FEDFC7" w:rsidR="00EC6651" w:rsidRPr="00040E29" w:rsidRDefault="00EC6651" w:rsidP="009D4432">
            <w:pPr>
              <w:pStyle w:val="TAL"/>
            </w:pPr>
            <w:r w:rsidRPr="00040E29">
              <w:t>Correction to NR TC 11.4.9-Emergency call establishment and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5BA68" w14:textId="77777777" w:rsidR="00EC6651" w:rsidRPr="00040E29" w:rsidRDefault="00EC6651" w:rsidP="009D4432">
            <w:pPr>
              <w:pStyle w:val="TAC"/>
            </w:pPr>
            <w:r w:rsidRPr="00040E29">
              <w:t>16.9.0</w:t>
            </w:r>
          </w:p>
        </w:tc>
      </w:tr>
      <w:tr w:rsidR="00D13E6E" w:rsidRPr="00040E29" w14:paraId="142A78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EF4F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93A7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5D088" w14:textId="732F3EAB" w:rsidR="00EC6651" w:rsidRPr="00040E29" w:rsidRDefault="00EC6651" w:rsidP="009D4432">
            <w:pPr>
              <w:pStyle w:val="TAC"/>
            </w:pPr>
            <w:r w:rsidRPr="00040E29">
              <w:t>R5-216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0DECD0" w14:textId="78997205" w:rsidR="00EC6651" w:rsidRPr="00040E29" w:rsidRDefault="00EC6651" w:rsidP="009D4432">
            <w:pPr>
              <w:pStyle w:val="TAC"/>
            </w:pPr>
            <w:r w:rsidRPr="00040E29">
              <w:t>2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C79F" w14:textId="31B81903"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F35A" w14:textId="7EA450D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B4C6AB" w14:textId="081425F3" w:rsidR="00EC6651" w:rsidRPr="00040E29" w:rsidRDefault="00EC6651" w:rsidP="009D4432">
            <w:pPr>
              <w:pStyle w:val="TAL"/>
            </w:pPr>
            <w:r w:rsidRPr="00040E29">
              <w:t>Correction of Emergency Number list for TC 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367B72" w14:textId="77777777" w:rsidR="00EC6651" w:rsidRPr="00040E29" w:rsidRDefault="00EC6651" w:rsidP="009D4432">
            <w:pPr>
              <w:pStyle w:val="TAC"/>
            </w:pPr>
            <w:r w:rsidRPr="00040E29">
              <w:t>16.9.0</w:t>
            </w:r>
          </w:p>
        </w:tc>
      </w:tr>
      <w:tr w:rsidR="00D13E6E" w:rsidRPr="00040E29" w14:paraId="32B4A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5D3677"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F520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A34AE" w14:textId="76841144" w:rsidR="00EC6651" w:rsidRPr="00040E29" w:rsidRDefault="00EC6651" w:rsidP="009D4432">
            <w:pPr>
              <w:pStyle w:val="TAC"/>
            </w:pPr>
            <w:r w:rsidRPr="00040E29">
              <w:t>R5-216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C3A6CB" w14:textId="00BE56A0" w:rsidR="00EC6651" w:rsidRPr="00040E29" w:rsidRDefault="00EC6651" w:rsidP="009D4432">
            <w:pPr>
              <w:pStyle w:val="TAC"/>
            </w:pPr>
            <w:r w:rsidRPr="00040E29">
              <w:t>2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27A55" w14:textId="210DD7D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FEBE" w14:textId="2B1D66C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E8C67E" w14:textId="1AC17926" w:rsidR="00EC6651" w:rsidRPr="00040E29" w:rsidRDefault="00EC6651" w:rsidP="009D4432">
            <w:pPr>
              <w:pStyle w:val="TAL"/>
            </w:pPr>
            <w:r w:rsidRPr="00040E29">
              <w:t>Correction to NR TC 7.1.3.4.3-DAPS handover L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3B932" w14:textId="77777777" w:rsidR="00EC6651" w:rsidRPr="00040E29" w:rsidRDefault="00EC6651" w:rsidP="009D4432">
            <w:pPr>
              <w:pStyle w:val="TAC"/>
            </w:pPr>
            <w:r w:rsidRPr="00040E29">
              <w:t>16.9.0</w:t>
            </w:r>
          </w:p>
        </w:tc>
      </w:tr>
      <w:tr w:rsidR="00D13E6E" w:rsidRPr="00040E29" w14:paraId="7448E9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D98B5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C3A79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1A9B8" w14:textId="43975451" w:rsidR="00EC6651" w:rsidRPr="00040E29" w:rsidRDefault="00EC6651" w:rsidP="009D4432">
            <w:pPr>
              <w:pStyle w:val="TAC"/>
            </w:pPr>
            <w:r w:rsidRPr="00040E29">
              <w:t>R5-216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D8CB89" w14:textId="21FC1328" w:rsidR="00EC6651" w:rsidRPr="00040E29" w:rsidRDefault="00EC6651" w:rsidP="009D4432">
            <w:pPr>
              <w:pStyle w:val="TAC"/>
            </w:pPr>
            <w:r w:rsidRPr="00040E29">
              <w:t>2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42DA" w14:textId="5E77AC3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2773D" w14:textId="3017023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55B65" w14:textId="4A325724" w:rsidR="00EC6651" w:rsidRPr="00040E29" w:rsidRDefault="00EC6651" w:rsidP="009D4432">
            <w:pPr>
              <w:pStyle w:val="TAL"/>
            </w:pPr>
            <w:r w:rsidRPr="00040E29">
              <w:t>Correction to NR TC 8.1.4.3.1-DAPS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FEB75" w14:textId="77777777" w:rsidR="00EC6651" w:rsidRPr="00040E29" w:rsidRDefault="00EC6651" w:rsidP="009D4432">
            <w:pPr>
              <w:pStyle w:val="TAC"/>
            </w:pPr>
            <w:r w:rsidRPr="00040E29">
              <w:t>16.9.0</w:t>
            </w:r>
          </w:p>
        </w:tc>
      </w:tr>
      <w:tr w:rsidR="00D13E6E" w:rsidRPr="00040E29" w14:paraId="32D2B9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30075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9566B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91A451" w14:textId="1F8A6F96" w:rsidR="00EC6651" w:rsidRPr="00040E29" w:rsidRDefault="00EC6651" w:rsidP="009D4432">
            <w:pPr>
              <w:pStyle w:val="TAC"/>
            </w:pPr>
            <w:r w:rsidRPr="00040E29">
              <w:t>R5-216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596F40" w14:textId="7DBD426F" w:rsidR="00EC6651" w:rsidRPr="00040E29" w:rsidRDefault="00EC6651" w:rsidP="009D4432">
            <w:pPr>
              <w:pStyle w:val="TAC"/>
            </w:pPr>
            <w:r w:rsidRPr="00040E29">
              <w:t>2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AA17" w14:textId="60AA9495"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304E7" w14:textId="0B13068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1FF5DE" w14:textId="792DB067" w:rsidR="00EC6651" w:rsidRPr="00040E29" w:rsidRDefault="00EC6651" w:rsidP="009D4432">
            <w:pPr>
              <w:pStyle w:val="TAL"/>
            </w:pPr>
            <w:r w:rsidRPr="00040E29">
              <w:t>Addition of NR TC 8.1.4.3.2-DAPS handover Success RLF in sour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851B0" w14:textId="77777777" w:rsidR="00EC6651" w:rsidRPr="00040E29" w:rsidRDefault="00EC6651" w:rsidP="009D4432">
            <w:pPr>
              <w:pStyle w:val="TAC"/>
            </w:pPr>
            <w:r w:rsidRPr="00040E29">
              <w:t>16.9.0</w:t>
            </w:r>
          </w:p>
        </w:tc>
      </w:tr>
      <w:tr w:rsidR="00D13E6E" w:rsidRPr="00040E29" w14:paraId="3DD260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2391B5"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9B2A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7B211" w14:textId="1CE77DE6" w:rsidR="00EC6651" w:rsidRPr="00040E29" w:rsidRDefault="00EC6651" w:rsidP="009D4432">
            <w:pPr>
              <w:pStyle w:val="TAC"/>
            </w:pPr>
            <w:r w:rsidRPr="00040E29">
              <w:t>R5-216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72A9D" w14:textId="73ED2554" w:rsidR="00EC6651" w:rsidRPr="00040E29" w:rsidRDefault="00EC6651" w:rsidP="009D4432">
            <w:pPr>
              <w:pStyle w:val="TAC"/>
            </w:pPr>
            <w:r w:rsidRPr="00040E29">
              <w:t>2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AD37" w14:textId="6BBDF6A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EB32" w14:textId="71AB8D1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92E3AA" w14:textId="5E269878" w:rsidR="00EC6651" w:rsidRPr="00040E29" w:rsidRDefault="00EC6651" w:rsidP="009D4432">
            <w:pPr>
              <w:pStyle w:val="TAL"/>
            </w:pPr>
            <w:r w:rsidRPr="00040E29">
              <w:t>Addition of NR5G Power saving TC 8.1.5.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34A608" w14:textId="77777777" w:rsidR="00EC6651" w:rsidRPr="00040E29" w:rsidRDefault="00EC6651" w:rsidP="009D4432">
            <w:pPr>
              <w:pStyle w:val="TAC"/>
            </w:pPr>
            <w:r w:rsidRPr="00040E29">
              <w:t>16.9.0</w:t>
            </w:r>
          </w:p>
        </w:tc>
      </w:tr>
      <w:tr w:rsidR="00D13E6E" w:rsidRPr="00040E29" w14:paraId="783F80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95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ED5A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6B88A" w14:textId="77D5A111" w:rsidR="00EC6651" w:rsidRPr="00040E29" w:rsidRDefault="00EC6651" w:rsidP="009D4432">
            <w:pPr>
              <w:pStyle w:val="TAC"/>
            </w:pPr>
            <w:r w:rsidRPr="00040E29">
              <w:t>R5-216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125661" w14:textId="5D500537" w:rsidR="00EC6651" w:rsidRPr="00040E29" w:rsidRDefault="00EC6651" w:rsidP="009D4432">
            <w:pPr>
              <w:pStyle w:val="TAC"/>
            </w:pPr>
            <w:r w:rsidRPr="00040E29">
              <w:t>2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B5AE" w14:textId="61E4FDC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ECA5F" w14:textId="28E96DC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968995" w14:textId="605694BD" w:rsidR="00EC6651" w:rsidRPr="00040E29" w:rsidRDefault="00EC6651" w:rsidP="009D4432">
            <w:pPr>
              <w:pStyle w:val="TAL"/>
            </w:pPr>
            <w:r w:rsidRPr="00040E29">
              <w:t>Addition of Rel-16 SNPN TC 9.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2908B3" w14:textId="77777777" w:rsidR="00EC6651" w:rsidRPr="00040E29" w:rsidRDefault="00EC6651" w:rsidP="009D4432">
            <w:pPr>
              <w:pStyle w:val="TAC"/>
            </w:pPr>
            <w:r w:rsidRPr="00040E29">
              <w:t>16.9.0</w:t>
            </w:r>
          </w:p>
        </w:tc>
      </w:tr>
      <w:tr w:rsidR="00D13E6E" w:rsidRPr="00040E29" w14:paraId="6C2BB2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285DE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6955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B4C0B" w14:textId="5990F213" w:rsidR="00EC6651" w:rsidRPr="00040E29" w:rsidRDefault="00EC6651" w:rsidP="009D4432">
            <w:pPr>
              <w:pStyle w:val="TAC"/>
            </w:pPr>
            <w:r w:rsidRPr="00040E29">
              <w:t>R5-2162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1395C" w14:textId="1E243525" w:rsidR="00EC6651" w:rsidRPr="00040E29" w:rsidRDefault="00EC6651" w:rsidP="009D4432">
            <w:pPr>
              <w:pStyle w:val="TAC"/>
            </w:pPr>
            <w:r w:rsidRPr="00040E29">
              <w:t>2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23F89" w14:textId="6E17907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3EB1" w14:textId="190E6F7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DD08F" w14:textId="12597EFA" w:rsidR="00EC6651" w:rsidRPr="00040E29" w:rsidRDefault="00EC6651" w:rsidP="009D4432">
            <w:pPr>
              <w:pStyle w:val="TAL"/>
            </w:pPr>
            <w:r w:rsidRPr="00040E29">
              <w:t xml:space="preserve">Update Test Case 8.1.5.1.1 to allow segmentation of UE Capability Information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66E9FF" w14:textId="77777777" w:rsidR="00EC6651" w:rsidRPr="00040E29" w:rsidRDefault="00EC6651" w:rsidP="009D4432">
            <w:pPr>
              <w:pStyle w:val="TAC"/>
            </w:pPr>
            <w:r w:rsidRPr="00040E29">
              <w:t>16.9.0</w:t>
            </w:r>
          </w:p>
        </w:tc>
      </w:tr>
      <w:tr w:rsidR="00D13E6E" w:rsidRPr="00040E29" w14:paraId="43208C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709FE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363D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092F47" w14:textId="28A3A822" w:rsidR="00EC6651" w:rsidRPr="00040E29" w:rsidRDefault="00EC6651" w:rsidP="009D4432">
            <w:pPr>
              <w:pStyle w:val="TAC"/>
            </w:pPr>
            <w:r w:rsidRPr="00040E29">
              <w:t>R5-216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67956D" w14:textId="59D6E54C" w:rsidR="00EC6651" w:rsidRPr="00040E29" w:rsidRDefault="00EC6651" w:rsidP="009D4432">
            <w:pPr>
              <w:pStyle w:val="TAC"/>
            </w:pPr>
            <w:r w:rsidRPr="00040E29">
              <w:t>2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603F" w14:textId="24276FE0"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52F12" w14:textId="17FBA0F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CBABBD" w14:textId="692278F0" w:rsidR="00EC6651" w:rsidRPr="00040E29" w:rsidRDefault="00EC6651" w:rsidP="009D4432">
            <w:pPr>
              <w:pStyle w:val="TAL"/>
            </w:pPr>
            <w:r w:rsidRPr="00040E29">
              <w:t>Modification of the TC  8.2.1.1.1 to allow uplink segmentation for Rel-16 RA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86893" w14:textId="77777777" w:rsidR="00EC6651" w:rsidRPr="00040E29" w:rsidRDefault="00EC6651" w:rsidP="009D4432">
            <w:pPr>
              <w:pStyle w:val="TAC"/>
            </w:pPr>
            <w:r w:rsidRPr="00040E29">
              <w:t>16.9.0</w:t>
            </w:r>
          </w:p>
        </w:tc>
      </w:tr>
      <w:tr w:rsidR="00D13E6E" w:rsidRPr="00040E29" w14:paraId="0D07A8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CDD1F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C43C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0DD5F" w14:textId="2975E30A" w:rsidR="00EC6651" w:rsidRPr="00040E29" w:rsidRDefault="00EC6651" w:rsidP="009D4432">
            <w:pPr>
              <w:pStyle w:val="TAC"/>
            </w:pPr>
            <w:r w:rsidRPr="00040E29">
              <w:t>R5-216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F94234" w14:textId="2B5C0817" w:rsidR="00EC6651" w:rsidRPr="00040E29" w:rsidRDefault="00EC6651" w:rsidP="009D4432">
            <w:pPr>
              <w:pStyle w:val="TAC"/>
            </w:pPr>
            <w:r w:rsidRPr="00040E29">
              <w:t>2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DA3AD" w14:textId="04AF2FB4"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F512" w14:textId="4FC5BB9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2897B" w14:textId="4349AE44" w:rsidR="00EC6651" w:rsidRPr="00040E29" w:rsidRDefault="00EC6651" w:rsidP="009D4432">
            <w:pPr>
              <w:pStyle w:val="TAL"/>
            </w:pPr>
            <w:r w:rsidRPr="00040E29">
              <w:t>Updates to Rel-16 RACS RRC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11AA3" w14:textId="77777777" w:rsidR="00EC6651" w:rsidRPr="00040E29" w:rsidRDefault="00EC6651" w:rsidP="009D4432">
            <w:pPr>
              <w:pStyle w:val="TAC"/>
            </w:pPr>
            <w:r w:rsidRPr="00040E29">
              <w:t>16.9.0</w:t>
            </w:r>
          </w:p>
        </w:tc>
      </w:tr>
      <w:tr w:rsidR="00D13E6E" w:rsidRPr="00040E29" w14:paraId="367E39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E63BB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8CD67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D1D28" w14:textId="2A93C370" w:rsidR="00EC6651" w:rsidRPr="00040E29" w:rsidRDefault="00EC6651" w:rsidP="009D4432">
            <w:pPr>
              <w:pStyle w:val="TAC"/>
            </w:pPr>
            <w:r w:rsidRPr="00040E29">
              <w:t>R5-216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42D4C" w14:textId="6FBAA0B0" w:rsidR="00EC6651" w:rsidRPr="00040E29" w:rsidRDefault="00EC6651" w:rsidP="009D4432">
            <w:pPr>
              <w:pStyle w:val="TAC"/>
            </w:pPr>
            <w:r w:rsidRPr="00040E29">
              <w:t>2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A8511" w14:textId="65B3846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FA974" w14:textId="32EB8F61"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49D88" w14:textId="67EA8195" w:rsidR="00EC6651" w:rsidRPr="00040E29" w:rsidRDefault="00EC6651" w:rsidP="009D4432">
            <w:pPr>
              <w:pStyle w:val="TAL"/>
            </w:pPr>
            <w:r w:rsidRPr="00040E29">
              <w:t>Updates to Rel-16 RACS TC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EC54CD" w14:textId="77777777" w:rsidR="00EC6651" w:rsidRPr="00040E29" w:rsidRDefault="00EC6651" w:rsidP="009D4432">
            <w:pPr>
              <w:pStyle w:val="TAC"/>
            </w:pPr>
            <w:r w:rsidRPr="00040E29">
              <w:t>16.9.0</w:t>
            </w:r>
          </w:p>
        </w:tc>
      </w:tr>
      <w:tr w:rsidR="00D13E6E" w:rsidRPr="00040E29" w14:paraId="56C828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830F2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A05A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74BAE" w14:textId="01BD5A23" w:rsidR="00EC6651" w:rsidRPr="00040E29" w:rsidRDefault="00EC6651" w:rsidP="009D4432">
            <w:pPr>
              <w:pStyle w:val="TAC"/>
            </w:pPr>
            <w:r w:rsidRPr="00040E29">
              <w:t>R5-216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4F29A8" w14:textId="11E850E9" w:rsidR="00EC6651" w:rsidRPr="00040E29" w:rsidRDefault="00EC6651" w:rsidP="009D4432">
            <w:pPr>
              <w:pStyle w:val="TAC"/>
            </w:pPr>
            <w:r w:rsidRPr="00040E29">
              <w:t>2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C489" w14:textId="1874B7D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97F95" w14:textId="50BE5C1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50395E" w14:textId="2B6A6B12" w:rsidR="00EC6651" w:rsidRPr="00040E29" w:rsidRDefault="00EC6651" w:rsidP="009D4432">
            <w:pPr>
              <w:pStyle w:val="TAL"/>
            </w:pPr>
            <w:r w:rsidRPr="00040E29">
              <w:t>Addition of new test case 8.1.6.2.1 for Immediate MDT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B5A001" w14:textId="77777777" w:rsidR="00EC6651" w:rsidRPr="00040E29" w:rsidRDefault="00EC6651" w:rsidP="009D4432">
            <w:pPr>
              <w:pStyle w:val="TAC"/>
            </w:pPr>
            <w:r w:rsidRPr="00040E29">
              <w:t>16.9.0</w:t>
            </w:r>
          </w:p>
        </w:tc>
      </w:tr>
      <w:tr w:rsidR="00D13E6E" w:rsidRPr="00040E29" w14:paraId="7B0F64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BBCEB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67C0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00250" w14:textId="583797E7" w:rsidR="00EC6651" w:rsidRPr="00040E29" w:rsidRDefault="00EC6651" w:rsidP="009D4432">
            <w:pPr>
              <w:pStyle w:val="TAC"/>
            </w:pPr>
            <w:r w:rsidRPr="00040E29">
              <w:t>R5-216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6589A2" w14:textId="31E0EC00" w:rsidR="00EC6651" w:rsidRPr="00040E29" w:rsidRDefault="00EC6651" w:rsidP="009D4432">
            <w:pPr>
              <w:pStyle w:val="TAC"/>
            </w:pPr>
            <w:r w:rsidRPr="00040E29">
              <w:t>2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EC23" w14:textId="1CCA9491"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8BDD9" w14:textId="22B24CF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D82473" w14:textId="3A6401EE" w:rsidR="00EC6651" w:rsidRPr="00040E29" w:rsidRDefault="00EC6651" w:rsidP="009D4432">
            <w:pPr>
              <w:pStyle w:val="TAL"/>
            </w:pPr>
            <w:r w:rsidRPr="00040E29">
              <w:t>Addition of new test case 8.1.6.2.2 for Logged MDT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AF180" w14:textId="77777777" w:rsidR="00EC6651" w:rsidRPr="00040E29" w:rsidRDefault="00EC6651" w:rsidP="009D4432">
            <w:pPr>
              <w:pStyle w:val="TAC"/>
            </w:pPr>
            <w:r w:rsidRPr="00040E29">
              <w:t>16.9.0</w:t>
            </w:r>
          </w:p>
        </w:tc>
      </w:tr>
      <w:tr w:rsidR="00D13E6E" w:rsidRPr="00040E29" w14:paraId="53BCE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A00FD3" w14:textId="77777777" w:rsidR="00EC6651" w:rsidRPr="00040E29" w:rsidRDefault="00EC6651" w:rsidP="009D4432">
            <w:pPr>
              <w:pStyle w:val="TAC"/>
            </w:pPr>
            <w:r w:rsidRPr="00040E29">
              <w:lastRenderedPageBreak/>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8BD3D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9BB50" w14:textId="67CB52AF" w:rsidR="00EC6651" w:rsidRPr="00040E29" w:rsidRDefault="00EC6651" w:rsidP="009D4432">
            <w:pPr>
              <w:pStyle w:val="TAC"/>
            </w:pPr>
            <w:r w:rsidRPr="00040E29">
              <w:t>R5-216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A3C35B" w14:textId="2D3FE58B" w:rsidR="00EC6651" w:rsidRPr="00040E29" w:rsidRDefault="00EC6651" w:rsidP="009D4432">
            <w:pPr>
              <w:pStyle w:val="TAC"/>
            </w:pPr>
            <w:r w:rsidRPr="00040E29">
              <w:t>2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44FD" w14:textId="0755CD5B"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69F7" w14:textId="01B3D6F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EEA37" w14:textId="198CAFED" w:rsidR="00EC6651" w:rsidRPr="00040E29" w:rsidRDefault="00EC6651" w:rsidP="009D4432">
            <w:pPr>
              <w:pStyle w:val="TAL"/>
            </w:pPr>
            <w:r w:rsidRPr="00040E29">
              <w:t>Addition of new test case 8.1.6.2.3 for Radio Link Failure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C36BD" w14:textId="77777777" w:rsidR="00EC6651" w:rsidRPr="00040E29" w:rsidRDefault="00EC6651" w:rsidP="009D4432">
            <w:pPr>
              <w:pStyle w:val="TAC"/>
            </w:pPr>
            <w:r w:rsidRPr="00040E29">
              <w:t>16.9.0</w:t>
            </w:r>
          </w:p>
        </w:tc>
      </w:tr>
      <w:tr w:rsidR="00D13E6E" w:rsidRPr="00040E29" w14:paraId="0F5D6E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E1668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604BC"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057AB" w14:textId="7E2FE547" w:rsidR="00EC6651" w:rsidRPr="00040E29" w:rsidRDefault="00EC6651" w:rsidP="009D4432">
            <w:pPr>
              <w:pStyle w:val="TAC"/>
            </w:pPr>
            <w:r w:rsidRPr="00040E29">
              <w:t>R5-216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801DE0" w14:textId="6B4A1FA3" w:rsidR="00EC6651" w:rsidRPr="00040E29" w:rsidRDefault="00EC6651" w:rsidP="009D4432">
            <w:pPr>
              <w:pStyle w:val="TAC"/>
            </w:pPr>
            <w:r w:rsidRPr="00040E29">
              <w:t>2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03A6" w14:textId="15AC979F"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3D916" w14:textId="19416C6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BFC68" w14:textId="2356659C" w:rsidR="00EC6651" w:rsidRPr="00040E29" w:rsidRDefault="00EC6651" w:rsidP="009D4432">
            <w:pPr>
              <w:pStyle w:val="TAL"/>
            </w:pPr>
            <w:r w:rsidRPr="00040E29">
              <w:t>Addition of new test case 8.1.6.2.4 for Connection Establishment Failure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1EEC55" w14:textId="77777777" w:rsidR="00EC6651" w:rsidRPr="00040E29" w:rsidRDefault="00EC6651" w:rsidP="009D4432">
            <w:pPr>
              <w:pStyle w:val="TAC"/>
            </w:pPr>
            <w:r w:rsidRPr="00040E29">
              <w:t>16.9.0</w:t>
            </w:r>
          </w:p>
        </w:tc>
      </w:tr>
      <w:tr w:rsidR="00D13E6E" w:rsidRPr="00040E29" w14:paraId="5F6A2A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11E2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9F341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DE904" w14:textId="0E7BCF9B" w:rsidR="00EC6651" w:rsidRPr="00040E29" w:rsidRDefault="00EC6651" w:rsidP="009D4432">
            <w:pPr>
              <w:pStyle w:val="TAC"/>
            </w:pPr>
            <w:r w:rsidRPr="00040E29">
              <w:t>R5-216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0FAB2" w14:textId="7DE97E3D" w:rsidR="00EC6651" w:rsidRPr="00040E29" w:rsidRDefault="00EC6651" w:rsidP="009D4432">
            <w:pPr>
              <w:pStyle w:val="TAC"/>
            </w:pPr>
            <w:r w:rsidRPr="00040E29">
              <w:t>2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5A01" w14:textId="019CF8E7"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F9BF2" w14:textId="7E056A7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E8CF9" w14:textId="35720A22" w:rsidR="00EC6651" w:rsidRPr="00040E29" w:rsidRDefault="00EC6651" w:rsidP="009D4432">
            <w:pPr>
              <w:pStyle w:val="TAL"/>
            </w:pPr>
            <w:r w:rsidRPr="00040E29">
              <w:t>Update of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B30240" w14:textId="77777777" w:rsidR="00EC6651" w:rsidRPr="00040E29" w:rsidRDefault="00EC6651" w:rsidP="009D4432">
            <w:pPr>
              <w:pStyle w:val="TAC"/>
            </w:pPr>
            <w:r w:rsidRPr="00040E29">
              <w:t>16.9.0</w:t>
            </w:r>
          </w:p>
        </w:tc>
      </w:tr>
      <w:tr w:rsidR="00D13E6E" w:rsidRPr="00040E29" w14:paraId="56BC80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4447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22D022"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798D2" w14:textId="3ED815B2" w:rsidR="00EC6651" w:rsidRPr="00040E29" w:rsidRDefault="00EC6651" w:rsidP="009D4432">
            <w:pPr>
              <w:pStyle w:val="TAC"/>
            </w:pPr>
            <w:r w:rsidRPr="00040E29">
              <w:t>R5-216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E7C7F" w14:textId="30D1578E" w:rsidR="00EC6651" w:rsidRPr="00040E29" w:rsidRDefault="00EC6651" w:rsidP="009D4432">
            <w:pPr>
              <w:pStyle w:val="TAC"/>
            </w:pPr>
            <w:r w:rsidRPr="00040E29">
              <w:t>2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BD33" w14:textId="6A18B42E"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15B0" w14:textId="50C5417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11B157" w14:textId="34F5D591" w:rsidR="00EC6651" w:rsidRPr="00040E29" w:rsidRDefault="00EC6651" w:rsidP="009D4432">
            <w:pPr>
              <w:pStyle w:val="TAL"/>
            </w:pPr>
            <w:r w:rsidRPr="00040E29">
              <w:t>Update of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CD3D7B" w14:textId="77777777" w:rsidR="00EC6651" w:rsidRPr="00040E29" w:rsidRDefault="00EC6651" w:rsidP="009D4432">
            <w:pPr>
              <w:pStyle w:val="TAC"/>
            </w:pPr>
            <w:r w:rsidRPr="00040E29">
              <w:t>16.9.0</w:t>
            </w:r>
          </w:p>
        </w:tc>
      </w:tr>
      <w:tr w:rsidR="00D13E6E" w:rsidRPr="00040E29" w14:paraId="7A4FF4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A0993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232AF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356C2D" w14:textId="02C523D6" w:rsidR="00EC6651" w:rsidRPr="00040E29" w:rsidRDefault="00EC6651" w:rsidP="009D4432">
            <w:pPr>
              <w:pStyle w:val="TAC"/>
            </w:pPr>
            <w:r w:rsidRPr="00040E29">
              <w:t>R5-216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83D7A3" w14:textId="3A6E777C" w:rsidR="00EC6651" w:rsidRPr="00040E29" w:rsidRDefault="00EC6651" w:rsidP="009D4432">
            <w:pPr>
              <w:pStyle w:val="TAC"/>
            </w:pPr>
            <w:r w:rsidRPr="00040E29">
              <w:t>2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4129" w14:textId="3AEA9B6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49D89" w14:textId="5559741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CC5555" w14:textId="12D749B4" w:rsidR="00EC6651" w:rsidRPr="00040E29" w:rsidRDefault="00EC6651" w:rsidP="009D4432">
            <w:pPr>
              <w:pStyle w:val="TAL"/>
            </w:pPr>
            <w:r w:rsidRPr="00040E29">
              <w:t>Update of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25912" w14:textId="77777777" w:rsidR="00EC6651" w:rsidRPr="00040E29" w:rsidRDefault="00EC6651" w:rsidP="009D4432">
            <w:pPr>
              <w:pStyle w:val="TAC"/>
            </w:pPr>
            <w:r w:rsidRPr="00040E29">
              <w:t>16.9.0</w:t>
            </w:r>
          </w:p>
        </w:tc>
      </w:tr>
      <w:tr w:rsidR="00D13E6E" w:rsidRPr="00040E29" w14:paraId="39F0D9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60370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D2F4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AFE00" w14:textId="5FFC77DF" w:rsidR="00EC6651" w:rsidRPr="00040E29" w:rsidRDefault="00EC6651" w:rsidP="009D4432">
            <w:pPr>
              <w:pStyle w:val="TAC"/>
            </w:pPr>
            <w:r w:rsidRPr="00040E29">
              <w:t>R5-216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6F059E" w14:textId="63C7B234" w:rsidR="00EC6651" w:rsidRPr="00040E29" w:rsidRDefault="00EC6651" w:rsidP="009D4432">
            <w:pPr>
              <w:pStyle w:val="TAC"/>
            </w:pPr>
            <w:r w:rsidRPr="00040E29">
              <w:t>2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3A0A" w14:textId="7F0C6DE5"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81F4" w14:textId="1AE0F7C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82BD5" w14:textId="0F911D60" w:rsidR="00EC6651" w:rsidRPr="00040E29" w:rsidRDefault="00EC6651" w:rsidP="009D4432">
            <w:pPr>
              <w:pStyle w:val="TAL"/>
            </w:pPr>
            <w:r w:rsidRPr="00040E29">
              <w:t>Update of MDT TC 8.1.6.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565B15" w14:textId="77777777" w:rsidR="00EC6651" w:rsidRPr="00040E29" w:rsidRDefault="00EC6651" w:rsidP="009D4432">
            <w:pPr>
              <w:pStyle w:val="TAC"/>
            </w:pPr>
            <w:r w:rsidRPr="00040E29">
              <w:t>16.9.0</w:t>
            </w:r>
          </w:p>
        </w:tc>
      </w:tr>
      <w:tr w:rsidR="00D13E6E" w:rsidRPr="00040E29" w14:paraId="02A23E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E01E2E"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2B7F5"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80566" w14:textId="738F8984" w:rsidR="00EC6651" w:rsidRPr="00040E29" w:rsidRDefault="00EC6651" w:rsidP="009D4432">
            <w:pPr>
              <w:pStyle w:val="TAC"/>
            </w:pPr>
            <w:r w:rsidRPr="00040E29">
              <w:t>R5-216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43FA44" w14:textId="438F7F5D" w:rsidR="00EC6651" w:rsidRPr="00040E29" w:rsidRDefault="00EC6651" w:rsidP="009D4432">
            <w:pPr>
              <w:pStyle w:val="TAC"/>
            </w:pPr>
            <w:r w:rsidRPr="00040E29">
              <w:t>2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BEE0" w14:textId="7315F15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4562" w14:textId="2BD89FA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19F4D" w14:textId="77D30E43" w:rsidR="00EC6651" w:rsidRPr="00040E29" w:rsidRDefault="00EC6651" w:rsidP="009D4432">
            <w:pPr>
              <w:pStyle w:val="TAL"/>
            </w:pPr>
            <w:r w:rsidRPr="00040E29">
              <w:t>Correction to NR TC 8.1.6.1.3.7-PLMN 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E92E4D" w14:textId="77777777" w:rsidR="00EC6651" w:rsidRPr="00040E29" w:rsidRDefault="00EC6651" w:rsidP="009D4432">
            <w:pPr>
              <w:pStyle w:val="TAC"/>
            </w:pPr>
            <w:r w:rsidRPr="00040E29">
              <w:t>16.9.0</w:t>
            </w:r>
          </w:p>
        </w:tc>
      </w:tr>
      <w:tr w:rsidR="00D13E6E" w:rsidRPr="00040E29" w14:paraId="0046A5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3CF36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291A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BBA32" w14:textId="649B862F" w:rsidR="00EC6651" w:rsidRPr="00040E29" w:rsidRDefault="00EC6651" w:rsidP="009D4432">
            <w:pPr>
              <w:pStyle w:val="TAC"/>
            </w:pPr>
            <w:r w:rsidRPr="00040E29">
              <w:t>R5-216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12DEEA" w14:textId="307185B0" w:rsidR="00EC6651" w:rsidRPr="00040E29" w:rsidRDefault="00EC6651" w:rsidP="009D4432">
            <w:pPr>
              <w:pStyle w:val="TAC"/>
            </w:pPr>
            <w:r w:rsidRPr="00040E29">
              <w:t>2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8D2D" w14:textId="0E227760"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CCD7" w14:textId="5B4A4775"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1379D" w14:textId="32A42D4D" w:rsidR="00EC6651" w:rsidRPr="00040E29" w:rsidRDefault="00EC6651" w:rsidP="009D4432">
            <w:pPr>
              <w:pStyle w:val="TAL"/>
            </w:pPr>
            <w:r w:rsidRPr="00040E29">
              <w:t>Correction to MDT NR TC 8.1.6.3.1.3-inter system immediate-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F3DE7" w14:textId="77777777" w:rsidR="00EC6651" w:rsidRPr="00040E29" w:rsidRDefault="00EC6651" w:rsidP="009D4432">
            <w:pPr>
              <w:pStyle w:val="TAC"/>
            </w:pPr>
            <w:r w:rsidRPr="00040E29">
              <w:t>16.9.0</w:t>
            </w:r>
          </w:p>
        </w:tc>
      </w:tr>
      <w:tr w:rsidR="00D13E6E" w:rsidRPr="00040E29" w14:paraId="556238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52B27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962E2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5F7CC" w14:textId="3D77B561" w:rsidR="00EC6651" w:rsidRPr="00040E29" w:rsidRDefault="00EC6651" w:rsidP="009D4432">
            <w:pPr>
              <w:pStyle w:val="TAC"/>
            </w:pPr>
            <w:r w:rsidRPr="00040E29">
              <w:t>R5-216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00E39" w14:textId="4BA44C70" w:rsidR="00EC6651" w:rsidRPr="00040E29" w:rsidRDefault="00EC6651" w:rsidP="009D4432">
            <w:pPr>
              <w:pStyle w:val="TAC"/>
            </w:pPr>
            <w:r w:rsidRPr="00040E29">
              <w:t>2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74A1" w14:textId="791544F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D08C0" w14:textId="4003C79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F5736F" w14:textId="1AA122D8" w:rsidR="00EC6651" w:rsidRPr="00040E29" w:rsidRDefault="00EC6651" w:rsidP="009D4432">
            <w:pPr>
              <w:pStyle w:val="TAL"/>
            </w:pPr>
            <w:r w:rsidRPr="00040E29">
              <w:t>Correction to MDT NR TC 8.1.6.1.4.6-CEF 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5A4051" w14:textId="77777777" w:rsidR="00EC6651" w:rsidRPr="00040E29" w:rsidRDefault="00EC6651" w:rsidP="009D4432">
            <w:pPr>
              <w:pStyle w:val="TAC"/>
            </w:pPr>
            <w:r w:rsidRPr="00040E29">
              <w:t>16.9.0</w:t>
            </w:r>
          </w:p>
        </w:tc>
      </w:tr>
      <w:tr w:rsidR="00D13E6E" w:rsidRPr="00040E29" w14:paraId="2C0C8E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2B930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B373B8"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B11F7" w14:textId="34763131" w:rsidR="00EC6651" w:rsidRPr="00040E29" w:rsidRDefault="00EC6651" w:rsidP="009D4432">
            <w:pPr>
              <w:pStyle w:val="TAC"/>
            </w:pPr>
            <w:r w:rsidRPr="00040E29">
              <w:t>R5-216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D0C70" w14:textId="6C0CE277" w:rsidR="00EC6651" w:rsidRPr="00040E29" w:rsidRDefault="00EC6651" w:rsidP="009D4432">
            <w:pPr>
              <w:pStyle w:val="TAC"/>
            </w:pPr>
            <w:r w:rsidRPr="00040E29">
              <w:t>2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3317A" w14:textId="4558DDAD"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DFAD8" w14:textId="7D3D05C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4D3564" w14:textId="692F6383" w:rsidR="00EC6651" w:rsidRPr="00040E29" w:rsidRDefault="00EC6651" w:rsidP="009D4432">
            <w:pPr>
              <w:pStyle w:val="TAL"/>
            </w:pPr>
            <w:r w:rsidRPr="00040E29">
              <w:t xml:space="preserve">Addition of MDT NR TC 8.1.6.3.4.1-Inter </w:t>
            </w:r>
            <w:proofErr w:type="spellStart"/>
            <w:r w:rsidRPr="00040E29">
              <w:t>System_CEF_bluetooth</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062028" w14:textId="77777777" w:rsidR="00EC6651" w:rsidRPr="00040E29" w:rsidRDefault="00EC6651" w:rsidP="009D4432">
            <w:pPr>
              <w:pStyle w:val="TAC"/>
            </w:pPr>
            <w:r w:rsidRPr="00040E29">
              <w:t>16.9.0</w:t>
            </w:r>
          </w:p>
        </w:tc>
      </w:tr>
      <w:tr w:rsidR="00D13E6E" w:rsidRPr="00040E29" w14:paraId="24485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1F8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BDFC6"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E47A14" w14:textId="3549EE4E" w:rsidR="00EC6651" w:rsidRPr="00040E29" w:rsidRDefault="00EC6651" w:rsidP="009D4432">
            <w:pPr>
              <w:pStyle w:val="TAC"/>
            </w:pPr>
            <w:r w:rsidRPr="00040E29">
              <w:t>R5-216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C5895" w14:textId="291435AF" w:rsidR="00EC6651" w:rsidRPr="00040E29" w:rsidRDefault="00EC6651" w:rsidP="009D4432">
            <w:pPr>
              <w:pStyle w:val="TAC"/>
            </w:pPr>
            <w:r w:rsidRPr="00040E29">
              <w:t>2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4E21" w14:textId="075C34A6"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52786" w14:textId="775C6F03"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7A09DC" w14:textId="3C1DC218" w:rsidR="00EC6651" w:rsidRPr="00040E29" w:rsidRDefault="00EC6651" w:rsidP="009D4432">
            <w:pPr>
              <w:pStyle w:val="TAL"/>
            </w:pPr>
            <w:r w:rsidRPr="00040E29">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91004" w14:textId="77777777" w:rsidR="00EC6651" w:rsidRPr="00040E29" w:rsidRDefault="00EC6651" w:rsidP="009D4432">
            <w:pPr>
              <w:pStyle w:val="TAC"/>
            </w:pPr>
            <w:r w:rsidRPr="00040E29">
              <w:t>16.9.0</w:t>
            </w:r>
          </w:p>
        </w:tc>
      </w:tr>
      <w:tr w:rsidR="00D13E6E" w:rsidRPr="00040E29" w14:paraId="3D904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128D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17D32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CA1B0" w14:textId="70480771" w:rsidR="00EC6651" w:rsidRPr="00040E29" w:rsidRDefault="00EC6651" w:rsidP="009D4432">
            <w:pPr>
              <w:pStyle w:val="TAC"/>
            </w:pPr>
            <w:r w:rsidRPr="00040E29">
              <w:t>R5-216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A3B5F4" w14:textId="301BB476" w:rsidR="00EC6651" w:rsidRPr="00040E29" w:rsidRDefault="00EC6651" w:rsidP="009D4432">
            <w:pPr>
              <w:pStyle w:val="TAC"/>
            </w:pPr>
            <w:r w:rsidRPr="00040E29">
              <w:t>2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2363" w14:textId="31E6DBC6"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6D52" w14:textId="008A0AA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E8D368" w14:textId="47D61BB2" w:rsidR="00EC6651" w:rsidRPr="00040E29" w:rsidRDefault="00EC6651" w:rsidP="009D4432">
            <w:pPr>
              <w:pStyle w:val="TAL"/>
            </w:pPr>
            <w:r w:rsidRPr="00040E29">
              <w:t>Update of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0316D9" w14:textId="77777777" w:rsidR="00EC6651" w:rsidRPr="00040E29" w:rsidRDefault="00EC6651" w:rsidP="009D4432">
            <w:pPr>
              <w:pStyle w:val="TAC"/>
            </w:pPr>
            <w:r w:rsidRPr="00040E29">
              <w:t>16.9.0</w:t>
            </w:r>
          </w:p>
        </w:tc>
      </w:tr>
      <w:tr w:rsidR="00D13E6E" w:rsidRPr="00040E29" w14:paraId="662F0F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8F06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AD55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36459D" w14:textId="1652637A" w:rsidR="00EC6651" w:rsidRPr="00040E29" w:rsidRDefault="00EC6651" w:rsidP="009D4432">
            <w:pPr>
              <w:pStyle w:val="TAC"/>
            </w:pPr>
            <w:r w:rsidRPr="00040E29">
              <w:t>R5-216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97313" w14:textId="4AC78CB2" w:rsidR="00EC6651" w:rsidRPr="00040E29" w:rsidRDefault="00EC6651" w:rsidP="009D4432">
            <w:pPr>
              <w:pStyle w:val="TAC"/>
            </w:pPr>
            <w:r w:rsidRPr="00040E29">
              <w:t>2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6DFA" w14:textId="646D754F"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7F400" w14:textId="563A4B8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087839" w14:textId="7247E01B" w:rsidR="00EC6651" w:rsidRPr="00040E29" w:rsidRDefault="00EC6651" w:rsidP="009D4432">
            <w:pPr>
              <w:pStyle w:val="TAL"/>
            </w:pPr>
            <w:r w:rsidRPr="00040E29">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F8DC7B" w14:textId="77777777" w:rsidR="00EC6651" w:rsidRPr="00040E29" w:rsidRDefault="00EC6651" w:rsidP="009D4432">
            <w:pPr>
              <w:pStyle w:val="TAC"/>
            </w:pPr>
            <w:r w:rsidRPr="00040E29">
              <w:t>16.9.0</w:t>
            </w:r>
          </w:p>
        </w:tc>
      </w:tr>
      <w:tr w:rsidR="00D13E6E" w:rsidRPr="00040E29" w14:paraId="7AC506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81299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257F0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68B46" w14:textId="71BF08AC" w:rsidR="00EC6651" w:rsidRPr="00040E29" w:rsidRDefault="00EC6651" w:rsidP="009D4432">
            <w:pPr>
              <w:pStyle w:val="TAC"/>
            </w:pPr>
            <w:r w:rsidRPr="00040E29">
              <w:t>R5-216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9FFEE" w14:textId="1570BFEE" w:rsidR="00EC6651" w:rsidRPr="00040E29" w:rsidRDefault="00EC6651" w:rsidP="009D4432">
            <w:pPr>
              <w:pStyle w:val="TAC"/>
            </w:pPr>
            <w:r w:rsidRPr="00040E29">
              <w:t>2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1EE9" w14:textId="217FDC4A"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9520" w14:textId="4132B9A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7ED93" w14:textId="5F6028AB" w:rsidR="00EC6651" w:rsidRPr="00040E29" w:rsidRDefault="00EC6651" w:rsidP="009D4432">
            <w:pPr>
              <w:pStyle w:val="TAL"/>
            </w:pPr>
            <w:r w:rsidRPr="00040E29">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E21179" w14:textId="77777777" w:rsidR="00EC6651" w:rsidRPr="00040E29" w:rsidRDefault="00EC6651" w:rsidP="009D4432">
            <w:pPr>
              <w:pStyle w:val="TAC"/>
            </w:pPr>
            <w:r w:rsidRPr="00040E29">
              <w:t>16.9.0</w:t>
            </w:r>
          </w:p>
        </w:tc>
      </w:tr>
      <w:tr w:rsidR="00D13E6E" w:rsidRPr="00040E29" w14:paraId="6F3FAB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8807A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AADB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839A5" w14:textId="48BCA805" w:rsidR="00EC6651" w:rsidRPr="00040E29" w:rsidRDefault="00EC6651" w:rsidP="009D4432">
            <w:pPr>
              <w:pStyle w:val="TAC"/>
            </w:pPr>
            <w:r w:rsidRPr="00040E29">
              <w:t>R5-216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987729" w14:textId="52093367" w:rsidR="00EC6651" w:rsidRPr="00040E29" w:rsidRDefault="00EC6651" w:rsidP="009D4432">
            <w:pPr>
              <w:pStyle w:val="TAC"/>
            </w:pPr>
            <w:r w:rsidRPr="00040E29">
              <w:t>2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26D" w14:textId="4605DA4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123F8" w14:textId="69947451"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EDA8CD" w14:textId="67A19B18" w:rsidR="00EC6651" w:rsidRPr="00040E29" w:rsidRDefault="00EC6651" w:rsidP="009D4432">
            <w:pPr>
              <w:pStyle w:val="TAL"/>
            </w:pPr>
            <w:r w:rsidRPr="00040E29">
              <w:t>Update of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7193CC" w14:textId="77777777" w:rsidR="00EC6651" w:rsidRPr="00040E29" w:rsidRDefault="00EC6651" w:rsidP="009D4432">
            <w:pPr>
              <w:pStyle w:val="TAC"/>
            </w:pPr>
            <w:r w:rsidRPr="00040E29">
              <w:t>16.9.0</w:t>
            </w:r>
          </w:p>
        </w:tc>
      </w:tr>
      <w:tr w:rsidR="00D13E6E" w:rsidRPr="00040E29" w14:paraId="50FD7A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5C932"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47DA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8608B9" w14:textId="08869346" w:rsidR="00EC6651" w:rsidRPr="00040E29" w:rsidRDefault="00EC6651" w:rsidP="009D4432">
            <w:pPr>
              <w:pStyle w:val="TAC"/>
            </w:pPr>
            <w:r w:rsidRPr="00040E29">
              <w:t>R5-216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0987F0" w14:textId="7F3F380A" w:rsidR="00EC6651" w:rsidRPr="00040E29" w:rsidRDefault="00EC6651" w:rsidP="009D4432">
            <w:pPr>
              <w:pStyle w:val="TAC"/>
            </w:pPr>
            <w:r w:rsidRPr="00040E29">
              <w:t>2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B6DD" w14:textId="3755D810"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40A5D" w14:textId="734E9E2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EE4F9A" w14:textId="389D7FF8" w:rsidR="00EC6651" w:rsidRPr="00040E29" w:rsidRDefault="00EC6651" w:rsidP="009D4432">
            <w:pPr>
              <w:pStyle w:val="TAL"/>
            </w:pPr>
            <w:r w:rsidRPr="00040E29">
              <w:t>Update of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709B2A" w14:textId="77777777" w:rsidR="00EC6651" w:rsidRPr="00040E29" w:rsidRDefault="00EC6651" w:rsidP="009D4432">
            <w:pPr>
              <w:pStyle w:val="TAC"/>
            </w:pPr>
            <w:r w:rsidRPr="00040E29">
              <w:t>16.9.0</w:t>
            </w:r>
          </w:p>
        </w:tc>
      </w:tr>
      <w:tr w:rsidR="00D13E6E" w:rsidRPr="00040E29" w14:paraId="0A075E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4D29E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CE85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79591F" w14:textId="2DCC9489" w:rsidR="00EC6651" w:rsidRPr="00040E29" w:rsidRDefault="00EC6651" w:rsidP="009D4432">
            <w:pPr>
              <w:pStyle w:val="TAC"/>
            </w:pPr>
            <w:r w:rsidRPr="00040E29">
              <w:t>R5-216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CD11A" w14:textId="2A16FF50" w:rsidR="00EC6651" w:rsidRPr="00040E29" w:rsidRDefault="00EC6651" w:rsidP="009D4432">
            <w:pPr>
              <w:pStyle w:val="TAC"/>
            </w:pPr>
            <w:r w:rsidRPr="00040E29">
              <w:t>2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C049" w14:textId="4F4D675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3BBAA" w14:textId="678184A9"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32812" w14:textId="61F7AA7D" w:rsidR="00EC6651" w:rsidRPr="00040E29" w:rsidRDefault="00EC6651" w:rsidP="009D4432">
            <w:pPr>
              <w:pStyle w:val="TAL"/>
            </w:pPr>
            <w:r w:rsidRPr="00040E29">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95270A" w14:textId="77777777" w:rsidR="00EC6651" w:rsidRPr="00040E29" w:rsidRDefault="00EC6651" w:rsidP="009D4432">
            <w:pPr>
              <w:pStyle w:val="TAC"/>
            </w:pPr>
            <w:r w:rsidRPr="00040E29">
              <w:t>16.9.0</w:t>
            </w:r>
          </w:p>
        </w:tc>
      </w:tr>
      <w:tr w:rsidR="00D13E6E" w:rsidRPr="00040E29" w14:paraId="7542EC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928CF"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F6BF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E73C5" w14:textId="1C6B16C6" w:rsidR="00EC6651" w:rsidRPr="00040E29" w:rsidRDefault="00EC6651" w:rsidP="009D4432">
            <w:pPr>
              <w:pStyle w:val="TAC"/>
            </w:pPr>
            <w:r w:rsidRPr="00040E29">
              <w:t>R5-216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BC2282" w14:textId="6ECB395C" w:rsidR="00EC6651" w:rsidRPr="00040E29" w:rsidRDefault="00EC6651" w:rsidP="009D4432">
            <w:pPr>
              <w:pStyle w:val="TAC"/>
            </w:pPr>
            <w:r w:rsidRPr="00040E29">
              <w:t>2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4BC2D" w14:textId="056462D4"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FA5E" w14:textId="773021C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8B0D4" w14:textId="42F9BD83" w:rsidR="00EC6651" w:rsidRPr="00040E29" w:rsidRDefault="00EC6651" w:rsidP="009D4432">
            <w:pPr>
              <w:pStyle w:val="TAL"/>
            </w:pPr>
            <w:r w:rsidRPr="00040E29">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449633" w14:textId="77777777" w:rsidR="00EC6651" w:rsidRPr="00040E29" w:rsidRDefault="00EC6651" w:rsidP="009D4432">
            <w:pPr>
              <w:pStyle w:val="TAC"/>
            </w:pPr>
            <w:r w:rsidRPr="00040E29">
              <w:t>16.9.0</w:t>
            </w:r>
          </w:p>
        </w:tc>
      </w:tr>
      <w:tr w:rsidR="00D13E6E" w:rsidRPr="00040E29" w14:paraId="7F1B83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9EF1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6D1D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C5E86" w14:textId="53557CF3" w:rsidR="00EC6651" w:rsidRPr="00040E29" w:rsidRDefault="00EC6651" w:rsidP="009D4432">
            <w:pPr>
              <w:pStyle w:val="TAC"/>
            </w:pPr>
            <w:r w:rsidRPr="00040E29">
              <w:t>R5-2163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031079" w14:textId="0C8CA311" w:rsidR="00EC6651" w:rsidRPr="00040E29" w:rsidRDefault="00EC6651" w:rsidP="009D4432">
            <w:pPr>
              <w:pStyle w:val="TAC"/>
            </w:pPr>
            <w:r w:rsidRPr="00040E29">
              <w:t>2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AF8" w14:textId="0A5879A7"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68435" w14:textId="7F3FB12A"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CA9F3F" w14:textId="4248DBF1" w:rsidR="00EC6651" w:rsidRPr="00040E29" w:rsidRDefault="00EC6651" w:rsidP="009D4432">
            <w:pPr>
              <w:pStyle w:val="TAL"/>
            </w:pPr>
            <w:r w:rsidRPr="00040E29">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4C245B" w14:textId="77777777" w:rsidR="00EC6651" w:rsidRPr="00040E29" w:rsidRDefault="00EC6651" w:rsidP="009D4432">
            <w:pPr>
              <w:pStyle w:val="TAC"/>
            </w:pPr>
            <w:r w:rsidRPr="00040E29">
              <w:t>16.9.0</w:t>
            </w:r>
          </w:p>
        </w:tc>
      </w:tr>
      <w:tr w:rsidR="00D13E6E" w:rsidRPr="00040E29" w14:paraId="50359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8490E4"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B76D8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24ADC" w14:textId="11A75A03" w:rsidR="00EC6651" w:rsidRPr="00040E29" w:rsidRDefault="00EC6651" w:rsidP="009D4432">
            <w:pPr>
              <w:pStyle w:val="TAC"/>
            </w:pPr>
            <w:r w:rsidRPr="00040E29">
              <w:t>R5-21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E99D6" w14:textId="497C8C9F" w:rsidR="00EC6651" w:rsidRPr="00040E29" w:rsidRDefault="00EC6651" w:rsidP="009D4432">
            <w:pPr>
              <w:pStyle w:val="TAC"/>
            </w:pPr>
            <w:r w:rsidRPr="00040E29">
              <w:t>2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7E42" w14:textId="4A2B8D0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889D0" w14:textId="03CEE4AC"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1BB054" w14:textId="7BF3C1AC" w:rsidR="00EC6651" w:rsidRPr="00040E29" w:rsidRDefault="00EC6651" w:rsidP="009D4432">
            <w:pPr>
              <w:pStyle w:val="TAL"/>
            </w:pPr>
            <w:r w:rsidRPr="00040E29">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485018" w14:textId="77777777" w:rsidR="00EC6651" w:rsidRPr="00040E29" w:rsidRDefault="00EC6651" w:rsidP="009D4432">
            <w:pPr>
              <w:pStyle w:val="TAC"/>
            </w:pPr>
            <w:r w:rsidRPr="00040E29">
              <w:t>16.9.0</w:t>
            </w:r>
          </w:p>
        </w:tc>
      </w:tr>
      <w:tr w:rsidR="00D13E6E" w:rsidRPr="00040E29" w14:paraId="31A7A4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0A12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32193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FF70CF" w14:textId="5C34CF7F" w:rsidR="00EC6651" w:rsidRPr="00040E29" w:rsidRDefault="00EC6651" w:rsidP="009D4432">
            <w:pPr>
              <w:pStyle w:val="TAC"/>
            </w:pPr>
            <w:r w:rsidRPr="00040E29">
              <w:t>R5-21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796C2" w14:textId="33274FC2" w:rsidR="00EC6651" w:rsidRPr="00040E29" w:rsidRDefault="00EC6651" w:rsidP="009D4432">
            <w:pPr>
              <w:pStyle w:val="TAC"/>
            </w:pPr>
            <w:r w:rsidRPr="00040E29">
              <w:t>2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F56FC" w14:textId="062BA4F0"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8D876" w14:textId="53634E6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51BAE" w14:textId="7CCF018A" w:rsidR="00EC6651" w:rsidRPr="00040E29" w:rsidRDefault="00EC6651" w:rsidP="009D4432">
            <w:pPr>
              <w:pStyle w:val="TAL"/>
            </w:pPr>
            <w:r w:rsidRPr="00040E29">
              <w:t>Correction to MDT TC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93C2DF" w14:textId="77777777" w:rsidR="00EC6651" w:rsidRPr="00040E29" w:rsidRDefault="00EC6651" w:rsidP="009D4432">
            <w:pPr>
              <w:pStyle w:val="TAC"/>
            </w:pPr>
            <w:r w:rsidRPr="00040E29">
              <w:t>16.9.0</w:t>
            </w:r>
          </w:p>
        </w:tc>
      </w:tr>
      <w:tr w:rsidR="00D13E6E" w:rsidRPr="00040E29" w14:paraId="60B466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637023"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D1924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69EE3" w14:textId="710933FE" w:rsidR="00EC6651" w:rsidRPr="00040E29" w:rsidRDefault="00EC6651" w:rsidP="009D4432">
            <w:pPr>
              <w:pStyle w:val="TAC"/>
            </w:pPr>
            <w:r w:rsidRPr="00040E29">
              <w:t>R5-216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6A6186" w14:textId="23C37646" w:rsidR="00EC6651" w:rsidRPr="00040E29" w:rsidRDefault="00EC6651" w:rsidP="009D4432">
            <w:pPr>
              <w:pStyle w:val="TAC"/>
            </w:pPr>
            <w:r w:rsidRPr="00040E29">
              <w:t>2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C4393" w14:textId="1C9D1F64"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91579" w14:textId="52CA0F80"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29B033" w14:textId="089C8657" w:rsidR="00EC6651" w:rsidRPr="00040E29" w:rsidRDefault="00EC6651" w:rsidP="009D4432">
            <w:pPr>
              <w:pStyle w:val="TAL"/>
            </w:pPr>
            <w:r w:rsidRPr="00040E29">
              <w:t>Correction to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98E4A" w14:textId="77777777" w:rsidR="00EC6651" w:rsidRPr="00040E29" w:rsidRDefault="00EC6651" w:rsidP="009D4432">
            <w:pPr>
              <w:pStyle w:val="TAC"/>
            </w:pPr>
            <w:r w:rsidRPr="00040E29">
              <w:t>16.9.0</w:t>
            </w:r>
          </w:p>
        </w:tc>
      </w:tr>
      <w:tr w:rsidR="00D13E6E" w:rsidRPr="00040E29" w14:paraId="4C56E6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D5D01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D49D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259EA1" w14:textId="091C96F4" w:rsidR="00EC6651" w:rsidRPr="00040E29" w:rsidRDefault="00EC6651" w:rsidP="009D4432">
            <w:pPr>
              <w:pStyle w:val="TAC"/>
            </w:pPr>
            <w:r w:rsidRPr="00040E29">
              <w:t>R5-216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43802C" w14:textId="2CC188FA" w:rsidR="00EC6651" w:rsidRPr="00040E29" w:rsidRDefault="00EC6651" w:rsidP="009D4432">
            <w:pPr>
              <w:pStyle w:val="TAC"/>
            </w:pPr>
            <w:r w:rsidRPr="00040E29">
              <w:t>2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8F139" w14:textId="17B0B2BE"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AFE5B" w14:textId="70C5E748"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ACE36B" w14:textId="0F9E8993" w:rsidR="00EC6651" w:rsidRPr="00040E29" w:rsidRDefault="00EC6651" w:rsidP="009D4432">
            <w:pPr>
              <w:pStyle w:val="TAL"/>
            </w:pPr>
            <w:r w:rsidRPr="00040E29">
              <w:t>Correction to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D4B1A" w14:textId="77777777" w:rsidR="00EC6651" w:rsidRPr="00040E29" w:rsidRDefault="00EC6651" w:rsidP="009D4432">
            <w:pPr>
              <w:pStyle w:val="TAC"/>
            </w:pPr>
            <w:r w:rsidRPr="00040E29">
              <w:t>16.9.0</w:t>
            </w:r>
          </w:p>
        </w:tc>
      </w:tr>
      <w:tr w:rsidR="00D13E6E" w:rsidRPr="00040E29" w14:paraId="1E480C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2B218"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7149E"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1EB955" w14:textId="28D7D5E6" w:rsidR="00EC6651" w:rsidRPr="00040E29" w:rsidRDefault="00EC6651" w:rsidP="009D4432">
            <w:pPr>
              <w:pStyle w:val="TAC"/>
            </w:pPr>
            <w:r w:rsidRPr="00040E29">
              <w:t>R5-2163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8B3BD" w14:textId="7346A133" w:rsidR="00EC6651" w:rsidRPr="00040E29" w:rsidRDefault="00EC6651" w:rsidP="009D4432">
            <w:pPr>
              <w:pStyle w:val="TAC"/>
            </w:pPr>
            <w:r w:rsidRPr="00040E29">
              <w:t>2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4CE7" w14:textId="77A31F07"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6FB54" w14:textId="47EA595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34B54F" w14:textId="2400ECAC" w:rsidR="00EC6651" w:rsidRPr="00040E29" w:rsidRDefault="00EC6651" w:rsidP="009D4432">
            <w:pPr>
              <w:pStyle w:val="TAL"/>
            </w:pPr>
            <w:r w:rsidRPr="00040E29">
              <w:t>Correction to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1C71D7" w14:textId="77777777" w:rsidR="00EC6651" w:rsidRPr="00040E29" w:rsidRDefault="00EC6651" w:rsidP="009D4432">
            <w:pPr>
              <w:pStyle w:val="TAC"/>
            </w:pPr>
            <w:r w:rsidRPr="00040E29">
              <w:t>16.9.0</w:t>
            </w:r>
          </w:p>
        </w:tc>
      </w:tr>
      <w:tr w:rsidR="00D13E6E" w:rsidRPr="00040E29" w14:paraId="4666D8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0C3BC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5E841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EE3D6" w14:textId="7B35A86D" w:rsidR="00EC6651" w:rsidRPr="00040E29" w:rsidRDefault="00EC6651" w:rsidP="009D4432">
            <w:pPr>
              <w:pStyle w:val="TAC"/>
            </w:pPr>
            <w:r w:rsidRPr="00040E29">
              <w:t>R5-216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777563" w14:textId="04721395" w:rsidR="00EC6651" w:rsidRPr="00040E29" w:rsidRDefault="00EC6651" w:rsidP="009D4432">
            <w:pPr>
              <w:pStyle w:val="TAC"/>
            </w:pPr>
            <w:r w:rsidRPr="00040E29">
              <w:t>2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F3F56" w14:textId="2765FEB7"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C77E" w14:textId="0EE9862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2B135A" w14:textId="3641E297" w:rsidR="00EC6651" w:rsidRPr="00040E29" w:rsidRDefault="00EC6651" w:rsidP="009D4432">
            <w:pPr>
              <w:pStyle w:val="TAL"/>
            </w:pPr>
            <w:r w:rsidRPr="00040E29">
              <w:t>Correction of MDT Test Case 8.1.6.1.4.1 and 8.1.6.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230CD" w14:textId="77777777" w:rsidR="00EC6651" w:rsidRPr="00040E29" w:rsidRDefault="00EC6651" w:rsidP="009D4432">
            <w:pPr>
              <w:pStyle w:val="TAC"/>
            </w:pPr>
            <w:r w:rsidRPr="00040E29">
              <w:t>16.9.0</w:t>
            </w:r>
          </w:p>
        </w:tc>
      </w:tr>
      <w:tr w:rsidR="00D13E6E" w:rsidRPr="00040E29" w14:paraId="0672D8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89B106"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5934CF"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BA5F8" w14:textId="548B4F90" w:rsidR="00EC6651" w:rsidRPr="00040E29" w:rsidRDefault="00EC6651" w:rsidP="009D4432">
            <w:pPr>
              <w:pStyle w:val="TAC"/>
            </w:pPr>
            <w:r w:rsidRPr="00040E29">
              <w:t>R5-216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ADA7D" w14:textId="2FCD4211" w:rsidR="00EC6651" w:rsidRPr="00040E29" w:rsidRDefault="00EC6651" w:rsidP="009D4432">
            <w:pPr>
              <w:pStyle w:val="TAC"/>
            </w:pPr>
            <w:r w:rsidRPr="00040E29">
              <w:t>2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9426" w14:textId="706C583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C4C1E" w14:textId="07815894"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2124B2" w14:textId="15AD0E7F" w:rsidR="00EC6651" w:rsidRPr="00040E29" w:rsidRDefault="00EC6651" w:rsidP="009D4432">
            <w:pPr>
              <w:pStyle w:val="TAL"/>
            </w:pPr>
            <w:r w:rsidRPr="00040E29">
              <w:t>Correction of MDT Test Case 8.1.6.1.4.2 and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8975A3" w14:textId="77777777" w:rsidR="00EC6651" w:rsidRPr="00040E29" w:rsidRDefault="00EC6651" w:rsidP="009D4432">
            <w:pPr>
              <w:pStyle w:val="TAC"/>
            </w:pPr>
            <w:r w:rsidRPr="00040E29">
              <w:t>16.9.0</w:t>
            </w:r>
          </w:p>
        </w:tc>
      </w:tr>
      <w:tr w:rsidR="00D13E6E" w:rsidRPr="00040E29" w14:paraId="3EF956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DB9719"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0A41A"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44366" w14:textId="7F782BCA" w:rsidR="00EC6651" w:rsidRPr="00040E29" w:rsidRDefault="00EC6651" w:rsidP="009D4432">
            <w:pPr>
              <w:pStyle w:val="TAC"/>
            </w:pPr>
            <w:r w:rsidRPr="00040E29">
              <w:t>R5-21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FA849D" w14:textId="082FDF8A" w:rsidR="00EC6651" w:rsidRPr="00040E29" w:rsidRDefault="00EC6651" w:rsidP="009D4432">
            <w:pPr>
              <w:pStyle w:val="TAC"/>
            </w:pPr>
            <w:r w:rsidRPr="00040E29">
              <w:t>2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E255E" w14:textId="2F9F6655"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790B" w14:textId="1125A35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AC6913" w14:textId="6621C004" w:rsidR="00EC6651" w:rsidRPr="00040E29" w:rsidRDefault="00EC6651" w:rsidP="009D4432">
            <w:pPr>
              <w:pStyle w:val="TAL"/>
            </w:pPr>
            <w:r w:rsidRPr="00040E29">
              <w:t>Correction of MDT Test Case 8.1.6.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7BBB8" w14:textId="77777777" w:rsidR="00EC6651" w:rsidRPr="00040E29" w:rsidRDefault="00EC6651" w:rsidP="009D4432">
            <w:pPr>
              <w:pStyle w:val="TAC"/>
            </w:pPr>
            <w:r w:rsidRPr="00040E29">
              <w:t>16.9.0</w:t>
            </w:r>
          </w:p>
        </w:tc>
      </w:tr>
      <w:tr w:rsidR="00D13E6E" w:rsidRPr="00040E29" w14:paraId="1BDC79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6783F1"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3DB679"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8E3EF6" w14:textId="4034D47A" w:rsidR="00EC6651" w:rsidRPr="00040E29" w:rsidRDefault="00EC6651" w:rsidP="009D4432">
            <w:pPr>
              <w:pStyle w:val="TAC"/>
            </w:pPr>
            <w:r w:rsidRPr="00040E29">
              <w:t>R5-216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238A3" w14:textId="6BF93AD7" w:rsidR="00EC6651" w:rsidRPr="00040E29" w:rsidRDefault="00EC6651" w:rsidP="009D4432">
            <w:pPr>
              <w:pStyle w:val="TAC"/>
            </w:pPr>
            <w:r w:rsidRPr="00040E29">
              <w:t>2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93D1" w14:textId="5353474F"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A8127" w14:textId="3CE38F9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D9B944" w14:textId="4ACDC497" w:rsidR="00EC6651" w:rsidRPr="00040E29" w:rsidRDefault="00EC6651" w:rsidP="009D4432">
            <w:pPr>
              <w:pStyle w:val="TAL"/>
            </w:pPr>
            <w:r w:rsidRPr="00040E29">
              <w:t>Correction of MDT Test Case 8.1.6.1.4.6 and 8.1.6.1.4.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A54888" w14:textId="77777777" w:rsidR="00EC6651" w:rsidRPr="00040E29" w:rsidRDefault="00EC6651" w:rsidP="009D4432">
            <w:pPr>
              <w:pStyle w:val="TAC"/>
            </w:pPr>
            <w:r w:rsidRPr="00040E29">
              <w:t>16.9.0</w:t>
            </w:r>
          </w:p>
        </w:tc>
      </w:tr>
      <w:tr w:rsidR="00D13E6E" w:rsidRPr="00040E29" w14:paraId="1CE7DD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33B30A"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86963"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FE465" w14:textId="45C81BF8" w:rsidR="00EC6651" w:rsidRPr="00040E29" w:rsidRDefault="00EC6651" w:rsidP="009D4432">
            <w:pPr>
              <w:pStyle w:val="TAC"/>
            </w:pPr>
            <w:r w:rsidRPr="00040E29">
              <w:t>R5-21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0999AF" w14:textId="01098C26" w:rsidR="00EC6651" w:rsidRPr="00040E29" w:rsidRDefault="00EC6651" w:rsidP="009D4432">
            <w:pPr>
              <w:pStyle w:val="TAC"/>
            </w:pPr>
            <w:r w:rsidRPr="00040E29">
              <w:t>2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9A1BE" w14:textId="665248E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EE7B0" w14:textId="7DC46BA2"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2B39E9" w14:textId="1A13CF3D" w:rsidR="00EC6651" w:rsidRPr="00040E29" w:rsidRDefault="00EC6651" w:rsidP="009D4432">
            <w:pPr>
              <w:pStyle w:val="TAL"/>
            </w:pPr>
            <w:r w:rsidRPr="00040E29">
              <w:t>Correction to test case 11.2.1 5G-SRVCC from NG-RAN to 3GPP UTR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595392" w14:textId="77777777" w:rsidR="00EC6651" w:rsidRPr="00040E29" w:rsidRDefault="00EC6651" w:rsidP="009D4432">
            <w:pPr>
              <w:pStyle w:val="TAC"/>
            </w:pPr>
            <w:r w:rsidRPr="00040E29">
              <w:t>16.9.0</w:t>
            </w:r>
          </w:p>
        </w:tc>
      </w:tr>
      <w:tr w:rsidR="00D13E6E" w:rsidRPr="00040E29" w14:paraId="564C0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1C2E90"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32F46D"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7B038" w14:textId="28E5D628" w:rsidR="00EC6651" w:rsidRPr="00040E29" w:rsidRDefault="00EC6651" w:rsidP="009D4432">
            <w:pPr>
              <w:pStyle w:val="TAC"/>
            </w:pPr>
            <w:r w:rsidRPr="00040E29">
              <w:t>R5-216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03E26" w14:textId="736232B7" w:rsidR="00EC6651" w:rsidRPr="00040E29" w:rsidRDefault="00EC6651" w:rsidP="009D4432">
            <w:pPr>
              <w:pStyle w:val="TAC"/>
            </w:pPr>
            <w:r w:rsidRPr="00040E29">
              <w:t>2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CEE47" w14:textId="194082E8"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DF5A8" w14:textId="5AEAAB76"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5FC07" w14:textId="3C478AE7" w:rsidR="00EC6651" w:rsidRPr="00040E29" w:rsidRDefault="00EC6651" w:rsidP="009D4432">
            <w:pPr>
              <w:pStyle w:val="TAL"/>
            </w:pPr>
            <w:r w:rsidRPr="00040E29">
              <w:t>New UL TBS MAC test Case for NR URL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29C1F" w14:textId="77777777" w:rsidR="00EC6651" w:rsidRPr="00040E29" w:rsidRDefault="00EC6651" w:rsidP="009D4432">
            <w:pPr>
              <w:pStyle w:val="TAC"/>
            </w:pPr>
            <w:r w:rsidRPr="00040E29">
              <w:t>16.9.0</w:t>
            </w:r>
          </w:p>
        </w:tc>
      </w:tr>
      <w:tr w:rsidR="00D13E6E" w:rsidRPr="00040E29" w14:paraId="5A1E3C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251AEC"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8693EB"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58372" w14:textId="145586F0" w:rsidR="00EC6651" w:rsidRPr="00040E29" w:rsidRDefault="00EC6651" w:rsidP="009D4432">
            <w:pPr>
              <w:pStyle w:val="TAC"/>
            </w:pPr>
            <w:r w:rsidRPr="00040E29">
              <w:t>R5-216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F0ADE4" w14:textId="77C0BC02" w:rsidR="00EC6651" w:rsidRPr="00040E29" w:rsidRDefault="00EC6651" w:rsidP="009D4432">
            <w:pPr>
              <w:pStyle w:val="TAC"/>
            </w:pPr>
            <w:r w:rsidRPr="00040E29">
              <w:t>2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BD8E0" w14:textId="37F99961"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BC312" w14:textId="7D7DF36E"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75E21" w14:textId="208D0B42" w:rsidR="00EC6651" w:rsidRPr="00040E29" w:rsidRDefault="00EC6651" w:rsidP="009D4432">
            <w:pPr>
              <w:pStyle w:val="TAL"/>
            </w:pPr>
            <w:r w:rsidRPr="00040E29">
              <w:t>Addition of New DL MAC NR URLL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B31AF7" w14:textId="77777777" w:rsidR="00EC6651" w:rsidRPr="00040E29" w:rsidRDefault="00EC6651" w:rsidP="009D4432">
            <w:pPr>
              <w:pStyle w:val="TAC"/>
            </w:pPr>
            <w:r w:rsidRPr="00040E29">
              <w:t>16.9.0</w:t>
            </w:r>
          </w:p>
        </w:tc>
      </w:tr>
      <w:tr w:rsidR="00D13E6E" w:rsidRPr="00040E29" w14:paraId="5FC042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0B064D"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D9410"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5E65A" w14:textId="302666D3" w:rsidR="00EC6651" w:rsidRPr="00040E29" w:rsidRDefault="00EC6651" w:rsidP="009D4432">
            <w:pPr>
              <w:pStyle w:val="TAC"/>
            </w:pPr>
            <w:r w:rsidRPr="00040E29">
              <w:t>R5-216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0301E8" w14:textId="63F0B0F4" w:rsidR="00EC6651" w:rsidRPr="00040E29" w:rsidRDefault="00EC6651" w:rsidP="009D4432">
            <w:pPr>
              <w:pStyle w:val="TAC"/>
            </w:pPr>
            <w:r w:rsidRPr="00040E29">
              <w:t>2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FAD1" w14:textId="23C1735C"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2674" w14:textId="4F73476B"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2F3CD" w14:textId="31C1F001" w:rsidR="00EC6651" w:rsidRPr="00040E29" w:rsidRDefault="00EC6651" w:rsidP="009D4432">
            <w:pPr>
              <w:pStyle w:val="TAL"/>
            </w:pPr>
            <w:r w:rsidRPr="00040E29">
              <w:t>Correction to NR URLL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DFDA24" w14:textId="77777777" w:rsidR="00EC6651" w:rsidRPr="00040E29" w:rsidRDefault="00EC6651" w:rsidP="009D4432">
            <w:pPr>
              <w:pStyle w:val="TAC"/>
            </w:pPr>
            <w:r w:rsidRPr="00040E29">
              <w:t>16.9.0</w:t>
            </w:r>
          </w:p>
        </w:tc>
      </w:tr>
      <w:tr w:rsidR="00D13E6E" w:rsidRPr="00040E29" w14:paraId="32EA32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BCC97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8A6C64"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6D2A26" w14:textId="4C438AFD" w:rsidR="00EC6651" w:rsidRPr="00040E29" w:rsidRDefault="00EC6651" w:rsidP="009D4432">
            <w:pPr>
              <w:pStyle w:val="TAC"/>
            </w:pPr>
            <w:r w:rsidRPr="00040E29">
              <w:t>R5-216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6A3FC" w14:textId="1487BA27" w:rsidR="00EC6651" w:rsidRPr="00040E29" w:rsidRDefault="00EC6651" w:rsidP="009D4432">
            <w:pPr>
              <w:pStyle w:val="TAC"/>
            </w:pPr>
            <w:r w:rsidRPr="00040E29">
              <w:t>2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DCC85" w14:textId="35FD1B52"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BD938" w14:textId="4A0DF89F"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8F715" w14:textId="294C2EB5" w:rsidR="00EC6651" w:rsidRPr="00040E29" w:rsidRDefault="00EC6651" w:rsidP="009D4432">
            <w:pPr>
              <w:pStyle w:val="TAL"/>
            </w:pPr>
            <w:r w:rsidRPr="00040E29">
              <w:t xml:space="preserve">Addition of new test case 9.1.10.1 for R16 </w:t>
            </w:r>
            <w:proofErr w:type="spellStart"/>
            <w:r w:rsidRPr="00040E29">
              <w:t>eNS</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5BD43E" w14:textId="77777777" w:rsidR="00EC6651" w:rsidRPr="00040E29" w:rsidRDefault="00EC6651" w:rsidP="009D4432">
            <w:pPr>
              <w:pStyle w:val="TAC"/>
            </w:pPr>
            <w:r w:rsidRPr="00040E29">
              <w:t>16.9.0</w:t>
            </w:r>
          </w:p>
        </w:tc>
      </w:tr>
      <w:tr w:rsidR="00D13E6E" w:rsidRPr="00040E29" w14:paraId="10812B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AAD77B" w14:textId="77777777" w:rsidR="00EC6651" w:rsidRPr="00040E29" w:rsidRDefault="00EC6651" w:rsidP="009D4432">
            <w:pPr>
              <w:pStyle w:val="TAC"/>
            </w:pPr>
            <w:r w:rsidRPr="00040E29">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1965B1" w14:textId="77777777" w:rsidR="00EC6651" w:rsidRPr="00040E29" w:rsidRDefault="00EC6651" w:rsidP="009D4432">
            <w:pPr>
              <w:pStyle w:val="TAC"/>
            </w:pPr>
            <w:r w:rsidRPr="00040E29">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5F399A" w14:textId="5637D9AF" w:rsidR="00EC6651" w:rsidRPr="00040E29" w:rsidRDefault="00EC6651" w:rsidP="009D4432">
            <w:pPr>
              <w:pStyle w:val="TAC"/>
            </w:pPr>
            <w:r w:rsidRPr="00040E29">
              <w:t>R5-216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19DFC" w14:textId="1507D1D1" w:rsidR="00EC6651" w:rsidRPr="00040E29" w:rsidRDefault="00EC6651" w:rsidP="009D4432">
            <w:pPr>
              <w:pStyle w:val="TAC"/>
            </w:pPr>
            <w:r w:rsidRPr="00040E29">
              <w:t>2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6D2F8" w14:textId="68090189" w:rsidR="00EC6651" w:rsidRPr="00040E29" w:rsidRDefault="00EC6651"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848D7" w14:textId="3C8CD0F7" w:rsidR="00EC6651" w:rsidRPr="00040E29" w:rsidRDefault="00EC6651"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EF244B" w14:textId="60AAD6D3" w:rsidR="00EC6651" w:rsidRPr="00040E29" w:rsidRDefault="00EC6651" w:rsidP="009D4432">
            <w:pPr>
              <w:pStyle w:val="TAL"/>
            </w:pPr>
            <w:r w:rsidRPr="00040E29">
              <w:t xml:space="preserve">Addition of new test case 9.1.10.6 for R16 </w:t>
            </w:r>
            <w:proofErr w:type="spellStart"/>
            <w:r w:rsidRPr="00040E29">
              <w:t>eNS</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00FF5" w14:textId="77777777" w:rsidR="00EC6651" w:rsidRPr="00040E29" w:rsidRDefault="00EC6651" w:rsidP="009D4432">
            <w:pPr>
              <w:pStyle w:val="TAC"/>
            </w:pPr>
            <w:r w:rsidRPr="00040E29">
              <w:t>16.9.0</w:t>
            </w:r>
          </w:p>
        </w:tc>
      </w:tr>
      <w:tr w:rsidR="00D13E6E" w:rsidRPr="00040E29" w14:paraId="5DA00E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0843E3" w14:textId="05EE7B90"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213766" w14:textId="0AA0FBC8"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573F63" w14:textId="47EEDE48" w:rsidR="00085317" w:rsidRPr="00040E29" w:rsidRDefault="00085317" w:rsidP="009D4432">
            <w:pPr>
              <w:pStyle w:val="TAC"/>
            </w:pPr>
            <w:r w:rsidRPr="00040E29">
              <w:t>R5-216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79234" w14:textId="4389774F" w:rsidR="00085317" w:rsidRPr="00040E29" w:rsidRDefault="00085317" w:rsidP="009D4432">
            <w:pPr>
              <w:pStyle w:val="TAC"/>
            </w:pPr>
            <w:r w:rsidRPr="00040E29">
              <w:t>2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BB8B" w14:textId="0BB2DDE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7977E" w14:textId="67F7B65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B8801" w14:textId="1C835715" w:rsidR="00085317" w:rsidRPr="00040E29" w:rsidRDefault="00085317" w:rsidP="009D4432">
            <w:pPr>
              <w:pStyle w:val="TAL"/>
            </w:pPr>
            <w:r w:rsidRPr="00040E29">
              <w:t>Correction to 5G-SRVCC test case 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D4FED" w14:textId="3C953C96" w:rsidR="00085317" w:rsidRPr="00040E29" w:rsidRDefault="00085317" w:rsidP="009D4432">
            <w:pPr>
              <w:pStyle w:val="TAC"/>
            </w:pPr>
            <w:r w:rsidRPr="00040E29">
              <w:t>16.10.0</w:t>
            </w:r>
          </w:p>
        </w:tc>
      </w:tr>
      <w:tr w:rsidR="00D13E6E" w:rsidRPr="00040E29" w14:paraId="4A8D12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84BE1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7C1DC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FAE24" w14:textId="31D23B4F" w:rsidR="00085317" w:rsidRPr="00040E29" w:rsidRDefault="00085317" w:rsidP="009D4432">
            <w:pPr>
              <w:pStyle w:val="TAC"/>
            </w:pPr>
            <w:r w:rsidRPr="00040E29">
              <w:t>R5-216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87A29" w14:textId="251B1620" w:rsidR="00085317" w:rsidRPr="00040E29" w:rsidRDefault="00085317" w:rsidP="009D4432">
            <w:pPr>
              <w:pStyle w:val="TAC"/>
            </w:pPr>
            <w:r w:rsidRPr="00040E29">
              <w:t>2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363FE" w14:textId="1B2CA065"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FCCBC" w14:textId="1A12033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8E0A63" w14:textId="0F098E79" w:rsidR="00085317" w:rsidRPr="00040E29" w:rsidRDefault="00085317" w:rsidP="009D4432">
            <w:pPr>
              <w:pStyle w:val="TAL"/>
            </w:pPr>
            <w:r w:rsidRPr="00040E29">
              <w:t>Update to 5GC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313363" w14:textId="77777777" w:rsidR="00085317" w:rsidRPr="00040E29" w:rsidRDefault="00085317" w:rsidP="009D4432">
            <w:pPr>
              <w:pStyle w:val="TAC"/>
            </w:pPr>
            <w:r w:rsidRPr="00040E29">
              <w:t>16.10.0</w:t>
            </w:r>
          </w:p>
        </w:tc>
      </w:tr>
      <w:tr w:rsidR="00D13E6E" w:rsidRPr="00040E29" w14:paraId="7A6539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8EE0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F924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2C6A11" w14:textId="693A26A7" w:rsidR="00085317" w:rsidRPr="00040E29" w:rsidRDefault="00085317" w:rsidP="009D4432">
            <w:pPr>
              <w:pStyle w:val="TAC"/>
            </w:pPr>
            <w:r w:rsidRPr="00040E29">
              <w:t>R5-216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DDCB4" w14:textId="4011CACA" w:rsidR="00085317" w:rsidRPr="00040E29" w:rsidRDefault="00085317" w:rsidP="009D4432">
            <w:pPr>
              <w:pStyle w:val="TAC"/>
            </w:pPr>
            <w:r w:rsidRPr="00040E29">
              <w:t>2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8A6A7" w14:textId="059D8C9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E3686" w14:textId="082825B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5E950F" w14:textId="586A85CE" w:rsidR="00085317" w:rsidRPr="00040E29" w:rsidRDefault="00085317" w:rsidP="009D4432">
            <w:pPr>
              <w:pStyle w:val="TAL"/>
            </w:pPr>
            <w:r w:rsidRPr="00040E29">
              <w:t>Update to 5GC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894D3F" w14:textId="77777777" w:rsidR="00085317" w:rsidRPr="00040E29" w:rsidRDefault="00085317" w:rsidP="009D4432">
            <w:pPr>
              <w:pStyle w:val="TAC"/>
            </w:pPr>
            <w:r w:rsidRPr="00040E29">
              <w:t>16.10.0</w:t>
            </w:r>
          </w:p>
        </w:tc>
      </w:tr>
      <w:tr w:rsidR="00D13E6E" w:rsidRPr="00040E29" w14:paraId="1E7D64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68995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E727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B4336" w14:textId="76E9D684" w:rsidR="00085317" w:rsidRPr="00040E29" w:rsidRDefault="00085317" w:rsidP="009D4432">
            <w:pPr>
              <w:pStyle w:val="TAC"/>
            </w:pPr>
            <w:r w:rsidRPr="00040E29">
              <w:t>R5-216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1E36C7" w14:textId="073BF703" w:rsidR="00085317" w:rsidRPr="00040E29" w:rsidRDefault="00085317" w:rsidP="009D4432">
            <w:pPr>
              <w:pStyle w:val="TAC"/>
            </w:pPr>
            <w:r w:rsidRPr="00040E29">
              <w:t>2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20B1" w14:textId="227FE889"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338B" w14:textId="20089D5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529A6" w14:textId="425A0173" w:rsidR="00085317" w:rsidRPr="00040E29" w:rsidRDefault="00085317" w:rsidP="009D4432">
            <w:pPr>
              <w:pStyle w:val="TAL"/>
            </w:pPr>
            <w:r w:rsidRPr="00040E29">
              <w:t>Update to 5GC test 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CB8A16" w14:textId="77777777" w:rsidR="00085317" w:rsidRPr="00040E29" w:rsidRDefault="00085317" w:rsidP="009D4432">
            <w:pPr>
              <w:pStyle w:val="TAC"/>
            </w:pPr>
            <w:r w:rsidRPr="00040E29">
              <w:t>16.10.0</w:t>
            </w:r>
          </w:p>
        </w:tc>
      </w:tr>
      <w:tr w:rsidR="00D13E6E" w:rsidRPr="00040E29" w14:paraId="5F73D4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396A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7365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CB837" w14:textId="03D77DD8" w:rsidR="00085317" w:rsidRPr="00040E29" w:rsidRDefault="00085317" w:rsidP="009D4432">
            <w:pPr>
              <w:pStyle w:val="TAC"/>
            </w:pPr>
            <w:r w:rsidRPr="00040E29">
              <w:t>R5-2164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4058D" w14:textId="05882C8F" w:rsidR="00085317" w:rsidRPr="00040E29" w:rsidRDefault="00085317" w:rsidP="009D4432">
            <w:pPr>
              <w:pStyle w:val="TAC"/>
            </w:pPr>
            <w:r w:rsidRPr="00040E29">
              <w:t>2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B789" w14:textId="54220E4A"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EB6EC" w14:textId="398B0A6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8C3F64" w14:textId="38249739" w:rsidR="00085317" w:rsidRPr="00040E29" w:rsidRDefault="00085317" w:rsidP="009D4432">
            <w:pPr>
              <w:pStyle w:val="TAL"/>
            </w:pPr>
            <w:r w:rsidRPr="00040E29">
              <w:t>Update to 5GC test case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68E05A" w14:textId="77777777" w:rsidR="00085317" w:rsidRPr="00040E29" w:rsidRDefault="00085317" w:rsidP="009D4432">
            <w:pPr>
              <w:pStyle w:val="TAC"/>
            </w:pPr>
            <w:r w:rsidRPr="00040E29">
              <w:t>16.10.0</w:t>
            </w:r>
          </w:p>
        </w:tc>
      </w:tr>
      <w:tr w:rsidR="00D13E6E" w:rsidRPr="00040E29" w14:paraId="2178E0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7C34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CAFF2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AD03D" w14:textId="7D036C8E" w:rsidR="00085317" w:rsidRPr="00040E29" w:rsidRDefault="00085317" w:rsidP="009D4432">
            <w:pPr>
              <w:pStyle w:val="TAC"/>
            </w:pPr>
            <w:r w:rsidRPr="00040E29">
              <w:t>R5-2164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36491" w14:textId="261A928B" w:rsidR="00085317" w:rsidRPr="00040E29" w:rsidRDefault="00085317" w:rsidP="009D4432">
            <w:pPr>
              <w:pStyle w:val="TAC"/>
            </w:pPr>
            <w:r w:rsidRPr="00040E29">
              <w:t>2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5CF31" w14:textId="6474ADC5"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A4D58" w14:textId="6B3B3F2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55D87A" w14:textId="60E624AB" w:rsidR="00085317" w:rsidRPr="00040E29" w:rsidRDefault="00085317" w:rsidP="009D4432">
            <w:pPr>
              <w:pStyle w:val="TAL"/>
            </w:pPr>
            <w:r w:rsidRPr="00040E29">
              <w:t>Update to 5GC test case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E79F0" w14:textId="77777777" w:rsidR="00085317" w:rsidRPr="00040E29" w:rsidRDefault="00085317" w:rsidP="009D4432">
            <w:pPr>
              <w:pStyle w:val="TAC"/>
            </w:pPr>
            <w:r w:rsidRPr="00040E29">
              <w:t>16.10.0</w:t>
            </w:r>
          </w:p>
        </w:tc>
      </w:tr>
      <w:tr w:rsidR="00D13E6E" w:rsidRPr="00040E29" w14:paraId="0A70F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3CFF1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28F3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0CE880" w14:textId="0768806C" w:rsidR="00085317" w:rsidRPr="00040E29" w:rsidRDefault="00085317" w:rsidP="009D4432">
            <w:pPr>
              <w:pStyle w:val="TAC"/>
            </w:pPr>
            <w:r w:rsidRPr="00040E29">
              <w:t>R5-216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406733" w14:textId="5AF273D0" w:rsidR="00085317" w:rsidRPr="00040E29" w:rsidRDefault="00085317" w:rsidP="009D4432">
            <w:pPr>
              <w:pStyle w:val="TAC"/>
            </w:pPr>
            <w:r w:rsidRPr="00040E29">
              <w:t>2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B179" w14:textId="2251D8B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C2D4C" w14:textId="38F2C7E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E2A6BF" w14:textId="0739EA1D" w:rsidR="00085317" w:rsidRPr="00040E29" w:rsidRDefault="00085317" w:rsidP="009D4432">
            <w:pPr>
              <w:pStyle w:val="TAL"/>
            </w:pPr>
            <w:r w:rsidRPr="00040E29">
              <w:t>Update to 5GC test case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23BF5C" w14:textId="77777777" w:rsidR="00085317" w:rsidRPr="00040E29" w:rsidRDefault="00085317" w:rsidP="009D4432">
            <w:pPr>
              <w:pStyle w:val="TAC"/>
            </w:pPr>
            <w:r w:rsidRPr="00040E29">
              <w:t>16.10.0</w:t>
            </w:r>
          </w:p>
        </w:tc>
      </w:tr>
      <w:tr w:rsidR="00D13E6E" w:rsidRPr="00040E29" w14:paraId="5541E6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665CE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068A7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F9F54E" w14:textId="4F135406" w:rsidR="00085317" w:rsidRPr="00040E29" w:rsidRDefault="00085317" w:rsidP="009D4432">
            <w:pPr>
              <w:pStyle w:val="TAC"/>
            </w:pPr>
            <w:r w:rsidRPr="00040E29">
              <w:t>R5-216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448C87" w14:textId="54EAEAD0" w:rsidR="00085317" w:rsidRPr="00040E29" w:rsidRDefault="00085317" w:rsidP="009D4432">
            <w:pPr>
              <w:pStyle w:val="TAC"/>
            </w:pPr>
            <w:r w:rsidRPr="00040E29">
              <w:t>2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CCB2" w14:textId="533F12D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7E3C" w14:textId="35C3984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B3BF22" w14:textId="7A97EDE6" w:rsidR="00085317" w:rsidRPr="00040E29" w:rsidRDefault="00085317" w:rsidP="009D4432">
            <w:pPr>
              <w:pStyle w:val="TAL"/>
            </w:pPr>
            <w:r w:rsidRPr="00040E29">
              <w:t>Update to 5GC test 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B84528" w14:textId="77777777" w:rsidR="00085317" w:rsidRPr="00040E29" w:rsidRDefault="00085317" w:rsidP="009D4432">
            <w:pPr>
              <w:pStyle w:val="TAC"/>
            </w:pPr>
            <w:r w:rsidRPr="00040E29">
              <w:t>16.10.0</w:t>
            </w:r>
          </w:p>
        </w:tc>
      </w:tr>
      <w:tr w:rsidR="00D13E6E" w:rsidRPr="00040E29" w14:paraId="21475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718B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ED222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4489BD" w14:textId="338B4B23" w:rsidR="00085317" w:rsidRPr="00040E29" w:rsidRDefault="00085317" w:rsidP="009D4432">
            <w:pPr>
              <w:pStyle w:val="TAC"/>
            </w:pPr>
            <w:r w:rsidRPr="00040E29">
              <w:t>R5-216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64E163" w14:textId="2BB6B105" w:rsidR="00085317" w:rsidRPr="00040E29" w:rsidRDefault="00085317" w:rsidP="009D4432">
            <w:pPr>
              <w:pStyle w:val="TAC"/>
            </w:pPr>
            <w:r w:rsidRPr="00040E29">
              <w:t>2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8FA" w14:textId="1AB1C7A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BBE1" w14:textId="3144823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A9781" w14:textId="44AD7BB9" w:rsidR="00085317" w:rsidRPr="00040E29" w:rsidRDefault="00085317" w:rsidP="009D4432">
            <w:pPr>
              <w:pStyle w:val="TAL"/>
            </w:pPr>
            <w:r w:rsidRPr="00040E29">
              <w:t>Update to 5GC test case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317DD" w14:textId="77777777" w:rsidR="00085317" w:rsidRPr="00040E29" w:rsidRDefault="00085317" w:rsidP="009D4432">
            <w:pPr>
              <w:pStyle w:val="TAC"/>
            </w:pPr>
            <w:r w:rsidRPr="00040E29">
              <w:t>16.10.0</w:t>
            </w:r>
          </w:p>
        </w:tc>
      </w:tr>
      <w:tr w:rsidR="00D13E6E" w:rsidRPr="00040E29" w14:paraId="431DFF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F93C8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4427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C5A763" w14:textId="01CE5935" w:rsidR="00085317" w:rsidRPr="00040E29" w:rsidRDefault="00085317" w:rsidP="009D4432">
            <w:pPr>
              <w:pStyle w:val="TAC"/>
            </w:pPr>
            <w:r w:rsidRPr="00040E29">
              <w:t>R5-216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385F6" w14:textId="2C45700C" w:rsidR="00085317" w:rsidRPr="00040E29" w:rsidRDefault="00085317" w:rsidP="009D4432">
            <w:pPr>
              <w:pStyle w:val="TAC"/>
            </w:pPr>
            <w:r w:rsidRPr="00040E29">
              <w:t>2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1818" w14:textId="7EE848EF"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0F95" w14:textId="3042EB1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6B02E" w14:textId="45EFDD85" w:rsidR="00085317" w:rsidRPr="00040E29" w:rsidRDefault="00085317" w:rsidP="009D4432">
            <w:pPr>
              <w:pStyle w:val="TAL"/>
            </w:pPr>
            <w:r w:rsidRPr="00040E29">
              <w:t>Update of cell power level for FR2 in NR Immediate MDT TC 8.1.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81A182" w14:textId="77777777" w:rsidR="00085317" w:rsidRPr="00040E29" w:rsidRDefault="00085317" w:rsidP="009D4432">
            <w:pPr>
              <w:pStyle w:val="TAC"/>
            </w:pPr>
            <w:r w:rsidRPr="00040E29">
              <w:t>16.10.0</w:t>
            </w:r>
          </w:p>
        </w:tc>
      </w:tr>
      <w:tr w:rsidR="00D13E6E" w:rsidRPr="00040E29" w14:paraId="2B1175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DBB99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6C491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3C28C2" w14:textId="6440F169" w:rsidR="00085317" w:rsidRPr="00040E29" w:rsidRDefault="00085317" w:rsidP="009D4432">
            <w:pPr>
              <w:pStyle w:val="TAC"/>
            </w:pPr>
            <w:r w:rsidRPr="00040E29">
              <w:t>R5-216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45F8F" w14:textId="1241AB59" w:rsidR="00085317" w:rsidRPr="00040E29" w:rsidRDefault="00085317" w:rsidP="009D4432">
            <w:pPr>
              <w:pStyle w:val="TAC"/>
            </w:pPr>
            <w:r w:rsidRPr="00040E29">
              <w:t>2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DCEB" w14:textId="7C572E9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219D6" w14:textId="37A2B4E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5E0F6" w14:textId="35F81F67" w:rsidR="00085317" w:rsidRPr="00040E29" w:rsidRDefault="00085317" w:rsidP="009D4432">
            <w:pPr>
              <w:pStyle w:val="TAL"/>
            </w:pPr>
            <w:r w:rsidRPr="00040E29">
              <w:t>Correction to Inter-RAT Immediate MDT TC 8.1.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941C60" w14:textId="77777777" w:rsidR="00085317" w:rsidRPr="00040E29" w:rsidRDefault="00085317" w:rsidP="009D4432">
            <w:pPr>
              <w:pStyle w:val="TAC"/>
            </w:pPr>
            <w:r w:rsidRPr="00040E29">
              <w:t>16.10.0</w:t>
            </w:r>
          </w:p>
        </w:tc>
      </w:tr>
      <w:tr w:rsidR="00D13E6E" w:rsidRPr="00040E29" w14:paraId="65140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2710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6957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20A52" w14:textId="2A7A3AF7" w:rsidR="00085317" w:rsidRPr="00040E29" w:rsidRDefault="00085317" w:rsidP="009D4432">
            <w:pPr>
              <w:pStyle w:val="TAC"/>
            </w:pPr>
            <w:r w:rsidRPr="00040E29">
              <w:t>R5-216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62B5D2" w14:textId="7803440E" w:rsidR="00085317" w:rsidRPr="00040E29" w:rsidRDefault="00085317" w:rsidP="009D4432">
            <w:pPr>
              <w:pStyle w:val="TAC"/>
            </w:pPr>
            <w:r w:rsidRPr="00040E29">
              <w:t>2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FE73" w14:textId="3056BF2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F4E5A" w14:textId="0AEF1A2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DC4F5" w14:textId="55D57DEF" w:rsidR="00085317" w:rsidRPr="00040E29" w:rsidRDefault="00085317" w:rsidP="009D4432">
            <w:pPr>
              <w:pStyle w:val="TAL"/>
            </w:pPr>
            <w:r w:rsidRPr="00040E29">
              <w:t>Update of cell power level for FR2 in Inter-RAT Logged MDT TC 8.1.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89EB48" w14:textId="77777777" w:rsidR="00085317" w:rsidRPr="00040E29" w:rsidRDefault="00085317" w:rsidP="009D4432">
            <w:pPr>
              <w:pStyle w:val="TAC"/>
            </w:pPr>
            <w:r w:rsidRPr="00040E29">
              <w:t>16.10.0</w:t>
            </w:r>
          </w:p>
        </w:tc>
      </w:tr>
      <w:tr w:rsidR="00D13E6E" w:rsidRPr="00040E29" w14:paraId="718ED3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88370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B356E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A2D46" w14:textId="2E34DCD7" w:rsidR="00085317" w:rsidRPr="00040E29" w:rsidRDefault="00085317" w:rsidP="009D4432">
            <w:pPr>
              <w:pStyle w:val="TAC"/>
            </w:pPr>
            <w:r w:rsidRPr="00040E29">
              <w:t>R5-216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776E1" w14:textId="11CAF062" w:rsidR="00085317" w:rsidRPr="00040E29" w:rsidRDefault="00085317" w:rsidP="009D4432">
            <w:pPr>
              <w:pStyle w:val="TAC"/>
            </w:pPr>
            <w:r w:rsidRPr="00040E29">
              <w:t>2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BCD" w14:textId="3174AB8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1A2D" w14:textId="63E44DC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824CA" w14:textId="7B14C5A0" w:rsidR="00085317" w:rsidRPr="00040E29" w:rsidRDefault="00085317" w:rsidP="009D4432">
            <w:pPr>
              <w:pStyle w:val="TAL"/>
            </w:pPr>
            <w:r w:rsidRPr="00040E29">
              <w:t>Update of cell power level for FR2 in Radio Link Failure TC 8.1.6.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81732" w14:textId="77777777" w:rsidR="00085317" w:rsidRPr="00040E29" w:rsidRDefault="00085317" w:rsidP="009D4432">
            <w:pPr>
              <w:pStyle w:val="TAC"/>
            </w:pPr>
            <w:r w:rsidRPr="00040E29">
              <w:t>16.10.0</w:t>
            </w:r>
          </w:p>
        </w:tc>
      </w:tr>
      <w:tr w:rsidR="00D13E6E" w:rsidRPr="00040E29" w14:paraId="07230C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E268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F897F5"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EA4B19" w14:textId="3D08E60B" w:rsidR="00085317" w:rsidRPr="00040E29" w:rsidRDefault="00085317" w:rsidP="009D4432">
            <w:pPr>
              <w:pStyle w:val="TAC"/>
            </w:pPr>
            <w:r w:rsidRPr="00040E29">
              <w:t>R5-216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4FE7A7" w14:textId="4888A3EF" w:rsidR="00085317" w:rsidRPr="00040E29" w:rsidRDefault="00085317" w:rsidP="009D4432">
            <w:pPr>
              <w:pStyle w:val="TAC"/>
            </w:pPr>
            <w:r w:rsidRPr="00040E29">
              <w:t>2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EF3F" w14:textId="3D05DD1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2E36" w14:textId="24FFB05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A9DCA" w14:textId="64AF51F0" w:rsidR="00085317" w:rsidRPr="00040E29" w:rsidRDefault="00085317" w:rsidP="009D4432">
            <w:pPr>
              <w:pStyle w:val="TAL"/>
            </w:pPr>
            <w:r w:rsidRPr="00040E29">
              <w:t>Update of cell power level for FR2 in BT measurement collection TC 8.1.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D435DC" w14:textId="77777777" w:rsidR="00085317" w:rsidRPr="00040E29" w:rsidRDefault="00085317" w:rsidP="009D4432">
            <w:pPr>
              <w:pStyle w:val="TAC"/>
            </w:pPr>
            <w:r w:rsidRPr="00040E29">
              <w:t>16.10.0</w:t>
            </w:r>
          </w:p>
        </w:tc>
      </w:tr>
      <w:tr w:rsidR="00D13E6E" w:rsidRPr="00040E29" w14:paraId="382F2C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B07EB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A919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B13163" w14:textId="196E07D8" w:rsidR="00085317" w:rsidRPr="00040E29" w:rsidRDefault="00085317" w:rsidP="009D4432">
            <w:pPr>
              <w:pStyle w:val="TAC"/>
            </w:pPr>
            <w:r w:rsidRPr="00040E29">
              <w:t>R5-216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09EC0" w14:textId="001C0206" w:rsidR="00085317" w:rsidRPr="00040E29" w:rsidRDefault="00085317" w:rsidP="009D4432">
            <w:pPr>
              <w:pStyle w:val="TAC"/>
            </w:pPr>
            <w:r w:rsidRPr="00040E29">
              <w:t>2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E1ED" w14:textId="4D86578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0117" w14:textId="35D99EF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44877A" w14:textId="29D29B38" w:rsidR="00085317" w:rsidRPr="00040E29" w:rsidRDefault="00085317" w:rsidP="009D4432">
            <w:pPr>
              <w:pStyle w:val="TAL"/>
            </w:pPr>
            <w:r w:rsidRPr="00040E29">
              <w:t>Update of cell power level for FR2 in WLAN measurement collection TC 8.1.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0E2F09" w14:textId="77777777" w:rsidR="00085317" w:rsidRPr="00040E29" w:rsidRDefault="00085317" w:rsidP="009D4432">
            <w:pPr>
              <w:pStyle w:val="TAC"/>
            </w:pPr>
            <w:r w:rsidRPr="00040E29">
              <w:t>16.10.0</w:t>
            </w:r>
          </w:p>
        </w:tc>
      </w:tr>
      <w:tr w:rsidR="00D13E6E" w:rsidRPr="00040E29" w14:paraId="53AD6C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C49E5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AFA7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7B466" w14:textId="2D2FA6C3" w:rsidR="00085317" w:rsidRPr="00040E29" w:rsidRDefault="00085317" w:rsidP="009D4432">
            <w:pPr>
              <w:pStyle w:val="TAC"/>
            </w:pPr>
            <w:r w:rsidRPr="00040E29">
              <w:t>R5-2165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8068A0" w14:textId="78B4D47A" w:rsidR="00085317" w:rsidRPr="00040E29" w:rsidRDefault="00085317" w:rsidP="009D4432">
            <w:pPr>
              <w:pStyle w:val="TAC"/>
            </w:pPr>
            <w:r w:rsidRPr="00040E29">
              <w:t>2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851D" w14:textId="4C484F9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6BD8" w14:textId="0D225D0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633428" w14:textId="106B3A04" w:rsidR="00085317" w:rsidRPr="00040E29" w:rsidRDefault="00085317" w:rsidP="009D4432">
            <w:pPr>
              <w:pStyle w:val="TAL"/>
            </w:pPr>
            <w:r w:rsidRPr="00040E29">
              <w:t>Addition to NR TC 7.1.3.4.4-PDCP DAPS handover for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D4B195" w14:textId="77777777" w:rsidR="00085317" w:rsidRPr="00040E29" w:rsidRDefault="00085317" w:rsidP="009D4432">
            <w:pPr>
              <w:pStyle w:val="TAC"/>
            </w:pPr>
            <w:r w:rsidRPr="00040E29">
              <w:t>16.10.0</w:t>
            </w:r>
          </w:p>
        </w:tc>
      </w:tr>
      <w:tr w:rsidR="00D13E6E" w:rsidRPr="00040E29" w14:paraId="4F84FA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34063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F044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B32C20" w14:textId="181D50A6" w:rsidR="00085317" w:rsidRPr="00040E29" w:rsidRDefault="00085317" w:rsidP="009D4432">
            <w:pPr>
              <w:pStyle w:val="TAC"/>
            </w:pPr>
            <w:r w:rsidRPr="00040E29">
              <w:t>R5-2165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B07A6C" w14:textId="7A588599" w:rsidR="00085317" w:rsidRPr="00040E29" w:rsidRDefault="00085317" w:rsidP="009D4432">
            <w:pPr>
              <w:pStyle w:val="TAC"/>
            </w:pPr>
            <w:r w:rsidRPr="00040E29">
              <w:t>2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8748" w14:textId="310A428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AD58" w14:textId="71A7304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8E0128" w14:textId="3F605ED4" w:rsidR="00085317" w:rsidRPr="00040E29" w:rsidRDefault="00085317" w:rsidP="009D4432">
            <w:pPr>
              <w:pStyle w:val="TAL"/>
            </w:pPr>
            <w:r w:rsidRPr="00040E29">
              <w:t>Addition of NR TC 8.1.4.3.5-DAPS handover Success RLF in source for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CF1C7F" w14:textId="77777777" w:rsidR="00085317" w:rsidRPr="00040E29" w:rsidRDefault="00085317" w:rsidP="009D4432">
            <w:pPr>
              <w:pStyle w:val="TAC"/>
            </w:pPr>
            <w:r w:rsidRPr="00040E29">
              <w:t>16.10.0</w:t>
            </w:r>
          </w:p>
        </w:tc>
      </w:tr>
      <w:tr w:rsidR="00D13E6E" w:rsidRPr="00040E29" w14:paraId="2319ED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7C43C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407B2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0CBC0" w14:textId="37ABA08F" w:rsidR="00085317" w:rsidRPr="00040E29" w:rsidRDefault="00085317" w:rsidP="009D4432">
            <w:pPr>
              <w:pStyle w:val="TAC"/>
            </w:pPr>
            <w:r w:rsidRPr="00040E29">
              <w:t>R5-216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55D03" w14:textId="35F4CC18" w:rsidR="00085317" w:rsidRPr="00040E29" w:rsidRDefault="00085317" w:rsidP="009D4432">
            <w:pPr>
              <w:pStyle w:val="TAC"/>
            </w:pPr>
            <w:r w:rsidRPr="00040E29">
              <w:t>2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3B3E" w14:textId="0B46918F"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39CBB" w14:textId="2D4AD07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0784B" w14:textId="21F86D7A" w:rsidR="00085317" w:rsidRPr="00040E29" w:rsidRDefault="00085317" w:rsidP="009D4432">
            <w:pPr>
              <w:pStyle w:val="TAL"/>
            </w:pPr>
            <w:r w:rsidRPr="00040E29">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39E3B" w14:textId="77777777" w:rsidR="00085317" w:rsidRPr="00040E29" w:rsidRDefault="00085317" w:rsidP="009D4432">
            <w:pPr>
              <w:pStyle w:val="TAC"/>
            </w:pPr>
            <w:r w:rsidRPr="00040E29">
              <w:t>16.10.0</w:t>
            </w:r>
          </w:p>
        </w:tc>
      </w:tr>
      <w:tr w:rsidR="00D13E6E" w:rsidRPr="00040E29" w14:paraId="2ECD2C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C331C0" w14:textId="77777777" w:rsidR="00085317" w:rsidRPr="00040E29" w:rsidRDefault="00085317" w:rsidP="009D4432">
            <w:pPr>
              <w:pStyle w:val="TAC"/>
            </w:pPr>
            <w:r w:rsidRPr="00040E29">
              <w:lastRenderedPageBreak/>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585968"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6ACFA3" w14:textId="4E3B66E3" w:rsidR="00085317" w:rsidRPr="00040E29" w:rsidRDefault="00085317" w:rsidP="009D4432">
            <w:pPr>
              <w:pStyle w:val="TAC"/>
            </w:pPr>
            <w:r w:rsidRPr="00040E29">
              <w:t>R5-216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AC666D" w14:textId="2A2B99C8" w:rsidR="00085317" w:rsidRPr="00040E29" w:rsidRDefault="00085317" w:rsidP="009D4432">
            <w:pPr>
              <w:pStyle w:val="TAC"/>
            </w:pPr>
            <w:r w:rsidRPr="00040E29">
              <w:t>2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1EA3" w14:textId="65B74480"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5883" w14:textId="42CBE13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678D3" w14:textId="78E708BD" w:rsidR="00085317" w:rsidRPr="00040E29" w:rsidRDefault="00085317" w:rsidP="009D4432">
            <w:pPr>
              <w:pStyle w:val="TAL"/>
            </w:pPr>
            <w:r w:rsidRPr="00040E29">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60B52" w14:textId="77777777" w:rsidR="00085317" w:rsidRPr="00040E29" w:rsidRDefault="00085317" w:rsidP="009D4432">
            <w:pPr>
              <w:pStyle w:val="TAC"/>
            </w:pPr>
            <w:r w:rsidRPr="00040E29">
              <w:t>16.10.0</w:t>
            </w:r>
          </w:p>
        </w:tc>
      </w:tr>
      <w:tr w:rsidR="00D13E6E" w:rsidRPr="00040E29" w14:paraId="4F4F41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BFB5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56601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B06B1B" w14:textId="57E7039B" w:rsidR="00085317" w:rsidRPr="00040E29" w:rsidRDefault="00085317" w:rsidP="009D4432">
            <w:pPr>
              <w:pStyle w:val="TAC"/>
            </w:pPr>
            <w:r w:rsidRPr="00040E29">
              <w:t>R5-216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9B91C" w14:textId="228B67A7" w:rsidR="00085317" w:rsidRPr="00040E29" w:rsidRDefault="00085317" w:rsidP="009D4432">
            <w:pPr>
              <w:pStyle w:val="TAC"/>
            </w:pPr>
            <w:r w:rsidRPr="00040E29">
              <w:t>2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0E6" w14:textId="59142A6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466C" w14:textId="75AB050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5D5FEB" w14:textId="12DAB454" w:rsidR="00085317" w:rsidRPr="00040E29" w:rsidRDefault="00085317" w:rsidP="009D4432">
            <w:pPr>
              <w:pStyle w:val="TAL"/>
            </w:pPr>
            <w:r w:rsidRPr="00040E29">
              <w:t>Removal of DL-only reference for neighbour cells in NR Measurement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35AD89" w14:textId="77777777" w:rsidR="00085317" w:rsidRPr="00040E29" w:rsidRDefault="00085317" w:rsidP="009D4432">
            <w:pPr>
              <w:pStyle w:val="TAC"/>
            </w:pPr>
            <w:r w:rsidRPr="00040E29">
              <w:t>16.10.0</w:t>
            </w:r>
          </w:p>
        </w:tc>
      </w:tr>
      <w:tr w:rsidR="00D13E6E" w:rsidRPr="00040E29" w14:paraId="552B8E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96783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8D9F1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CB3B6" w14:textId="548235C9" w:rsidR="00085317" w:rsidRPr="00040E29" w:rsidRDefault="00085317" w:rsidP="009D4432">
            <w:pPr>
              <w:pStyle w:val="TAC"/>
            </w:pPr>
            <w:r w:rsidRPr="00040E29">
              <w:t>R5-2166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700BD" w14:textId="3CEDFC46" w:rsidR="00085317" w:rsidRPr="00040E29" w:rsidRDefault="00085317" w:rsidP="009D4432">
            <w:pPr>
              <w:pStyle w:val="TAC"/>
            </w:pPr>
            <w:r w:rsidRPr="00040E29">
              <w:t>2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58A3" w14:textId="10F3CB9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91000" w14:textId="73D6489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479EFA" w14:textId="4394A94D" w:rsidR="00085317" w:rsidRPr="00040E29" w:rsidRDefault="00085317" w:rsidP="009D4432">
            <w:pPr>
              <w:pStyle w:val="TAL"/>
            </w:pPr>
            <w:r w:rsidRPr="00040E29">
              <w:t xml:space="preserve">Introducing </w:t>
            </w:r>
            <w:proofErr w:type="spellStart"/>
            <w:r w:rsidRPr="00040E29">
              <w:t>SCell</w:t>
            </w:r>
            <w:proofErr w:type="spellEnd"/>
            <w:r w:rsidRPr="00040E29">
              <w:t xml:space="preserve"> types in Pre-test conditions in TC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AAFEA" w14:textId="77777777" w:rsidR="00085317" w:rsidRPr="00040E29" w:rsidRDefault="00085317" w:rsidP="009D4432">
            <w:pPr>
              <w:pStyle w:val="TAC"/>
            </w:pPr>
            <w:r w:rsidRPr="00040E29">
              <w:t>16.10.0</w:t>
            </w:r>
          </w:p>
        </w:tc>
      </w:tr>
      <w:tr w:rsidR="00D13E6E" w:rsidRPr="00040E29" w14:paraId="7ED69D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E826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ADA2A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5B677" w14:textId="2256501D" w:rsidR="00085317" w:rsidRPr="00040E29" w:rsidRDefault="00085317" w:rsidP="009D4432">
            <w:pPr>
              <w:pStyle w:val="TAC"/>
            </w:pPr>
            <w:r w:rsidRPr="00040E29">
              <w:t>R5-2166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75BCE2" w14:textId="7EAC3999" w:rsidR="00085317" w:rsidRPr="00040E29" w:rsidRDefault="00085317" w:rsidP="009D4432">
            <w:pPr>
              <w:pStyle w:val="TAC"/>
            </w:pPr>
            <w:r w:rsidRPr="00040E29">
              <w:t>2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1925" w14:textId="302A93F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D81C7" w14:textId="6C7AA45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2860F8" w14:textId="78B92AEC" w:rsidR="00085317" w:rsidRPr="00040E29" w:rsidRDefault="00085317" w:rsidP="009D4432">
            <w:pPr>
              <w:pStyle w:val="TAL"/>
            </w:pPr>
            <w:r w:rsidRPr="00040E29">
              <w:t>Updates to NR/5GC TC 11.3.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CF457" w14:textId="77777777" w:rsidR="00085317" w:rsidRPr="00040E29" w:rsidRDefault="00085317" w:rsidP="009D4432">
            <w:pPr>
              <w:pStyle w:val="TAC"/>
            </w:pPr>
            <w:r w:rsidRPr="00040E29">
              <w:t>16.10.0</w:t>
            </w:r>
          </w:p>
        </w:tc>
      </w:tr>
      <w:tr w:rsidR="00D13E6E" w:rsidRPr="00040E29" w14:paraId="3BFCA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588CA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8E3A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11565" w14:textId="644C382F" w:rsidR="00085317" w:rsidRPr="00040E29" w:rsidRDefault="00085317" w:rsidP="009D4432">
            <w:pPr>
              <w:pStyle w:val="TAC"/>
            </w:pPr>
            <w:r w:rsidRPr="00040E29">
              <w:t>R5-2167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FE73DF" w14:textId="3800BB36" w:rsidR="00085317" w:rsidRPr="00040E29" w:rsidRDefault="00085317" w:rsidP="009D4432">
            <w:pPr>
              <w:pStyle w:val="TAC"/>
            </w:pPr>
            <w:r w:rsidRPr="00040E29">
              <w:t>2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1AFC" w14:textId="0F1AD346"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821BE" w14:textId="1327D0F1"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35AF3" w14:textId="7B50DED0" w:rsidR="00085317" w:rsidRPr="00040E29" w:rsidRDefault="00085317" w:rsidP="009D4432">
            <w:pPr>
              <w:pStyle w:val="TAL"/>
            </w:pPr>
            <w:r w:rsidRPr="00040E29">
              <w:t>Correction to NR RRC TC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50FD0" w14:textId="77777777" w:rsidR="00085317" w:rsidRPr="00040E29" w:rsidRDefault="00085317" w:rsidP="009D4432">
            <w:pPr>
              <w:pStyle w:val="TAC"/>
            </w:pPr>
            <w:r w:rsidRPr="00040E29">
              <w:t>16.10.0</w:t>
            </w:r>
          </w:p>
        </w:tc>
      </w:tr>
      <w:tr w:rsidR="00D13E6E" w:rsidRPr="00040E29" w14:paraId="51BB76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ED90B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6A36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46E90C" w14:textId="5B144022" w:rsidR="00085317" w:rsidRPr="00040E29" w:rsidRDefault="00085317" w:rsidP="009D4432">
            <w:pPr>
              <w:pStyle w:val="TAC"/>
            </w:pPr>
            <w:r w:rsidRPr="00040E29">
              <w:t>R5-216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77AA1" w14:textId="79875CFA" w:rsidR="00085317" w:rsidRPr="00040E29" w:rsidRDefault="00085317" w:rsidP="009D4432">
            <w:pPr>
              <w:pStyle w:val="TAC"/>
            </w:pPr>
            <w:r w:rsidRPr="00040E29">
              <w:t>2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4356" w14:textId="5906E232"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C13B5" w14:textId="7820904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ACDBF3" w14:textId="30276785" w:rsidR="00085317" w:rsidRPr="00040E29" w:rsidRDefault="00085317" w:rsidP="009D4432">
            <w:pPr>
              <w:pStyle w:val="TAL"/>
            </w:pPr>
            <w:r w:rsidRPr="00040E29">
              <w:t xml:space="preserve">Editorial changes to </w:t>
            </w:r>
            <w:proofErr w:type="spellStart"/>
            <w:r w:rsidRPr="00040E29">
              <w:t>eNS</w:t>
            </w:r>
            <w:proofErr w:type="spellEnd"/>
            <w:r w:rsidRPr="00040E29">
              <w:t xml:space="preserve"> TC 9.1.10.1 and 9.1.10.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EC0E9" w14:textId="77777777" w:rsidR="00085317" w:rsidRPr="00040E29" w:rsidRDefault="00085317" w:rsidP="009D4432">
            <w:pPr>
              <w:pStyle w:val="TAC"/>
            </w:pPr>
            <w:r w:rsidRPr="00040E29">
              <w:t>16.10.0</w:t>
            </w:r>
          </w:p>
        </w:tc>
      </w:tr>
      <w:tr w:rsidR="00D13E6E" w:rsidRPr="00040E29" w14:paraId="611FDF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D0F20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0A9E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34D87" w14:textId="32ED491F" w:rsidR="00085317" w:rsidRPr="00040E29" w:rsidRDefault="00085317" w:rsidP="009D4432">
            <w:pPr>
              <w:pStyle w:val="TAC"/>
            </w:pPr>
            <w:r w:rsidRPr="00040E29">
              <w:t>R5-216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21ED84" w14:textId="144BADCA" w:rsidR="00085317" w:rsidRPr="00040E29" w:rsidRDefault="00085317" w:rsidP="009D4432">
            <w:pPr>
              <w:pStyle w:val="TAC"/>
            </w:pPr>
            <w:r w:rsidRPr="00040E29">
              <w:t>2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A0A4" w14:textId="3656E8A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C9C8E" w14:textId="3F278F4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2EB96B" w14:textId="1355AF51" w:rsidR="00085317" w:rsidRPr="00040E29" w:rsidRDefault="00085317" w:rsidP="009D4432">
            <w:pPr>
              <w:pStyle w:val="TAL"/>
            </w:pPr>
            <w:r w:rsidRPr="00040E29">
              <w:t>Updates to NR measurement test cases for event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8C22CC" w14:textId="77777777" w:rsidR="00085317" w:rsidRPr="00040E29" w:rsidRDefault="00085317" w:rsidP="009D4432">
            <w:pPr>
              <w:pStyle w:val="TAC"/>
            </w:pPr>
            <w:r w:rsidRPr="00040E29">
              <w:t>16.10.0</w:t>
            </w:r>
          </w:p>
        </w:tc>
      </w:tr>
      <w:tr w:rsidR="00D13E6E" w:rsidRPr="00040E29" w14:paraId="4716E6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D3C0B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5FFE8"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73AAD" w14:textId="541AEBE6" w:rsidR="00085317" w:rsidRPr="00040E29" w:rsidRDefault="00085317" w:rsidP="009D4432">
            <w:pPr>
              <w:pStyle w:val="TAC"/>
            </w:pPr>
            <w:r w:rsidRPr="00040E29">
              <w:t>R5-216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2DF0F" w14:textId="6BB07D5E" w:rsidR="00085317" w:rsidRPr="00040E29" w:rsidRDefault="00085317" w:rsidP="009D4432">
            <w:pPr>
              <w:pStyle w:val="TAC"/>
            </w:pPr>
            <w:r w:rsidRPr="00040E29">
              <w:t>2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FE9D" w14:textId="6CC67289"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BC7C4" w14:textId="1424E77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B9847" w14:textId="26F6779F" w:rsidR="00085317" w:rsidRPr="00040E29" w:rsidRDefault="00085317" w:rsidP="009D4432">
            <w:pPr>
              <w:pStyle w:val="TAL"/>
            </w:pPr>
            <w:r w:rsidRPr="00040E29">
              <w:t>Correction to EPS Fallback TC 11.1.8 and 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D88D3" w14:textId="77777777" w:rsidR="00085317" w:rsidRPr="00040E29" w:rsidRDefault="00085317" w:rsidP="009D4432">
            <w:pPr>
              <w:pStyle w:val="TAC"/>
            </w:pPr>
            <w:r w:rsidRPr="00040E29">
              <w:t>16.10.0</w:t>
            </w:r>
          </w:p>
        </w:tc>
      </w:tr>
      <w:tr w:rsidR="00D13E6E" w:rsidRPr="00040E29" w14:paraId="7379A6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A3687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AFE8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2AF4C" w14:textId="27D8B4E4" w:rsidR="00085317" w:rsidRPr="00040E29" w:rsidRDefault="00085317" w:rsidP="009D4432">
            <w:pPr>
              <w:pStyle w:val="TAC"/>
            </w:pPr>
            <w:r w:rsidRPr="00040E29">
              <w:t>R5-2168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BC9EE" w14:textId="66D1414F" w:rsidR="00085317" w:rsidRPr="00040E29" w:rsidRDefault="00085317" w:rsidP="009D4432">
            <w:pPr>
              <w:pStyle w:val="TAC"/>
            </w:pPr>
            <w:r w:rsidRPr="00040E29">
              <w:t>2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E88B4" w14:textId="04C3558F"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F21AF" w14:textId="54B60AF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BE435" w14:textId="3F15F288" w:rsidR="00085317" w:rsidRPr="00040E29" w:rsidRDefault="00085317" w:rsidP="009D4432">
            <w:pPr>
              <w:pStyle w:val="TAL"/>
            </w:pPr>
            <w:r w:rsidRPr="00040E29">
              <w:t>Update to NR-D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7E907B" w14:textId="77777777" w:rsidR="00085317" w:rsidRPr="00040E29" w:rsidRDefault="00085317" w:rsidP="009D4432">
            <w:pPr>
              <w:pStyle w:val="TAC"/>
            </w:pPr>
            <w:r w:rsidRPr="00040E29">
              <w:t>16.10.0</w:t>
            </w:r>
          </w:p>
        </w:tc>
      </w:tr>
      <w:tr w:rsidR="00D13E6E" w:rsidRPr="00040E29" w14:paraId="61078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F9860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97FFA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88C15" w14:textId="3FA05C9B" w:rsidR="00085317" w:rsidRPr="00040E29" w:rsidRDefault="00085317" w:rsidP="009D4432">
            <w:pPr>
              <w:pStyle w:val="TAC"/>
            </w:pPr>
            <w:r w:rsidRPr="00040E29">
              <w:t>R5-216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62BB3F" w14:textId="66CF9286" w:rsidR="00085317" w:rsidRPr="00040E29" w:rsidRDefault="00085317" w:rsidP="009D4432">
            <w:pPr>
              <w:pStyle w:val="TAC"/>
            </w:pPr>
            <w:r w:rsidRPr="00040E29">
              <w:t>2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53E0" w14:textId="443514FE"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CA4A6" w14:textId="437326D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539EA" w14:textId="2F372EE7" w:rsidR="00085317" w:rsidRPr="00040E29" w:rsidRDefault="00085317" w:rsidP="009D4432">
            <w:pPr>
              <w:pStyle w:val="TAL"/>
            </w:pPr>
            <w:r w:rsidRPr="00040E29">
              <w:t>Correction to NR5G RRC TC 8.1.4.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8B9609" w14:textId="77777777" w:rsidR="00085317" w:rsidRPr="00040E29" w:rsidRDefault="00085317" w:rsidP="009D4432">
            <w:pPr>
              <w:pStyle w:val="TAC"/>
            </w:pPr>
            <w:r w:rsidRPr="00040E29">
              <w:t>16.10.0</w:t>
            </w:r>
          </w:p>
        </w:tc>
      </w:tr>
      <w:tr w:rsidR="00D13E6E" w:rsidRPr="00040E29" w14:paraId="01490A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57139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6D84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F3E898" w14:textId="060D6E9E" w:rsidR="00085317" w:rsidRPr="00040E29" w:rsidRDefault="00085317" w:rsidP="009D4432">
            <w:pPr>
              <w:pStyle w:val="TAC"/>
            </w:pPr>
            <w:r w:rsidRPr="00040E29">
              <w:t>R5-216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EF006" w14:textId="33A60CC1" w:rsidR="00085317" w:rsidRPr="00040E29" w:rsidRDefault="00085317" w:rsidP="009D4432">
            <w:pPr>
              <w:pStyle w:val="TAC"/>
            </w:pPr>
            <w:r w:rsidRPr="00040E29">
              <w:t>2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0A18" w14:textId="04440B4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F147C" w14:textId="4170668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41A3BF" w14:textId="290D7522" w:rsidR="00085317" w:rsidRPr="00040E29" w:rsidRDefault="00085317" w:rsidP="009D4432">
            <w:pPr>
              <w:pStyle w:val="TAL"/>
            </w:pPr>
            <w:r w:rsidRPr="00040E29">
              <w:t>Correction to NR TC 6.4.1.1-PLMN Selection Higher prio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33DA43" w14:textId="77777777" w:rsidR="00085317" w:rsidRPr="00040E29" w:rsidRDefault="00085317" w:rsidP="009D4432">
            <w:pPr>
              <w:pStyle w:val="TAC"/>
            </w:pPr>
            <w:r w:rsidRPr="00040E29">
              <w:t>16.10.0</w:t>
            </w:r>
          </w:p>
        </w:tc>
      </w:tr>
      <w:tr w:rsidR="00D13E6E" w:rsidRPr="00040E29" w14:paraId="2E7A84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8C91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6BE7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268585" w14:textId="4C5961BD" w:rsidR="00085317" w:rsidRPr="00040E29" w:rsidRDefault="00085317" w:rsidP="009D4432">
            <w:pPr>
              <w:pStyle w:val="TAC"/>
            </w:pPr>
            <w:r w:rsidRPr="00040E29">
              <w:t>R5-216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D1D6E" w14:textId="10190496" w:rsidR="00085317" w:rsidRPr="00040E29" w:rsidRDefault="00085317" w:rsidP="009D4432">
            <w:pPr>
              <w:pStyle w:val="TAC"/>
            </w:pPr>
            <w:r w:rsidRPr="00040E29">
              <w:t>2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EBDD5" w14:textId="2AD197EE"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690C" w14:textId="45BE4A1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BD4F1" w14:textId="0C9A1CF7" w:rsidR="00085317" w:rsidRPr="00040E29" w:rsidRDefault="00085317" w:rsidP="009D4432">
            <w:pPr>
              <w:pStyle w:val="TAL"/>
            </w:pPr>
            <w:r w:rsidRPr="00040E29">
              <w:t xml:space="preserve">Correction to NR TC 6.1.2.9-Cell Selection </w:t>
            </w:r>
            <w:proofErr w:type="spellStart"/>
            <w:r w:rsidRPr="00040E29">
              <w:t>Qqualmi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C4E463" w14:textId="77777777" w:rsidR="00085317" w:rsidRPr="00040E29" w:rsidRDefault="00085317" w:rsidP="009D4432">
            <w:pPr>
              <w:pStyle w:val="TAC"/>
            </w:pPr>
            <w:r w:rsidRPr="00040E29">
              <w:t>16.10.0</w:t>
            </w:r>
          </w:p>
        </w:tc>
      </w:tr>
      <w:tr w:rsidR="00D13E6E" w:rsidRPr="00040E29" w14:paraId="2EDA95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1C5F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54164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8810E" w14:textId="1C076E4C" w:rsidR="00085317" w:rsidRPr="00040E29" w:rsidRDefault="00085317" w:rsidP="009D4432">
            <w:pPr>
              <w:pStyle w:val="TAC"/>
            </w:pPr>
            <w:r w:rsidRPr="00040E29">
              <w:t>R5-217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ABE44E" w14:textId="302D633F" w:rsidR="00085317" w:rsidRPr="00040E29" w:rsidRDefault="00085317" w:rsidP="009D4432">
            <w:pPr>
              <w:pStyle w:val="TAC"/>
            </w:pPr>
            <w:r w:rsidRPr="00040E29">
              <w:t>2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26598" w14:textId="58452A46"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04938" w14:textId="707396B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65AA61" w14:textId="6CA3FDCE" w:rsidR="00085317" w:rsidRPr="00040E29" w:rsidRDefault="00085317" w:rsidP="009D4432">
            <w:pPr>
              <w:pStyle w:val="TAL"/>
            </w:pPr>
            <w:r w:rsidRPr="00040E29">
              <w:t>Correction to NR TC 11.3.2-Emergency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463E8D" w14:textId="77777777" w:rsidR="00085317" w:rsidRPr="00040E29" w:rsidRDefault="00085317" w:rsidP="009D4432">
            <w:pPr>
              <w:pStyle w:val="TAC"/>
            </w:pPr>
            <w:r w:rsidRPr="00040E29">
              <w:t>16.10.0</w:t>
            </w:r>
          </w:p>
        </w:tc>
      </w:tr>
      <w:tr w:rsidR="00D13E6E" w:rsidRPr="00040E29" w14:paraId="54F351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8108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FD9A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E7D45" w14:textId="641F1CE5" w:rsidR="00085317" w:rsidRPr="00040E29" w:rsidRDefault="00085317" w:rsidP="009D4432">
            <w:pPr>
              <w:pStyle w:val="TAC"/>
            </w:pPr>
            <w:r w:rsidRPr="00040E29">
              <w:t>R5-217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88751E" w14:textId="1D6A0223" w:rsidR="00085317" w:rsidRPr="00040E29" w:rsidRDefault="00085317" w:rsidP="009D4432">
            <w:pPr>
              <w:pStyle w:val="TAC"/>
            </w:pPr>
            <w:r w:rsidRPr="00040E29">
              <w:t>2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1CA73" w14:textId="06E0C4C5"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093B7" w14:textId="77E97B0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FA9B8" w14:textId="1A19ADA1" w:rsidR="00085317" w:rsidRPr="00040E29" w:rsidRDefault="00085317" w:rsidP="009D4432">
            <w:pPr>
              <w:pStyle w:val="TAL"/>
            </w:pPr>
            <w:r w:rsidRPr="00040E29">
              <w:t>Correction to NR TC 11.3.5-UAC Access Identity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EFAAB" w14:textId="77777777" w:rsidR="00085317" w:rsidRPr="00040E29" w:rsidRDefault="00085317" w:rsidP="009D4432">
            <w:pPr>
              <w:pStyle w:val="TAC"/>
            </w:pPr>
            <w:r w:rsidRPr="00040E29">
              <w:t>16.10.0</w:t>
            </w:r>
          </w:p>
        </w:tc>
      </w:tr>
      <w:tr w:rsidR="00D13E6E" w:rsidRPr="00040E29" w14:paraId="45572F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906437"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13EB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FB6D1" w14:textId="18A45B61" w:rsidR="00085317" w:rsidRPr="00040E29" w:rsidRDefault="00085317" w:rsidP="009D4432">
            <w:pPr>
              <w:pStyle w:val="TAC"/>
            </w:pPr>
            <w:r w:rsidRPr="00040E29">
              <w:t>R5-2170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53C93" w14:textId="5322987C" w:rsidR="00085317" w:rsidRPr="00040E29" w:rsidRDefault="00085317" w:rsidP="009D4432">
            <w:pPr>
              <w:pStyle w:val="TAC"/>
            </w:pPr>
            <w:r w:rsidRPr="00040E29">
              <w:t>2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CCA3" w14:textId="7140A32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45F02" w14:textId="57BF6A9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DA8BF" w14:textId="780ACBC4" w:rsidR="00085317" w:rsidRPr="00040E29" w:rsidRDefault="00085317" w:rsidP="009D4432">
            <w:pPr>
              <w:pStyle w:val="TAL"/>
            </w:pPr>
            <w:r w:rsidRPr="00040E29">
              <w:t>Correction to NR RRC TC 8.1.4.4.1-Conditional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3F52C6" w14:textId="77777777" w:rsidR="00085317" w:rsidRPr="00040E29" w:rsidRDefault="00085317" w:rsidP="009D4432">
            <w:pPr>
              <w:pStyle w:val="TAC"/>
            </w:pPr>
            <w:r w:rsidRPr="00040E29">
              <w:t>16.10.0</w:t>
            </w:r>
          </w:p>
        </w:tc>
      </w:tr>
      <w:tr w:rsidR="00D13E6E" w:rsidRPr="00040E29" w14:paraId="7770A9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D6613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5BD40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18C45" w14:textId="74525813" w:rsidR="00085317" w:rsidRPr="00040E29" w:rsidRDefault="00085317" w:rsidP="009D4432">
            <w:pPr>
              <w:pStyle w:val="TAC"/>
            </w:pPr>
            <w:r w:rsidRPr="00040E29">
              <w:t>R5-217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F25B5" w14:textId="65697D92" w:rsidR="00085317" w:rsidRPr="00040E29" w:rsidRDefault="00085317" w:rsidP="009D4432">
            <w:pPr>
              <w:pStyle w:val="TAC"/>
            </w:pPr>
            <w:r w:rsidRPr="00040E29">
              <w:t>2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6726" w14:textId="1B032BE6"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FE0D6" w14:textId="63B7D29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16F3F" w14:textId="6F63BF6D" w:rsidR="00085317" w:rsidRPr="00040E29" w:rsidRDefault="00085317" w:rsidP="009D4432">
            <w:pPr>
              <w:pStyle w:val="TAL"/>
            </w:pPr>
            <w:r w:rsidRPr="00040E29">
              <w:t>Correction to NR RRC TC 8.1.4.4.2-Conditional handover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85A751" w14:textId="77777777" w:rsidR="00085317" w:rsidRPr="00040E29" w:rsidRDefault="00085317" w:rsidP="009D4432">
            <w:pPr>
              <w:pStyle w:val="TAC"/>
            </w:pPr>
            <w:r w:rsidRPr="00040E29">
              <w:t>16.10.0</w:t>
            </w:r>
          </w:p>
        </w:tc>
      </w:tr>
      <w:tr w:rsidR="00D13E6E" w:rsidRPr="00040E29" w14:paraId="70ED58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AA7E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78BA4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E78A7" w14:textId="1609C7D1" w:rsidR="00085317" w:rsidRPr="00040E29" w:rsidRDefault="00085317" w:rsidP="009D4432">
            <w:pPr>
              <w:pStyle w:val="TAC"/>
            </w:pPr>
            <w:r w:rsidRPr="00040E29">
              <w:t>R5-217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B7701D" w14:textId="1E1617D6" w:rsidR="00085317" w:rsidRPr="00040E29" w:rsidRDefault="00085317" w:rsidP="009D4432">
            <w:pPr>
              <w:pStyle w:val="TAC"/>
            </w:pPr>
            <w:r w:rsidRPr="00040E29">
              <w:t>2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F362" w14:textId="509D3CB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9D158" w14:textId="3B2E24D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B0CF2C" w14:textId="694F8798" w:rsidR="00085317" w:rsidRPr="00040E29" w:rsidRDefault="00085317" w:rsidP="009D4432">
            <w:pPr>
              <w:pStyle w:val="TAL"/>
            </w:pPr>
            <w:r w:rsidRPr="00040E29">
              <w:t>Correction to NR RRC TC 8.1.4.4.3-Conditional 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089948" w14:textId="77777777" w:rsidR="00085317" w:rsidRPr="00040E29" w:rsidRDefault="00085317" w:rsidP="009D4432">
            <w:pPr>
              <w:pStyle w:val="TAC"/>
            </w:pPr>
            <w:r w:rsidRPr="00040E29">
              <w:t>16.10.0</w:t>
            </w:r>
          </w:p>
        </w:tc>
      </w:tr>
      <w:tr w:rsidR="00D13E6E" w:rsidRPr="00040E29" w14:paraId="591750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F0A6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1E0C9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51502" w14:textId="10435A98" w:rsidR="00085317" w:rsidRPr="00040E29" w:rsidRDefault="00085317" w:rsidP="009D4432">
            <w:pPr>
              <w:pStyle w:val="TAC"/>
            </w:pPr>
            <w:r w:rsidRPr="00040E29">
              <w:t>R5-2170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3AAA6" w14:textId="74495F4B" w:rsidR="00085317" w:rsidRPr="00040E29" w:rsidRDefault="00085317" w:rsidP="009D4432">
            <w:pPr>
              <w:pStyle w:val="TAC"/>
            </w:pPr>
            <w:r w:rsidRPr="00040E29">
              <w:t>2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64945" w14:textId="3DD9A9BF"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5A0ED" w14:textId="6251D4A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6B7B2A" w14:textId="645AFB12" w:rsidR="00085317" w:rsidRPr="00040E29" w:rsidRDefault="00085317" w:rsidP="009D4432">
            <w:pPr>
              <w:pStyle w:val="TAL"/>
            </w:pPr>
            <w:r w:rsidRPr="00040E29">
              <w:t xml:space="preserve">Correction to NR RRC TC 8.2.3.18.1-Conditional </w:t>
            </w:r>
            <w:proofErr w:type="spellStart"/>
            <w:r w:rsidRPr="00040E29">
              <w:t>PSCell</w:t>
            </w:r>
            <w:proofErr w:type="spellEnd"/>
            <w:r w:rsidRPr="00040E29">
              <w:t xml:space="preserve">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60D6A4" w14:textId="77777777" w:rsidR="00085317" w:rsidRPr="00040E29" w:rsidRDefault="00085317" w:rsidP="009D4432">
            <w:pPr>
              <w:pStyle w:val="TAC"/>
            </w:pPr>
            <w:r w:rsidRPr="00040E29">
              <w:t>16.10.0</w:t>
            </w:r>
          </w:p>
        </w:tc>
      </w:tr>
      <w:tr w:rsidR="00D13E6E" w:rsidRPr="00040E29" w14:paraId="358156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299C8"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828EF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B420CE" w14:textId="02F73F81" w:rsidR="00085317" w:rsidRPr="00040E29" w:rsidRDefault="00085317" w:rsidP="009D4432">
            <w:pPr>
              <w:pStyle w:val="TAC"/>
            </w:pPr>
            <w:r w:rsidRPr="00040E29">
              <w:t>R5-21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5B4EB6" w14:textId="7857394B" w:rsidR="00085317" w:rsidRPr="00040E29" w:rsidRDefault="00085317" w:rsidP="009D4432">
            <w:pPr>
              <w:pStyle w:val="TAC"/>
            </w:pPr>
            <w:r w:rsidRPr="00040E29">
              <w:t>2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67B8" w14:textId="453DE868"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2E240" w14:textId="7309C8D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2E7403" w14:textId="7CAB8E5C" w:rsidR="00085317" w:rsidRPr="00040E29" w:rsidRDefault="00085317" w:rsidP="009D4432">
            <w:pPr>
              <w:pStyle w:val="TAL"/>
            </w:pPr>
            <w:r w:rsidRPr="00040E29">
              <w:t>Correction to NR MDT TC 8.1.6.3.2.1-Inter System-Logged-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ADD" w14:textId="77777777" w:rsidR="00085317" w:rsidRPr="00040E29" w:rsidRDefault="00085317" w:rsidP="009D4432">
            <w:pPr>
              <w:pStyle w:val="TAC"/>
            </w:pPr>
            <w:r w:rsidRPr="00040E29">
              <w:t>16.10.0</w:t>
            </w:r>
          </w:p>
        </w:tc>
      </w:tr>
      <w:tr w:rsidR="00D13E6E" w:rsidRPr="00040E29" w14:paraId="58A683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E46C9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6FFD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11E1E" w14:textId="624BF9E0" w:rsidR="00085317" w:rsidRPr="00040E29" w:rsidRDefault="00085317" w:rsidP="009D4432">
            <w:pPr>
              <w:pStyle w:val="TAC"/>
            </w:pPr>
            <w:r w:rsidRPr="00040E29">
              <w:t>R5-21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5D1E11" w14:textId="596B42B0" w:rsidR="00085317" w:rsidRPr="00040E29" w:rsidRDefault="00085317" w:rsidP="009D4432">
            <w:pPr>
              <w:pStyle w:val="TAC"/>
            </w:pPr>
            <w:r w:rsidRPr="00040E29">
              <w:t>2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62B9" w14:textId="02EA3E92"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30018" w14:textId="6F6F185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D744A0" w14:textId="6ADC67D5" w:rsidR="00085317" w:rsidRPr="00040E29" w:rsidRDefault="00085317" w:rsidP="009D4432">
            <w:pPr>
              <w:pStyle w:val="TAL"/>
            </w:pPr>
            <w:r w:rsidRPr="00040E29">
              <w:t>Correction to NR MDT TC 8.1.6.3.2.3-Inter System-Logged-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7098E5" w14:textId="77777777" w:rsidR="00085317" w:rsidRPr="00040E29" w:rsidRDefault="00085317" w:rsidP="009D4432">
            <w:pPr>
              <w:pStyle w:val="TAC"/>
            </w:pPr>
            <w:r w:rsidRPr="00040E29">
              <w:t>16.10.0</w:t>
            </w:r>
          </w:p>
        </w:tc>
      </w:tr>
      <w:tr w:rsidR="00D13E6E" w:rsidRPr="00040E29" w14:paraId="650FC9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6040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D5F30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88BD7" w14:textId="17BDE131" w:rsidR="00085317" w:rsidRPr="00040E29" w:rsidRDefault="00085317" w:rsidP="009D4432">
            <w:pPr>
              <w:pStyle w:val="TAC"/>
            </w:pPr>
            <w:r w:rsidRPr="00040E29">
              <w:t>R5-21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79711A" w14:textId="1405AF61" w:rsidR="00085317" w:rsidRPr="00040E29" w:rsidRDefault="00085317" w:rsidP="009D4432">
            <w:pPr>
              <w:pStyle w:val="TAC"/>
            </w:pPr>
            <w:r w:rsidRPr="00040E29">
              <w:t>2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4BC8D" w14:textId="3925EAB0"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3959" w14:textId="7EA9429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8EFA26" w14:textId="1A3B28D0" w:rsidR="00085317" w:rsidRPr="00040E29" w:rsidRDefault="00085317" w:rsidP="009D4432">
            <w:pPr>
              <w:pStyle w:val="TAL"/>
            </w:pPr>
            <w:r w:rsidRPr="00040E29">
              <w:t>Correction to NR MDT TC 8.1.6.3.3.1-Inter System-RLF-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1F7672" w14:textId="77777777" w:rsidR="00085317" w:rsidRPr="00040E29" w:rsidRDefault="00085317" w:rsidP="009D4432">
            <w:pPr>
              <w:pStyle w:val="TAC"/>
            </w:pPr>
            <w:r w:rsidRPr="00040E29">
              <w:t>16.10.0</w:t>
            </w:r>
          </w:p>
        </w:tc>
      </w:tr>
      <w:tr w:rsidR="00D13E6E" w:rsidRPr="00040E29" w14:paraId="438CED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BDCE3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DAAF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39C8B" w14:textId="6A74E4F9" w:rsidR="00085317" w:rsidRPr="00040E29" w:rsidRDefault="00085317" w:rsidP="009D4432">
            <w:pPr>
              <w:pStyle w:val="TAC"/>
            </w:pPr>
            <w:r w:rsidRPr="00040E29">
              <w:t>R5-217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8954F1" w14:textId="3E6CA732" w:rsidR="00085317" w:rsidRPr="00040E29" w:rsidRDefault="00085317" w:rsidP="009D4432">
            <w:pPr>
              <w:pStyle w:val="TAC"/>
            </w:pPr>
            <w:r w:rsidRPr="00040E29">
              <w:t>2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703B" w14:textId="69570B3E"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A3046" w14:textId="4B5740C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DAA0AF" w14:textId="19E1DE81" w:rsidR="00085317" w:rsidRPr="00040E29" w:rsidRDefault="00085317" w:rsidP="009D4432">
            <w:pPr>
              <w:pStyle w:val="TAL"/>
            </w:pPr>
            <w:r w:rsidRPr="00040E29">
              <w:t>Correction to NR MDT TC 8.1.6.3.3.3-Inter System-RLF-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31658" w14:textId="77777777" w:rsidR="00085317" w:rsidRPr="00040E29" w:rsidRDefault="00085317" w:rsidP="009D4432">
            <w:pPr>
              <w:pStyle w:val="TAC"/>
            </w:pPr>
            <w:r w:rsidRPr="00040E29">
              <w:t>16.10.0</w:t>
            </w:r>
          </w:p>
        </w:tc>
      </w:tr>
      <w:tr w:rsidR="00D13E6E" w:rsidRPr="00040E29" w14:paraId="4BA903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AAF87"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C7DF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A8310" w14:textId="21810BEF" w:rsidR="00085317" w:rsidRPr="00040E29" w:rsidRDefault="00085317" w:rsidP="009D4432">
            <w:pPr>
              <w:pStyle w:val="TAC"/>
            </w:pPr>
            <w:r w:rsidRPr="00040E29">
              <w:t>R5-217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32FE71" w14:textId="6D5E25A1" w:rsidR="00085317" w:rsidRPr="00040E29" w:rsidRDefault="00085317" w:rsidP="009D4432">
            <w:pPr>
              <w:pStyle w:val="TAC"/>
            </w:pPr>
            <w:r w:rsidRPr="00040E29">
              <w:t>2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F1D2" w14:textId="4FD688EC"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C4AE" w14:textId="744FB44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A1450" w14:textId="70D8BB59" w:rsidR="00085317" w:rsidRPr="00040E29" w:rsidRDefault="00085317" w:rsidP="009D4432">
            <w:pPr>
              <w:pStyle w:val="TAL"/>
            </w:pPr>
            <w:r w:rsidRPr="00040E29">
              <w:t>Update of NR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A22E2" w14:textId="77777777" w:rsidR="00085317" w:rsidRPr="00040E29" w:rsidRDefault="00085317" w:rsidP="009D4432">
            <w:pPr>
              <w:pStyle w:val="TAC"/>
            </w:pPr>
            <w:r w:rsidRPr="00040E29">
              <w:t>16.10.0</w:t>
            </w:r>
          </w:p>
        </w:tc>
      </w:tr>
      <w:tr w:rsidR="00D13E6E" w:rsidRPr="00040E29" w14:paraId="6DE5C5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02D4A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A562C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CAA6FD" w14:textId="6EB3A3BE" w:rsidR="00085317" w:rsidRPr="00040E29" w:rsidRDefault="00085317" w:rsidP="009D4432">
            <w:pPr>
              <w:pStyle w:val="TAC"/>
            </w:pPr>
            <w:r w:rsidRPr="00040E29">
              <w:t>R5-21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4EAB6" w14:textId="30C2F862" w:rsidR="00085317" w:rsidRPr="00040E29" w:rsidRDefault="00085317" w:rsidP="009D4432">
            <w:pPr>
              <w:pStyle w:val="TAC"/>
            </w:pPr>
            <w:r w:rsidRPr="00040E29">
              <w:t>2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D27CE" w14:textId="42BF8844"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CBB96" w14:textId="48DB692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455AB5" w14:textId="790D4000" w:rsidR="00085317" w:rsidRPr="00040E29" w:rsidRDefault="00085317" w:rsidP="009D4432">
            <w:pPr>
              <w:pStyle w:val="TAL"/>
            </w:pPr>
            <w:r w:rsidRPr="00040E29">
              <w:t>Update of FR2 q-</w:t>
            </w:r>
            <w:proofErr w:type="spellStart"/>
            <w:r w:rsidRPr="00040E29">
              <w:t>RxLevMin</w:t>
            </w:r>
            <w:proofErr w:type="spellEnd"/>
            <w:r w:rsidRPr="00040E29">
              <w:t xml:space="preserve"> for Idle mode TC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B5C8D1" w14:textId="77777777" w:rsidR="00085317" w:rsidRPr="00040E29" w:rsidRDefault="00085317" w:rsidP="009D4432">
            <w:pPr>
              <w:pStyle w:val="TAC"/>
            </w:pPr>
            <w:r w:rsidRPr="00040E29">
              <w:t>16.10.0</w:t>
            </w:r>
          </w:p>
        </w:tc>
      </w:tr>
      <w:tr w:rsidR="00D13E6E" w:rsidRPr="00040E29" w14:paraId="679139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4D09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284B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A8792" w14:textId="7C9D9AA5" w:rsidR="00085317" w:rsidRPr="00040E29" w:rsidRDefault="00085317" w:rsidP="009D4432">
            <w:pPr>
              <w:pStyle w:val="TAC"/>
            </w:pPr>
            <w:r w:rsidRPr="00040E29">
              <w:t>R5-217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FC821" w14:textId="245EC056" w:rsidR="00085317" w:rsidRPr="00040E29" w:rsidRDefault="00085317" w:rsidP="009D4432">
            <w:pPr>
              <w:pStyle w:val="TAC"/>
            </w:pPr>
            <w:r w:rsidRPr="00040E29">
              <w:t>2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D5689" w14:textId="620566A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D7042" w14:textId="0440E6F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84714" w14:textId="6ED40F76" w:rsidR="00085317" w:rsidRPr="00040E29" w:rsidRDefault="00085317" w:rsidP="009D4432">
            <w:pPr>
              <w:pStyle w:val="TAL"/>
            </w:pPr>
            <w:r w:rsidRPr="00040E29">
              <w:t>Editorial update of Idle mode TC 6.1.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2B9F76" w14:textId="77777777" w:rsidR="00085317" w:rsidRPr="00040E29" w:rsidRDefault="00085317" w:rsidP="009D4432">
            <w:pPr>
              <w:pStyle w:val="TAC"/>
            </w:pPr>
            <w:r w:rsidRPr="00040E29">
              <w:t>16.10.0</w:t>
            </w:r>
          </w:p>
        </w:tc>
      </w:tr>
      <w:tr w:rsidR="00D13E6E" w:rsidRPr="00040E29" w14:paraId="50E7AC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57AFD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21B8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7FCDE" w14:textId="45429810" w:rsidR="00085317" w:rsidRPr="00040E29" w:rsidRDefault="00085317" w:rsidP="009D4432">
            <w:pPr>
              <w:pStyle w:val="TAC"/>
            </w:pPr>
            <w:r w:rsidRPr="00040E29">
              <w:t>R5-217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DC81CE" w14:textId="48E9960E" w:rsidR="00085317" w:rsidRPr="00040E29" w:rsidRDefault="00085317" w:rsidP="009D4432">
            <w:pPr>
              <w:pStyle w:val="TAC"/>
            </w:pPr>
            <w:r w:rsidRPr="00040E29">
              <w:t>2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754F" w14:textId="442E6862"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1764" w14:textId="4367548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D719F0" w14:textId="47578325" w:rsidR="00085317" w:rsidRPr="00040E29" w:rsidRDefault="00085317" w:rsidP="009D4432">
            <w:pPr>
              <w:pStyle w:val="TAL"/>
            </w:pPr>
            <w:r w:rsidRPr="00040E29">
              <w:t>Update of exception for NRRC TC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AF862" w14:textId="77777777" w:rsidR="00085317" w:rsidRPr="00040E29" w:rsidRDefault="00085317" w:rsidP="009D4432">
            <w:pPr>
              <w:pStyle w:val="TAC"/>
            </w:pPr>
            <w:r w:rsidRPr="00040E29">
              <w:t>16.10.0</w:t>
            </w:r>
          </w:p>
        </w:tc>
      </w:tr>
      <w:tr w:rsidR="00D13E6E" w:rsidRPr="00040E29" w14:paraId="1FC077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D2AA9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6F36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508D2" w14:textId="26D07BD9" w:rsidR="00085317" w:rsidRPr="00040E29" w:rsidRDefault="00085317" w:rsidP="009D4432">
            <w:pPr>
              <w:pStyle w:val="TAC"/>
            </w:pPr>
            <w:r w:rsidRPr="00040E29">
              <w:t>R5-217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01590" w14:textId="6E22086B" w:rsidR="00085317" w:rsidRPr="00040E29" w:rsidRDefault="00085317" w:rsidP="009D4432">
            <w:pPr>
              <w:pStyle w:val="TAC"/>
            </w:pPr>
            <w:r w:rsidRPr="00040E29">
              <w:t>2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14C6" w14:textId="2AA9E11E"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1B324" w14:textId="522DF34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52434C" w14:textId="0A11323C" w:rsidR="00085317" w:rsidRPr="00040E29" w:rsidRDefault="00085317" w:rsidP="009D4432">
            <w:pPr>
              <w:pStyle w:val="TAL"/>
            </w:pPr>
            <w:r w:rsidRPr="00040E29">
              <w:t>Update of ServingCellConfig for MR-DC RRC TC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C7E92" w14:textId="77777777" w:rsidR="00085317" w:rsidRPr="00040E29" w:rsidRDefault="00085317" w:rsidP="009D4432">
            <w:pPr>
              <w:pStyle w:val="TAC"/>
            </w:pPr>
            <w:r w:rsidRPr="00040E29">
              <w:t>16.10.0</w:t>
            </w:r>
          </w:p>
        </w:tc>
      </w:tr>
      <w:tr w:rsidR="00D13E6E" w:rsidRPr="00040E29" w14:paraId="428D7F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AA3A18"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837EA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E1DD6" w14:textId="272C0C19" w:rsidR="00085317" w:rsidRPr="00040E29" w:rsidRDefault="00085317" w:rsidP="009D4432">
            <w:pPr>
              <w:pStyle w:val="TAC"/>
            </w:pPr>
            <w:r w:rsidRPr="00040E29">
              <w:t>R5-217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EB86CA" w14:textId="47DA80D2" w:rsidR="00085317" w:rsidRPr="00040E29" w:rsidRDefault="00085317" w:rsidP="009D4432">
            <w:pPr>
              <w:pStyle w:val="TAC"/>
            </w:pPr>
            <w:r w:rsidRPr="00040E29">
              <w:t>2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ECA86" w14:textId="248CE19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C5A08" w14:textId="4BB6330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A6DF90" w14:textId="11F0D1DD" w:rsidR="00085317" w:rsidRPr="00040E29" w:rsidRDefault="00085317" w:rsidP="009D4432">
            <w:pPr>
              <w:pStyle w:val="TAL"/>
            </w:pPr>
            <w:r w:rsidRPr="00040E29">
              <w:t>Update of TP for 5GC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DB7E6B" w14:textId="77777777" w:rsidR="00085317" w:rsidRPr="00040E29" w:rsidRDefault="00085317" w:rsidP="009D4432">
            <w:pPr>
              <w:pStyle w:val="TAC"/>
            </w:pPr>
            <w:r w:rsidRPr="00040E29">
              <w:t>16.10.0</w:t>
            </w:r>
          </w:p>
        </w:tc>
      </w:tr>
      <w:tr w:rsidR="00D13E6E" w:rsidRPr="00040E29" w14:paraId="64B542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72662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55D4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9748D9" w14:textId="5FD8F3DF" w:rsidR="00085317" w:rsidRPr="00040E29" w:rsidRDefault="00085317" w:rsidP="009D4432">
            <w:pPr>
              <w:pStyle w:val="TAC"/>
            </w:pPr>
            <w:r w:rsidRPr="00040E29">
              <w:t>R5-217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D29C8C" w14:textId="27D01B43" w:rsidR="00085317" w:rsidRPr="00040E29" w:rsidRDefault="00085317" w:rsidP="009D4432">
            <w:pPr>
              <w:pStyle w:val="TAC"/>
            </w:pPr>
            <w:r w:rsidRPr="00040E29">
              <w:t>2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A066" w14:textId="75B2A80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20DFE" w14:textId="61E470A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4FB82C" w14:textId="1B0D2449" w:rsidR="00085317" w:rsidRPr="00040E29" w:rsidRDefault="00085317" w:rsidP="009D4432">
            <w:pPr>
              <w:pStyle w:val="TAL"/>
            </w:pPr>
            <w:r w:rsidRPr="00040E29">
              <w:t>Update of missing NAS message for 5GC TC 9.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91CDE" w14:textId="77777777" w:rsidR="00085317" w:rsidRPr="00040E29" w:rsidRDefault="00085317" w:rsidP="009D4432">
            <w:pPr>
              <w:pStyle w:val="TAC"/>
            </w:pPr>
            <w:r w:rsidRPr="00040E29">
              <w:t>16.10.0</w:t>
            </w:r>
          </w:p>
        </w:tc>
      </w:tr>
      <w:tr w:rsidR="00D13E6E" w:rsidRPr="00040E29" w14:paraId="42918F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D51C2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58B1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4B38F" w14:textId="21109538" w:rsidR="00085317" w:rsidRPr="00040E29" w:rsidRDefault="00085317" w:rsidP="009D4432">
            <w:pPr>
              <w:pStyle w:val="TAC"/>
            </w:pPr>
            <w:r w:rsidRPr="00040E29">
              <w:t>R5-217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9717A" w14:textId="13C2905C" w:rsidR="00085317" w:rsidRPr="00040E29" w:rsidRDefault="00085317" w:rsidP="009D4432">
            <w:pPr>
              <w:pStyle w:val="TAC"/>
            </w:pPr>
            <w:r w:rsidRPr="00040E29">
              <w:t>2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12E" w14:textId="2A28DD29"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E0EEE" w14:textId="7CB9292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F834C" w14:textId="435072C1" w:rsidR="00085317" w:rsidRPr="00040E29" w:rsidRDefault="00085317" w:rsidP="009D4432">
            <w:pPr>
              <w:pStyle w:val="TAL"/>
            </w:pPr>
            <w:r w:rsidRPr="00040E29">
              <w:t>Update of step 5C for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CD55A" w14:textId="77777777" w:rsidR="00085317" w:rsidRPr="00040E29" w:rsidRDefault="00085317" w:rsidP="009D4432">
            <w:pPr>
              <w:pStyle w:val="TAC"/>
            </w:pPr>
            <w:r w:rsidRPr="00040E29">
              <w:t>16.10.0</w:t>
            </w:r>
          </w:p>
        </w:tc>
      </w:tr>
      <w:tr w:rsidR="00D13E6E" w:rsidRPr="00040E29" w14:paraId="62F510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A38D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73FC4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21E03" w14:textId="14394BB4" w:rsidR="00085317" w:rsidRPr="00040E29" w:rsidRDefault="00085317" w:rsidP="009D4432">
            <w:pPr>
              <w:pStyle w:val="TAC"/>
            </w:pPr>
            <w:r w:rsidRPr="00040E29">
              <w:t>R5-217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663A6B" w14:textId="666CFDBB" w:rsidR="00085317" w:rsidRPr="00040E29" w:rsidRDefault="00085317" w:rsidP="009D4432">
            <w:pPr>
              <w:pStyle w:val="TAC"/>
            </w:pPr>
            <w:r w:rsidRPr="00040E29">
              <w:t>2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1933" w14:textId="7E4EE83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F9CF5" w14:textId="34306F4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53E57" w14:textId="7A4E2588" w:rsidR="00085317" w:rsidRPr="00040E29" w:rsidRDefault="00085317" w:rsidP="009D4432">
            <w:pPr>
              <w:pStyle w:val="TAL"/>
            </w:pPr>
            <w:r w:rsidRPr="00040E29">
              <w:t>Editorial update of table numbers for Idle mode TC 6.2.3.3 and 6.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5798E" w14:textId="77777777" w:rsidR="00085317" w:rsidRPr="00040E29" w:rsidRDefault="00085317" w:rsidP="009D4432">
            <w:pPr>
              <w:pStyle w:val="TAC"/>
            </w:pPr>
            <w:r w:rsidRPr="00040E29">
              <w:t>16.10.0</w:t>
            </w:r>
          </w:p>
        </w:tc>
      </w:tr>
      <w:tr w:rsidR="00D13E6E" w:rsidRPr="00040E29" w14:paraId="113741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E6FD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6B66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1232D" w14:textId="751A015E" w:rsidR="00085317" w:rsidRPr="00040E29" w:rsidRDefault="00085317" w:rsidP="009D4432">
            <w:pPr>
              <w:pStyle w:val="TAC"/>
            </w:pPr>
            <w:r w:rsidRPr="00040E29">
              <w:t>R5-217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F5C4D" w14:textId="412A1890" w:rsidR="00085317" w:rsidRPr="00040E29" w:rsidRDefault="00085317" w:rsidP="009D4432">
            <w:pPr>
              <w:pStyle w:val="TAC"/>
            </w:pPr>
            <w:r w:rsidRPr="00040E29">
              <w:t>2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BF7B" w14:textId="06FD2C60"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28C6E" w14:textId="399C0D1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121B06" w14:textId="3DAA1291" w:rsidR="00085317" w:rsidRPr="00040E29" w:rsidRDefault="00085317" w:rsidP="009D4432">
            <w:pPr>
              <w:pStyle w:val="TAL"/>
            </w:pPr>
            <w:r w:rsidRPr="00040E29">
              <w:t>Update of NR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37E75" w14:textId="77777777" w:rsidR="00085317" w:rsidRPr="00040E29" w:rsidRDefault="00085317" w:rsidP="009D4432">
            <w:pPr>
              <w:pStyle w:val="TAC"/>
            </w:pPr>
            <w:r w:rsidRPr="00040E29">
              <w:t>16.10.0</w:t>
            </w:r>
          </w:p>
        </w:tc>
      </w:tr>
      <w:tr w:rsidR="00D13E6E" w:rsidRPr="00040E29" w14:paraId="3D7BC2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C81F0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B91C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3921F" w14:textId="01B37035" w:rsidR="00085317" w:rsidRPr="00040E29" w:rsidRDefault="00085317" w:rsidP="009D4432">
            <w:pPr>
              <w:pStyle w:val="TAC"/>
            </w:pPr>
            <w:r w:rsidRPr="00040E29">
              <w:t>R5-217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99683" w14:textId="32AFA16C" w:rsidR="00085317" w:rsidRPr="00040E29" w:rsidRDefault="00085317" w:rsidP="009D4432">
            <w:pPr>
              <w:pStyle w:val="TAC"/>
            </w:pPr>
            <w:r w:rsidRPr="00040E29">
              <w:t>2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04F7" w14:textId="16D07332"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B6EB8" w14:textId="55DFF92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34D67" w14:textId="7D8C4160" w:rsidR="00085317" w:rsidRPr="00040E29" w:rsidRDefault="00085317" w:rsidP="009D4432">
            <w:pPr>
              <w:pStyle w:val="TAL"/>
            </w:pPr>
            <w:r w:rsidRPr="00040E29">
              <w:t>Correction to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D49FA" w14:textId="77777777" w:rsidR="00085317" w:rsidRPr="00040E29" w:rsidRDefault="00085317" w:rsidP="009D4432">
            <w:pPr>
              <w:pStyle w:val="TAC"/>
            </w:pPr>
            <w:r w:rsidRPr="00040E29">
              <w:t>16.10.0</w:t>
            </w:r>
          </w:p>
        </w:tc>
      </w:tr>
      <w:tr w:rsidR="00D13E6E" w:rsidRPr="00040E29" w14:paraId="2B94A4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DAE76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D5BC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E69B95" w14:textId="5BE45ADF" w:rsidR="00085317" w:rsidRPr="00040E29" w:rsidRDefault="00085317" w:rsidP="009D4432">
            <w:pPr>
              <w:pStyle w:val="TAC"/>
            </w:pPr>
            <w:r w:rsidRPr="00040E29">
              <w:t>R5-217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EBAF78" w14:textId="0C669C59" w:rsidR="00085317" w:rsidRPr="00040E29" w:rsidRDefault="00085317" w:rsidP="009D4432">
            <w:pPr>
              <w:pStyle w:val="TAC"/>
            </w:pPr>
            <w:r w:rsidRPr="00040E29">
              <w:t>2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770AC" w14:textId="5788BEDF"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A6DC5" w14:textId="340F683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01FF00" w14:textId="22F62F42" w:rsidR="00085317" w:rsidRPr="00040E29" w:rsidRDefault="00085317" w:rsidP="009D4432">
            <w:pPr>
              <w:pStyle w:val="TAL"/>
            </w:pPr>
            <w:r w:rsidRPr="00040E29">
              <w:t>Correction to 5GSM test case 10.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07426" w14:textId="77777777" w:rsidR="00085317" w:rsidRPr="00040E29" w:rsidRDefault="00085317" w:rsidP="009D4432">
            <w:pPr>
              <w:pStyle w:val="TAC"/>
            </w:pPr>
            <w:r w:rsidRPr="00040E29">
              <w:t>16.10.0</w:t>
            </w:r>
          </w:p>
        </w:tc>
      </w:tr>
      <w:tr w:rsidR="00D13E6E" w:rsidRPr="00040E29" w14:paraId="5FFBC9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82515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84C48"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13246B" w14:textId="627F1100" w:rsidR="00085317" w:rsidRPr="00040E29" w:rsidRDefault="00085317" w:rsidP="009D4432">
            <w:pPr>
              <w:pStyle w:val="TAC"/>
            </w:pPr>
            <w:r w:rsidRPr="00040E29">
              <w:t>R5-217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692668" w14:textId="4E1E2C2C" w:rsidR="00085317" w:rsidRPr="00040E29" w:rsidRDefault="00085317" w:rsidP="009D4432">
            <w:pPr>
              <w:pStyle w:val="TAC"/>
            </w:pPr>
            <w:r w:rsidRPr="00040E29">
              <w:t>2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1383" w14:textId="7691692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0571D" w14:textId="437CD15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5ADB28" w14:textId="1521EEA1" w:rsidR="00085317" w:rsidRPr="00040E29" w:rsidRDefault="00085317" w:rsidP="009D4432">
            <w:pPr>
              <w:pStyle w:val="TAL"/>
            </w:pPr>
            <w:r w:rsidRPr="00040E29">
              <w:t>Correction to 5GSM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695C0" w14:textId="77777777" w:rsidR="00085317" w:rsidRPr="00040E29" w:rsidRDefault="00085317" w:rsidP="009D4432">
            <w:pPr>
              <w:pStyle w:val="TAC"/>
            </w:pPr>
            <w:r w:rsidRPr="00040E29">
              <w:t>16.10.0</w:t>
            </w:r>
          </w:p>
        </w:tc>
      </w:tr>
      <w:tr w:rsidR="00D13E6E" w:rsidRPr="00040E29" w14:paraId="1CBAAD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5A38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F39C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74E12" w14:textId="3FBC24BC" w:rsidR="00085317" w:rsidRPr="00040E29" w:rsidRDefault="00085317" w:rsidP="009D4432">
            <w:pPr>
              <w:pStyle w:val="TAC"/>
            </w:pPr>
            <w:r w:rsidRPr="00040E29">
              <w:t>R5-217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AE1C7" w14:textId="2677E953" w:rsidR="00085317" w:rsidRPr="00040E29" w:rsidRDefault="00085317" w:rsidP="009D4432">
            <w:pPr>
              <w:pStyle w:val="TAC"/>
            </w:pPr>
            <w:r w:rsidRPr="00040E29">
              <w:t>2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75F2" w14:textId="613ECC26"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D98E9" w14:textId="412AB41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FEDDF" w14:textId="27C51D4E" w:rsidR="00085317" w:rsidRPr="00040E29" w:rsidRDefault="00085317" w:rsidP="009D4432">
            <w:pPr>
              <w:pStyle w:val="TAL"/>
            </w:pPr>
            <w:r w:rsidRPr="00040E29">
              <w:t>Correction to 5GSM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56BEF" w14:textId="77777777" w:rsidR="00085317" w:rsidRPr="00040E29" w:rsidRDefault="00085317" w:rsidP="009D4432">
            <w:pPr>
              <w:pStyle w:val="TAC"/>
            </w:pPr>
            <w:r w:rsidRPr="00040E29">
              <w:t>16.10.0</w:t>
            </w:r>
          </w:p>
        </w:tc>
      </w:tr>
      <w:tr w:rsidR="00D13E6E" w:rsidRPr="00040E29" w14:paraId="0C222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A0F2A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906B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3A0D4" w14:textId="2FDA242D" w:rsidR="00085317" w:rsidRPr="00040E29" w:rsidRDefault="00085317" w:rsidP="009D4432">
            <w:pPr>
              <w:pStyle w:val="TAC"/>
            </w:pPr>
            <w:r w:rsidRPr="00040E29">
              <w:t>R5-217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DB2B8" w14:textId="1E4B6126" w:rsidR="00085317" w:rsidRPr="00040E29" w:rsidRDefault="00085317" w:rsidP="009D4432">
            <w:pPr>
              <w:pStyle w:val="TAC"/>
            </w:pPr>
            <w:r w:rsidRPr="00040E29">
              <w:t>2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FE2F" w14:textId="4CDAA846"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1389" w14:textId="7B766B7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34D08" w14:textId="799B230B" w:rsidR="00085317" w:rsidRPr="00040E29" w:rsidRDefault="00085317" w:rsidP="009D4432">
            <w:pPr>
              <w:pStyle w:val="TAL"/>
            </w:pPr>
            <w:r w:rsidRPr="00040E29">
              <w:t>Updates to NR5G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2EF2B8" w14:textId="77777777" w:rsidR="00085317" w:rsidRPr="00040E29" w:rsidRDefault="00085317" w:rsidP="009D4432">
            <w:pPr>
              <w:pStyle w:val="TAC"/>
            </w:pPr>
            <w:r w:rsidRPr="00040E29">
              <w:t>16.10.0</w:t>
            </w:r>
          </w:p>
        </w:tc>
      </w:tr>
      <w:tr w:rsidR="00D13E6E" w:rsidRPr="00040E29" w14:paraId="67D6A3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A2029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AFCD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228E9" w14:textId="5EAAB10E" w:rsidR="00085317" w:rsidRPr="00040E29" w:rsidRDefault="00085317" w:rsidP="009D4432">
            <w:pPr>
              <w:pStyle w:val="TAC"/>
            </w:pPr>
            <w:r w:rsidRPr="00040E29">
              <w:t>R5-217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782899" w14:textId="090636A9" w:rsidR="00085317" w:rsidRPr="00040E29" w:rsidRDefault="00085317" w:rsidP="009D4432">
            <w:pPr>
              <w:pStyle w:val="TAC"/>
            </w:pPr>
            <w:r w:rsidRPr="00040E29">
              <w:t>2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A20AB" w14:textId="4E6BB74D"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4049C" w14:textId="1563F0D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188E6" w14:textId="3C90A09F" w:rsidR="00085317" w:rsidRPr="00040E29" w:rsidRDefault="00085317" w:rsidP="009D4432">
            <w:pPr>
              <w:pStyle w:val="TAL"/>
            </w:pPr>
            <w:r w:rsidRPr="00040E29">
              <w:t>Corrections to MDT TC 8.1.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DDAA30" w14:textId="77777777" w:rsidR="00085317" w:rsidRPr="00040E29" w:rsidRDefault="00085317" w:rsidP="009D4432">
            <w:pPr>
              <w:pStyle w:val="TAC"/>
            </w:pPr>
            <w:r w:rsidRPr="00040E29">
              <w:t>16.10.0</w:t>
            </w:r>
          </w:p>
        </w:tc>
      </w:tr>
      <w:tr w:rsidR="00D13E6E" w:rsidRPr="00040E29" w14:paraId="20CFA0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FB65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42968"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58541" w14:textId="555756B4" w:rsidR="00085317" w:rsidRPr="00040E29" w:rsidRDefault="00085317" w:rsidP="009D4432">
            <w:pPr>
              <w:pStyle w:val="TAC"/>
            </w:pPr>
            <w:r w:rsidRPr="00040E29">
              <w:t>R5-21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5B580" w14:textId="361C6411" w:rsidR="00085317" w:rsidRPr="00040E29" w:rsidRDefault="00085317" w:rsidP="009D4432">
            <w:pPr>
              <w:pStyle w:val="TAC"/>
            </w:pPr>
            <w:r w:rsidRPr="00040E29">
              <w:t>2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D3C2" w14:textId="7A37BDD5"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86E4D" w14:textId="477A968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C5BFD" w14:textId="1DCC735E" w:rsidR="00085317" w:rsidRPr="00040E29" w:rsidRDefault="00085317" w:rsidP="009D4432">
            <w:pPr>
              <w:pStyle w:val="TAL"/>
            </w:pPr>
            <w:r w:rsidRPr="00040E29">
              <w:t>Correction to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41AE7D" w14:textId="77777777" w:rsidR="00085317" w:rsidRPr="00040E29" w:rsidRDefault="00085317" w:rsidP="009D4432">
            <w:pPr>
              <w:pStyle w:val="TAC"/>
            </w:pPr>
            <w:r w:rsidRPr="00040E29">
              <w:t>16.10.0</w:t>
            </w:r>
          </w:p>
        </w:tc>
      </w:tr>
      <w:tr w:rsidR="00D13E6E" w:rsidRPr="00040E29" w14:paraId="2D9AB4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3A928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14B73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56EDA" w14:textId="12A61175" w:rsidR="00085317" w:rsidRPr="00040E29" w:rsidRDefault="00085317" w:rsidP="009D4432">
            <w:pPr>
              <w:pStyle w:val="TAC"/>
            </w:pPr>
            <w:r w:rsidRPr="00040E29">
              <w:t>R5-217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A920A" w14:textId="44EDA683" w:rsidR="00085317" w:rsidRPr="00040E29" w:rsidRDefault="00085317" w:rsidP="009D4432">
            <w:pPr>
              <w:pStyle w:val="TAC"/>
            </w:pPr>
            <w:r w:rsidRPr="00040E29">
              <w:t>2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523E" w14:textId="6C19D7E3"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CC85F" w14:textId="367C19A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5FD906" w14:textId="14D4D140" w:rsidR="00085317" w:rsidRPr="00040E29" w:rsidRDefault="00085317" w:rsidP="009D4432">
            <w:pPr>
              <w:pStyle w:val="TAL"/>
            </w:pPr>
            <w:r w:rsidRPr="00040E29">
              <w:t>Correction to NR TC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5A653" w14:textId="77777777" w:rsidR="00085317" w:rsidRPr="00040E29" w:rsidRDefault="00085317" w:rsidP="009D4432">
            <w:pPr>
              <w:pStyle w:val="TAC"/>
            </w:pPr>
            <w:r w:rsidRPr="00040E29">
              <w:t>16.10.0</w:t>
            </w:r>
          </w:p>
        </w:tc>
      </w:tr>
      <w:tr w:rsidR="00D13E6E" w:rsidRPr="00040E29" w14:paraId="4184E3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0FCB8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06B8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2A5105" w14:textId="07F875B9" w:rsidR="00085317" w:rsidRPr="00040E29" w:rsidRDefault="00085317" w:rsidP="009D4432">
            <w:pPr>
              <w:pStyle w:val="TAC"/>
            </w:pPr>
            <w:r w:rsidRPr="00040E29">
              <w:t>R5-2176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2F606" w14:textId="51F1BF37" w:rsidR="00085317" w:rsidRPr="00040E29" w:rsidRDefault="00085317" w:rsidP="009D4432">
            <w:pPr>
              <w:pStyle w:val="TAC"/>
            </w:pPr>
            <w:r w:rsidRPr="00040E29">
              <w:t>2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969" w14:textId="424171C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6FB0E" w14:textId="63B5CB9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EA0FF0" w14:textId="2D5A2170" w:rsidR="00085317" w:rsidRPr="00040E29" w:rsidRDefault="00085317" w:rsidP="009D4432">
            <w:pPr>
              <w:pStyle w:val="TAL"/>
            </w:pPr>
            <w:r w:rsidRPr="00040E29">
              <w:t>Correction of MFBI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271D0" w14:textId="77777777" w:rsidR="00085317" w:rsidRPr="00040E29" w:rsidRDefault="00085317" w:rsidP="009D4432">
            <w:pPr>
              <w:pStyle w:val="TAC"/>
            </w:pPr>
            <w:r w:rsidRPr="00040E29">
              <w:t>16.10.0</w:t>
            </w:r>
          </w:p>
        </w:tc>
      </w:tr>
      <w:tr w:rsidR="00D13E6E" w:rsidRPr="00040E29" w14:paraId="1E2B87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129C4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0352D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F1C7C" w14:textId="61C8E0DE" w:rsidR="00085317" w:rsidRPr="00040E29" w:rsidRDefault="00085317" w:rsidP="009D4432">
            <w:pPr>
              <w:pStyle w:val="TAC"/>
            </w:pPr>
            <w:r w:rsidRPr="00040E29">
              <w:t>R5-217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4BB54" w14:textId="5050F8FC" w:rsidR="00085317" w:rsidRPr="00040E29" w:rsidRDefault="00085317" w:rsidP="009D4432">
            <w:pPr>
              <w:pStyle w:val="TAC"/>
            </w:pPr>
            <w:r w:rsidRPr="00040E29">
              <w:t>2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7023" w14:textId="4D6CC92B"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1DAD6" w14:textId="616E467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521B4" w14:textId="1CCD555A" w:rsidR="00085317" w:rsidRPr="00040E29" w:rsidRDefault="00085317" w:rsidP="009D4432">
            <w:pPr>
              <w:pStyle w:val="TAL"/>
            </w:pPr>
            <w:r w:rsidRPr="00040E29">
              <w:t>Update of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AC7B1" w14:textId="77777777" w:rsidR="00085317" w:rsidRPr="00040E29" w:rsidRDefault="00085317" w:rsidP="009D4432">
            <w:pPr>
              <w:pStyle w:val="TAC"/>
            </w:pPr>
            <w:r w:rsidRPr="00040E29">
              <w:t>16.10.0</w:t>
            </w:r>
          </w:p>
        </w:tc>
      </w:tr>
      <w:tr w:rsidR="00D13E6E" w:rsidRPr="00040E29" w14:paraId="1B0170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772A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6C4A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729C19" w14:textId="72679A5C" w:rsidR="00085317" w:rsidRPr="00040E29" w:rsidRDefault="00085317" w:rsidP="009D4432">
            <w:pPr>
              <w:pStyle w:val="TAC"/>
            </w:pPr>
            <w:r w:rsidRPr="00040E29">
              <w:t>R5-217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DB40BA" w14:textId="5E9341BD" w:rsidR="00085317" w:rsidRPr="00040E29" w:rsidRDefault="00085317" w:rsidP="009D4432">
            <w:pPr>
              <w:pStyle w:val="TAC"/>
            </w:pPr>
            <w:r w:rsidRPr="00040E29">
              <w:t>2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EAA7" w14:textId="524DD410"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BC4B" w14:textId="0ECD52F1"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2068DA" w14:textId="781F8619" w:rsidR="00085317" w:rsidRPr="00040E29" w:rsidRDefault="00085317" w:rsidP="009D4432">
            <w:pPr>
              <w:pStyle w:val="TAL"/>
            </w:pPr>
            <w:r w:rsidRPr="00040E29">
              <w:t>Update of MR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36AB4" w14:textId="77777777" w:rsidR="00085317" w:rsidRPr="00040E29" w:rsidRDefault="00085317" w:rsidP="009D4432">
            <w:pPr>
              <w:pStyle w:val="TAC"/>
            </w:pPr>
            <w:r w:rsidRPr="00040E29">
              <w:t>16.10.0</w:t>
            </w:r>
          </w:p>
        </w:tc>
      </w:tr>
      <w:tr w:rsidR="00D13E6E" w:rsidRPr="00040E29" w14:paraId="79EBA8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4E7AA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C3D51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1F82B" w14:textId="0B99A2FA" w:rsidR="00085317" w:rsidRPr="00040E29" w:rsidRDefault="00085317" w:rsidP="009D4432">
            <w:pPr>
              <w:pStyle w:val="TAC"/>
            </w:pPr>
            <w:r w:rsidRPr="00040E29">
              <w:t>R5-2177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2A614B" w14:textId="75F394F4" w:rsidR="00085317" w:rsidRPr="00040E29" w:rsidRDefault="00085317" w:rsidP="009D4432">
            <w:pPr>
              <w:pStyle w:val="TAC"/>
            </w:pPr>
            <w:r w:rsidRPr="00040E29">
              <w:t>2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1B4B" w14:textId="1CA657B1"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AC3B3" w14:textId="347EEF4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525E05" w14:textId="7E940B7C" w:rsidR="00085317" w:rsidRPr="00040E29" w:rsidRDefault="00085317" w:rsidP="009D4432">
            <w:pPr>
              <w:pStyle w:val="TAL"/>
            </w:pPr>
            <w:r w:rsidRPr="00040E29">
              <w:t>Correction to EPS Fallback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EDB2A8" w14:textId="77777777" w:rsidR="00085317" w:rsidRPr="00040E29" w:rsidRDefault="00085317" w:rsidP="009D4432">
            <w:pPr>
              <w:pStyle w:val="TAC"/>
            </w:pPr>
            <w:r w:rsidRPr="00040E29">
              <w:t>16.10.0</w:t>
            </w:r>
          </w:p>
        </w:tc>
      </w:tr>
      <w:tr w:rsidR="00D13E6E" w:rsidRPr="00040E29" w14:paraId="09B4FF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9E4BC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E4EA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9D48" w14:textId="200E057F" w:rsidR="00085317" w:rsidRPr="00040E29" w:rsidRDefault="00085317" w:rsidP="009D4432">
            <w:pPr>
              <w:pStyle w:val="TAC"/>
            </w:pPr>
            <w:r w:rsidRPr="00040E29">
              <w:t>R5-2177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BD935F" w14:textId="04AF3A30" w:rsidR="00085317" w:rsidRPr="00040E29" w:rsidRDefault="00085317" w:rsidP="009D4432">
            <w:pPr>
              <w:pStyle w:val="TAC"/>
            </w:pPr>
            <w:r w:rsidRPr="00040E29">
              <w:t>2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708A" w14:textId="5157F56A" w:rsidR="00085317" w:rsidRPr="00040E29" w:rsidRDefault="00085317"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2D7B" w14:textId="366EC34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42AF3D" w14:textId="096AE89A" w:rsidR="00085317" w:rsidRPr="00040E29" w:rsidRDefault="00085317" w:rsidP="009D4432">
            <w:pPr>
              <w:pStyle w:val="TAL"/>
            </w:pPr>
            <w:r w:rsidRPr="00040E29">
              <w:t>Addition of RRC Resume NR D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96BAF" w14:textId="77777777" w:rsidR="00085317" w:rsidRPr="00040E29" w:rsidRDefault="00085317" w:rsidP="009D4432">
            <w:pPr>
              <w:pStyle w:val="TAC"/>
            </w:pPr>
            <w:r w:rsidRPr="00040E29">
              <w:t>16.10.0</w:t>
            </w:r>
          </w:p>
        </w:tc>
      </w:tr>
      <w:tr w:rsidR="00D13E6E" w:rsidRPr="00040E29" w14:paraId="51B91F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A685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710B9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7BA16" w14:textId="54F5A736" w:rsidR="00085317" w:rsidRPr="00040E29" w:rsidRDefault="00085317" w:rsidP="009D4432">
            <w:pPr>
              <w:pStyle w:val="TAC"/>
            </w:pPr>
            <w:r w:rsidRPr="00040E29">
              <w:t>R5-2177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ACA57" w14:textId="5245E6C9" w:rsidR="00085317" w:rsidRPr="00040E29" w:rsidRDefault="00085317" w:rsidP="009D4432">
            <w:pPr>
              <w:pStyle w:val="TAC"/>
            </w:pPr>
            <w:r w:rsidRPr="00040E29">
              <w:t>2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381C" w14:textId="5EB39A1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24F1B" w14:textId="2B2C365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319CD8" w14:textId="33D831A3" w:rsidR="00085317" w:rsidRPr="00040E29" w:rsidRDefault="00085317" w:rsidP="009D4432">
            <w:pPr>
              <w:pStyle w:val="TAL"/>
            </w:pPr>
            <w:r w:rsidRPr="00040E29">
              <w:t xml:space="preserve">Update to </w:t>
            </w:r>
            <w:proofErr w:type="spellStart"/>
            <w:r w:rsidRPr="00040E29">
              <w:t>SCell</w:t>
            </w:r>
            <w:proofErr w:type="spellEnd"/>
            <w:r w:rsidRPr="00040E29">
              <w:t xml:space="preserve"> configuration in 8.1.4.1.7.x, 8.1.4.1.8.x and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5AE2BB" w14:textId="77777777" w:rsidR="00085317" w:rsidRPr="00040E29" w:rsidRDefault="00085317" w:rsidP="009D4432">
            <w:pPr>
              <w:pStyle w:val="TAC"/>
            </w:pPr>
            <w:r w:rsidRPr="00040E29">
              <w:t>16.10.0</w:t>
            </w:r>
          </w:p>
        </w:tc>
      </w:tr>
      <w:tr w:rsidR="00D13E6E" w:rsidRPr="00040E29" w14:paraId="76F233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EA724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EB4C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D93B55" w14:textId="6F1CA6CB" w:rsidR="00085317" w:rsidRPr="00040E29" w:rsidRDefault="00085317" w:rsidP="009D4432">
            <w:pPr>
              <w:pStyle w:val="TAC"/>
            </w:pPr>
            <w:r w:rsidRPr="00040E29">
              <w:t>R5-217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C6294F" w14:textId="5A2E2982" w:rsidR="00085317" w:rsidRPr="00040E29" w:rsidRDefault="00085317" w:rsidP="009D4432">
            <w:pPr>
              <w:pStyle w:val="TAC"/>
            </w:pPr>
            <w:r w:rsidRPr="00040E29">
              <w:t>2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983C" w14:textId="37FB4202"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1C26" w14:textId="3D20222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0BC4B" w14:textId="5D4EEE71" w:rsidR="00085317" w:rsidRPr="00040E29" w:rsidRDefault="00085317" w:rsidP="009D4432">
            <w:pPr>
              <w:pStyle w:val="TAL"/>
            </w:pPr>
            <w:r w:rsidRPr="00040E29">
              <w:t>Correction to Split SRB Establishment and Release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543E98" w14:textId="77777777" w:rsidR="00085317" w:rsidRPr="00040E29" w:rsidRDefault="00085317" w:rsidP="009D4432">
            <w:pPr>
              <w:pStyle w:val="TAC"/>
            </w:pPr>
            <w:r w:rsidRPr="00040E29">
              <w:t>16.10.0</w:t>
            </w:r>
          </w:p>
        </w:tc>
      </w:tr>
      <w:tr w:rsidR="00D13E6E" w:rsidRPr="00040E29" w14:paraId="451C11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B42678"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34A83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6A2B8" w14:textId="3937B454" w:rsidR="00085317" w:rsidRPr="00040E29" w:rsidRDefault="00085317" w:rsidP="009D4432">
            <w:pPr>
              <w:pStyle w:val="TAC"/>
            </w:pPr>
            <w:r w:rsidRPr="00040E29">
              <w:t>R5-2177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3D4B07" w14:textId="14CA89A2" w:rsidR="00085317" w:rsidRPr="00040E29" w:rsidRDefault="00085317" w:rsidP="009D4432">
            <w:pPr>
              <w:pStyle w:val="TAC"/>
            </w:pPr>
            <w:r w:rsidRPr="00040E29">
              <w:t>2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431BF" w14:textId="390EDB6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3CEF" w14:textId="0A04BAB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1F80C7" w14:textId="7D22CE31" w:rsidR="00085317" w:rsidRPr="00040E29" w:rsidRDefault="00085317" w:rsidP="009D4432">
            <w:pPr>
              <w:pStyle w:val="TAL"/>
            </w:pPr>
            <w:r w:rsidRPr="00040E29">
              <w:t>New testcase for Idle/Inactive measurements on E-UTRA cells in RRC_IDL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9C37F9" w14:textId="77777777" w:rsidR="00085317" w:rsidRPr="00040E29" w:rsidRDefault="00085317" w:rsidP="009D4432">
            <w:pPr>
              <w:pStyle w:val="TAC"/>
            </w:pPr>
            <w:r w:rsidRPr="00040E29">
              <w:t>16.10.0</w:t>
            </w:r>
          </w:p>
        </w:tc>
      </w:tr>
      <w:tr w:rsidR="00D13E6E" w:rsidRPr="00040E29" w14:paraId="4EC2E9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BA84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4284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AF0C3" w14:textId="290DDAA6" w:rsidR="00085317" w:rsidRPr="00040E29" w:rsidRDefault="00085317" w:rsidP="009D4432">
            <w:pPr>
              <w:pStyle w:val="TAC"/>
            </w:pPr>
            <w:r w:rsidRPr="00040E29">
              <w:t>R5-217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313B2" w14:textId="727AE6D3" w:rsidR="00085317" w:rsidRPr="00040E29" w:rsidRDefault="00085317" w:rsidP="009D4432">
            <w:pPr>
              <w:pStyle w:val="TAC"/>
            </w:pPr>
            <w:r w:rsidRPr="00040E29">
              <w:t>2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8FF8" w14:textId="6FF61447"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B041F" w14:textId="4E74C9B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9E9BC" w14:textId="1B9FC60A" w:rsidR="00085317" w:rsidRPr="00040E29" w:rsidRDefault="00085317" w:rsidP="009D4432">
            <w:pPr>
              <w:pStyle w:val="TAL"/>
            </w:pPr>
            <w:r w:rsidRPr="00040E29">
              <w:t xml:space="preserve">New testcase for Idle/Inactive measurements on NR cells in RRC_IDLE state with configuration through </w:t>
            </w:r>
            <w:proofErr w:type="spellStart"/>
            <w:r w:rsidRPr="00040E29">
              <w:t>RRCRelea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8AE49" w14:textId="77777777" w:rsidR="00085317" w:rsidRPr="00040E29" w:rsidRDefault="00085317" w:rsidP="009D4432">
            <w:pPr>
              <w:pStyle w:val="TAC"/>
            </w:pPr>
            <w:r w:rsidRPr="00040E29">
              <w:t>16.10.0</w:t>
            </w:r>
          </w:p>
        </w:tc>
      </w:tr>
      <w:tr w:rsidR="00D13E6E" w:rsidRPr="00040E29" w14:paraId="52149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9621C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A13C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F670C4" w14:textId="1389EDDF" w:rsidR="00085317" w:rsidRPr="00040E29" w:rsidRDefault="00085317" w:rsidP="009D4432">
            <w:pPr>
              <w:pStyle w:val="TAC"/>
            </w:pPr>
            <w:r w:rsidRPr="00040E29">
              <w:t>R5-217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511279" w14:textId="716BA7A1" w:rsidR="00085317" w:rsidRPr="00040E29" w:rsidRDefault="00085317" w:rsidP="009D4432">
            <w:pPr>
              <w:pStyle w:val="TAC"/>
            </w:pPr>
            <w:r w:rsidRPr="00040E29">
              <w:t>2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EB528" w14:textId="4A0ABB22"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6320" w14:textId="18B9D3B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F80D1" w14:textId="6DC77A2C" w:rsidR="00085317" w:rsidRPr="00040E29" w:rsidRDefault="00085317" w:rsidP="009D4432">
            <w:pPr>
              <w:pStyle w:val="TAL"/>
            </w:pPr>
            <w:r w:rsidRPr="00040E29">
              <w:t xml:space="preserve">New testcase for Idle/Inactive measurements on E-UTRA </w:t>
            </w:r>
            <w:r w:rsidRPr="00040E29">
              <w:lastRenderedPageBreak/>
              <w:t xml:space="preserve">cells in RRC_IDLE state with configuration through </w:t>
            </w:r>
            <w:proofErr w:type="spellStart"/>
            <w:r w:rsidRPr="00040E29">
              <w:t>RRCRelea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BDA2A0" w14:textId="77777777" w:rsidR="00085317" w:rsidRPr="00040E29" w:rsidRDefault="00085317" w:rsidP="009D4432">
            <w:pPr>
              <w:pStyle w:val="TAC"/>
            </w:pPr>
            <w:r w:rsidRPr="00040E29">
              <w:lastRenderedPageBreak/>
              <w:t>16.10.0</w:t>
            </w:r>
          </w:p>
        </w:tc>
      </w:tr>
      <w:tr w:rsidR="00D13E6E" w:rsidRPr="00040E29" w14:paraId="308ADF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3DA71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07DB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2C2D9" w14:textId="2D773624" w:rsidR="00085317" w:rsidRPr="00040E29" w:rsidRDefault="00085317" w:rsidP="009D4432">
            <w:pPr>
              <w:pStyle w:val="TAC"/>
            </w:pPr>
            <w:r w:rsidRPr="00040E29">
              <w:t>R5-217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9C69D" w14:textId="2BFB7DC1" w:rsidR="00085317" w:rsidRPr="00040E29" w:rsidRDefault="00085317" w:rsidP="009D4432">
            <w:pPr>
              <w:pStyle w:val="TAC"/>
            </w:pPr>
            <w:r w:rsidRPr="00040E29">
              <w:t>2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4F53" w14:textId="6A141506"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0F845" w14:textId="1F77851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15619" w14:textId="55B26DC6" w:rsidR="00085317" w:rsidRPr="00040E29" w:rsidRDefault="00085317" w:rsidP="009D4432">
            <w:pPr>
              <w:pStyle w:val="TAL"/>
            </w:pPr>
            <w:r w:rsidRPr="00040E29">
              <w:t>Correction to System Information Combination of SOR TCs 6.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0A731" w14:textId="77777777" w:rsidR="00085317" w:rsidRPr="00040E29" w:rsidRDefault="00085317" w:rsidP="009D4432">
            <w:pPr>
              <w:pStyle w:val="TAC"/>
            </w:pPr>
            <w:r w:rsidRPr="00040E29">
              <w:t>16.10.0</w:t>
            </w:r>
          </w:p>
        </w:tc>
      </w:tr>
      <w:tr w:rsidR="00D13E6E" w:rsidRPr="00040E29" w14:paraId="3108F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80BD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A3D0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F4D351" w14:textId="5164CA69" w:rsidR="00085317" w:rsidRPr="00040E29" w:rsidRDefault="00085317" w:rsidP="009D4432">
            <w:pPr>
              <w:pStyle w:val="TAC"/>
            </w:pPr>
            <w:r w:rsidRPr="00040E29">
              <w:t>R5-217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BC215" w14:textId="47387048" w:rsidR="00085317" w:rsidRPr="00040E29" w:rsidRDefault="00085317" w:rsidP="009D4432">
            <w:pPr>
              <w:pStyle w:val="TAC"/>
            </w:pPr>
            <w:r w:rsidRPr="00040E29">
              <w:t>2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A2E7" w14:textId="5B386035"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5AC0" w14:textId="1CCFBA3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FD41A2" w14:textId="20FC50F4" w:rsidR="00085317" w:rsidRPr="00040E29" w:rsidRDefault="00085317" w:rsidP="009D4432">
            <w:pPr>
              <w:pStyle w:val="TAL"/>
            </w:pPr>
            <w:r w:rsidRPr="00040E29">
              <w:t>Correction to NR-DC test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B9B13" w14:textId="77777777" w:rsidR="00085317" w:rsidRPr="00040E29" w:rsidRDefault="00085317" w:rsidP="009D4432">
            <w:pPr>
              <w:pStyle w:val="TAC"/>
            </w:pPr>
            <w:r w:rsidRPr="00040E29">
              <w:t>16.10.0</w:t>
            </w:r>
          </w:p>
        </w:tc>
      </w:tr>
      <w:tr w:rsidR="00D13E6E" w:rsidRPr="00040E29" w14:paraId="48FCCA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D4105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847A6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7B6BA" w14:textId="22B5F4FD" w:rsidR="00085317" w:rsidRPr="00040E29" w:rsidRDefault="00085317" w:rsidP="009D4432">
            <w:pPr>
              <w:pStyle w:val="TAC"/>
            </w:pPr>
            <w:r w:rsidRPr="00040E29">
              <w:t>R5-2178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09CF17" w14:textId="68282F44" w:rsidR="00085317" w:rsidRPr="00040E29" w:rsidRDefault="00085317" w:rsidP="009D4432">
            <w:pPr>
              <w:pStyle w:val="TAC"/>
            </w:pPr>
            <w:r w:rsidRPr="00040E29">
              <w:t>2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A972C" w14:textId="68AA28A1"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64986" w14:textId="62E59C0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1F9204" w14:textId="2DBA80B6" w:rsidR="00085317" w:rsidRPr="00040E29" w:rsidRDefault="00085317" w:rsidP="009D4432">
            <w:pPr>
              <w:pStyle w:val="TAL"/>
            </w:pPr>
            <w:r w:rsidRPr="00040E29">
              <w:t>NE-DC specific enhancements test case pre-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31725B" w14:textId="77777777" w:rsidR="00085317" w:rsidRPr="00040E29" w:rsidRDefault="00085317" w:rsidP="009D4432">
            <w:pPr>
              <w:pStyle w:val="TAC"/>
            </w:pPr>
            <w:r w:rsidRPr="00040E29">
              <w:t>16.10.0</w:t>
            </w:r>
          </w:p>
        </w:tc>
      </w:tr>
      <w:tr w:rsidR="00D13E6E" w:rsidRPr="00040E29" w14:paraId="1EA9F0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FCE7B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52887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9F20F" w14:textId="39845564" w:rsidR="00085317" w:rsidRPr="00040E29" w:rsidRDefault="00085317" w:rsidP="009D4432">
            <w:pPr>
              <w:pStyle w:val="TAC"/>
            </w:pPr>
            <w:r w:rsidRPr="00040E29">
              <w:t>R5-2178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D7DF1A" w14:textId="1D9F95D5" w:rsidR="00085317" w:rsidRPr="00040E29" w:rsidRDefault="00085317" w:rsidP="009D4432">
            <w:pPr>
              <w:pStyle w:val="TAC"/>
            </w:pPr>
            <w:r w:rsidRPr="00040E29">
              <w:t>2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9E04" w14:textId="0E43C55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8FAC9" w14:textId="58F5DCC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F9CA43" w14:textId="04CBF180" w:rsidR="00085317" w:rsidRPr="00040E29" w:rsidRDefault="00085317" w:rsidP="009D4432">
            <w:pPr>
              <w:pStyle w:val="TAL"/>
            </w:pPr>
            <w:r w:rsidRPr="00040E29">
              <w:t>NE-DC specific enhancements PDCP test case pre-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D12CA1" w14:textId="77777777" w:rsidR="00085317" w:rsidRPr="00040E29" w:rsidRDefault="00085317" w:rsidP="009D4432">
            <w:pPr>
              <w:pStyle w:val="TAC"/>
            </w:pPr>
            <w:r w:rsidRPr="00040E29">
              <w:t>16.10.0</w:t>
            </w:r>
          </w:p>
        </w:tc>
      </w:tr>
      <w:tr w:rsidR="00D13E6E" w:rsidRPr="00040E29" w14:paraId="2815EE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7B904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AB55B"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C3B80" w14:textId="24CCC21C" w:rsidR="00085317" w:rsidRPr="00040E29" w:rsidRDefault="00085317" w:rsidP="009D4432">
            <w:pPr>
              <w:pStyle w:val="TAC"/>
            </w:pPr>
            <w:r w:rsidRPr="00040E29">
              <w:t>R5-2178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3765D" w14:textId="6B2410D7" w:rsidR="00085317" w:rsidRPr="00040E29" w:rsidRDefault="00085317" w:rsidP="009D4432">
            <w:pPr>
              <w:pStyle w:val="TAC"/>
            </w:pPr>
            <w:r w:rsidRPr="00040E29">
              <w:t>2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B7F6" w14:textId="61A6F1A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E1A9B" w14:textId="5C92778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F75AB" w14:textId="5434AA43" w:rsidR="00085317" w:rsidRPr="00040E29" w:rsidRDefault="00085317" w:rsidP="009D4432">
            <w:pPr>
              <w:pStyle w:val="TAL"/>
            </w:pPr>
            <w:r w:rsidRPr="00040E29">
              <w:t>Correction to SDAP TC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11CDEE" w14:textId="77777777" w:rsidR="00085317" w:rsidRPr="00040E29" w:rsidRDefault="00085317" w:rsidP="009D4432">
            <w:pPr>
              <w:pStyle w:val="TAC"/>
            </w:pPr>
            <w:r w:rsidRPr="00040E29">
              <w:t>16.10.0</w:t>
            </w:r>
          </w:p>
        </w:tc>
      </w:tr>
      <w:tr w:rsidR="00D13E6E" w:rsidRPr="00040E29" w14:paraId="6739CA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759DB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1088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218ED8" w14:textId="5E3F6B69" w:rsidR="00085317" w:rsidRPr="00040E29" w:rsidRDefault="00085317" w:rsidP="009D4432">
            <w:pPr>
              <w:pStyle w:val="TAC"/>
            </w:pPr>
            <w:r w:rsidRPr="00040E29">
              <w:t>R5-217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1BFEC" w14:textId="79FF5ACA" w:rsidR="00085317" w:rsidRPr="00040E29" w:rsidRDefault="00085317" w:rsidP="009D4432">
            <w:pPr>
              <w:pStyle w:val="TAC"/>
            </w:pPr>
            <w:r w:rsidRPr="00040E29">
              <w:t>2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9733" w14:textId="544AE9CC"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70E6" w14:textId="58F81F0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74D437" w14:textId="2BBC3408" w:rsidR="00085317" w:rsidRPr="00040E29" w:rsidRDefault="00085317" w:rsidP="009D4432">
            <w:pPr>
              <w:pStyle w:val="TAL"/>
            </w:pPr>
            <w:r w:rsidRPr="00040E29">
              <w:t>Addition of NR5G RRC TC 8.1.1.3.7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FDFF58" w14:textId="77777777" w:rsidR="00085317" w:rsidRPr="00040E29" w:rsidRDefault="00085317" w:rsidP="009D4432">
            <w:pPr>
              <w:pStyle w:val="TAC"/>
            </w:pPr>
            <w:r w:rsidRPr="00040E29">
              <w:t>16.10.0</w:t>
            </w:r>
          </w:p>
        </w:tc>
      </w:tr>
      <w:tr w:rsidR="00D13E6E" w:rsidRPr="00040E29" w14:paraId="45038B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0B407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B4896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7A6B4" w14:textId="420880AC" w:rsidR="00085317" w:rsidRPr="00040E29" w:rsidRDefault="00085317" w:rsidP="009D4432">
            <w:pPr>
              <w:pStyle w:val="TAC"/>
            </w:pPr>
            <w:r w:rsidRPr="00040E29">
              <w:t>R5-217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933E61" w14:textId="41CB73A3" w:rsidR="00085317" w:rsidRPr="00040E29" w:rsidRDefault="00085317" w:rsidP="009D4432">
            <w:pPr>
              <w:pStyle w:val="TAC"/>
            </w:pPr>
            <w:r w:rsidRPr="00040E29">
              <w:t>2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D3CC" w14:textId="3520061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61AAA" w14:textId="28974E7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99D8C7" w14:textId="1A2081F7" w:rsidR="00085317" w:rsidRPr="00040E29" w:rsidRDefault="00085317" w:rsidP="009D4432">
            <w:pPr>
              <w:pStyle w:val="TAL"/>
            </w:pPr>
            <w:r w:rsidRPr="00040E29">
              <w:t>Addition of new test case 8.2.1.1.2 for UE capability transfer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E2F25" w14:textId="77777777" w:rsidR="00085317" w:rsidRPr="00040E29" w:rsidRDefault="00085317" w:rsidP="009D4432">
            <w:pPr>
              <w:pStyle w:val="TAC"/>
            </w:pPr>
            <w:r w:rsidRPr="00040E29">
              <w:t>16.10.0</w:t>
            </w:r>
          </w:p>
        </w:tc>
      </w:tr>
      <w:tr w:rsidR="00D13E6E" w:rsidRPr="00040E29" w14:paraId="3EBBB2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F8D39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D96DF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B9198" w14:textId="5B3D250B" w:rsidR="00085317" w:rsidRPr="00040E29" w:rsidRDefault="00085317" w:rsidP="009D4432">
            <w:pPr>
              <w:pStyle w:val="TAC"/>
            </w:pPr>
            <w:r w:rsidRPr="00040E29">
              <w:t>R5-2178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D1C01" w14:textId="4FAA1375" w:rsidR="00085317" w:rsidRPr="00040E29" w:rsidRDefault="00085317" w:rsidP="009D4432">
            <w:pPr>
              <w:pStyle w:val="TAC"/>
            </w:pPr>
            <w:r w:rsidRPr="00040E29">
              <w:t>2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3D84" w14:textId="4AB93C61"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C9AB1" w14:textId="3F4E3D0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073273" w14:textId="2354D5C9" w:rsidR="00085317" w:rsidRPr="00040E29" w:rsidRDefault="00085317" w:rsidP="009D4432">
            <w:pPr>
              <w:pStyle w:val="TAL"/>
            </w:pPr>
            <w:r w:rsidRPr="00040E29">
              <w:t>Correction to NR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71774" w14:textId="77777777" w:rsidR="00085317" w:rsidRPr="00040E29" w:rsidRDefault="00085317" w:rsidP="009D4432">
            <w:pPr>
              <w:pStyle w:val="TAC"/>
            </w:pPr>
            <w:r w:rsidRPr="00040E29">
              <w:t>16.10.0</w:t>
            </w:r>
          </w:p>
        </w:tc>
      </w:tr>
      <w:tr w:rsidR="00D13E6E" w:rsidRPr="00040E29" w14:paraId="2E89A9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CAACA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E0B4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13C517" w14:textId="53C2F9AD" w:rsidR="00085317" w:rsidRPr="00040E29" w:rsidRDefault="00085317" w:rsidP="009D4432">
            <w:pPr>
              <w:pStyle w:val="TAC"/>
            </w:pPr>
            <w:r w:rsidRPr="00040E29">
              <w:t>R5-2178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CC778" w14:textId="37878BE2" w:rsidR="00085317" w:rsidRPr="00040E29" w:rsidRDefault="00085317" w:rsidP="009D4432">
            <w:pPr>
              <w:pStyle w:val="TAC"/>
            </w:pPr>
            <w:r w:rsidRPr="00040E29">
              <w:t>2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E57" w14:textId="660E373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62ED7" w14:textId="4A6A0CB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2FC2C6" w14:textId="1FB3556E" w:rsidR="00085317" w:rsidRPr="00040E29" w:rsidRDefault="00085317" w:rsidP="009D4432">
            <w:pPr>
              <w:pStyle w:val="TAL"/>
            </w:pPr>
            <w:r w:rsidRPr="00040E29">
              <w:t>Addition of new test case 8.2.2.4.3 for SCG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500983" w14:textId="77777777" w:rsidR="00085317" w:rsidRPr="00040E29" w:rsidRDefault="00085317" w:rsidP="009D4432">
            <w:pPr>
              <w:pStyle w:val="TAC"/>
            </w:pPr>
            <w:r w:rsidRPr="00040E29">
              <w:t>16.10.0</w:t>
            </w:r>
          </w:p>
        </w:tc>
      </w:tr>
      <w:tr w:rsidR="00D13E6E" w:rsidRPr="00040E29" w14:paraId="3C6FE4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5955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AEDCD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9BFA7" w14:textId="79F14426" w:rsidR="00085317" w:rsidRPr="00040E29" w:rsidRDefault="00085317" w:rsidP="009D4432">
            <w:pPr>
              <w:pStyle w:val="TAC"/>
            </w:pPr>
            <w:r w:rsidRPr="00040E29">
              <w:t>R5-2178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1A23F7" w14:textId="617644A8" w:rsidR="00085317" w:rsidRPr="00040E29" w:rsidRDefault="00085317" w:rsidP="009D4432">
            <w:pPr>
              <w:pStyle w:val="TAC"/>
            </w:pPr>
            <w:r w:rsidRPr="00040E29">
              <w:t>2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7A58" w14:textId="1134D71F"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C63FA" w14:textId="332D7DE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37C7" w14:textId="015406EE" w:rsidR="00085317" w:rsidRPr="00040E29" w:rsidRDefault="00085317" w:rsidP="009D4432">
            <w:pPr>
              <w:pStyle w:val="TAL"/>
            </w:pPr>
            <w:r w:rsidRPr="00040E29">
              <w:t>Addition of new test case 8.2.2.5.3 for  Split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AC8B7B" w14:textId="77777777" w:rsidR="00085317" w:rsidRPr="00040E29" w:rsidRDefault="00085317" w:rsidP="009D4432">
            <w:pPr>
              <w:pStyle w:val="TAC"/>
            </w:pPr>
            <w:r w:rsidRPr="00040E29">
              <w:t>16.10.0</w:t>
            </w:r>
          </w:p>
        </w:tc>
      </w:tr>
      <w:tr w:rsidR="00D13E6E" w:rsidRPr="00040E29" w14:paraId="55A2B8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73EF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28545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76A31" w14:textId="37D071FF" w:rsidR="00085317" w:rsidRPr="00040E29" w:rsidRDefault="00085317" w:rsidP="009D4432">
            <w:pPr>
              <w:pStyle w:val="TAC"/>
            </w:pPr>
            <w:r w:rsidRPr="00040E29">
              <w:t>R5-2178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F18735" w14:textId="7344D9BE" w:rsidR="00085317" w:rsidRPr="00040E29" w:rsidRDefault="00085317" w:rsidP="009D4432">
            <w:pPr>
              <w:pStyle w:val="TAC"/>
            </w:pPr>
            <w:r w:rsidRPr="00040E29">
              <w:t>2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CD8F0" w14:textId="33623666"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B637B" w14:textId="59CDC1F1"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41590" w14:textId="3467E559" w:rsidR="00085317" w:rsidRPr="00040E29" w:rsidRDefault="00085317" w:rsidP="009D4432">
            <w:pPr>
              <w:pStyle w:val="TAL"/>
            </w:pPr>
            <w:r w:rsidRPr="00040E29">
              <w:t>Correction to NR TC 8.1.5.8.1_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DC11C6" w14:textId="77777777" w:rsidR="00085317" w:rsidRPr="00040E29" w:rsidRDefault="00085317" w:rsidP="009D4432">
            <w:pPr>
              <w:pStyle w:val="TAC"/>
            </w:pPr>
            <w:r w:rsidRPr="00040E29">
              <w:t>16.10.0</w:t>
            </w:r>
          </w:p>
        </w:tc>
      </w:tr>
      <w:tr w:rsidR="00D13E6E" w:rsidRPr="00040E29" w14:paraId="1574B2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5B7A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E3F675"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72D074" w14:textId="52B217C8" w:rsidR="00085317" w:rsidRPr="00040E29" w:rsidRDefault="00085317" w:rsidP="009D4432">
            <w:pPr>
              <w:pStyle w:val="TAC"/>
            </w:pPr>
            <w:r w:rsidRPr="00040E29">
              <w:t>R5-217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3C5D7" w14:textId="4596210D" w:rsidR="00085317" w:rsidRPr="00040E29" w:rsidRDefault="00085317" w:rsidP="009D4432">
            <w:pPr>
              <w:pStyle w:val="TAC"/>
            </w:pPr>
            <w:r w:rsidRPr="00040E29">
              <w:t>2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97877" w14:textId="2B7EDC25"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18EA" w14:textId="3CD04AE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B9EE0" w14:textId="0A174536" w:rsidR="00085317" w:rsidRPr="00040E29" w:rsidRDefault="00085317" w:rsidP="009D4432">
            <w:pPr>
              <w:pStyle w:val="TAL"/>
            </w:pPr>
            <w:r w:rsidRPr="00040E29">
              <w:t>Correction to NR TC 9.1.5.1.8-Serving network not authoriz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8AD75C" w14:textId="77777777" w:rsidR="00085317" w:rsidRPr="00040E29" w:rsidRDefault="00085317" w:rsidP="009D4432">
            <w:pPr>
              <w:pStyle w:val="TAC"/>
            </w:pPr>
            <w:r w:rsidRPr="00040E29">
              <w:t>16.10.0</w:t>
            </w:r>
          </w:p>
        </w:tc>
      </w:tr>
      <w:tr w:rsidR="00D13E6E" w:rsidRPr="00040E29" w14:paraId="36B0D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F5718"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CFA4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BB39DB" w14:textId="15472CD3" w:rsidR="00085317" w:rsidRPr="00040E29" w:rsidRDefault="00085317" w:rsidP="009D4432">
            <w:pPr>
              <w:pStyle w:val="TAC"/>
            </w:pPr>
            <w:r w:rsidRPr="00040E29">
              <w:t>R5-2178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A77754" w14:textId="1DD6B3D3" w:rsidR="00085317" w:rsidRPr="00040E29" w:rsidRDefault="00085317" w:rsidP="009D4432">
            <w:pPr>
              <w:pStyle w:val="TAC"/>
            </w:pPr>
            <w:r w:rsidRPr="00040E29">
              <w:t>2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9327" w14:textId="50BD5DB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F1D80" w14:textId="0BC070C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0BABA4" w14:textId="1A8242A7" w:rsidR="00085317" w:rsidRPr="00040E29" w:rsidRDefault="00085317" w:rsidP="009D4432">
            <w:pPr>
              <w:pStyle w:val="TAL"/>
            </w:pPr>
            <w:r w:rsidRPr="00040E29">
              <w:t>Correction to PDU session authentication and authorization Test 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C47B09" w14:textId="77777777" w:rsidR="00085317" w:rsidRPr="00040E29" w:rsidRDefault="00085317" w:rsidP="009D4432">
            <w:pPr>
              <w:pStyle w:val="TAC"/>
            </w:pPr>
            <w:r w:rsidRPr="00040E29">
              <w:t>16.10.0</w:t>
            </w:r>
          </w:p>
        </w:tc>
      </w:tr>
      <w:tr w:rsidR="00D13E6E" w:rsidRPr="00040E29" w14:paraId="005B2C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6D54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BFE2A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6D172" w14:textId="668F53F8" w:rsidR="00085317" w:rsidRPr="00040E29" w:rsidRDefault="00085317" w:rsidP="009D4432">
            <w:pPr>
              <w:pStyle w:val="TAC"/>
            </w:pPr>
            <w:r w:rsidRPr="00040E29">
              <w:t>R5-2178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7DE5C5" w14:textId="70B3201D" w:rsidR="00085317" w:rsidRPr="00040E29" w:rsidRDefault="00085317" w:rsidP="009D4432">
            <w:pPr>
              <w:pStyle w:val="TAC"/>
            </w:pPr>
            <w:r w:rsidRPr="00040E29">
              <w:t>2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48B02" w14:textId="22E3DD9E"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5C0C3" w14:textId="1AB9AB3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B0EE8D" w14:textId="4A2663D4" w:rsidR="00085317" w:rsidRPr="00040E29" w:rsidRDefault="00085317" w:rsidP="009D4432">
            <w:pPr>
              <w:pStyle w:val="TAL"/>
            </w:pPr>
            <w:r w:rsidRPr="00040E29">
              <w:t>Correction to PDU session authentication and authorization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C7ED9" w14:textId="77777777" w:rsidR="00085317" w:rsidRPr="00040E29" w:rsidRDefault="00085317" w:rsidP="009D4432">
            <w:pPr>
              <w:pStyle w:val="TAC"/>
            </w:pPr>
            <w:r w:rsidRPr="00040E29">
              <w:t>16.10.0</w:t>
            </w:r>
          </w:p>
        </w:tc>
      </w:tr>
      <w:tr w:rsidR="00D13E6E" w:rsidRPr="00040E29" w14:paraId="2537F1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E3E5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9963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4E70B" w14:textId="23954F93" w:rsidR="00085317" w:rsidRPr="00040E29" w:rsidRDefault="00085317" w:rsidP="009D4432">
            <w:pPr>
              <w:pStyle w:val="TAC"/>
            </w:pPr>
            <w:r w:rsidRPr="00040E29">
              <w:t>R5-2178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05EC5" w14:textId="5FEA85B8" w:rsidR="00085317" w:rsidRPr="00040E29" w:rsidRDefault="00085317" w:rsidP="009D4432">
            <w:pPr>
              <w:pStyle w:val="TAC"/>
            </w:pPr>
            <w:r w:rsidRPr="00040E29">
              <w:t>2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09A3D" w14:textId="4318BFC8"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9D480" w14:textId="278230A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EA1123" w14:textId="07791412" w:rsidR="00085317" w:rsidRPr="00040E29" w:rsidRDefault="00085317" w:rsidP="009D4432">
            <w:pPr>
              <w:pStyle w:val="TAL"/>
            </w:pPr>
            <w:r w:rsidRPr="00040E29">
              <w:t>Correction to NR TC 11.4.5-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A02F01" w14:textId="77777777" w:rsidR="00085317" w:rsidRPr="00040E29" w:rsidRDefault="00085317" w:rsidP="009D4432">
            <w:pPr>
              <w:pStyle w:val="TAC"/>
            </w:pPr>
            <w:r w:rsidRPr="00040E29">
              <w:t>16.10.0</w:t>
            </w:r>
          </w:p>
        </w:tc>
      </w:tr>
      <w:tr w:rsidR="00D13E6E" w:rsidRPr="00040E29" w14:paraId="576AB5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E4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53A5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BFFA2" w14:textId="321A8542" w:rsidR="00085317" w:rsidRPr="00040E29" w:rsidRDefault="00085317" w:rsidP="009D4432">
            <w:pPr>
              <w:pStyle w:val="TAC"/>
            </w:pPr>
            <w:r w:rsidRPr="00040E29">
              <w:t>R5-2178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AD680" w14:textId="48904337" w:rsidR="00085317" w:rsidRPr="00040E29" w:rsidRDefault="00085317" w:rsidP="009D4432">
            <w:pPr>
              <w:pStyle w:val="TAC"/>
            </w:pPr>
            <w:r w:rsidRPr="00040E29">
              <w:t>2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E83" w14:textId="616F6DB2"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B268" w14:textId="0AD021E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AF8F4" w14:textId="64176A39" w:rsidR="00085317" w:rsidRPr="00040E29" w:rsidRDefault="00085317" w:rsidP="009D4432">
            <w:pPr>
              <w:pStyle w:val="TAL"/>
            </w:pPr>
            <w:r w:rsidRPr="00040E29">
              <w:t>Correction to NR5GC testcase 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D72D2" w14:textId="77777777" w:rsidR="00085317" w:rsidRPr="00040E29" w:rsidRDefault="00085317" w:rsidP="009D4432">
            <w:pPr>
              <w:pStyle w:val="TAC"/>
            </w:pPr>
            <w:r w:rsidRPr="00040E29">
              <w:t>16.10.0</w:t>
            </w:r>
          </w:p>
        </w:tc>
      </w:tr>
      <w:tr w:rsidR="00D13E6E" w:rsidRPr="00040E29" w14:paraId="78440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BD5B4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6465A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B7DFE" w14:textId="3E76FA10" w:rsidR="00085317" w:rsidRPr="00040E29" w:rsidRDefault="00085317" w:rsidP="009D4432">
            <w:pPr>
              <w:pStyle w:val="TAC"/>
            </w:pPr>
            <w:r w:rsidRPr="00040E29">
              <w:t>R5-217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D756F" w14:textId="6DB16565" w:rsidR="00085317" w:rsidRPr="00040E29" w:rsidRDefault="00085317" w:rsidP="009D4432">
            <w:pPr>
              <w:pStyle w:val="TAC"/>
            </w:pPr>
            <w:r w:rsidRPr="00040E29">
              <w:t>2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EECFA" w14:textId="498BC2A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21DD" w14:textId="11B7A7B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2DFC9E" w14:textId="154C300F" w:rsidR="00085317" w:rsidRPr="00040E29" w:rsidRDefault="00085317" w:rsidP="009D4432">
            <w:pPr>
              <w:pStyle w:val="TAL"/>
            </w:pPr>
            <w:r w:rsidRPr="00040E29">
              <w:t>Correction to NR5GC testcase 11.4.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41115D" w14:textId="77777777" w:rsidR="00085317" w:rsidRPr="00040E29" w:rsidRDefault="00085317" w:rsidP="009D4432">
            <w:pPr>
              <w:pStyle w:val="TAC"/>
            </w:pPr>
            <w:r w:rsidRPr="00040E29">
              <w:t>16.10.0</w:t>
            </w:r>
          </w:p>
        </w:tc>
      </w:tr>
      <w:tr w:rsidR="00D13E6E" w:rsidRPr="00040E29" w14:paraId="1A8330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C3598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4D6EB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D8646" w14:textId="7563FD6B" w:rsidR="00085317" w:rsidRPr="00040E29" w:rsidRDefault="00085317" w:rsidP="009D4432">
            <w:pPr>
              <w:pStyle w:val="TAC"/>
            </w:pPr>
            <w:r w:rsidRPr="00040E29">
              <w:t>R5-2178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3507D2" w14:textId="4DA8B9B1" w:rsidR="00085317" w:rsidRPr="00040E29" w:rsidRDefault="00085317" w:rsidP="009D4432">
            <w:pPr>
              <w:pStyle w:val="TAC"/>
            </w:pPr>
            <w:r w:rsidRPr="00040E29">
              <w:t>2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9B558" w14:textId="5CE8A25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EB155" w14:textId="63A840F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55E4D9" w14:textId="71755CA0" w:rsidR="00085317" w:rsidRPr="00040E29" w:rsidRDefault="00085317" w:rsidP="009D4432">
            <w:pPr>
              <w:pStyle w:val="TAL"/>
            </w:pPr>
            <w:r w:rsidRPr="00040E29">
              <w:t>New Test Case 11.6.2 Data Off / MO Video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9050B" w14:textId="77777777" w:rsidR="00085317" w:rsidRPr="00040E29" w:rsidRDefault="00085317" w:rsidP="009D4432">
            <w:pPr>
              <w:pStyle w:val="TAC"/>
            </w:pPr>
            <w:r w:rsidRPr="00040E29">
              <w:t>16.10.0</w:t>
            </w:r>
          </w:p>
        </w:tc>
      </w:tr>
      <w:tr w:rsidR="00D13E6E" w:rsidRPr="00040E29" w14:paraId="2C2B9A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F86A8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1ACD7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498967" w14:textId="17FDE843" w:rsidR="00085317" w:rsidRPr="00040E29" w:rsidRDefault="00085317" w:rsidP="009D4432">
            <w:pPr>
              <w:pStyle w:val="TAC"/>
            </w:pPr>
            <w:r w:rsidRPr="00040E29">
              <w:t>R5-2178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290438" w14:textId="48D206E5" w:rsidR="00085317" w:rsidRPr="00040E29" w:rsidRDefault="00085317" w:rsidP="009D4432">
            <w:pPr>
              <w:pStyle w:val="TAC"/>
            </w:pPr>
            <w:r w:rsidRPr="00040E29">
              <w:t>2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39CFB" w14:textId="3C5F68FE"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0B59" w14:textId="334B9E0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9217B8" w14:textId="5339B050" w:rsidR="00085317" w:rsidRPr="00040E29" w:rsidRDefault="00085317" w:rsidP="009D4432">
            <w:pPr>
              <w:pStyle w:val="TAL"/>
            </w:pPr>
            <w:r w:rsidRPr="00040E29">
              <w:t>New Test Case 11.6.1 Data Off / MO Voice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4C522" w14:textId="77777777" w:rsidR="00085317" w:rsidRPr="00040E29" w:rsidRDefault="00085317" w:rsidP="009D4432">
            <w:pPr>
              <w:pStyle w:val="TAC"/>
            </w:pPr>
            <w:r w:rsidRPr="00040E29">
              <w:t>16.10.0</w:t>
            </w:r>
          </w:p>
        </w:tc>
      </w:tr>
      <w:tr w:rsidR="00D13E6E" w:rsidRPr="00040E29" w14:paraId="5DDA7C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D877F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80332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62306" w14:textId="02C40585" w:rsidR="00085317" w:rsidRPr="00040E29" w:rsidRDefault="00085317" w:rsidP="009D4432">
            <w:pPr>
              <w:pStyle w:val="TAC"/>
            </w:pPr>
            <w:r w:rsidRPr="00040E29">
              <w:t>R5-217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EA7332" w14:textId="76FA76DD" w:rsidR="00085317" w:rsidRPr="00040E29" w:rsidRDefault="00085317" w:rsidP="009D4432">
            <w:pPr>
              <w:pStyle w:val="TAC"/>
            </w:pPr>
            <w:r w:rsidRPr="00040E29">
              <w:t>2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3315" w14:textId="01AEF3F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E9861" w14:textId="2FD167E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A87C5C" w14:textId="6384AE75" w:rsidR="00085317" w:rsidRPr="00040E29" w:rsidRDefault="00085317" w:rsidP="009D4432">
            <w:pPr>
              <w:pStyle w:val="TAL"/>
            </w:pPr>
            <w:r w:rsidRPr="00040E29">
              <w:t>Correction to NR TC 8.1.4.3.2-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B794F6" w14:textId="77777777" w:rsidR="00085317" w:rsidRPr="00040E29" w:rsidRDefault="00085317" w:rsidP="009D4432">
            <w:pPr>
              <w:pStyle w:val="TAC"/>
            </w:pPr>
            <w:r w:rsidRPr="00040E29">
              <w:t>16.10.0</w:t>
            </w:r>
          </w:p>
        </w:tc>
      </w:tr>
      <w:tr w:rsidR="00D13E6E" w:rsidRPr="00040E29" w14:paraId="66FE27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E36FD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708B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70EE2" w14:textId="3514751E" w:rsidR="00085317" w:rsidRPr="00040E29" w:rsidRDefault="00085317" w:rsidP="009D4432">
            <w:pPr>
              <w:pStyle w:val="TAC"/>
            </w:pPr>
            <w:r w:rsidRPr="00040E29">
              <w:t>R5-2178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72ADE0" w14:textId="0F8BCC5C" w:rsidR="00085317" w:rsidRPr="00040E29" w:rsidRDefault="00085317" w:rsidP="009D4432">
            <w:pPr>
              <w:pStyle w:val="TAC"/>
            </w:pPr>
            <w:r w:rsidRPr="00040E29">
              <w:t>2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F92" w14:textId="012B9BD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922E4" w14:textId="01059C3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C7299" w14:textId="63BC3DD5" w:rsidR="00085317" w:rsidRPr="00040E29" w:rsidRDefault="00085317" w:rsidP="009D4432">
            <w:pPr>
              <w:pStyle w:val="TAL"/>
            </w:pPr>
            <w:r w:rsidRPr="00040E29">
              <w:t>Addition of  NR RRC TC 8.1.4.4.4-Conditional handover and legacy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53565" w14:textId="77777777" w:rsidR="00085317" w:rsidRPr="00040E29" w:rsidRDefault="00085317" w:rsidP="009D4432">
            <w:pPr>
              <w:pStyle w:val="TAC"/>
            </w:pPr>
            <w:r w:rsidRPr="00040E29">
              <w:t>16.10.0</w:t>
            </w:r>
          </w:p>
        </w:tc>
      </w:tr>
      <w:tr w:rsidR="00D13E6E" w:rsidRPr="00040E29" w14:paraId="6EEE8B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2D02E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D42D75"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0B26D" w14:textId="6CDDC369" w:rsidR="00085317" w:rsidRPr="00040E29" w:rsidRDefault="00085317" w:rsidP="009D4432">
            <w:pPr>
              <w:pStyle w:val="TAC"/>
            </w:pPr>
            <w:r w:rsidRPr="00040E29">
              <w:t>R5-2178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9E007" w14:textId="4F458932" w:rsidR="00085317" w:rsidRPr="00040E29" w:rsidRDefault="00085317" w:rsidP="009D4432">
            <w:pPr>
              <w:pStyle w:val="TAC"/>
            </w:pPr>
            <w:r w:rsidRPr="00040E29">
              <w:t>2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63FA" w14:textId="39AD2B8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C5C56" w14:textId="436AA10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F4C72" w14:textId="6F9030C8" w:rsidR="00085317" w:rsidRPr="00040E29" w:rsidRDefault="00085317" w:rsidP="009D4432">
            <w:pPr>
              <w:pStyle w:val="TAL"/>
            </w:pPr>
            <w:r w:rsidRPr="00040E29">
              <w:t xml:space="preserve">Addition of  NR RRC TC 8.2.3.18.2-Conditional </w:t>
            </w:r>
            <w:proofErr w:type="spellStart"/>
            <w:r w:rsidRPr="00040E29">
              <w:t>PSCell</w:t>
            </w:r>
            <w:proofErr w:type="spellEnd"/>
            <w:r w:rsidRPr="00040E29">
              <w:t xml:space="preserve"> change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49F42" w14:textId="77777777" w:rsidR="00085317" w:rsidRPr="00040E29" w:rsidRDefault="00085317" w:rsidP="009D4432">
            <w:pPr>
              <w:pStyle w:val="TAC"/>
            </w:pPr>
            <w:r w:rsidRPr="00040E29">
              <w:t>16.10.0</w:t>
            </w:r>
          </w:p>
        </w:tc>
      </w:tr>
      <w:tr w:rsidR="00D13E6E" w:rsidRPr="00040E29" w14:paraId="172AAF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450B7"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49620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1C54A" w14:textId="129E76E1" w:rsidR="00085317" w:rsidRPr="00040E29" w:rsidRDefault="00085317" w:rsidP="009D4432">
            <w:pPr>
              <w:pStyle w:val="TAC"/>
            </w:pPr>
            <w:r w:rsidRPr="00040E29">
              <w:t>R5-217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3A6434" w14:textId="6CB11123" w:rsidR="00085317" w:rsidRPr="00040E29" w:rsidRDefault="00085317" w:rsidP="009D4432">
            <w:pPr>
              <w:pStyle w:val="TAC"/>
            </w:pPr>
            <w:r w:rsidRPr="00040E29">
              <w:t>2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DAD6" w14:textId="5FEB6C5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20334" w14:textId="65A9275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B1DC53" w14:textId="35091FA3" w:rsidR="00085317" w:rsidRPr="00040E29" w:rsidRDefault="00085317" w:rsidP="009D4432">
            <w:pPr>
              <w:pStyle w:val="TAL"/>
            </w:pPr>
            <w:r w:rsidRPr="00040E29">
              <w:t>Addition of NR V2X TC 13.1.1-V2X policy deli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5E2E7F" w14:textId="77777777" w:rsidR="00085317" w:rsidRPr="00040E29" w:rsidRDefault="00085317" w:rsidP="009D4432">
            <w:pPr>
              <w:pStyle w:val="TAC"/>
            </w:pPr>
            <w:r w:rsidRPr="00040E29">
              <w:t>16.10.0</w:t>
            </w:r>
          </w:p>
        </w:tc>
      </w:tr>
      <w:tr w:rsidR="00D13E6E" w:rsidRPr="00040E29" w14:paraId="550290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A1A6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C3250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047F3" w14:textId="64434039" w:rsidR="00085317" w:rsidRPr="00040E29" w:rsidRDefault="00085317" w:rsidP="009D4432">
            <w:pPr>
              <w:pStyle w:val="TAC"/>
            </w:pPr>
            <w:r w:rsidRPr="00040E29">
              <w:t>R5-217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4F6EA" w14:textId="2557229A" w:rsidR="00085317" w:rsidRPr="00040E29" w:rsidRDefault="00085317" w:rsidP="009D4432">
            <w:pPr>
              <w:pStyle w:val="TAC"/>
            </w:pPr>
            <w:r w:rsidRPr="00040E29">
              <w:t>2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14D58" w14:textId="1AD73A4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0F6BF" w14:textId="4DE452F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06C5B1" w14:textId="7FDFBBE3" w:rsidR="00085317" w:rsidRPr="00040E29" w:rsidRDefault="00085317" w:rsidP="009D4432">
            <w:pPr>
              <w:pStyle w:val="TAL"/>
            </w:pPr>
            <w:r w:rsidRPr="00040E29">
              <w:t>Addition of NR V2X test case 12.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DAFC00" w14:textId="77777777" w:rsidR="00085317" w:rsidRPr="00040E29" w:rsidRDefault="00085317" w:rsidP="009D4432">
            <w:pPr>
              <w:pStyle w:val="TAC"/>
            </w:pPr>
            <w:r w:rsidRPr="00040E29">
              <w:t>16.10.0</w:t>
            </w:r>
          </w:p>
        </w:tc>
      </w:tr>
      <w:tr w:rsidR="00D13E6E" w:rsidRPr="00040E29" w14:paraId="0427AE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1705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05E9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90F7C" w14:textId="0303A42D" w:rsidR="00085317" w:rsidRPr="00040E29" w:rsidRDefault="00085317" w:rsidP="009D4432">
            <w:pPr>
              <w:pStyle w:val="TAC"/>
            </w:pPr>
            <w:r w:rsidRPr="00040E29">
              <w:t>R5-217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3D8F8" w14:textId="4B4FDA5F" w:rsidR="00085317" w:rsidRPr="00040E29" w:rsidRDefault="00085317" w:rsidP="009D4432">
            <w:pPr>
              <w:pStyle w:val="TAC"/>
            </w:pPr>
            <w:r w:rsidRPr="00040E29">
              <w:t>2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8288" w14:textId="51794607"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461D" w14:textId="34805A61"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9B4E7" w14:textId="0BFF3627" w:rsidR="00085317" w:rsidRPr="00040E29" w:rsidRDefault="00085317" w:rsidP="009D4432">
            <w:pPr>
              <w:pStyle w:val="TAL"/>
            </w:pPr>
            <w:r w:rsidRPr="00040E29">
              <w:t>Addition of NR V2X test case 12.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4DF11C" w14:textId="77777777" w:rsidR="00085317" w:rsidRPr="00040E29" w:rsidRDefault="00085317" w:rsidP="009D4432">
            <w:pPr>
              <w:pStyle w:val="TAC"/>
            </w:pPr>
            <w:r w:rsidRPr="00040E29">
              <w:t>16.10.0</w:t>
            </w:r>
          </w:p>
        </w:tc>
      </w:tr>
      <w:tr w:rsidR="00D13E6E" w:rsidRPr="00040E29" w14:paraId="5E008C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56351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0400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5F423" w14:textId="3DBE012E" w:rsidR="00085317" w:rsidRPr="00040E29" w:rsidRDefault="00085317" w:rsidP="009D4432">
            <w:pPr>
              <w:pStyle w:val="TAC"/>
            </w:pPr>
            <w:r w:rsidRPr="00040E29">
              <w:t>R5-2178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D3B79C" w14:textId="3B17FAEE" w:rsidR="00085317" w:rsidRPr="00040E29" w:rsidRDefault="00085317" w:rsidP="009D4432">
            <w:pPr>
              <w:pStyle w:val="TAC"/>
            </w:pPr>
            <w:r w:rsidRPr="00040E29">
              <w:t>2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DCB" w14:textId="22023F1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2195" w14:textId="4B3A81B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FC2CFE" w14:textId="53E877E9" w:rsidR="00085317" w:rsidRPr="00040E29" w:rsidRDefault="00085317" w:rsidP="009D4432">
            <w:pPr>
              <w:pStyle w:val="TAL"/>
            </w:pPr>
            <w:r w:rsidRPr="00040E29">
              <w:t>Addition of NR V2X test case 13.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6DA46" w14:textId="77777777" w:rsidR="00085317" w:rsidRPr="00040E29" w:rsidRDefault="00085317" w:rsidP="009D4432">
            <w:pPr>
              <w:pStyle w:val="TAC"/>
            </w:pPr>
            <w:r w:rsidRPr="00040E29">
              <w:t>16.10.0</w:t>
            </w:r>
          </w:p>
        </w:tc>
      </w:tr>
      <w:tr w:rsidR="00D13E6E" w:rsidRPr="00040E29" w14:paraId="6A3C44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047E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3E22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B6EB13" w14:textId="3D400958" w:rsidR="00085317" w:rsidRPr="00040E29" w:rsidRDefault="00085317" w:rsidP="009D4432">
            <w:pPr>
              <w:pStyle w:val="TAC"/>
            </w:pPr>
            <w:r w:rsidRPr="00040E29">
              <w:t>R5-217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64FEA4" w14:textId="1E8FEE3A" w:rsidR="00085317" w:rsidRPr="00040E29" w:rsidRDefault="00085317" w:rsidP="009D4432">
            <w:pPr>
              <w:pStyle w:val="TAC"/>
            </w:pPr>
            <w:r w:rsidRPr="00040E29">
              <w:t>2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978AC" w14:textId="12B2F44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46EF" w14:textId="7650F22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9209C" w14:textId="5FA6CA8D" w:rsidR="00085317" w:rsidRPr="00040E29" w:rsidRDefault="00085317" w:rsidP="009D4432">
            <w:pPr>
              <w:pStyle w:val="TAL"/>
            </w:pPr>
            <w:r w:rsidRPr="00040E29">
              <w:t>Addition of NR V2X test case 12.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84B5B8" w14:textId="77777777" w:rsidR="00085317" w:rsidRPr="00040E29" w:rsidRDefault="00085317" w:rsidP="009D4432">
            <w:pPr>
              <w:pStyle w:val="TAC"/>
            </w:pPr>
            <w:r w:rsidRPr="00040E29">
              <w:t>16.10.0</w:t>
            </w:r>
          </w:p>
        </w:tc>
      </w:tr>
      <w:tr w:rsidR="00D13E6E" w:rsidRPr="00040E29" w14:paraId="6279AA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26BC6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17049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85678" w14:textId="5CB35852" w:rsidR="00085317" w:rsidRPr="00040E29" w:rsidRDefault="00085317" w:rsidP="009D4432">
            <w:pPr>
              <w:pStyle w:val="TAC"/>
            </w:pPr>
            <w:r w:rsidRPr="00040E29">
              <w:t>R5-217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BA2139" w14:textId="1A67614C" w:rsidR="00085317" w:rsidRPr="00040E29" w:rsidRDefault="00085317" w:rsidP="009D4432">
            <w:pPr>
              <w:pStyle w:val="TAC"/>
            </w:pPr>
            <w:r w:rsidRPr="00040E29">
              <w:t>2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4332" w14:textId="0B0C55E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DDE9" w14:textId="73479E8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5505B1" w14:textId="755299E3" w:rsidR="00085317" w:rsidRPr="00040E29" w:rsidRDefault="00085317" w:rsidP="009D4432">
            <w:pPr>
              <w:pStyle w:val="TAL"/>
            </w:pPr>
            <w:r w:rsidRPr="00040E29">
              <w:t>Addition of NR5G SNPN TC 6.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C82D2B" w14:textId="77777777" w:rsidR="00085317" w:rsidRPr="00040E29" w:rsidRDefault="00085317" w:rsidP="009D4432">
            <w:pPr>
              <w:pStyle w:val="TAC"/>
            </w:pPr>
            <w:r w:rsidRPr="00040E29">
              <w:t>16.10.0</w:t>
            </w:r>
          </w:p>
        </w:tc>
      </w:tr>
      <w:tr w:rsidR="00D13E6E" w:rsidRPr="00040E29" w14:paraId="34C5F0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92C9E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59B68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BD529B" w14:textId="67503C72" w:rsidR="00085317" w:rsidRPr="00040E29" w:rsidRDefault="00085317" w:rsidP="009D4432">
            <w:pPr>
              <w:pStyle w:val="TAC"/>
            </w:pPr>
            <w:r w:rsidRPr="00040E29">
              <w:t>R5-217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6E929" w14:textId="1D9ABD87" w:rsidR="00085317" w:rsidRPr="00040E29" w:rsidRDefault="00085317" w:rsidP="009D4432">
            <w:pPr>
              <w:pStyle w:val="TAC"/>
            </w:pPr>
            <w:r w:rsidRPr="00040E29">
              <w:t>2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B69E" w14:textId="546594F8"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99475" w14:textId="5810DF6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103CE" w14:textId="32D08741" w:rsidR="00085317" w:rsidRPr="00040E29" w:rsidRDefault="00085317" w:rsidP="009D4432">
            <w:pPr>
              <w:pStyle w:val="TAL"/>
            </w:pPr>
            <w:r w:rsidRPr="00040E29">
              <w:t>Addition of NR5G NPN TC 6.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5BAB44" w14:textId="77777777" w:rsidR="00085317" w:rsidRPr="00040E29" w:rsidRDefault="00085317" w:rsidP="009D4432">
            <w:pPr>
              <w:pStyle w:val="TAC"/>
            </w:pPr>
            <w:r w:rsidRPr="00040E29">
              <w:t>16.10.0</w:t>
            </w:r>
          </w:p>
        </w:tc>
      </w:tr>
      <w:tr w:rsidR="00D13E6E" w:rsidRPr="00040E29" w14:paraId="23360E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A34DD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E3AF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57D4C1" w14:textId="0C2BC885" w:rsidR="00085317" w:rsidRPr="00040E29" w:rsidRDefault="00085317" w:rsidP="009D4432">
            <w:pPr>
              <w:pStyle w:val="TAC"/>
            </w:pPr>
            <w:r w:rsidRPr="00040E29">
              <w:t>R5-2178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9BDDA" w14:textId="1A56A505" w:rsidR="00085317" w:rsidRPr="00040E29" w:rsidRDefault="00085317" w:rsidP="009D4432">
            <w:pPr>
              <w:pStyle w:val="TAC"/>
            </w:pPr>
            <w:r w:rsidRPr="00040E29">
              <w:t>2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52C33" w14:textId="0905724F"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D7426" w14:textId="30FEEABC"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1DA48F" w14:textId="5EDD10EA" w:rsidR="00085317" w:rsidRPr="00040E29" w:rsidRDefault="00085317" w:rsidP="009D4432">
            <w:pPr>
              <w:pStyle w:val="TAL"/>
            </w:pPr>
            <w:r w:rsidRPr="00040E29">
              <w:t>Addition of NR5G NPN TC 8.1.7.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3EB1C0" w14:textId="77777777" w:rsidR="00085317" w:rsidRPr="00040E29" w:rsidRDefault="00085317" w:rsidP="009D4432">
            <w:pPr>
              <w:pStyle w:val="TAC"/>
            </w:pPr>
            <w:r w:rsidRPr="00040E29">
              <w:t>16.10.0</w:t>
            </w:r>
          </w:p>
        </w:tc>
      </w:tr>
      <w:tr w:rsidR="00D13E6E" w:rsidRPr="00040E29" w14:paraId="435736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DB33E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274A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227880" w14:textId="06B84766" w:rsidR="00085317" w:rsidRPr="00040E29" w:rsidRDefault="00085317" w:rsidP="009D4432">
            <w:pPr>
              <w:pStyle w:val="TAC"/>
            </w:pPr>
            <w:r w:rsidRPr="00040E29">
              <w:t>R5-2179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578B3" w14:textId="3E800451" w:rsidR="00085317" w:rsidRPr="00040E29" w:rsidRDefault="00085317" w:rsidP="009D4432">
            <w:pPr>
              <w:pStyle w:val="TAC"/>
            </w:pPr>
            <w:r w:rsidRPr="00040E29">
              <w:t>2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45FB2" w14:textId="50325EFB"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7F306" w14:textId="3772AEE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331254" w14:textId="3BF48300" w:rsidR="00085317" w:rsidRPr="00040E29" w:rsidRDefault="00085317" w:rsidP="009D4432">
            <w:pPr>
              <w:pStyle w:val="TAL"/>
            </w:pPr>
            <w:r w:rsidRPr="00040E29">
              <w:t>Correction to Rel-16 RACS TC 9.1.9.1, 9.1.9.2 and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5328F5" w14:textId="77777777" w:rsidR="00085317" w:rsidRPr="00040E29" w:rsidRDefault="00085317" w:rsidP="009D4432">
            <w:pPr>
              <w:pStyle w:val="TAC"/>
            </w:pPr>
            <w:r w:rsidRPr="00040E29">
              <w:t>16.10.0</w:t>
            </w:r>
          </w:p>
        </w:tc>
      </w:tr>
      <w:tr w:rsidR="00D13E6E" w:rsidRPr="00040E29" w14:paraId="52C2EF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D753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57F6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C4E7B5" w14:textId="6697C68E" w:rsidR="00085317" w:rsidRPr="00040E29" w:rsidRDefault="00085317" w:rsidP="009D4432">
            <w:pPr>
              <w:pStyle w:val="TAC"/>
            </w:pPr>
            <w:r w:rsidRPr="00040E29">
              <w:t>R5-2179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F9F694" w14:textId="45ADC1F1" w:rsidR="00085317" w:rsidRPr="00040E29" w:rsidRDefault="00085317" w:rsidP="009D4432">
            <w:pPr>
              <w:pStyle w:val="TAC"/>
            </w:pPr>
            <w:r w:rsidRPr="00040E29">
              <w:t>2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4DDA" w14:textId="35F6207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885FA" w14:textId="3E47DD2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78A33B" w14:textId="2ACE44A4" w:rsidR="00085317" w:rsidRPr="00040E29" w:rsidRDefault="00085317" w:rsidP="009D4432">
            <w:pPr>
              <w:pStyle w:val="TAL"/>
            </w:pPr>
            <w:r w:rsidRPr="00040E29">
              <w:t>Correction to Rel-16 RACS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1AFF5A" w14:textId="77777777" w:rsidR="00085317" w:rsidRPr="00040E29" w:rsidRDefault="00085317" w:rsidP="009D4432">
            <w:pPr>
              <w:pStyle w:val="TAC"/>
            </w:pPr>
            <w:r w:rsidRPr="00040E29">
              <w:t>16.10.0</w:t>
            </w:r>
          </w:p>
        </w:tc>
      </w:tr>
      <w:tr w:rsidR="00D13E6E" w:rsidRPr="00040E29" w14:paraId="0B7E17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620029"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CF36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33780" w14:textId="67A91FC2" w:rsidR="00085317" w:rsidRPr="00040E29" w:rsidRDefault="00085317" w:rsidP="009D4432">
            <w:pPr>
              <w:pStyle w:val="TAC"/>
            </w:pPr>
            <w:r w:rsidRPr="00040E29">
              <w:t>R5-217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74E4FE" w14:textId="65FCFBC9" w:rsidR="00085317" w:rsidRPr="00040E29" w:rsidRDefault="00085317" w:rsidP="009D4432">
            <w:pPr>
              <w:pStyle w:val="TAC"/>
            </w:pPr>
            <w:r w:rsidRPr="00040E29">
              <w:t>2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C6A7" w14:textId="3554323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EE177" w14:textId="7A16A2B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0C622E" w14:textId="261C16C5" w:rsidR="00085317" w:rsidRPr="00040E29" w:rsidRDefault="00085317" w:rsidP="009D4432">
            <w:pPr>
              <w:pStyle w:val="TAL"/>
            </w:pPr>
            <w:r w:rsidRPr="00040E29">
              <w:t>Update of TC Title for matching TC content in TC 8.1.6.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F5148" w14:textId="77777777" w:rsidR="00085317" w:rsidRPr="00040E29" w:rsidRDefault="00085317" w:rsidP="009D4432">
            <w:pPr>
              <w:pStyle w:val="TAC"/>
            </w:pPr>
            <w:r w:rsidRPr="00040E29">
              <w:t>16.10.0</w:t>
            </w:r>
          </w:p>
        </w:tc>
      </w:tr>
      <w:tr w:rsidR="00D13E6E" w:rsidRPr="00040E29" w14:paraId="7030C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560D2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44BAB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BABA19" w14:textId="5E343E13" w:rsidR="00085317" w:rsidRPr="00040E29" w:rsidRDefault="00085317" w:rsidP="009D4432">
            <w:pPr>
              <w:pStyle w:val="TAC"/>
            </w:pPr>
            <w:r w:rsidRPr="00040E29">
              <w:t>R5-2179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82017B" w14:textId="516E5985" w:rsidR="00085317" w:rsidRPr="00040E29" w:rsidRDefault="00085317" w:rsidP="009D4432">
            <w:pPr>
              <w:pStyle w:val="TAC"/>
            </w:pPr>
            <w:r w:rsidRPr="00040E29">
              <w:t>2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FD8ED" w14:textId="116D1EF5"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1BEB6" w14:textId="2249561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EE11F3" w14:textId="52205BE8" w:rsidR="00085317" w:rsidRPr="00040E29" w:rsidRDefault="00085317" w:rsidP="009D4432">
            <w:pPr>
              <w:pStyle w:val="TAL"/>
            </w:pPr>
            <w:r w:rsidRPr="00040E29">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337C35" w14:textId="77777777" w:rsidR="00085317" w:rsidRPr="00040E29" w:rsidRDefault="00085317" w:rsidP="009D4432">
            <w:pPr>
              <w:pStyle w:val="TAC"/>
            </w:pPr>
            <w:r w:rsidRPr="00040E29">
              <w:t>16.10.0</w:t>
            </w:r>
          </w:p>
        </w:tc>
      </w:tr>
      <w:tr w:rsidR="00D13E6E" w:rsidRPr="00040E29" w14:paraId="7CAB4B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D2BB4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663F4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61CAB" w14:textId="153E4EA0" w:rsidR="00085317" w:rsidRPr="00040E29" w:rsidRDefault="00085317" w:rsidP="009D4432">
            <w:pPr>
              <w:pStyle w:val="TAC"/>
            </w:pPr>
            <w:r w:rsidRPr="00040E29">
              <w:t>R5-2179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6CDD3" w14:textId="7278E6A7" w:rsidR="00085317" w:rsidRPr="00040E29" w:rsidRDefault="00085317" w:rsidP="009D4432">
            <w:pPr>
              <w:pStyle w:val="TAC"/>
            </w:pPr>
            <w:r w:rsidRPr="00040E29">
              <w:t>2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DB3E" w14:textId="2335924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186DA" w14:textId="5938653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5F5547" w14:textId="50E10A80" w:rsidR="00085317" w:rsidRPr="00040E29" w:rsidRDefault="00085317" w:rsidP="009D4432">
            <w:pPr>
              <w:pStyle w:val="TAL"/>
            </w:pPr>
            <w:r w:rsidRPr="00040E29">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5756D7" w14:textId="77777777" w:rsidR="00085317" w:rsidRPr="00040E29" w:rsidRDefault="00085317" w:rsidP="009D4432">
            <w:pPr>
              <w:pStyle w:val="TAC"/>
            </w:pPr>
            <w:r w:rsidRPr="00040E29">
              <w:t>16.10.0</w:t>
            </w:r>
          </w:p>
        </w:tc>
      </w:tr>
      <w:tr w:rsidR="00D13E6E" w:rsidRPr="00040E29" w14:paraId="6AB06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E6F7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60FC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A72074" w14:textId="125AFCEF" w:rsidR="00085317" w:rsidRPr="00040E29" w:rsidRDefault="00085317" w:rsidP="009D4432">
            <w:pPr>
              <w:pStyle w:val="TAC"/>
            </w:pPr>
            <w:r w:rsidRPr="00040E29">
              <w:t>R5-2179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94C49B" w14:textId="638F98CA" w:rsidR="00085317" w:rsidRPr="00040E29" w:rsidRDefault="00085317" w:rsidP="009D4432">
            <w:pPr>
              <w:pStyle w:val="TAC"/>
            </w:pPr>
            <w:r w:rsidRPr="00040E29">
              <w:t>2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2634" w14:textId="16E564DD"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1860F" w14:textId="795B1FD7"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0E03D" w14:textId="54BCFDB9" w:rsidR="00085317" w:rsidRPr="00040E29" w:rsidRDefault="00085317" w:rsidP="009D4432">
            <w:pPr>
              <w:pStyle w:val="TAL"/>
            </w:pPr>
            <w:r w:rsidRPr="00040E29">
              <w:t>Addition of new test case 8.1.6.4.1 for RACH logging and reporting in NR SON/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37687D" w14:textId="77777777" w:rsidR="00085317" w:rsidRPr="00040E29" w:rsidRDefault="00085317" w:rsidP="009D4432">
            <w:pPr>
              <w:pStyle w:val="TAC"/>
            </w:pPr>
            <w:r w:rsidRPr="00040E29">
              <w:t>16.10.0</w:t>
            </w:r>
          </w:p>
        </w:tc>
      </w:tr>
      <w:tr w:rsidR="00D13E6E" w:rsidRPr="00040E29" w14:paraId="34AC14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38237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B457E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9C2490" w14:textId="47A62821" w:rsidR="00085317" w:rsidRPr="00040E29" w:rsidRDefault="00085317" w:rsidP="009D4432">
            <w:pPr>
              <w:pStyle w:val="TAC"/>
            </w:pPr>
            <w:r w:rsidRPr="00040E29">
              <w:t>R5-2179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336946" w14:textId="37E165BB" w:rsidR="00085317" w:rsidRPr="00040E29" w:rsidRDefault="00085317" w:rsidP="009D4432">
            <w:pPr>
              <w:pStyle w:val="TAC"/>
            </w:pPr>
            <w:r w:rsidRPr="00040E29">
              <w:t>2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A8EC6" w14:textId="5D087CB1"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44043" w14:textId="29A4704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C20768" w14:textId="4F81F8C6" w:rsidR="00085317" w:rsidRPr="00040E29" w:rsidRDefault="00085317" w:rsidP="009D4432">
            <w:pPr>
              <w:pStyle w:val="TAL"/>
            </w:pPr>
            <w:r w:rsidRPr="00040E29">
              <w:t>Correction to NR MDT test case 8.1.6.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2FC0C" w14:textId="77777777" w:rsidR="00085317" w:rsidRPr="00040E29" w:rsidRDefault="00085317" w:rsidP="009D4432">
            <w:pPr>
              <w:pStyle w:val="TAC"/>
            </w:pPr>
            <w:r w:rsidRPr="00040E29">
              <w:t>16.10.0</w:t>
            </w:r>
          </w:p>
        </w:tc>
      </w:tr>
      <w:tr w:rsidR="00D13E6E" w:rsidRPr="00040E29" w14:paraId="2C9E5D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AD92A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DF4C8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88DF85" w14:textId="4C5E4285" w:rsidR="00085317" w:rsidRPr="00040E29" w:rsidRDefault="00085317" w:rsidP="009D4432">
            <w:pPr>
              <w:pStyle w:val="TAC"/>
            </w:pPr>
            <w:r w:rsidRPr="00040E29">
              <w:t>R5-217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3B56C" w14:textId="24738BA4" w:rsidR="00085317" w:rsidRPr="00040E29" w:rsidRDefault="00085317" w:rsidP="009D4432">
            <w:pPr>
              <w:pStyle w:val="TAC"/>
            </w:pPr>
            <w:r w:rsidRPr="00040E29">
              <w:t>2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F4B5" w14:textId="7FC0C91F"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FA2FC" w14:textId="21F0B37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C9894" w14:textId="33D750B8" w:rsidR="00085317" w:rsidRPr="00040E29" w:rsidRDefault="00085317" w:rsidP="009D4432">
            <w:pPr>
              <w:pStyle w:val="TAL"/>
            </w:pPr>
            <w:r w:rsidRPr="00040E29">
              <w:t>Correction to MDT TC 8.1.6.1.3.1 and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E6497E" w14:textId="77777777" w:rsidR="00085317" w:rsidRPr="00040E29" w:rsidRDefault="00085317" w:rsidP="009D4432">
            <w:pPr>
              <w:pStyle w:val="TAC"/>
            </w:pPr>
            <w:r w:rsidRPr="00040E29">
              <w:t>16.10.0</w:t>
            </w:r>
          </w:p>
        </w:tc>
      </w:tr>
      <w:tr w:rsidR="00D13E6E" w:rsidRPr="00040E29" w14:paraId="748366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5862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7EC6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B4A5F2" w14:textId="572ABB90" w:rsidR="00085317" w:rsidRPr="00040E29" w:rsidRDefault="00085317" w:rsidP="009D4432">
            <w:pPr>
              <w:pStyle w:val="TAC"/>
            </w:pPr>
            <w:r w:rsidRPr="00040E29">
              <w:t>R5-2179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F2B26" w14:textId="2A215976" w:rsidR="00085317" w:rsidRPr="00040E29" w:rsidRDefault="00085317" w:rsidP="009D4432">
            <w:pPr>
              <w:pStyle w:val="TAC"/>
            </w:pPr>
            <w:r w:rsidRPr="00040E29">
              <w:t>2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742EC" w14:textId="5C71C20E"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F23C9" w14:textId="132E8A2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CBDDF" w14:textId="538BD0C7" w:rsidR="00085317" w:rsidRPr="00040E29" w:rsidRDefault="00085317" w:rsidP="009D4432">
            <w:pPr>
              <w:pStyle w:val="TAL"/>
            </w:pPr>
            <w:r w:rsidRPr="00040E29">
              <w:t>Correction to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CE469" w14:textId="77777777" w:rsidR="00085317" w:rsidRPr="00040E29" w:rsidRDefault="00085317" w:rsidP="009D4432">
            <w:pPr>
              <w:pStyle w:val="TAC"/>
            </w:pPr>
            <w:r w:rsidRPr="00040E29">
              <w:t>16.10.0</w:t>
            </w:r>
          </w:p>
        </w:tc>
      </w:tr>
      <w:tr w:rsidR="00D13E6E" w:rsidRPr="00040E29" w14:paraId="616565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F320D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3EB76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E1320" w14:textId="1D6A5596" w:rsidR="00085317" w:rsidRPr="00040E29" w:rsidRDefault="00085317" w:rsidP="009D4432">
            <w:pPr>
              <w:pStyle w:val="TAC"/>
            </w:pPr>
            <w:r w:rsidRPr="00040E29">
              <w:t>R5-2179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009B61" w14:textId="7B769F54" w:rsidR="00085317" w:rsidRPr="00040E29" w:rsidRDefault="00085317" w:rsidP="009D4432">
            <w:pPr>
              <w:pStyle w:val="TAC"/>
            </w:pPr>
            <w:r w:rsidRPr="00040E29">
              <w:t>2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892B" w14:textId="10CB5D51"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C018D" w14:textId="64C7B36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44A47" w14:textId="53FD0D28" w:rsidR="00085317" w:rsidRPr="00040E29" w:rsidRDefault="00085317" w:rsidP="009D4432">
            <w:pPr>
              <w:pStyle w:val="TAL"/>
            </w:pPr>
            <w:r w:rsidRPr="00040E29">
              <w:t>Correction to MDT TC 8.1.6.1.1.1, 8.1.6.1.3.5 and 8.1.6.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B24747" w14:textId="77777777" w:rsidR="00085317" w:rsidRPr="00040E29" w:rsidRDefault="00085317" w:rsidP="009D4432">
            <w:pPr>
              <w:pStyle w:val="TAC"/>
            </w:pPr>
            <w:r w:rsidRPr="00040E29">
              <w:t>16.10.0</w:t>
            </w:r>
          </w:p>
        </w:tc>
      </w:tr>
      <w:tr w:rsidR="00D13E6E" w:rsidRPr="00040E29" w14:paraId="1B934B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F5CE9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03D7D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7D2508" w14:textId="13621FE8" w:rsidR="00085317" w:rsidRPr="00040E29" w:rsidRDefault="00085317" w:rsidP="009D4432">
            <w:pPr>
              <w:pStyle w:val="TAC"/>
            </w:pPr>
            <w:r w:rsidRPr="00040E29">
              <w:t>R5-2179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028563" w14:textId="5C3990F7" w:rsidR="00085317" w:rsidRPr="00040E29" w:rsidRDefault="00085317" w:rsidP="009D4432">
            <w:pPr>
              <w:pStyle w:val="TAC"/>
            </w:pPr>
            <w:r w:rsidRPr="00040E29">
              <w:t>2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0CDF" w14:textId="277B2FD2"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E7BAF" w14:textId="3BE647D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BDD04" w14:textId="348AF857" w:rsidR="00085317" w:rsidRPr="00040E29" w:rsidRDefault="00085317" w:rsidP="009D4432">
            <w:pPr>
              <w:pStyle w:val="TAL"/>
            </w:pPr>
            <w:r w:rsidRPr="00040E29">
              <w:t>Correction to MDT NR TC 8.1.6.1.4.6-CEF 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AA045" w14:textId="77777777" w:rsidR="00085317" w:rsidRPr="00040E29" w:rsidRDefault="00085317" w:rsidP="009D4432">
            <w:pPr>
              <w:pStyle w:val="TAC"/>
            </w:pPr>
            <w:r w:rsidRPr="00040E29">
              <w:t>16.10.0</w:t>
            </w:r>
          </w:p>
        </w:tc>
      </w:tr>
      <w:tr w:rsidR="00D13E6E" w:rsidRPr="00040E29" w14:paraId="61D60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BC0FA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1553B"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F9114" w14:textId="366EB48A" w:rsidR="00085317" w:rsidRPr="00040E29" w:rsidRDefault="00085317" w:rsidP="009D4432">
            <w:pPr>
              <w:pStyle w:val="TAC"/>
            </w:pPr>
            <w:r w:rsidRPr="00040E29">
              <w:t>R5-2179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D5B2C" w14:textId="0C5E873B" w:rsidR="00085317" w:rsidRPr="00040E29" w:rsidRDefault="00085317" w:rsidP="009D4432">
            <w:pPr>
              <w:pStyle w:val="TAC"/>
            </w:pPr>
            <w:r w:rsidRPr="00040E29">
              <w:t>2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7596" w14:textId="2176958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EC3B8" w14:textId="5D537DF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A76DF1" w14:textId="2B442EEB" w:rsidR="00085317" w:rsidRPr="00040E29" w:rsidRDefault="00085317" w:rsidP="009D4432">
            <w:pPr>
              <w:pStyle w:val="TAL"/>
            </w:pPr>
            <w:r w:rsidRPr="00040E29">
              <w:t>Correction to MDT NR TC 8.1.6.1.4.7-CEF 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319962" w14:textId="77777777" w:rsidR="00085317" w:rsidRPr="00040E29" w:rsidRDefault="00085317" w:rsidP="009D4432">
            <w:pPr>
              <w:pStyle w:val="TAC"/>
            </w:pPr>
            <w:r w:rsidRPr="00040E29">
              <w:t>16.10.0</w:t>
            </w:r>
          </w:p>
        </w:tc>
      </w:tr>
      <w:tr w:rsidR="00D13E6E" w:rsidRPr="00040E29" w14:paraId="0C7828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F66244"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24C5E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8609F" w14:textId="5010E0E2" w:rsidR="00085317" w:rsidRPr="00040E29" w:rsidRDefault="00085317" w:rsidP="009D4432">
            <w:pPr>
              <w:pStyle w:val="TAC"/>
            </w:pPr>
            <w:r w:rsidRPr="00040E29">
              <w:t>R5-217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2F6E5B" w14:textId="6714345C" w:rsidR="00085317" w:rsidRPr="00040E29" w:rsidRDefault="00085317" w:rsidP="009D4432">
            <w:pPr>
              <w:pStyle w:val="TAC"/>
            </w:pPr>
            <w:r w:rsidRPr="00040E29">
              <w:t>2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9748C" w14:textId="0D29A02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8F062" w14:textId="10F13C1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AAB0E" w14:textId="3C560DE5" w:rsidR="00085317" w:rsidRPr="00040E29" w:rsidRDefault="00085317" w:rsidP="009D4432">
            <w:pPr>
              <w:pStyle w:val="TAL"/>
            </w:pPr>
            <w:r w:rsidRPr="00040E29">
              <w:t>Correction of MDT TC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610E8E" w14:textId="77777777" w:rsidR="00085317" w:rsidRPr="00040E29" w:rsidRDefault="00085317" w:rsidP="009D4432">
            <w:pPr>
              <w:pStyle w:val="TAC"/>
            </w:pPr>
            <w:r w:rsidRPr="00040E29">
              <w:t>16.10.0</w:t>
            </w:r>
          </w:p>
        </w:tc>
      </w:tr>
      <w:tr w:rsidR="00D13E6E" w:rsidRPr="00040E29" w14:paraId="1D3DB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9FBD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00A41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A470A8" w14:textId="32901445" w:rsidR="00085317" w:rsidRPr="00040E29" w:rsidRDefault="00085317" w:rsidP="009D4432">
            <w:pPr>
              <w:pStyle w:val="TAC"/>
            </w:pPr>
            <w:r w:rsidRPr="00040E29">
              <w:t>R5-2179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2B67E" w14:textId="119A8B2F" w:rsidR="00085317" w:rsidRPr="00040E29" w:rsidRDefault="00085317" w:rsidP="009D4432">
            <w:pPr>
              <w:pStyle w:val="TAC"/>
            </w:pPr>
            <w:r w:rsidRPr="00040E29">
              <w:t>2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B54" w14:textId="70DA3B3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9B384" w14:textId="7F1EFFE6"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874F2" w14:textId="17374783" w:rsidR="00085317" w:rsidRPr="00040E29" w:rsidRDefault="00085317" w:rsidP="009D4432">
            <w:pPr>
              <w:pStyle w:val="TAL"/>
            </w:pPr>
            <w:r w:rsidRPr="00040E29">
              <w:t>Corrections to MDT TC 8.1.6.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B1EEA" w14:textId="77777777" w:rsidR="00085317" w:rsidRPr="00040E29" w:rsidRDefault="00085317" w:rsidP="009D4432">
            <w:pPr>
              <w:pStyle w:val="TAC"/>
            </w:pPr>
            <w:r w:rsidRPr="00040E29">
              <w:t>16.10.0</w:t>
            </w:r>
          </w:p>
        </w:tc>
      </w:tr>
      <w:tr w:rsidR="00D13E6E" w:rsidRPr="00040E29" w14:paraId="301B4F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9F534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99E15"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271AF" w14:textId="5C66708F" w:rsidR="00085317" w:rsidRPr="00040E29" w:rsidRDefault="00085317" w:rsidP="009D4432">
            <w:pPr>
              <w:pStyle w:val="TAC"/>
            </w:pPr>
            <w:r w:rsidRPr="00040E29">
              <w:t>R5-217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100956" w14:textId="634C270B" w:rsidR="00085317" w:rsidRPr="00040E29" w:rsidRDefault="00085317" w:rsidP="009D4432">
            <w:pPr>
              <w:pStyle w:val="TAC"/>
            </w:pPr>
            <w:r w:rsidRPr="00040E29">
              <w:t>2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2FC04" w14:textId="7B82C10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ADBC7" w14:textId="62337F2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5E2F39" w14:textId="44244A86" w:rsidR="00085317" w:rsidRPr="00040E29" w:rsidRDefault="00085317" w:rsidP="009D4432">
            <w:pPr>
              <w:pStyle w:val="TAL"/>
            </w:pPr>
            <w:r w:rsidRPr="00040E29">
              <w:t>Corrections to MDT TC 8.1.6.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464D95" w14:textId="77777777" w:rsidR="00085317" w:rsidRPr="00040E29" w:rsidRDefault="00085317" w:rsidP="009D4432">
            <w:pPr>
              <w:pStyle w:val="TAC"/>
            </w:pPr>
            <w:r w:rsidRPr="00040E29">
              <w:t>16.10.0</w:t>
            </w:r>
          </w:p>
        </w:tc>
      </w:tr>
      <w:tr w:rsidR="00D13E6E" w:rsidRPr="00040E29" w14:paraId="388B4F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7232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D3F87"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AF124" w14:textId="60F90174" w:rsidR="00085317" w:rsidRPr="00040E29" w:rsidRDefault="00085317" w:rsidP="009D4432">
            <w:pPr>
              <w:pStyle w:val="TAC"/>
            </w:pPr>
            <w:r w:rsidRPr="00040E29">
              <w:t>R5-217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71B66A" w14:textId="6CA11CAE" w:rsidR="00085317" w:rsidRPr="00040E29" w:rsidRDefault="00085317" w:rsidP="009D4432">
            <w:pPr>
              <w:pStyle w:val="TAC"/>
            </w:pPr>
            <w:r w:rsidRPr="00040E29">
              <w:t>2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CD2A" w14:textId="7BD63D8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E70C4" w14:textId="6503BA9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8E4FF" w14:textId="57C2700F" w:rsidR="00085317" w:rsidRPr="00040E29" w:rsidRDefault="00085317" w:rsidP="009D4432">
            <w:pPr>
              <w:pStyle w:val="TAL"/>
            </w:pPr>
            <w:r w:rsidRPr="00040E29">
              <w:t>Corrections to MDT TC 8.1.6.3.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5E3A7" w14:textId="77777777" w:rsidR="00085317" w:rsidRPr="00040E29" w:rsidRDefault="00085317" w:rsidP="009D4432">
            <w:pPr>
              <w:pStyle w:val="TAC"/>
            </w:pPr>
            <w:r w:rsidRPr="00040E29">
              <w:t>16.10.0</w:t>
            </w:r>
          </w:p>
        </w:tc>
      </w:tr>
      <w:tr w:rsidR="00D13E6E" w:rsidRPr="00040E29" w14:paraId="30580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7275D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08FC0"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7AB3E" w14:textId="4BB9A15F" w:rsidR="00085317" w:rsidRPr="00040E29" w:rsidRDefault="00085317" w:rsidP="009D4432">
            <w:pPr>
              <w:pStyle w:val="TAC"/>
            </w:pPr>
            <w:r w:rsidRPr="00040E29">
              <w:t>R5-2179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131FA" w14:textId="5B1901A6" w:rsidR="00085317" w:rsidRPr="00040E29" w:rsidRDefault="00085317" w:rsidP="009D4432">
            <w:pPr>
              <w:pStyle w:val="TAC"/>
            </w:pPr>
            <w:r w:rsidRPr="00040E29">
              <w:t>2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3675" w14:textId="6961274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236A" w14:textId="4F2BBC4F"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4530" w14:textId="354183EA" w:rsidR="00085317" w:rsidRPr="00040E29" w:rsidRDefault="00085317" w:rsidP="009D4432">
            <w:pPr>
              <w:pStyle w:val="TAL"/>
            </w:pPr>
            <w:r w:rsidRPr="00040E29">
              <w:t>Corrections to MDT TC 8.1.6.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33EAB" w14:textId="77777777" w:rsidR="00085317" w:rsidRPr="00040E29" w:rsidRDefault="00085317" w:rsidP="009D4432">
            <w:pPr>
              <w:pStyle w:val="TAC"/>
            </w:pPr>
            <w:r w:rsidRPr="00040E29">
              <w:t>16.10.0</w:t>
            </w:r>
          </w:p>
        </w:tc>
      </w:tr>
      <w:tr w:rsidR="00D13E6E" w:rsidRPr="00040E29" w14:paraId="4389DE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EF076F"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FD0E0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11C09" w14:textId="2B70985F" w:rsidR="00085317" w:rsidRPr="00040E29" w:rsidRDefault="00085317" w:rsidP="009D4432">
            <w:pPr>
              <w:pStyle w:val="TAC"/>
            </w:pPr>
            <w:r w:rsidRPr="00040E29">
              <w:t>R5-217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D3CCB" w14:textId="5BE3F86A" w:rsidR="00085317" w:rsidRPr="00040E29" w:rsidRDefault="00085317" w:rsidP="009D4432">
            <w:pPr>
              <w:pStyle w:val="TAC"/>
            </w:pPr>
            <w:r w:rsidRPr="00040E29">
              <w:t>2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0213" w14:textId="53BDF2EB"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673EF" w14:textId="391CF73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2A7A47" w14:textId="0002DB57" w:rsidR="00085317" w:rsidRPr="00040E29" w:rsidRDefault="00085317" w:rsidP="009D4432">
            <w:pPr>
              <w:pStyle w:val="TAL"/>
            </w:pPr>
            <w:r w:rsidRPr="00040E29">
              <w:t>Corrections to MDT TC 8.1.6.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A1E98F" w14:textId="77777777" w:rsidR="00085317" w:rsidRPr="00040E29" w:rsidRDefault="00085317" w:rsidP="009D4432">
            <w:pPr>
              <w:pStyle w:val="TAC"/>
            </w:pPr>
            <w:r w:rsidRPr="00040E29">
              <w:t>16.10.0</w:t>
            </w:r>
          </w:p>
        </w:tc>
      </w:tr>
      <w:tr w:rsidR="00D13E6E" w:rsidRPr="00040E29" w14:paraId="19AE86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44B3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73FE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9C15A1" w14:textId="19924CB4" w:rsidR="00085317" w:rsidRPr="00040E29" w:rsidRDefault="00085317" w:rsidP="009D4432">
            <w:pPr>
              <w:pStyle w:val="TAC"/>
            </w:pPr>
            <w:r w:rsidRPr="00040E29">
              <w:t>R5-2179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F6939C" w14:textId="2745BF25" w:rsidR="00085317" w:rsidRPr="00040E29" w:rsidRDefault="00085317" w:rsidP="009D4432">
            <w:pPr>
              <w:pStyle w:val="TAC"/>
            </w:pPr>
            <w:r w:rsidRPr="00040E29">
              <w:t>2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A483" w14:textId="39C2BC11"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8EB16" w14:textId="7EB5B8E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DF9F5B" w14:textId="48D1CE63" w:rsidR="00085317" w:rsidRPr="00040E29" w:rsidRDefault="00085317" w:rsidP="009D4432">
            <w:pPr>
              <w:pStyle w:val="TAL"/>
            </w:pPr>
            <w:r w:rsidRPr="00040E29">
              <w:t>Correction to SRVCC TC 8.1.3.2.X - UTRA Inter-RA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F14345" w14:textId="77777777" w:rsidR="00085317" w:rsidRPr="00040E29" w:rsidRDefault="00085317" w:rsidP="009D4432">
            <w:pPr>
              <w:pStyle w:val="TAC"/>
            </w:pPr>
            <w:r w:rsidRPr="00040E29">
              <w:t>16.10.0</w:t>
            </w:r>
          </w:p>
        </w:tc>
      </w:tr>
      <w:tr w:rsidR="00D13E6E" w:rsidRPr="00040E29" w14:paraId="6DB381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67238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CB4438"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4DF13" w14:textId="1C956737" w:rsidR="00085317" w:rsidRPr="00040E29" w:rsidRDefault="00085317" w:rsidP="009D4432">
            <w:pPr>
              <w:pStyle w:val="TAC"/>
            </w:pPr>
            <w:r w:rsidRPr="00040E29">
              <w:t>R5-2179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EC7B9" w14:textId="1C83893B" w:rsidR="00085317" w:rsidRPr="00040E29" w:rsidRDefault="00085317" w:rsidP="009D4432">
            <w:pPr>
              <w:pStyle w:val="TAC"/>
            </w:pPr>
            <w:r w:rsidRPr="00040E29">
              <w:t>2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ECA8" w14:textId="7D34541A"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CAF6" w14:textId="5B8B681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E28CB" w14:textId="558DBBD4" w:rsidR="00085317" w:rsidRPr="00040E29" w:rsidRDefault="00085317" w:rsidP="009D4432">
            <w:pPr>
              <w:pStyle w:val="TAL"/>
            </w:pPr>
            <w:r w:rsidRPr="00040E29">
              <w:t xml:space="preserve">Correction to R16 </w:t>
            </w:r>
            <w:proofErr w:type="spellStart"/>
            <w:r w:rsidRPr="00040E29">
              <w:t>eNS</w:t>
            </w:r>
            <w:proofErr w:type="spellEnd"/>
            <w:r w:rsidRPr="00040E29">
              <w:t xml:space="preserve"> TC 9.1.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FBD07" w14:textId="77777777" w:rsidR="00085317" w:rsidRPr="00040E29" w:rsidRDefault="00085317" w:rsidP="009D4432">
            <w:pPr>
              <w:pStyle w:val="TAC"/>
            </w:pPr>
            <w:r w:rsidRPr="00040E29">
              <w:t>16.10.0</w:t>
            </w:r>
          </w:p>
        </w:tc>
      </w:tr>
      <w:tr w:rsidR="00D13E6E" w:rsidRPr="00040E29" w14:paraId="626029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854BD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BA32B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38939D" w14:textId="2AA569F2" w:rsidR="00085317" w:rsidRPr="00040E29" w:rsidRDefault="00085317" w:rsidP="009D4432">
            <w:pPr>
              <w:pStyle w:val="TAC"/>
            </w:pPr>
            <w:r w:rsidRPr="00040E29">
              <w:t>R5-217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3AE8D" w14:textId="0E2479D8" w:rsidR="00085317" w:rsidRPr="00040E29" w:rsidRDefault="00085317" w:rsidP="009D4432">
            <w:pPr>
              <w:pStyle w:val="TAC"/>
            </w:pPr>
            <w:r w:rsidRPr="00040E29">
              <w:t>2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C19C3" w14:textId="28631E4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50CB4" w14:textId="7D8C3B5D"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3E71" w14:textId="6FD74916" w:rsidR="00085317" w:rsidRPr="00040E29" w:rsidRDefault="00085317" w:rsidP="009D4432">
            <w:pPr>
              <w:pStyle w:val="TAL"/>
            </w:pPr>
            <w:r w:rsidRPr="00040E29">
              <w:t xml:space="preserve">New Test Case 9.1.10.3 NSSAA / Initial registration / </w:t>
            </w:r>
            <w:r w:rsidRPr="00040E29">
              <w:lastRenderedPageBreak/>
              <w:t>Rejected NSSAI, pending NSSA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F941DA" w14:textId="77777777" w:rsidR="00085317" w:rsidRPr="00040E29" w:rsidRDefault="00085317" w:rsidP="009D4432">
            <w:pPr>
              <w:pStyle w:val="TAC"/>
            </w:pPr>
            <w:r w:rsidRPr="00040E29">
              <w:lastRenderedPageBreak/>
              <w:t>16.10.0</w:t>
            </w:r>
          </w:p>
        </w:tc>
      </w:tr>
      <w:tr w:rsidR="00D13E6E" w:rsidRPr="00040E29" w14:paraId="504373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8EB"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BB62C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C910A3" w14:textId="26DE2EE6" w:rsidR="00085317" w:rsidRPr="00040E29" w:rsidRDefault="00085317" w:rsidP="009D4432">
            <w:pPr>
              <w:pStyle w:val="TAC"/>
            </w:pPr>
            <w:r w:rsidRPr="00040E29">
              <w:t>R5-217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8FF45D" w14:textId="07CE4EE2" w:rsidR="00085317" w:rsidRPr="00040E29" w:rsidRDefault="00085317" w:rsidP="009D4432">
            <w:pPr>
              <w:pStyle w:val="TAC"/>
            </w:pPr>
            <w:r w:rsidRPr="00040E29">
              <w:t>2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61A3" w14:textId="10B4DD6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4797C" w14:textId="059DFC0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590FE" w14:textId="13B976F7" w:rsidR="00085317" w:rsidRPr="00040E29" w:rsidRDefault="00085317" w:rsidP="009D4432">
            <w:pPr>
              <w:pStyle w:val="TAL"/>
            </w:pPr>
            <w:r w:rsidRPr="00040E29">
              <w:t>New Test Case 9.1.10.4 NSSAA / Initial registration / Rejec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183F5C" w14:textId="77777777" w:rsidR="00085317" w:rsidRPr="00040E29" w:rsidRDefault="00085317" w:rsidP="009D4432">
            <w:pPr>
              <w:pStyle w:val="TAC"/>
            </w:pPr>
            <w:r w:rsidRPr="00040E29">
              <w:t>16.10.0</w:t>
            </w:r>
          </w:p>
        </w:tc>
      </w:tr>
      <w:tr w:rsidR="00D13E6E" w:rsidRPr="00040E29" w14:paraId="20FEFE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58AF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D1F45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984F34" w14:textId="34B9FA0F" w:rsidR="00085317" w:rsidRPr="00040E29" w:rsidRDefault="00085317" w:rsidP="009D4432">
            <w:pPr>
              <w:pStyle w:val="TAC"/>
            </w:pPr>
            <w:r w:rsidRPr="00040E29">
              <w:t>R5-2179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23594D" w14:textId="18DA62F3" w:rsidR="00085317" w:rsidRPr="00040E29" w:rsidRDefault="00085317" w:rsidP="009D4432">
            <w:pPr>
              <w:pStyle w:val="TAC"/>
            </w:pPr>
            <w:r w:rsidRPr="00040E29">
              <w:t>2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CFE3" w14:textId="0D12C5EB"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52D66" w14:textId="243F8058"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CB9E82" w14:textId="515A34CB" w:rsidR="00085317" w:rsidRPr="00040E29" w:rsidRDefault="00085317" w:rsidP="009D4432">
            <w:pPr>
              <w:pStyle w:val="TAL"/>
            </w:pPr>
            <w:r w:rsidRPr="00040E29">
              <w:t xml:space="preserve">Addition of new NR EIEI </w:t>
            </w:r>
            <w:proofErr w:type="spellStart"/>
            <w:r w:rsidRPr="00040E29">
              <w:t>eCall</w:t>
            </w:r>
            <w:proofErr w:type="spellEnd"/>
            <w:r w:rsidRPr="00040E29">
              <w:t xml:space="preserve"> only mode test case 1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8CD61D" w14:textId="77777777" w:rsidR="00085317" w:rsidRPr="00040E29" w:rsidRDefault="00085317" w:rsidP="009D4432">
            <w:pPr>
              <w:pStyle w:val="TAC"/>
            </w:pPr>
            <w:r w:rsidRPr="00040E29">
              <w:t>16.10.0</w:t>
            </w:r>
          </w:p>
        </w:tc>
      </w:tr>
      <w:tr w:rsidR="00D13E6E" w:rsidRPr="00040E29" w14:paraId="2EE8AE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694CC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2442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C92DC" w14:textId="5DBAD662" w:rsidR="00085317" w:rsidRPr="00040E29" w:rsidRDefault="00085317" w:rsidP="009D4432">
            <w:pPr>
              <w:pStyle w:val="TAC"/>
            </w:pPr>
            <w:r w:rsidRPr="00040E29">
              <w:t>R5-2179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AD8EA" w14:textId="332B7DBF" w:rsidR="00085317" w:rsidRPr="00040E29" w:rsidRDefault="00085317" w:rsidP="009D4432">
            <w:pPr>
              <w:pStyle w:val="TAC"/>
            </w:pPr>
            <w:r w:rsidRPr="00040E29">
              <w:t>2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5E6D" w14:textId="2683D0B2"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5822" w14:textId="29E9FB0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38F6B4" w14:textId="2CBA355C" w:rsidR="00085317" w:rsidRPr="00040E29" w:rsidRDefault="00085317" w:rsidP="009D4432">
            <w:pPr>
              <w:pStyle w:val="TAL"/>
            </w:pPr>
            <w:r w:rsidRPr="00040E29">
              <w:t xml:space="preserve">Addition of new NR EIEI </w:t>
            </w:r>
            <w:proofErr w:type="spellStart"/>
            <w:r w:rsidRPr="00040E29">
              <w:t>eCall</w:t>
            </w:r>
            <w:proofErr w:type="spellEnd"/>
            <w:r w:rsidRPr="00040E29">
              <w:t xml:space="preserve"> only mode test case 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D35E0" w14:textId="77777777" w:rsidR="00085317" w:rsidRPr="00040E29" w:rsidRDefault="00085317" w:rsidP="009D4432">
            <w:pPr>
              <w:pStyle w:val="TAC"/>
            </w:pPr>
            <w:r w:rsidRPr="00040E29">
              <w:t>16.10.0</w:t>
            </w:r>
          </w:p>
        </w:tc>
      </w:tr>
      <w:tr w:rsidR="00D13E6E" w:rsidRPr="00040E29" w14:paraId="0E5B5B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6B686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1B653"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C65BE" w14:textId="63BF4BA2" w:rsidR="00085317" w:rsidRPr="00040E29" w:rsidRDefault="00085317" w:rsidP="009D4432">
            <w:pPr>
              <w:pStyle w:val="TAC"/>
            </w:pPr>
            <w:r w:rsidRPr="00040E29">
              <w:t>R5-217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A810D2" w14:textId="104F3400" w:rsidR="00085317" w:rsidRPr="00040E29" w:rsidRDefault="00085317" w:rsidP="009D4432">
            <w:pPr>
              <w:pStyle w:val="TAC"/>
            </w:pPr>
            <w:r w:rsidRPr="00040E29">
              <w:t>2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5095" w14:textId="498AA74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24D8E" w14:textId="674079B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3609DE" w14:textId="09AC9721" w:rsidR="00085317" w:rsidRPr="00040E29" w:rsidRDefault="00085317" w:rsidP="009D4432">
            <w:pPr>
              <w:pStyle w:val="TAL"/>
            </w:pPr>
            <w:r w:rsidRPr="00040E29">
              <w:t>New testcase for Idle/Inactive measurements on NR cells in RRC_IDL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2555DA" w14:textId="77777777" w:rsidR="00085317" w:rsidRPr="00040E29" w:rsidRDefault="00085317" w:rsidP="009D4432">
            <w:pPr>
              <w:pStyle w:val="TAC"/>
            </w:pPr>
            <w:r w:rsidRPr="00040E29">
              <w:t>16.10.0</w:t>
            </w:r>
          </w:p>
        </w:tc>
      </w:tr>
      <w:tr w:rsidR="00D13E6E" w:rsidRPr="00040E29" w14:paraId="671F78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D6AAEA"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7D024"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A8B597" w14:textId="3CC5847B" w:rsidR="00085317" w:rsidRPr="00040E29" w:rsidRDefault="00085317" w:rsidP="009D4432">
            <w:pPr>
              <w:pStyle w:val="TAC"/>
            </w:pPr>
            <w:r w:rsidRPr="00040E29">
              <w:t>R5-217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4B4AC2" w14:textId="2F89D498" w:rsidR="00085317" w:rsidRPr="00040E29" w:rsidRDefault="00085317" w:rsidP="009D4432">
            <w:pPr>
              <w:pStyle w:val="TAC"/>
            </w:pPr>
            <w:r w:rsidRPr="00040E29">
              <w:t>2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B358" w14:textId="55AD9BC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FF9A8" w14:textId="003D9229"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96ED5" w14:textId="3B6DADA1" w:rsidR="00085317" w:rsidRPr="00040E29" w:rsidRDefault="00085317" w:rsidP="009D4432">
            <w:pPr>
              <w:pStyle w:val="TAL"/>
            </w:pPr>
            <w:r w:rsidRPr="00040E29">
              <w:t>NE-DC specific enhancements for UE power headroom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4DC22F" w14:textId="77777777" w:rsidR="00085317" w:rsidRPr="00040E29" w:rsidRDefault="00085317" w:rsidP="009D4432">
            <w:pPr>
              <w:pStyle w:val="TAC"/>
            </w:pPr>
            <w:r w:rsidRPr="00040E29">
              <w:t>16.10.0</w:t>
            </w:r>
          </w:p>
        </w:tc>
      </w:tr>
      <w:tr w:rsidR="00D13E6E" w:rsidRPr="00040E29" w14:paraId="452292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715BAD"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6C68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BECBD" w14:textId="00783B7A" w:rsidR="00085317" w:rsidRPr="00040E29" w:rsidRDefault="00085317" w:rsidP="009D4432">
            <w:pPr>
              <w:pStyle w:val="TAC"/>
            </w:pPr>
            <w:r w:rsidRPr="00040E29">
              <w:t>R5-2179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5B626" w14:textId="551CEE35" w:rsidR="00085317" w:rsidRPr="00040E29" w:rsidRDefault="00085317" w:rsidP="009D4432">
            <w:pPr>
              <w:pStyle w:val="TAC"/>
            </w:pPr>
            <w:r w:rsidRPr="00040E29">
              <w:t>2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F14" w14:textId="51EB53C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A2D9" w14:textId="4BF8D59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C3DD7" w14:textId="27076B62" w:rsidR="00085317" w:rsidRPr="00040E29" w:rsidRDefault="00085317" w:rsidP="009D4432">
            <w:pPr>
              <w:pStyle w:val="TAL"/>
            </w:pPr>
            <w:r w:rsidRPr="00040E29">
              <w:t>NE-DC specific enhancements for PDCP split bearer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7D473C" w14:textId="77777777" w:rsidR="00085317" w:rsidRPr="00040E29" w:rsidRDefault="00085317" w:rsidP="009D4432">
            <w:pPr>
              <w:pStyle w:val="TAC"/>
            </w:pPr>
            <w:r w:rsidRPr="00040E29">
              <w:t>16.10.0</w:t>
            </w:r>
          </w:p>
        </w:tc>
      </w:tr>
      <w:tr w:rsidR="00D13E6E" w:rsidRPr="00040E29" w14:paraId="0164FF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5934D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4C3D79"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F14FD" w14:textId="1F8E742A" w:rsidR="00085317" w:rsidRPr="00040E29" w:rsidRDefault="00085317" w:rsidP="009D4432">
            <w:pPr>
              <w:pStyle w:val="TAC"/>
            </w:pPr>
            <w:r w:rsidRPr="00040E29">
              <w:t>R5-217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4F311" w14:textId="242646AA" w:rsidR="00085317" w:rsidRPr="00040E29" w:rsidRDefault="00085317" w:rsidP="009D4432">
            <w:pPr>
              <w:pStyle w:val="TAC"/>
            </w:pPr>
            <w:r w:rsidRPr="00040E29">
              <w:t>2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C61E" w14:textId="6B71AE9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638CE" w14:textId="0342BD1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EA63" w14:textId="7ADCB009" w:rsidR="00085317" w:rsidRPr="00040E29" w:rsidRDefault="00085317" w:rsidP="009D4432">
            <w:pPr>
              <w:pStyle w:val="TAL"/>
            </w:pPr>
            <w:r w:rsidRPr="00040E29">
              <w:t>Correction to SOR test case 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5B09B" w14:textId="77777777" w:rsidR="00085317" w:rsidRPr="00040E29" w:rsidRDefault="00085317" w:rsidP="009D4432">
            <w:pPr>
              <w:pStyle w:val="TAC"/>
            </w:pPr>
            <w:r w:rsidRPr="00040E29">
              <w:t>16.10.0</w:t>
            </w:r>
          </w:p>
        </w:tc>
      </w:tr>
      <w:tr w:rsidR="00D13E6E" w:rsidRPr="00040E29" w14:paraId="1D8DE2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AD9F5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C7A16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6EF7A" w14:textId="370B359E" w:rsidR="00085317" w:rsidRPr="00040E29" w:rsidRDefault="00085317" w:rsidP="009D4432">
            <w:pPr>
              <w:pStyle w:val="TAC"/>
            </w:pPr>
            <w:r w:rsidRPr="00040E29">
              <w:t>R5-217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9DE65C" w14:textId="325D72C7" w:rsidR="00085317" w:rsidRPr="00040E29" w:rsidRDefault="00085317" w:rsidP="009D4432">
            <w:pPr>
              <w:pStyle w:val="TAC"/>
            </w:pPr>
            <w:r w:rsidRPr="00040E29">
              <w:t>2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411C" w14:textId="4608F817"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D9DC6" w14:textId="612252E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A7D29" w14:textId="43B6503E" w:rsidR="00085317" w:rsidRPr="00040E29" w:rsidRDefault="00085317" w:rsidP="009D4432">
            <w:pPr>
              <w:pStyle w:val="TAL"/>
            </w:pPr>
            <w:r w:rsidRPr="00040E29">
              <w:t>Correction to NR TC 8.1.4.1.9.1-Reestablish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E06BA1" w14:textId="77777777" w:rsidR="00085317" w:rsidRPr="00040E29" w:rsidRDefault="00085317" w:rsidP="009D4432">
            <w:pPr>
              <w:pStyle w:val="TAC"/>
            </w:pPr>
            <w:r w:rsidRPr="00040E29">
              <w:t>16.10.0</w:t>
            </w:r>
          </w:p>
        </w:tc>
      </w:tr>
      <w:tr w:rsidR="00D13E6E" w:rsidRPr="00040E29" w14:paraId="0A335F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2D4DCC"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E6CD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1625E" w14:textId="4414C2E1" w:rsidR="00085317" w:rsidRPr="00040E29" w:rsidRDefault="00085317" w:rsidP="009D4432">
            <w:pPr>
              <w:pStyle w:val="TAC"/>
            </w:pPr>
            <w:r w:rsidRPr="00040E29">
              <w:t>R5-217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7A530" w14:textId="7CD2A1B5" w:rsidR="00085317" w:rsidRPr="00040E29" w:rsidRDefault="00085317" w:rsidP="009D4432">
            <w:pPr>
              <w:pStyle w:val="TAC"/>
            </w:pPr>
            <w:r w:rsidRPr="00040E29">
              <w:t>2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F1A4" w14:textId="3792956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D3D4" w14:textId="0D79E1E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D4F26" w14:textId="2D1A77D3" w:rsidR="00085317" w:rsidRPr="00040E29" w:rsidRDefault="00085317" w:rsidP="009D4432">
            <w:pPr>
              <w:pStyle w:val="TAL"/>
            </w:pPr>
            <w:r w:rsidRPr="00040E29">
              <w:t>Addition of new CVX TC 12.1.3.1-PC5-only operation / Measurement configuration and reporting via PC5 RRC / PSBCH-RSRP measurem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022432" w14:textId="77777777" w:rsidR="00085317" w:rsidRPr="00040E29" w:rsidRDefault="00085317" w:rsidP="009D4432">
            <w:pPr>
              <w:pStyle w:val="TAC"/>
            </w:pPr>
            <w:r w:rsidRPr="00040E29">
              <w:t>16.10.0</w:t>
            </w:r>
          </w:p>
        </w:tc>
      </w:tr>
      <w:tr w:rsidR="00D13E6E" w:rsidRPr="00040E29" w14:paraId="3A44A0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A8A05"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DC53F"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4DD3A" w14:textId="6B85170A" w:rsidR="00085317" w:rsidRPr="00040E29" w:rsidRDefault="00085317" w:rsidP="009D4432">
            <w:pPr>
              <w:pStyle w:val="TAC"/>
            </w:pPr>
            <w:r w:rsidRPr="00040E29">
              <w:t>R5-218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97BDA8" w14:textId="17DBA306" w:rsidR="00085317" w:rsidRPr="00040E29" w:rsidRDefault="00085317" w:rsidP="009D4432">
            <w:pPr>
              <w:pStyle w:val="TAC"/>
            </w:pPr>
            <w:r w:rsidRPr="00040E29">
              <w:t>2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A9BB" w14:textId="6009E3B0"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1A4A" w14:textId="7670ADDA"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345AED" w14:textId="4C5E6CA0" w:rsidR="00085317" w:rsidRPr="00040E29" w:rsidRDefault="00085317" w:rsidP="009D4432">
            <w:pPr>
              <w:pStyle w:val="TAL"/>
            </w:pPr>
            <w:r w:rsidRPr="00040E29">
              <w:t xml:space="preserve">Addition of new CVX TC 12.1.5.1-PC5-only operation / </w:t>
            </w:r>
            <w:proofErr w:type="spellStart"/>
            <w:r w:rsidRPr="00040E29">
              <w:t>Sidelink</w:t>
            </w:r>
            <w:proofErr w:type="spellEnd"/>
            <w:r w:rsidRPr="00040E29">
              <w:t xml:space="preserve"> CSI reporting /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13255" w14:textId="77777777" w:rsidR="00085317" w:rsidRPr="00040E29" w:rsidRDefault="00085317" w:rsidP="009D4432">
            <w:pPr>
              <w:pStyle w:val="TAC"/>
            </w:pPr>
            <w:r w:rsidRPr="00040E29">
              <w:t>16.10.0</w:t>
            </w:r>
          </w:p>
        </w:tc>
      </w:tr>
      <w:tr w:rsidR="00D13E6E" w:rsidRPr="00040E29" w14:paraId="2798D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CE1C20"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19E3D1"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45D438" w14:textId="6BD1CAA6" w:rsidR="00085317" w:rsidRPr="00040E29" w:rsidRDefault="00085317" w:rsidP="009D4432">
            <w:pPr>
              <w:pStyle w:val="TAC"/>
            </w:pPr>
            <w:r w:rsidRPr="00040E29">
              <w:t>R5-218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EB3598" w14:textId="5BCA7902" w:rsidR="00085317" w:rsidRPr="00040E29" w:rsidRDefault="00085317" w:rsidP="009D4432">
            <w:pPr>
              <w:pStyle w:val="TAC"/>
            </w:pPr>
            <w:r w:rsidRPr="00040E29">
              <w:t>2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EC79" w14:textId="01912277"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3B926" w14:textId="37E3CF73"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29C74" w14:textId="2CE05E21" w:rsidR="00085317" w:rsidRPr="00040E29" w:rsidRDefault="00085317" w:rsidP="009D4432">
            <w:pPr>
              <w:pStyle w:val="TAL"/>
            </w:pPr>
            <w:r w:rsidRPr="00040E29">
              <w:t xml:space="preserve">Addition of new CVX TC 12.1.5.2- PC5-only operation / </w:t>
            </w:r>
            <w:proofErr w:type="spellStart"/>
            <w:r w:rsidRPr="00040E29">
              <w:t>Sidelink</w:t>
            </w:r>
            <w:proofErr w:type="spellEnd"/>
            <w:r w:rsidRPr="00040E29">
              <w:t xml:space="preserve">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D8EA15" w14:textId="77777777" w:rsidR="00085317" w:rsidRPr="00040E29" w:rsidRDefault="00085317" w:rsidP="009D4432">
            <w:pPr>
              <w:pStyle w:val="TAC"/>
            </w:pPr>
            <w:r w:rsidRPr="00040E29">
              <w:t>16.10.0</w:t>
            </w:r>
          </w:p>
        </w:tc>
      </w:tr>
      <w:tr w:rsidR="00D13E6E" w:rsidRPr="00040E29" w14:paraId="6C736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5F94E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DFA12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73DF3" w14:textId="6A58316C" w:rsidR="00085317" w:rsidRPr="00040E29" w:rsidRDefault="00085317" w:rsidP="009D4432">
            <w:pPr>
              <w:pStyle w:val="TAC"/>
            </w:pPr>
            <w:r w:rsidRPr="00040E29">
              <w:t>R5-218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05DC2" w14:textId="399A4CAA" w:rsidR="00085317" w:rsidRPr="00040E29" w:rsidRDefault="00085317" w:rsidP="009D4432">
            <w:pPr>
              <w:pStyle w:val="TAC"/>
            </w:pPr>
            <w:r w:rsidRPr="00040E29">
              <w:t>2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A415" w14:textId="6F7BEB8C"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93D7" w14:textId="0008593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9C939F" w14:textId="1888E15D" w:rsidR="00085317" w:rsidRPr="00040E29" w:rsidRDefault="00085317" w:rsidP="009D4432">
            <w:pPr>
              <w:pStyle w:val="TAL"/>
            </w:pPr>
            <w:r w:rsidRPr="00040E29">
              <w:t xml:space="preserve">Addition of new CVX TC 12.2.4.1-Inter-carrier concurrent operation / </w:t>
            </w:r>
            <w:proofErr w:type="spellStart"/>
            <w:r w:rsidRPr="00040E29">
              <w:t>Sidelink</w:t>
            </w:r>
            <w:proofErr w:type="spellEnd"/>
            <w:r w:rsidRPr="00040E29">
              <w:t xml:space="preserve"> Reconfiguration via </w:t>
            </w:r>
            <w:proofErr w:type="spellStart"/>
            <w:r w:rsidRPr="00040E29">
              <w:t>Uu</w:t>
            </w:r>
            <w:proofErr w:type="spellEnd"/>
            <w:r w:rsidRPr="00040E29">
              <w:t xml:space="preserve">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7FF8D" w14:textId="77777777" w:rsidR="00085317" w:rsidRPr="00040E29" w:rsidRDefault="00085317" w:rsidP="009D4432">
            <w:pPr>
              <w:pStyle w:val="TAC"/>
            </w:pPr>
            <w:r w:rsidRPr="00040E29">
              <w:t>16.10.0</w:t>
            </w:r>
          </w:p>
        </w:tc>
      </w:tr>
      <w:tr w:rsidR="00D13E6E" w:rsidRPr="00040E29" w14:paraId="41E53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4E3083"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A7E9A2"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AAFBE" w14:textId="546CE475" w:rsidR="00085317" w:rsidRPr="00040E29" w:rsidRDefault="00085317" w:rsidP="009D4432">
            <w:pPr>
              <w:pStyle w:val="TAC"/>
            </w:pPr>
            <w:r w:rsidRPr="00040E29">
              <w:t>R5-2180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F4AEDD" w14:textId="5B544AE8" w:rsidR="00085317" w:rsidRPr="00040E29" w:rsidRDefault="00085317" w:rsidP="009D4432">
            <w:pPr>
              <w:pStyle w:val="TAC"/>
            </w:pPr>
            <w:r w:rsidRPr="00040E29">
              <w:t>2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3FE3" w14:textId="4BCA86A4"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094A5" w14:textId="339C1952"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E36C16" w14:textId="18DC3865" w:rsidR="00085317" w:rsidRPr="00040E29" w:rsidRDefault="00085317" w:rsidP="009D4432">
            <w:pPr>
              <w:pStyle w:val="TAL"/>
            </w:pPr>
            <w:r w:rsidRPr="00040E29">
              <w:t>Addition of new CVX TC 12.2.5.3-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B66247" w14:textId="77777777" w:rsidR="00085317" w:rsidRPr="00040E29" w:rsidRDefault="00085317" w:rsidP="009D4432">
            <w:pPr>
              <w:pStyle w:val="TAC"/>
            </w:pPr>
            <w:r w:rsidRPr="00040E29">
              <w:t>16.10.0</w:t>
            </w:r>
          </w:p>
        </w:tc>
      </w:tr>
      <w:tr w:rsidR="00D13E6E" w:rsidRPr="00040E29" w14:paraId="14FD9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D31976"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846DFA"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BECCE" w14:textId="70854FBE" w:rsidR="00085317" w:rsidRPr="00040E29" w:rsidRDefault="00085317" w:rsidP="009D4432">
            <w:pPr>
              <w:pStyle w:val="TAC"/>
            </w:pPr>
            <w:r w:rsidRPr="00040E29">
              <w:t>R5-2180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3884A3" w14:textId="06842D2B" w:rsidR="00085317" w:rsidRPr="00040E29" w:rsidRDefault="00085317" w:rsidP="009D4432">
            <w:pPr>
              <w:pStyle w:val="TAC"/>
            </w:pPr>
            <w:r w:rsidRPr="00040E29">
              <w:t>2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6F9" w14:textId="17C57DF3"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4FC6A" w14:textId="0E7D9704"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4662B" w14:textId="78173A95" w:rsidR="00085317" w:rsidRPr="00040E29" w:rsidRDefault="00085317" w:rsidP="009D4432">
            <w:pPr>
              <w:pStyle w:val="TAL"/>
            </w:pPr>
            <w:r w:rsidRPr="00040E29">
              <w:t>Addition of NR V2X TC 1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05C9C" w14:textId="77777777" w:rsidR="00085317" w:rsidRPr="00040E29" w:rsidRDefault="00085317" w:rsidP="009D4432">
            <w:pPr>
              <w:pStyle w:val="TAC"/>
            </w:pPr>
            <w:r w:rsidRPr="00040E29">
              <w:t>16.10.0</w:t>
            </w:r>
          </w:p>
        </w:tc>
      </w:tr>
      <w:tr w:rsidR="00D13E6E" w:rsidRPr="00040E29" w14:paraId="4D9532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E47EE"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A536D"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0F2787" w14:textId="455113CD" w:rsidR="00085317" w:rsidRPr="00040E29" w:rsidRDefault="00085317" w:rsidP="009D4432">
            <w:pPr>
              <w:pStyle w:val="TAC"/>
            </w:pPr>
            <w:r w:rsidRPr="00040E29">
              <w:t>R5-2180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C6951" w14:textId="03172FBA" w:rsidR="00085317" w:rsidRPr="00040E29" w:rsidRDefault="00085317" w:rsidP="009D4432">
            <w:pPr>
              <w:pStyle w:val="TAC"/>
            </w:pPr>
            <w:r w:rsidRPr="00040E29">
              <w:t>2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B41" w14:textId="2B8E99AF"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54CEE" w14:textId="18AAA160"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552B16" w14:textId="6BD1987C" w:rsidR="00085317" w:rsidRPr="00040E29" w:rsidRDefault="00085317" w:rsidP="009D4432">
            <w:pPr>
              <w:pStyle w:val="TAL"/>
            </w:pPr>
            <w:r w:rsidRPr="00040E29">
              <w:t>Addition of NR V2X TC 1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62E918" w14:textId="77777777" w:rsidR="00085317" w:rsidRPr="00040E29" w:rsidRDefault="00085317" w:rsidP="009D4432">
            <w:pPr>
              <w:pStyle w:val="TAC"/>
            </w:pPr>
            <w:r w:rsidRPr="00040E29">
              <w:t>16.10.0</w:t>
            </w:r>
          </w:p>
        </w:tc>
      </w:tr>
      <w:tr w:rsidR="00D13E6E" w:rsidRPr="00040E29" w14:paraId="64887C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BD8C3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81DE6"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FE230" w14:textId="527168FA" w:rsidR="00085317" w:rsidRPr="00040E29" w:rsidRDefault="00085317" w:rsidP="009D4432">
            <w:pPr>
              <w:pStyle w:val="TAC"/>
            </w:pPr>
            <w:r w:rsidRPr="00040E29">
              <w:t>R5-218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7518E9" w14:textId="64FD9F56" w:rsidR="00085317" w:rsidRPr="00040E29" w:rsidRDefault="00085317" w:rsidP="009D4432">
            <w:pPr>
              <w:pStyle w:val="TAC"/>
            </w:pPr>
            <w:r w:rsidRPr="00040E29">
              <w:t>2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99BCF" w14:textId="70D6A0AC"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AFCA9" w14:textId="74DEDF0B"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BBC88" w14:textId="70EC13C9" w:rsidR="00085317" w:rsidRPr="00040E29" w:rsidRDefault="00085317" w:rsidP="009D4432">
            <w:pPr>
              <w:pStyle w:val="TAL"/>
            </w:pPr>
            <w:r w:rsidRPr="00040E29">
              <w:t>Addition of NR V2X TC 1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AC7EC8" w14:textId="77777777" w:rsidR="00085317" w:rsidRPr="00040E29" w:rsidRDefault="00085317" w:rsidP="009D4432">
            <w:pPr>
              <w:pStyle w:val="TAC"/>
            </w:pPr>
            <w:r w:rsidRPr="00040E29">
              <w:t>16.10.0</w:t>
            </w:r>
          </w:p>
        </w:tc>
      </w:tr>
      <w:tr w:rsidR="00D13E6E" w:rsidRPr="00040E29" w14:paraId="208546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1082B1"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2B0EC"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A016F" w14:textId="63D51FED" w:rsidR="00085317" w:rsidRPr="00040E29" w:rsidRDefault="00085317" w:rsidP="009D4432">
            <w:pPr>
              <w:pStyle w:val="TAC"/>
            </w:pPr>
            <w:r w:rsidRPr="00040E29">
              <w:t>R5-218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5E5E7" w14:textId="251F8CE1" w:rsidR="00085317" w:rsidRPr="00040E29" w:rsidRDefault="00085317" w:rsidP="009D4432">
            <w:pPr>
              <w:pStyle w:val="TAC"/>
            </w:pPr>
            <w:r w:rsidRPr="00040E29">
              <w:t>2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BF2" w14:textId="466C4C29" w:rsidR="00085317" w:rsidRPr="00040E29" w:rsidRDefault="00085317"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86244" w14:textId="43B2921E"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8E8BE5" w14:textId="01202602" w:rsidR="00085317" w:rsidRPr="00040E29" w:rsidRDefault="00085317" w:rsidP="009D4432">
            <w:pPr>
              <w:pStyle w:val="TAL"/>
            </w:pPr>
            <w:r w:rsidRPr="00040E29">
              <w:t>Addition of NR V2X TC 12.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984B7" w14:textId="77777777" w:rsidR="00085317" w:rsidRPr="00040E29" w:rsidRDefault="00085317" w:rsidP="009D4432">
            <w:pPr>
              <w:pStyle w:val="TAC"/>
            </w:pPr>
            <w:r w:rsidRPr="00040E29">
              <w:t>16.10.0</w:t>
            </w:r>
          </w:p>
        </w:tc>
      </w:tr>
      <w:tr w:rsidR="00D13E6E" w:rsidRPr="00040E29" w14:paraId="6671D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010312" w14:textId="77777777" w:rsidR="00085317" w:rsidRPr="00040E29" w:rsidRDefault="00085317" w:rsidP="009D4432">
            <w:pPr>
              <w:pStyle w:val="TAC"/>
            </w:pPr>
            <w:r w:rsidRPr="00040E29">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F94FE" w14:textId="77777777" w:rsidR="00085317" w:rsidRPr="00040E29" w:rsidRDefault="00085317" w:rsidP="009D4432">
            <w:pPr>
              <w:pStyle w:val="TAC"/>
            </w:pPr>
            <w:r w:rsidRPr="00040E29">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3AABE" w14:textId="0236B087" w:rsidR="00085317" w:rsidRPr="00040E29" w:rsidRDefault="00085317" w:rsidP="009D4432">
            <w:pPr>
              <w:pStyle w:val="TAC"/>
            </w:pPr>
            <w:r w:rsidRPr="00040E29">
              <w:t>R5-218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A0607" w14:textId="349C5ED8" w:rsidR="00085317" w:rsidRPr="00040E29" w:rsidRDefault="00085317" w:rsidP="009D4432">
            <w:pPr>
              <w:pStyle w:val="TAC"/>
            </w:pPr>
            <w:r w:rsidRPr="00040E29">
              <w:t>2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D91" w14:textId="6DEF450E" w:rsidR="00085317" w:rsidRPr="00040E29" w:rsidRDefault="00085317" w:rsidP="009D4432">
            <w:pPr>
              <w:pStyle w:val="TAC"/>
            </w:pPr>
            <w:r w:rsidRPr="00040E29">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310B" w14:textId="0F3919F5" w:rsidR="00085317" w:rsidRPr="00040E29" w:rsidRDefault="00085317"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9D43C6" w14:textId="52C0AD98" w:rsidR="00085317" w:rsidRPr="00040E29" w:rsidRDefault="00085317" w:rsidP="009D4432">
            <w:pPr>
              <w:pStyle w:val="TAL"/>
            </w:pPr>
            <w:r w:rsidRPr="00040E29">
              <w:t xml:space="preserve">Addition of new </w:t>
            </w:r>
            <w:proofErr w:type="spellStart"/>
            <w:r w:rsidRPr="00040E29">
              <w:t>eNS</w:t>
            </w:r>
            <w:proofErr w:type="spellEnd"/>
            <w:r w:rsidRPr="00040E29">
              <w:t xml:space="preserve"> Abnormal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3DAF0F" w14:textId="77777777" w:rsidR="00085317" w:rsidRPr="00040E29" w:rsidRDefault="00085317" w:rsidP="009D4432">
            <w:pPr>
              <w:pStyle w:val="TAC"/>
            </w:pPr>
            <w:r w:rsidRPr="00040E29">
              <w:t>16.10.0</w:t>
            </w:r>
          </w:p>
        </w:tc>
      </w:tr>
      <w:tr w:rsidR="00D13E6E" w:rsidRPr="00040E29" w14:paraId="0D85B63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B7EE6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413B4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8D1C65" w14:textId="77777777" w:rsidR="00E65494" w:rsidRPr="00040E29" w:rsidRDefault="00E65494" w:rsidP="009D4432">
            <w:pPr>
              <w:pStyle w:val="TAC"/>
            </w:pPr>
            <w:r w:rsidRPr="00040E29">
              <w:t>R5-22004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587083D" w14:textId="77777777" w:rsidR="00E65494" w:rsidRPr="00040E29" w:rsidRDefault="00E65494" w:rsidP="009D4432">
            <w:pPr>
              <w:pStyle w:val="TAC"/>
            </w:pPr>
            <w:r w:rsidRPr="00040E29">
              <w:t>26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3D2D1"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B80C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4183EDD" w14:textId="77777777" w:rsidR="00E65494" w:rsidRPr="00040E29" w:rsidRDefault="00E65494" w:rsidP="009D4432">
            <w:pPr>
              <w:pStyle w:val="TAL"/>
            </w:pPr>
            <w:r w:rsidRPr="00040E29">
              <w:t xml:space="preserve">Addition of new test case for PDCP Duplication 3 RLC entities with NR intra-band non-contiguous CA in NR </w:t>
            </w:r>
            <w:proofErr w:type="spellStart"/>
            <w:r w:rsidRPr="00040E29">
              <w:t>IIoT</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3085B2" w14:textId="77777777" w:rsidR="00E65494" w:rsidRPr="00040E29" w:rsidRDefault="00E65494" w:rsidP="009D4432">
            <w:pPr>
              <w:pStyle w:val="TAC"/>
            </w:pPr>
            <w:r w:rsidRPr="00040E29">
              <w:t>16.11.0</w:t>
            </w:r>
          </w:p>
        </w:tc>
      </w:tr>
      <w:tr w:rsidR="00D13E6E" w:rsidRPr="00040E29" w14:paraId="2B8183A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ACFAF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2456B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1F1F18" w14:textId="77777777" w:rsidR="00E65494" w:rsidRPr="00040E29" w:rsidRDefault="00E65494" w:rsidP="009D4432">
            <w:pPr>
              <w:pStyle w:val="TAC"/>
            </w:pPr>
            <w:r w:rsidRPr="00040E29">
              <w:t>R5-2200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DF89E2E" w14:textId="77777777" w:rsidR="00E65494" w:rsidRPr="00040E29" w:rsidRDefault="00E65494" w:rsidP="009D4432">
            <w:pPr>
              <w:pStyle w:val="TAC"/>
            </w:pPr>
            <w:r w:rsidRPr="00040E29">
              <w:t>26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928F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059F4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DBBC020" w14:textId="77777777" w:rsidR="00E65494" w:rsidRPr="00040E29" w:rsidRDefault="00E65494" w:rsidP="009D4432">
            <w:pPr>
              <w:pStyle w:val="TAL"/>
            </w:pPr>
            <w:r w:rsidRPr="00040E29">
              <w:t>Update of cell power level for FR2 in NR Immediate MDT TC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C69652" w14:textId="77777777" w:rsidR="00E65494" w:rsidRPr="00040E29" w:rsidRDefault="00E65494" w:rsidP="009D4432">
            <w:pPr>
              <w:pStyle w:val="TAC"/>
            </w:pPr>
            <w:r w:rsidRPr="00040E29">
              <w:t>16.11.0</w:t>
            </w:r>
          </w:p>
        </w:tc>
      </w:tr>
      <w:tr w:rsidR="00D13E6E" w:rsidRPr="00040E29" w14:paraId="4EE3C40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A4A2E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9DD0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270DAA4" w14:textId="77777777" w:rsidR="00E65494" w:rsidRPr="00040E29" w:rsidRDefault="00E65494" w:rsidP="009D4432">
            <w:pPr>
              <w:pStyle w:val="TAC"/>
            </w:pPr>
            <w:r w:rsidRPr="00040E29">
              <w:t>R5-2200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E80868B" w14:textId="77777777" w:rsidR="00E65494" w:rsidRPr="00040E29" w:rsidRDefault="00E65494" w:rsidP="009D4432">
            <w:pPr>
              <w:pStyle w:val="TAC"/>
            </w:pPr>
            <w:r w:rsidRPr="00040E29">
              <w:t>266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487A"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07633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D74ED72" w14:textId="77777777" w:rsidR="00E65494" w:rsidRPr="00040E29" w:rsidRDefault="00E65494" w:rsidP="009D4432">
            <w:pPr>
              <w:pStyle w:val="TAL"/>
            </w:pPr>
            <w:r w:rsidRPr="00040E29">
              <w:t>Update of cell power level for FR2 in NR Immediate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C6136B" w14:textId="77777777" w:rsidR="00E65494" w:rsidRPr="00040E29" w:rsidRDefault="00E65494" w:rsidP="009D4432">
            <w:pPr>
              <w:pStyle w:val="TAC"/>
            </w:pPr>
            <w:r w:rsidRPr="00040E29">
              <w:t>16.11.0</w:t>
            </w:r>
          </w:p>
        </w:tc>
      </w:tr>
      <w:tr w:rsidR="00D13E6E" w:rsidRPr="00040E29" w14:paraId="3573984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E3A69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7BDB1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4908CBF" w14:textId="77777777" w:rsidR="00E65494" w:rsidRPr="00040E29" w:rsidRDefault="00E65494" w:rsidP="009D4432">
            <w:pPr>
              <w:pStyle w:val="TAC"/>
            </w:pPr>
            <w:r w:rsidRPr="00040E29">
              <w:t>R5-2200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874463D" w14:textId="77777777" w:rsidR="00E65494" w:rsidRPr="00040E29" w:rsidRDefault="00E65494" w:rsidP="009D4432">
            <w:pPr>
              <w:pStyle w:val="TAC"/>
            </w:pPr>
            <w:r w:rsidRPr="00040E29">
              <w:t>266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7D9B"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5A8F4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6378D41" w14:textId="77777777" w:rsidR="00E65494" w:rsidRPr="00040E29" w:rsidRDefault="00E65494" w:rsidP="009D4432">
            <w:pPr>
              <w:pStyle w:val="TAL"/>
            </w:pPr>
            <w:r w:rsidRPr="00040E29">
              <w:t>Update of cell power level for FR2 in NR Immediate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32D71F" w14:textId="77777777" w:rsidR="00E65494" w:rsidRPr="00040E29" w:rsidRDefault="00E65494" w:rsidP="009D4432">
            <w:pPr>
              <w:pStyle w:val="TAC"/>
            </w:pPr>
            <w:r w:rsidRPr="00040E29">
              <w:t>16.11.0</w:t>
            </w:r>
          </w:p>
        </w:tc>
      </w:tr>
      <w:tr w:rsidR="00D13E6E" w:rsidRPr="00040E29" w14:paraId="0B12D7F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A6AC3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29CFE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1A093E" w14:textId="77777777" w:rsidR="00E65494" w:rsidRPr="00040E29" w:rsidRDefault="00E65494" w:rsidP="009D4432">
            <w:pPr>
              <w:pStyle w:val="TAC"/>
            </w:pPr>
            <w:r w:rsidRPr="00040E29">
              <w:t>R5-2200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7E16311" w14:textId="77777777" w:rsidR="00E65494" w:rsidRPr="00040E29" w:rsidRDefault="00E65494" w:rsidP="009D4432">
            <w:pPr>
              <w:pStyle w:val="TAC"/>
            </w:pPr>
            <w:r w:rsidRPr="00040E29">
              <w:t>266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27152"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2311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681A163" w14:textId="77777777" w:rsidR="00E65494" w:rsidRPr="00040E29" w:rsidRDefault="00E65494" w:rsidP="009D4432">
            <w:pPr>
              <w:pStyle w:val="TAL"/>
            </w:pPr>
            <w:r w:rsidRPr="00040E29">
              <w:t>Update of cell power level for FR2 in NR Immediate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913A2" w14:textId="77777777" w:rsidR="00E65494" w:rsidRPr="00040E29" w:rsidRDefault="00E65494" w:rsidP="009D4432">
            <w:pPr>
              <w:pStyle w:val="TAC"/>
            </w:pPr>
            <w:r w:rsidRPr="00040E29">
              <w:t>16.11.0</w:t>
            </w:r>
          </w:p>
        </w:tc>
      </w:tr>
      <w:tr w:rsidR="00D13E6E" w:rsidRPr="00040E29" w14:paraId="2B6C432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F3D55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4CC77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8E18E5" w14:textId="77777777" w:rsidR="00E65494" w:rsidRPr="00040E29" w:rsidRDefault="00E65494" w:rsidP="009D4432">
            <w:pPr>
              <w:pStyle w:val="TAC"/>
            </w:pPr>
            <w:r w:rsidRPr="00040E29">
              <w:t>R5-2200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B5DE727" w14:textId="77777777" w:rsidR="00E65494" w:rsidRPr="00040E29" w:rsidRDefault="00E65494" w:rsidP="009D4432">
            <w:pPr>
              <w:pStyle w:val="TAC"/>
            </w:pPr>
            <w:r w:rsidRPr="00040E29">
              <w:t>267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9947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41762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5E25E9" w14:textId="77777777" w:rsidR="00E65494" w:rsidRPr="00040E29" w:rsidRDefault="00E65494" w:rsidP="009D4432">
            <w:pPr>
              <w:pStyle w:val="TAL"/>
            </w:pPr>
            <w:r w:rsidRPr="00040E29">
              <w:t>Update the FR2 cell powers of test case 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E12599" w14:textId="77777777" w:rsidR="00E65494" w:rsidRPr="00040E29" w:rsidRDefault="00E65494" w:rsidP="009D4432">
            <w:pPr>
              <w:pStyle w:val="TAC"/>
            </w:pPr>
            <w:r w:rsidRPr="00040E29">
              <w:t>16.11.0</w:t>
            </w:r>
          </w:p>
        </w:tc>
      </w:tr>
      <w:tr w:rsidR="00D13E6E" w:rsidRPr="00040E29" w14:paraId="1460745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8668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637BC7"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09056A4" w14:textId="77777777" w:rsidR="00E65494" w:rsidRPr="00040E29" w:rsidRDefault="00E65494" w:rsidP="009D4432">
            <w:pPr>
              <w:pStyle w:val="TAC"/>
            </w:pPr>
            <w:r w:rsidRPr="00040E29">
              <w:t>R5-2200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C5880C9" w14:textId="77777777" w:rsidR="00E65494" w:rsidRPr="00040E29" w:rsidRDefault="00E65494" w:rsidP="009D4432">
            <w:pPr>
              <w:pStyle w:val="TAC"/>
            </w:pPr>
            <w:r w:rsidRPr="00040E29">
              <w:t>267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16322"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54D29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1EB587" w14:textId="77777777" w:rsidR="00E65494" w:rsidRPr="00040E29" w:rsidRDefault="00E65494" w:rsidP="009D4432">
            <w:pPr>
              <w:pStyle w:val="TAL"/>
            </w:pPr>
            <w:r w:rsidRPr="00040E29">
              <w:t>Update the FR2 cell powers of test case 8.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26E65D" w14:textId="77777777" w:rsidR="00E65494" w:rsidRPr="00040E29" w:rsidRDefault="00E65494" w:rsidP="009D4432">
            <w:pPr>
              <w:pStyle w:val="TAC"/>
            </w:pPr>
            <w:r w:rsidRPr="00040E29">
              <w:t>16.11.0</w:t>
            </w:r>
          </w:p>
        </w:tc>
      </w:tr>
      <w:tr w:rsidR="00D13E6E" w:rsidRPr="00040E29" w14:paraId="4D93B4A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B554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E2E59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88FEF63" w14:textId="77777777" w:rsidR="00E65494" w:rsidRPr="00040E29" w:rsidRDefault="00E65494" w:rsidP="009D4432">
            <w:pPr>
              <w:pStyle w:val="TAC"/>
            </w:pPr>
            <w:r w:rsidRPr="00040E29">
              <w:t>R5-22010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4DF6EB9" w14:textId="77777777" w:rsidR="00E65494" w:rsidRPr="00040E29" w:rsidRDefault="00E65494" w:rsidP="009D4432">
            <w:pPr>
              <w:pStyle w:val="TAC"/>
            </w:pPr>
            <w:r w:rsidRPr="00040E29">
              <w:t>267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78D2A"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F7BE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A1C35C" w14:textId="77777777" w:rsidR="00E65494" w:rsidRPr="00040E29" w:rsidRDefault="00E65494" w:rsidP="009D4432">
            <w:pPr>
              <w:pStyle w:val="TAL"/>
            </w:pPr>
            <w:r w:rsidRPr="00040E29">
              <w:t>Update the FR2 cell powers of test case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D063DB" w14:textId="77777777" w:rsidR="00E65494" w:rsidRPr="00040E29" w:rsidRDefault="00E65494" w:rsidP="009D4432">
            <w:pPr>
              <w:pStyle w:val="TAC"/>
            </w:pPr>
            <w:r w:rsidRPr="00040E29">
              <w:t>16.11.0</w:t>
            </w:r>
          </w:p>
        </w:tc>
      </w:tr>
      <w:tr w:rsidR="00D13E6E" w:rsidRPr="00040E29" w14:paraId="6469B1D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8760A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93168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FD2D256" w14:textId="77777777" w:rsidR="00E65494" w:rsidRPr="00040E29" w:rsidRDefault="00E65494" w:rsidP="009D4432">
            <w:pPr>
              <w:pStyle w:val="TAC"/>
            </w:pPr>
            <w:r w:rsidRPr="00040E29">
              <w:t>R5-2201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DC2308" w14:textId="77777777" w:rsidR="00E65494" w:rsidRPr="00040E29" w:rsidRDefault="00E65494" w:rsidP="009D4432">
            <w:pPr>
              <w:pStyle w:val="TAC"/>
            </w:pPr>
            <w:r w:rsidRPr="00040E29">
              <w:t>269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8C91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65EE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F29F14" w14:textId="77777777" w:rsidR="00E65494" w:rsidRPr="00040E29" w:rsidRDefault="00E65494" w:rsidP="009D4432">
            <w:pPr>
              <w:pStyle w:val="TAL"/>
            </w:pPr>
            <w:r w:rsidRPr="00040E29">
              <w:t>Correction to NR-DC TC 8.2.7.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D84BB" w14:textId="77777777" w:rsidR="00E65494" w:rsidRPr="00040E29" w:rsidRDefault="00E65494" w:rsidP="009D4432">
            <w:pPr>
              <w:pStyle w:val="TAC"/>
            </w:pPr>
            <w:r w:rsidRPr="00040E29">
              <w:t>16.11.0</w:t>
            </w:r>
          </w:p>
        </w:tc>
      </w:tr>
      <w:tr w:rsidR="00D13E6E" w:rsidRPr="00040E29" w14:paraId="28DE079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D7FF30"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65A0D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D9229C" w14:textId="77777777" w:rsidR="00E65494" w:rsidRPr="00040E29" w:rsidRDefault="00E65494" w:rsidP="009D4432">
            <w:pPr>
              <w:pStyle w:val="TAC"/>
            </w:pPr>
            <w:r w:rsidRPr="00040E29">
              <w:t>R5-22018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011C331" w14:textId="77777777" w:rsidR="00E65494" w:rsidRPr="00040E29" w:rsidRDefault="00E65494" w:rsidP="009D4432">
            <w:pPr>
              <w:pStyle w:val="TAC"/>
            </w:pPr>
            <w:r w:rsidRPr="00040E29">
              <w:t>269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A06D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65505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C87C43" w14:textId="77777777" w:rsidR="00E65494" w:rsidRPr="00040E29" w:rsidRDefault="00E65494" w:rsidP="009D4432">
            <w:pPr>
              <w:pStyle w:val="TAL"/>
            </w:pPr>
            <w:r w:rsidRPr="00040E29">
              <w:t>Editorial update of NR RRC TC 8.1.4.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540203" w14:textId="77777777" w:rsidR="00E65494" w:rsidRPr="00040E29" w:rsidRDefault="00E65494" w:rsidP="009D4432">
            <w:pPr>
              <w:pStyle w:val="TAC"/>
            </w:pPr>
            <w:r w:rsidRPr="00040E29">
              <w:t>16.11.0</w:t>
            </w:r>
          </w:p>
        </w:tc>
      </w:tr>
      <w:tr w:rsidR="00D13E6E" w:rsidRPr="00040E29" w14:paraId="12A60B1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688F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516CC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C62014" w14:textId="77777777" w:rsidR="00E65494" w:rsidRPr="00040E29" w:rsidRDefault="00E65494" w:rsidP="009D4432">
            <w:pPr>
              <w:pStyle w:val="TAC"/>
            </w:pPr>
            <w:r w:rsidRPr="00040E29">
              <w:t>R5-2201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2C94B53" w14:textId="77777777" w:rsidR="00E65494" w:rsidRPr="00040E29" w:rsidRDefault="00E65494" w:rsidP="009D4432">
            <w:pPr>
              <w:pStyle w:val="TAC"/>
            </w:pPr>
            <w:r w:rsidRPr="00040E29">
              <w:t>269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B817F"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3D6E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0D74562" w14:textId="77777777" w:rsidR="00E65494" w:rsidRPr="00040E29" w:rsidRDefault="00E65494" w:rsidP="009D4432">
            <w:pPr>
              <w:pStyle w:val="TAL"/>
            </w:pPr>
            <w:r w:rsidRPr="00040E29">
              <w:t>Editorial update of NR RRC TC 8.1.4.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8DC407" w14:textId="77777777" w:rsidR="00E65494" w:rsidRPr="00040E29" w:rsidRDefault="00E65494" w:rsidP="009D4432">
            <w:pPr>
              <w:pStyle w:val="TAC"/>
            </w:pPr>
            <w:r w:rsidRPr="00040E29">
              <w:t>16.11.0</w:t>
            </w:r>
          </w:p>
        </w:tc>
      </w:tr>
      <w:tr w:rsidR="00D13E6E" w:rsidRPr="00040E29" w14:paraId="1372758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048DA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B3C1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FE6627" w14:textId="77777777" w:rsidR="00E65494" w:rsidRPr="00040E29" w:rsidRDefault="00E65494" w:rsidP="009D4432">
            <w:pPr>
              <w:pStyle w:val="TAC"/>
            </w:pPr>
            <w:r w:rsidRPr="00040E29">
              <w:t>R5-22028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3A1A76F" w14:textId="77777777" w:rsidR="00E65494" w:rsidRPr="00040E29" w:rsidRDefault="00E65494" w:rsidP="009D4432">
            <w:pPr>
              <w:pStyle w:val="TAC"/>
            </w:pPr>
            <w:r w:rsidRPr="00040E29">
              <w:t>270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108D1"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DC1C4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636C922" w14:textId="77777777" w:rsidR="00E65494" w:rsidRPr="00040E29" w:rsidRDefault="00E65494" w:rsidP="009D4432">
            <w:pPr>
              <w:pStyle w:val="TAL"/>
            </w:pPr>
            <w:r w:rsidRPr="00040E29">
              <w:t>Correction to NR MAC test case 7.1.1.3.8.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CEED4C" w14:textId="77777777" w:rsidR="00E65494" w:rsidRPr="00040E29" w:rsidRDefault="00E65494" w:rsidP="009D4432">
            <w:pPr>
              <w:pStyle w:val="TAC"/>
            </w:pPr>
            <w:r w:rsidRPr="00040E29">
              <w:t>16.11.0</w:t>
            </w:r>
          </w:p>
        </w:tc>
      </w:tr>
      <w:tr w:rsidR="00D13E6E" w:rsidRPr="00040E29" w14:paraId="0A8217B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1435EE"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65BC8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4FE9BC6" w14:textId="77777777" w:rsidR="00E65494" w:rsidRPr="00040E29" w:rsidRDefault="00E65494" w:rsidP="009D4432">
            <w:pPr>
              <w:pStyle w:val="TAC"/>
            </w:pPr>
            <w:r w:rsidRPr="00040E29">
              <w:t>R5-2202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6AAEA20" w14:textId="77777777" w:rsidR="00E65494" w:rsidRPr="00040E29" w:rsidRDefault="00E65494" w:rsidP="009D4432">
            <w:pPr>
              <w:pStyle w:val="TAC"/>
            </w:pPr>
            <w:r w:rsidRPr="00040E29">
              <w:t>270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9662"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69EF6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11953D" w14:textId="77777777" w:rsidR="00E65494" w:rsidRPr="00040E29" w:rsidRDefault="00E65494" w:rsidP="009D4432">
            <w:pPr>
              <w:pStyle w:val="TAL"/>
            </w:pPr>
            <w:r w:rsidRPr="00040E29">
              <w:t>Correction to NR MDT test case 8.1.6.1.4.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970AB2" w14:textId="77777777" w:rsidR="00E65494" w:rsidRPr="00040E29" w:rsidRDefault="00E65494" w:rsidP="009D4432">
            <w:pPr>
              <w:pStyle w:val="TAC"/>
            </w:pPr>
            <w:r w:rsidRPr="00040E29">
              <w:t>16.11.0</w:t>
            </w:r>
          </w:p>
        </w:tc>
      </w:tr>
      <w:tr w:rsidR="00D13E6E" w:rsidRPr="00040E29" w14:paraId="0EB0C92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D4CB8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FEFA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E9A0B3" w14:textId="77777777" w:rsidR="00E65494" w:rsidRPr="00040E29" w:rsidRDefault="00E65494" w:rsidP="009D4432">
            <w:pPr>
              <w:pStyle w:val="TAC"/>
            </w:pPr>
            <w:r w:rsidRPr="00040E29">
              <w:t>R5-22032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EC6D45C" w14:textId="77777777" w:rsidR="00E65494" w:rsidRPr="00040E29" w:rsidRDefault="00E65494" w:rsidP="009D4432">
            <w:pPr>
              <w:pStyle w:val="TAC"/>
            </w:pPr>
            <w:r w:rsidRPr="00040E29">
              <w:t>271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DA564"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EAA3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E60037" w14:textId="77777777" w:rsidR="00E65494" w:rsidRPr="00040E29" w:rsidRDefault="00E65494" w:rsidP="009D4432">
            <w:pPr>
              <w:pStyle w:val="TAL"/>
            </w:pPr>
            <w:r w:rsidRPr="00040E29">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A302D7" w14:textId="77777777" w:rsidR="00E65494" w:rsidRPr="00040E29" w:rsidRDefault="00E65494" w:rsidP="009D4432">
            <w:pPr>
              <w:pStyle w:val="TAC"/>
            </w:pPr>
            <w:r w:rsidRPr="00040E29">
              <w:t>16.11.0</w:t>
            </w:r>
          </w:p>
        </w:tc>
      </w:tr>
      <w:tr w:rsidR="00D13E6E" w:rsidRPr="00040E29" w14:paraId="42F75C8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22795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9709E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64AFD3" w14:textId="77777777" w:rsidR="00E65494" w:rsidRPr="00040E29" w:rsidRDefault="00E65494" w:rsidP="009D4432">
            <w:pPr>
              <w:pStyle w:val="TAC"/>
            </w:pPr>
            <w:r w:rsidRPr="00040E29">
              <w:t>R5-22033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2BA0C9D" w14:textId="77777777" w:rsidR="00E65494" w:rsidRPr="00040E29" w:rsidRDefault="00E65494" w:rsidP="009D4432">
            <w:pPr>
              <w:pStyle w:val="TAC"/>
            </w:pPr>
            <w:r w:rsidRPr="00040E29">
              <w:t>271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2D081"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85CD3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1F77F8" w14:textId="77777777" w:rsidR="00E65494" w:rsidRPr="00040E29" w:rsidRDefault="00E65494" w:rsidP="009D4432">
            <w:pPr>
              <w:pStyle w:val="TAL"/>
            </w:pPr>
            <w:r w:rsidRPr="00040E29">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4A6AFD" w14:textId="77777777" w:rsidR="00E65494" w:rsidRPr="00040E29" w:rsidRDefault="00E65494" w:rsidP="009D4432">
            <w:pPr>
              <w:pStyle w:val="TAC"/>
            </w:pPr>
            <w:r w:rsidRPr="00040E29">
              <w:t>16.11.0</w:t>
            </w:r>
          </w:p>
        </w:tc>
      </w:tr>
      <w:tr w:rsidR="00D13E6E" w:rsidRPr="00040E29" w14:paraId="6EE519B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5812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59AF4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A53FE2" w14:textId="77777777" w:rsidR="00E65494" w:rsidRPr="00040E29" w:rsidRDefault="00E65494" w:rsidP="009D4432">
            <w:pPr>
              <w:pStyle w:val="TAC"/>
            </w:pPr>
            <w:r w:rsidRPr="00040E29">
              <w:t>R5-2203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9090D3" w14:textId="77777777" w:rsidR="00E65494" w:rsidRPr="00040E29" w:rsidRDefault="00E65494" w:rsidP="009D4432">
            <w:pPr>
              <w:pStyle w:val="TAC"/>
            </w:pPr>
            <w:r w:rsidRPr="00040E29">
              <w:t>272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0D2AF"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F49D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4713EEF" w14:textId="77777777" w:rsidR="00E65494" w:rsidRPr="00040E29" w:rsidRDefault="00E65494" w:rsidP="009D4432">
            <w:pPr>
              <w:pStyle w:val="TAL"/>
            </w:pPr>
            <w:r w:rsidRPr="00040E29">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8831A3" w14:textId="77777777" w:rsidR="00E65494" w:rsidRPr="00040E29" w:rsidRDefault="00E65494" w:rsidP="009D4432">
            <w:pPr>
              <w:pStyle w:val="TAC"/>
            </w:pPr>
            <w:r w:rsidRPr="00040E29">
              <w:t>16.11.0</w:t>
            </w:r>
          </w:p>
        </w:tc>
      </w:tr>
      <w:tr w:rsidR="00D13E6E" w:rsidRPr="00040E29" w14:paraId="31051ED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9A4E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D911B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891F07" w14:textId="77777777" w:rsidR="00E65494" w:rsidRPr="00040E29" w:rsidRDefault="00E65494" w:rsidP="009D4432">
            <w:pPr>
              <w:pStyle w:val="TAC"/>
            </w:pPr>
            <w:r w:rsidRPr="00040E29">
              <w:t>R5-2203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17813F5" w14:textId="77777777" w:rsidR="00E65494" w:rsidRPr="00040E29" w:rsidRDefault="00E65494" w:rsidP="009D4432">
            <w:pPr>
              <w:pStyle w:val="TAC"/>
            </w:pPr>
            <w:r w:rsidRPr="00040E29">
              <w:t>272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A256C2"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7543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978A3D" w14:textId="77777777" w:rsidR="00E65494" w:rsidRPr="00040E29" w:rsidRDefault="00E65494" w:rsidP="009D4432">
            <w:pPr>
              <w:pStyle w:val="TAL"/>
            </w:pPr>
            <w:r w:rsidRPr="00040E29">
              <w:t>Update of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9F3D73" w14:textId="77777777" w:rsidR="00E65494" w:rsidRPr="00040E29" w:rsidRDefault="00E65494" w:rsidP="009D4432">
            <w:pPr>
              <w:pStyle w:val="TAC"/>
            </w:pPr>
            <w:r w:rsidRPr="00040E29">
              <w:t>16.11.0</w:t>
            </w:r>
          </w:p>
        </w:tc>
      </w:tr>
      <w:tr w:rsidR="00D13E6E" w:rsidRPr="00040E29" w14:paraId="32BBE59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D3BE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6FFB4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2080EB6" w14:textId="77777777" w:rsidR="00E65494" w:rsidRPr="00040E29" w:rsidRDefault="00E65494" w:rsidP="009D4432">
            <w:pPr>
              <w:pStyle w:val="TAC"/>
            </w:pPr>
            <w:r w:rsidRPr="00040E29">
              <w:t>R5-2203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A294B3D" w14:textId="77777777" w:rsidR="00E65494" w:rsidRPr="00040E29" w:rsidRDefault="00E65494" w:rsidP="009D4432">
            <w:pPr>
              <w:pStyle w:val="TAC"/>
            </w:pPr>
            <w:r w:rsidRPr="00040E29">
              <w:t>272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82505"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F1240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70114DD" w14:textId="77777777" w:rsidR="00E65494" w:rsidRPr="00040E29" w:rsidRDefault="00E65494" w:rsidP="009D4432">
            <w:pPr>
              <w:pStyle w:val="TAL"/>
            </w:pPr>
            <w:r w:rsidRPr="00040E29">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8A2BB7" w14:textId="77777777" w:rsidR="00E65494" w:rsidRPr="00040E29" w:rsidRDefault="00E65494" w:rsidP="009D4432">
            <w:pPr>
              <w:pStyle w:val="TAC"/>
            </w:pPr>
            <w:r w:rsidRPr="00040E29">
              <w:t>16.11.0</w:t>
            </w:r>
          </w:p>
        </w:tc>
      </w:tr>
      <w:tr w:rsidR="00D13E6E" w:rsidRPr="00040E29" w14:paraId="288FEFC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4CBF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F0CBD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6C80717" w14:textId="77777777" w:rsidR="00E65494" w:rsidRPr="00040E29" w:rsidRDefault="00E65494" w:rsidP="009D4432">
            <w:pPr>
              <w:pStyle w:val="TAC"/>
            </w:pPr>
            <w:r w:rsidRPr="00040E29">
              <w:t>R5-22036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2C4C1FD" w14:textId="77777777" w:rsidR="00E65494" w:rsidRPr="00040E29" w:rsidRDefault="00E65494" w:rsidP="009D4432">
            <w:pPr>
              <w:pStyle w:val="TAC"/>
            </w:pPr>
            <w:r w:rsidRPr="00040E29">
              <w:t>272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2EF7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B85E1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CFDD631" w14:textId="77777777" w:rsidR="00E65494" w:rsidRPr="00040E29" w:rsidRDefault="00E65494" w:rsidP="009D4432">
            <w:pPr>
              <w:pStyle w:val="TAL"/>
            </w:pPr>
            <w:r w:rsidRPr="00040E29">
              <w:t>Correction to NAS 5GMM test case 9.1.5.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0F0718" w14:textId="77777777" w:rsidR="00E65494" w:rsidRPr="00040E29" w:rsidRDefault="00E65494" w:rsidP="009D4432">
            <w:pPr>
              <w:pStyle w:val="TAC"/>
            </w:pPr>
            <w:r w:rsidRPr="00040E29">
              <w:t>16.11.0</w:t>
            </w:r>
          </w:p>
        </w:tc>
      </w:tr>
      <w:tr w:rsidR="00D13E6E" w:rsidRPr="00040E29" w14:paraId="2304EB6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EE406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2A194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1184215" w14:textId="77777777" w:rsidR="00E65494" w:rsidRPr="00040E29" w:rsidRDefault="00E65494" w:rsidP="009D4432">
            <w:pPr>
              <w:pStyle w:val="TAC"/>
            </w:pPr>
            <w:r w:rsidRPr="00040E29">
              <w:t>R5-22039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AC0D8C" w14:textId="77777777" w:rsidR="00E65494" w:rsidRPr="00040E29" w:rsidRDefault="00E65494" w:rsidP="009D4432">
            <w:pPr>
              <w:pStyle w:val="TAC"/>
            </w:pPr>
            <w:r w:rsidRPr="00040E29">
              <w:t>273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09FAE"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4ABEA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6813B2D" w14:textId="77777777" w:rsidR="00E65494" w:rsidRPr="00040E29" w:rsidRDefault="00E65494" w:rsidP="009D4432">
            <w:pPr>
              <w:pStyle w:val="TAL"/>
            </w:pPr>
            <w:r w:rsidRPr="00040E29">
              <w:t>Align the terminology being used for OTA environment (MAC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C808C2" w14:textId="77777777" w:rsidR="00E65494" w:rsidRPr="00040E29" w:rsidRDefault="00E65494" w:rsidP="009D4432">
            <w:pPr>
              <w:pStyle w:val="TAC"/>
            </w:pPr>
            <w:r w:rsidRPr="00040E29">
              <w:t>16.11.0</w:t>
            </w:r>
          </w:p>
        </w:tc>
      </w:tr>
      <w:tr w:rsidR="00D13E6E" w:rsidRPr="00040E29" w14:paraId="35D57A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7514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8573C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DB827A3" w14:textId="77777777" w:rsidR="00E65494" w:rsidRPr="00040E29" w:rsidRDefault="00E65494" w:rsidP="009D4432">
            <w:pPr>
              <w:pStyle w:val="TAC"/>
            </w:pPr>
            <w:r w:rsidRPr="00040E29">
              <w:t>R5-22039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CD5597A" w14:textId="77777777" w:rsidR="00E65494" w:rsidRPr="00040E29" w:rsidRDefault="00E65494" w:rsidP="009D4432">
            <w:pPr>
              <w:pStyle w:val="TAC"/>
            </w:pPr>
            <w:r w:rsidRPr="00040E29">
              <w:t>273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67F2D"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D9C3E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3C631C" w14:textId="77777777" w:rsidR="00E65494" w:rsidRPr="00040E29" w:rsidRDefault="00E65494" w:rsidP="009D4432">
            <w:pPr>
              <w:pStyle w:val="TAL"/>
            </w:pPr>
            <w:r w:rsidRPr="00040E29">
              <w:t>Align the terminology being used for OTA environment (RRC 8.2.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B2F107" w14:textId="77777777" w:rsidR="00E65494" w:rsidRPr="00040E29" w:rsidRDefault="00E65494" w:rsidP="009D4432">
            <w:pPr>
              <w:pStyle w:val="TAC"/>
            </w:pPr>
            <w:r w:rsidRPr="00040E29">
              <w:t>16.11.0</w:t>
            </w:r>
          </w:p>
        </w:tc>
      </w:tr>
      <w:tr w:rsidR="00D13E6E" w:rsidRPr="00040E29" w14:paraId="6292CE7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D4DB7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F471F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C61097" w14:textId="77777777" w:rsidR="00E65494" w:rsidRPr="00040E29" w:rsidRDefault="00E65494" w:rsidP="009D4432">
            <w:pPr>
              <w:pStyle w:val="TAC"/>
            </w:pPr>
            <w:r w:rsidRPr="00040E29">
              <w:t>R5-2203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277393C" w14:textId="77777777" w:rsidR="00E65494" w:rsidRPr="00040E29" w:rsidRDefault="00E65494" w:rsidP="009D4432">
            <w:pPr>
              <w:pStyle w:val="TAC"/>
            </w:pPr>
            <w:r w:rsidRPr="00040E29">
              <w:t>273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B9E7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5B3C1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1DC1D6" w14:textId="77777777" w:rsidR="00E65494" w:rsidRPr="00040E29" w:rsidRDefault="00E65494" w:rsidP="009D4432">
            <w:pPr>
              <w:pStyle w:val="TAL"/>
            </w:pPr>
            <w:r w:rsidRPr="00040E29">
              <w:t>Align the terminology being used for OTA environment (EPS Fallback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A1E31E" w14:textId="77777777" w:rsidR="00E65494" w:rsidRPr="00040E29" w:rsidRDefault="00E65494" w:rsidP="009D4432">
            <w:pPr>
              <w:pStyle w:val="TAC"/>
            </w:pPr>
            <w:r w:rsidRPr="00040E29">
              <w:t>16.11.0</w:t>
            </w:r>
          </w:p>
        </w:tc>
      </w:tr>
      <w:tr w:rsidR="00D13E6E" w:rsidRPr="00040E29" w14:paraId="31D2AAC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07798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CE292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0C9ED8" w14:textId="77777777" w:rsidR="00E65494" w:rsidRPr="00040E29" w:rsidRDefault="00E65494" w:rsidP="009D4432">
            <w:pPr>
              <w:pStyle w:val="TAC"/>
            </w:pPr>
            <w:r w:rsidRPr="00040E29">
              <w:t>R5-2204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936A5CD" w14:textId="77777777" w:rsidR="00E65494" w:rsidRPr="00040E29" w:rsidRDefault="00E65494" w:rsidP="009D4432">
            <w:pPr>
              <w:pStyle w:val="TAC"/>
            </w:pPr>
            <w:r w:rsidRPr="00040E29">
              <w:t>274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3817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988F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8D85F6B" w14:textId="77777777" w:rsidR="00E65494" w:rsidRPr="00040E29" w:rsidRDefault="00E65494" w:rsidP="009D4432">
            <w:pPr>
              <w:pStyle w:val="TAL"/>
            </w:pPr>
            <w:r w:rsidRPr="00040E29">
              <w:t>Deletion of Editor's Note below clause 7.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D17718" w14:textId="77777777" w:rsidR="00E65494" w:rsidRPr="00040E29" w:rsidRDefault="00E65494" w:rsidP="009D4432">
            <w:pPr>
              <w:pStyle w:val="TAC"/>
            </w:pPr>
            <w:r w:rsidRPr="00040E29">
              <w:t>16.11.0</w:t>
            </w:r>
          </w:p>
        </w:tc>
      </w:tr>
      <w:tr w:rsidR="00D13E6E" w:rsidRPr="00040E29" w14:paraId="64F6BE1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EBD6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E5173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B7BFE4" w14:textId="77777777" w:rsidR="00E65494" w:rsidRPr="00040E29" w:rsidRDefault="00E65494" w:rsidP="009D4432">
            <w:pPr>
              <w:pStyle w:val="TAC"/>
            </w:pPr>
            <w:r w:rsidRPr="00040E29">
              <w:t>R5-2204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D4968CA" w14:textId="77777777" w:rsidR="00E65494" w:rsidRPr="00040E29" w:rsidRDefault="00E65494" w:rsidP="009D4432">
            <w:pPr>
              <w:pStyle w:val="TAC"/>
            </w:pPr>
            <w:r w:rsidRPr="00040E29">
              <w:t>274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5FADB"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B5659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9066CDA" w14:textId="77777777" w:rsidR="00E65494" w:rsidRPr="00040E29" w:rsidRDefault="00E65494" w:rsidP="009D4432">
            <w:pPr>
              <w:pStyle w:val="TAL"/>
            </w:pPr>
            <w:r w:rsidRPr="00040E29">
              <w:t>Correction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8AC6BB" w14:textId="77777777" w:rsidR="00E65494" w:rsidRPr="00040E29" w:rsidRDefault="00E65494" w:rsidP="009D4432">
            <w:pPr>
              <w:pStyle w:val="TAC"/>
            </w:pPr>
            <w:r w:rsidRPr="00040E29">
              <w:t>16.11.0</w:t>
            </w:r>
          </w:p>
        </w:tc>
      </w:tr>
      <w:tr w:rsidR="00D13E6E" w:rsidRPr="00040E29" w14:paraId="005E6F0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E831A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C4D83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0A67617" w14:textId="77777777" w:rsidR="00E65494" w:rsidRPr="00040E29" w:rsidRDefault="00E65494" w:rsidP="009D4432">
            <w:pPr>
              <w:pStyle w:val="TAC"/>
            </w:pPr>
            <w:r w:rsidRPr="00040E29">
              <w:t>R5-2205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0D233B" w14:textId="77777777" w:rsidR="00E65494" w:rsidRPr="00040E29" w:rsidRDefault="00E65494" w:rsidP="009D4432">
            <w:pPr>
              <w:pStyle w:val="TAC"/>
            </w:pPr>
            <w:r w:rsidRPr="00040E29">
              <w:t>275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D3DDE"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B204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E2FBB9" w14:textId="77777777" w:rsidR="00E65494" w:rsidRPr="00040E29" w:rsidRDefault="00E65494" w:rsidP="009D4432">
            <w:pPr>
              <w:pStyle w:val="TAL"/>
            </w:pPr>
            <w:r w:rsidRPr="00040E29">
              <w:t>Update of NR5G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DFA234" w14:textId="77777777" w:rsidR="00E65494" w:rsidRPr="00040E29" w:rsidRDefault="00E65494" w:rsidP="009D4432">
            <w:pPr>
              <w:pStyle w:val="TAC"/>
            </w:pPr>
            <w:r w:rsidRPr="00040E29">
              <w:t>16.11.0</w:t>
            </w:r>
          </w:p>
        </w:tc>
      </w:tr>
      <w:tr w:rsidR="00D13E6E" w:rsidRPr="00040E29" w14:paraId="7E0C9F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D4F8C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583FA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8F110F" w14:textId="77777777" w:rsidR="00E65494" w:rsidRPr="00040E29" w:rsidRDefault="00E65494" w:rsidP="009D4432">
            <w:pPr>
              <w:pStyle w:val="TAC"/>
            </w:pPr>
            <w:r w:rsidRPr="00040E29">
              <w:t>R5-2205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8E3E0C" w14:textId="77777777" w:rsidR="00E65494" w:rsidRPr="00040E29" w:rsidRDefault="00E65494" w:rsidP="009D4432">
            <w:pPr>
              <w:pStyle w:val="TAC"/>
            </w:pPr>
            <w:r w:rsidRPr="00040E29">
              <w:t>275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F24C9"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62DF0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111F4BE" w14:textId="77777777" w:rsidR="00E65494" w:rsidRPr="00040E29" w:rsidRDefault="00E65494" w:rsidP="009D4432">
            <w:pPr>
              <w:pStyle w:val="TAL"/>
            </w:pPr>
            <w:r w:rsidRPr="00040E29">
              <w:t>Update of NR5G NPN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E6EC85" w14:textId="77777777" w:rsidR="00E65494" w:rsidRPr="00040E29" w:rsidRDefault="00E65494" w:rsidP="009D4432">
            <w:pPr>
              <w:pStyle w:val="TAC"/>
            </w:pPr>
            <w:r w:rsidRPr="00040E29">
              <w:t>16.11.0</w:t>
            </w:r>
          </w:p>
        </w:tc>
      </w:tr>
      <w:tr w:rsidR="00D13E6E" w:rsidRPr="00040E29" w14:paraId="574C048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5B747B" w14:textId="77777777" w:rsidR="00E65494" w:rsidRPr="00040E29" w:rsidRDefault="00E65494" w:rsidP="009D4432">
            <w:pPr>
              <w:pStyle w:val="TAC"/>
            </w:pPr>
            <w:r w:rsidRPr="00040E29">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907A0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1A58B13" w14:textId="77777777" w:rsidR="00E65494" w:rsidRPr="00040E29" w:rsidRDefault="00E65494" w:rsidP="009D4432">
            <w:pPr>
              <w:pStyle w:val="TAC"/>
            </w:pPr>
            <w:r w:rsidRPr="00040E29">
              <w:t>R5-2205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6D52467" w14:textId="77777777" w:rsidR="00E65494" w:rsidRPr="00040E29" w:rsidRDefault="00E65494" w:rsidP="009D4432">
            <w:pPr>
              <w:pStyle w:val="TAC"/>
            </w:pPr>
            <w:r w:rsidRPr="00040E29">
              <w:t>275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26EB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E408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3BDE039" w14:textId="77777777" w:rsidR="00E65494" w:rsidRPr="00040E29" w:rsidRDefault="00E65494" w:rsidP="009D4432">
            <w:pPr>
              <w:pStyle w:val="TAL"/>
            </w:pPr>
            <w:r w:rsidRPr="00040E29">
              <w:t>Correction to NR TC 6.4.1.1-PLMN Selection-Higher priority 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4F9D23" w14:textId="77777777" w:rsidR="00E65494" w:rsidRPr="00040E29" w:rsidRDefault="00E65494" w:rsidP="009D4432">
            <w:pPr>
              <w:pStyle w:val="TAC"/>
            </w:pPr>
            <w:r w:rsidRPr="00040E29">
              <w:t>16.11.0</w:t>
            </w:r>
          </w:p>
        </w:tc>
      </w:tr>
      <w:tr w:rsidR="00D13E6E" w:rsidRPr="00040E29" w14:paraId="0844272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57A84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E0A7A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8D94E7" w14:textId="77777777" w:rsidR="00E65494" w:rsidRPr="00040E29" w:rsidRDefault="00E65494" w:rsidP="009D4432">
            <w:pPr>
              <w:pStyle w:val="TAC"/>
            </w:pPr>
            <w:r w:rsidRPr="00040E29">
              <w:t>R5-2205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9641D3" w14:textId="77777777" w:rsidR="00E65494" w:rsidRPr="00040E29" w:rsidRDefault="00E65494" w:rsidP="009D4432">
            <w:pPr>
              <w:pStyle w:val="TAC"/>
            </w:pPr>
            <w:r w:rsidRPr="00040E29">
              <w:t>275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28AD"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D335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D756D1" w14:textId="77777777" w:rsidR="00E65494" w:rsidRPr="00040E29" w:rsidRDefault="00E65494" w:rsidP="009D4432">
            <w:pPr>
              <w:pStyle w:val="TAL"/>
            </w:pPr>
            <w:r w:rsidRPr="00040E29">
              <w:t>Correction to NR TC 7.1.1.5.3-Short Cycle 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A5679" w14:textId="77777777" w:rsidR="00E65494" w:rsidRPr="00040E29" w:rsidRDefault="00E65494" w:rsidP="009D4432">
            <w:pPr>
              <w:pStyle w:val="TAC"/>
            </w:pPr>
            <w:r w:rsidRPr="00040E29">
              <w:t>16.11.0</w:t>
            </w:r>
          </w:p>
        </w:tc>
      </w:tr>
      <w:tr w:rsidR="00D13E6E" w:rsidRPr="00040E29" w14:paraId="293211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FC8E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EBC037"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C39E23D" w14:textId="77777777" w:rsidR="00E65494" w:rsidRPr="00040E29" w:rsidRDefault="00E65494" w:rsidP="009D4432">
            <w:pPr>
              <w:pStyle w:val="TAC"/>
            </w:pPr>
            <w:r w:rsidRPr="00040E29">
              <w:t>R5-22054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3A8F2FD" w14:textId="77777777" w:rsidR="00E65494" w:rsidRPr="00040E29" w:rsidRDefault="00E65494" w:rsidP="009D4432">
            <w:pPr>
              <w:pStyle w:val="TAC"/>
            </w:pPr>
            <w:r w:rsidRPr="00040E29">
              <w:t>275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E899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700EE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F7EF70" w14:textId="77777777" w:rsidR="00E65494" w:rsidRPr="00040E29" w:rsidRDefault="00E65494" w:rsidP="009D4432">
            <w:pPr>
              <w:pStyle w:val="TAL"/>
            </w:pPr>
            <w:r w:rsidRPr="00040E29">
              <w:t>Correction to NR SA TC 8.1.1.3.7-RRC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A94E69" w14:textId="77777777" w:rsidR="00E65494" w:rsidRPr="00040E29" w:rsidRDefault="00E65494" w:rsidP="009D4432">
            <w:pPr>
              <w:pStyle w:val="TAC"/>
            </w:pPr>
            <w:r w:rsidRPr="00040E29">
              <w:t>16.11.0</w:t>
            </w:r>
          </w:p>
        </w:tc>
      </w:tr>
      <w:tr w:rsidR="00D13E6E" w:rsidRPr="00040E29" w14:paraId="3028D97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B93F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7756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C5F6C4C" w14:textId="77777777" w:rsidR="00E65494" w:rsidRPr="00040E29" w:rsidRDefault="00E65494" w:rsidP="009D4432">
            <w:pPr>
              <w:pStyle w:val="TAC"/>
            </w:pPr>
            <w:r w:rsidRPr="00040E29">
              <w:t>R5-2205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3CA8553" w14:textId="77777777" w:rsidR="00E65494" w:rsidRPr="00040E29" w:rsidRDefault="00E65494" w:rsidP="009D4432">
            <w:pPr>
              <w:pStyle w:val="TAC"/>
            </w:pPr>
            <w:r w:rsidRPr="00040E29">
              <w:t>275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99DEB"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DBEEE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968E60A" w14:textId="77777777" w:rsidR="00E65494" w:rsidRPr="00040E29" w:rsidRDefault="00E65494" w:rsidP="009D4432">
            <w:pPr>
              <w:pStyle w:val="TAL"/>
            </w:pPr>
            <w:r w:rsidRPr="00040E29">
              <w:t>Correction to NR SA TC 8.2.2.2.1-Split S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4DEA79" w14:textId="77777777" w:rsidR="00E65494" w:rsidRPr="00040E29" w:rsidRDefault="00E65494" w:rsidP="009D4432">
            <w:pPr>
              <w:pStyle w:val="TAC"/>
            </w:pPr>
            <w:r w:rsidRPr="00040E29">
              <w:t>16.11.0</w:t>
            </w:r>
          </w:p>
        </w:tc>
      </w:tr>
      <w:tr w:rsidR="00D13E6E" w:rsidRPr="00040E29" w14:paraId="462CFEB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B2B8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30D11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D19E3E" w14:textId="77777777" w:rsidR="00E65494" w:rsidRPr="00040E29" w:rsidRDefault="00E65494" w:rsidP="009D4432">
            <w:pPr>
              <w:pStyle w:val="TAC"/>
            </w:pPr>
            <w:r w:rsidRPr="00040E29">
              <w:t>R5-2205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0B09049" w14:textId="77777777" w:rsidR="00E65494" w:rsidRPr="00040E29" w:rsidRDefault="00E65494" w:rsidP="009D4432">
            <w:pPr>
              <w:pStyle w:val="TAC"/>
            </w:pPr>
            <w:r w:rsidRPr="00040E29">
              <w:t>275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BF93E"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B5864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0EC576F" w14:textId="77777777" w:rsidR="00E65494" w:rsidRPr="00040E29" w:rsidRDefault="00E65494" w:rsidP="009D4432">
            <w:pPr>
              <w:pStyle w:val="TAL"/>
            </w:pPr>
            <w:r w:rsidRPr="00040E29">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E325C7" w14:textId="77777777" w:rsidR="00E65494" w:rsidRPr="00040E29" w:rsidRDefault="00E65494" w:rsidP="009D4432">
            <w:pPr>
              <w:pStyle w:val="TAC"/>
            </w:pPr>
            <w:r w:rsidRPr="00040E29">
              <w:t>16.11.0</w:t>
            </w:r>
          </w:p>
        </w:tc>
      </w:tr>
      <w:tr w:rsidR="00D13E6E" w:rsidRPr="00040E29" w14:paraId="08D1755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34678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7496F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D02AF1" w14:textId="77777777" w:rsidR="00E65494" w:rsidRPr="00040E29" w:rsidRDefault="00E65494" w:rsidP="009D4432">
            <w:pPr>
              <w:pStyle w:val="TAC"/>
            </w:pPr>
            <w:r w:rsidRPr="00040E29">
              <w:t>R5-2205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0C35A4" w14:textId="77777777" w:rsidR="00E65494" w:rsidRPr="00040E29" w:rsidRDefault="00E65494" w:rsidP="009D4432">
            <w:pPr>
              <w:pStyle w:val="TAC"/>
            </w:pPr>
            <w:r w:rsidRPr="00040E29">
              <w:t>275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C97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A7C1D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C4D069" w14:textId="77777777" w:rsidR="00E65494" w:rsidRPr="00040E29" w:rsidRDefault="00E65494" w:rsidP="009D4432">
            <w:pPr>
              <w:pStyle w:val="TAL"/>
            </w:pPr>
            <w:r w:rsidRPr="00040E29">
              <w:t>Correction to NR TC 10.1.1.1-PDU session authentication and authoriz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7C54E4" w14:textId="77777777" w:rsidR="00E65494" w:rsidRPr="00040E29" w:rsidRDefault="00E65494" w:rsidP="009D4432">
            <w:pPr>
              <w:pStyle w:val="TAC"/>
            </w:pPr>
            <w:r w:rsidRPr="00040E29">
              <w:t>16.11.0</w:t>
            </w:r>
          </w:p>
        </w:tc>
      </w:tr>
      <w:tr w:rsidR="00D13E6E" w:rsidRPr="00040E29" w14:paraId="34A890F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F3B2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D625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12AAA1" w14:textId="77777777" w:rsidR="00E65494" w:rsidRPr="00040E29" w:rsidRDefault="00E65494" w:rsidP="009D4432">
            <w:pPr>
              <w:pStyle w:val="TAC"/>
            </w:pPr>
            <w:r w:rsidRPr="00040E29">
              <w:t>R5-22055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628A21A" w14:textId="77777777" w:rsidR="00E65494" w:rsidRPr="00040E29" w:rsidRDefault="00E65494" w:rsidP="009D4432">
            <w:pPr>
              <w:pStyle w:val="TAC"/>
            </w:pPr>
            <w:r w:rsidRPr="00040E29">
              <w:t>276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FA174"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41A91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00E246" w14:textId="77777777" w:rsidR="00E65494" w:rsidRPr="00040E29" w:rsidRDefault="00E65494" w:rsidP="009D4432">
            <w:pPr>
              <w:pStyle w:val="TAL"/>
            </w:pPr>
            <w:r w:rsidRPr="00040E29">
              <w:t>Correction to NR TC 10.1.1.2-After the UE-requested PDU sess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F56820" w14:textId="77777777" w:rsidR="00E65494" w:rsidRPr="00040E29" w:rsidRDefault="00E65494" w:rsidP="009D4432">
            <w:pPr>
              <w:pStyle w:val="TAC"/>
            </w:pPr>
            <w:r w:rsidRPr="00040E29">
              <w:t>16.11.0</w:t>
            </w:r>
          </w:p>
        </w:tc>
      </w:tr>
      <w:tr w:rsidR="00D13E6E" w:rsidRPr="00040E29" w14:paraId="2F0CEEE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CEC2A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0F4A5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A440ED" w14:textId="77777777" w:rsidR="00E65494" w:rsidRPr="00040E29" w:rsidRDefault="00E65494" w:rsidP="009D4432">
            <w:pPr>
              <w:pStyle w:val="TAC"/>
            </w:pPr>
            <w:r w:rsidRPr="00040E29">
              <w:t>R5-2205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D5BA2F5" w14:textId="77777777" w:rsidR="00E65494" w:rsidRPr="00040E29" w:rsidRDefault="00E65494" w:rsidP="009D4432">
            <w:pPr>
              <w:pStyle w:val="TAC"/>
            </w:pPr>
            <w:r w:rsidRPr="00040E29">
              <w:t>276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6931"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B74F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623CEDF" w14:textId="77777777" w:rsidR="00E65494" w:rsidRPr="00040E29" w:rsidRDefault="00E65494" w:rsidP="009D4432">
            <w:pPr>
              <w:pStyle w:val="TAL"/>
            </w:pPr>
            <w:r w:rsidRPr="00040E29">
              <w:t>Correction to ENDC TC 10.2.2.1-EPS bearer resource allo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C42D5D" w14:textId="77777777" w:rsidR="00E65494" w:rsidRPr="00040E29" w:rsidRDefault="00E65494" w:rsidP="009D4432">
            <w:pPr>
              <w:pStyle w:val="TAC"/>
            </w:pPr>
            <w:r w:rsidRPr="00040E29">
              <w:t>16.11.0</w:t>
            </w:r>
          </w:p>
        </w:tc>
      </w:tr>
      <w:tr w:rsidR="00D13E6E" w:rsidRPr="00040E29" w14:paraId="628A1CC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6BF0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4B73F1"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AABBCD1" w14:textId="77777777" w:rsidR="00E65494" w:rsidRPr="00040E29" w:rsidRDefault="00E65494" w:rsidP="009D4432">
            <w:pPr>
              <w:pStyle w:val="TAC"/>
            </w:pPr>
            <w:r w:rsidRPr="00040E29">
              <w:t>R5-2205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7776B8" w14:textId="77777777" w:rsidR="00E65494" w:rsidRPr="00040E29" w:rsidRDefault="00E65494" w:rsidP="009D4432">
            <w:pPr>
              <w:pStyle w:val="TAC"/>
            </w:pPr>
            <w:r w:rsidRPr="00040E29">
              <w:t>276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22DB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F4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3734F96" w14:textId="77777777" w:rsidR="00E65494" w:rsidRPr="00040E29" w:rsidRDefault="00E65494" w:rsidP="009D4432">
            <w:pPr>
              <w:pStyle w:val="TAL"/>
            </w:pPr>
            <w:r w:rsidRPr="00040E29">
              <w:t>Correction to NR TC 11.3.5-UAC New cell not in the country of its H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12A8C" w14:textId="77777777" w:rsidR="00E65494" w:rsidRPr="00040E29" w:rsidRDefault="00E65494" w:rsidP="009D4432">
            <w:pPr>
              <w:pStyle w:val="TAC"/>
            </w:pPr>
            <w:r w:rsidRPr="00040E29">
              <w:t>16.11.0</w:t>
            </w:r>
          </w:p>
        </w:tc>
      </w:tr>
      <w:tr w:rsidR="00D13E6E" w:rsidRPr="00040E29" w14:paraId="44E8A77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7E783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7078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49E585" w14:textId="77777777" w:rsidR="00E65494" w:rsidRPr="00040E29" w:rsidRDefault="00E65494" w:rsidP="009D4432">
            <w:pPr>
              <w:pStyle w:val="TAC"/>
            </w:pPr>
            <w:r w:rsidRPr="00040E29">
              <w:t>R5-2205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2F700CD" w14:textId="77777777" w:rsidR="00E65494" w:rsidRPr="00040E29" w:rsidRDefault="00E65494" w:rsidP="009D4432">
            <w:pPr>
              <w:pStyle w:val="TAC"/>
            </w:pPr>
            <w:r w:rsidRPr="00040E29">
              <w:t>276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67803"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96E62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074E10" w14:textId="77777777" w:rsidR="00E65494" w:rsidRPr="00040E29" w:rsidRDefault="00E65494" w:rsidP="009D4432">
            <w:pPr>
              <w:pStyle w:val="TAL"/>
            </w:pPr>
            <w:r w:rsidRPr="00040E29">
              <w:t>Correction to NR TC 11.3.9-UAC for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4A9FFE" w14:textId="77777777" w:rsidR="00E65494" w:rsidRPr="00040E29" w:rsidRDefault="00E65494" w:rsidP="009D4432">
            <w:pPr>
              <w:pStyle w:val="TAC"/>
            </w:pPr>
            <w:r w:rsidRPr="00040E29">
              <w:t>16.11.0</w:t>
            </w:r>
          </w:p>
        </w:tc>
      </w:tr>
      <w:tr w:rsidR="00D13E6E" w:rsidRPr="00040E29" w14:paraId="37703C2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6E6CE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54DBD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982C5F6" w14:textId="77777777" w:rsidR="00E65494" w:rsidRPr="00040E29" w:rsidRDefault="00E65494" w:rsidP="009D4432">
            <w:pPr>
              <w:pStyle w:val="TAC"/>
            </w:pPr>
            <w:r w:rsidRPr="00040E29">
              <w:t>R5-2205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F135B2" w14:textId="77777777" w:rsidR="00E65494" w:rsidRPr="00040E29" w:rsidRDefault="00E65494" w:rsidP="009D4432">
            <w:pPr>
              <w:pStyle w:val="TAC"/>
            </w:pPr>
            <w:r w:rsidRPr="00040E29">
              <w:t>276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5EADE"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30349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5D8A6D" w14:textId="77777777" w:rsidR="00E65494" w:rsidRPr="00040E29" w:rsidRDefault="00E65494" w:rsidP="009D4432">
            <w:pPr>
              <w:pStyle w:val="TAL"/>
            </w:pPr>
            <w:r w:rsidRPr="00040E29">
              <w:t>Correction to NR TC 11.4.1-emergency call and authentication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9432DE" w14:textId="77777777" w:rsidR="00E65494" w:rsidRPr="00040E29" w:rsidRDefault="00E65494" w:rsidP="009D4432">
            <w:pPr>
              <w:pStyle w:val="TAC"/>
            </w:pPr>
            <w:r w:rsidRPr="00040E29">
              <w:t>16.11.0</w:t>
            </w:r>
          </w:p>
        </w:tc>
      </w:tr>
      <w:tr w:rsidR="00D13E6E" w:rsidRPr="00040E29" w14:paraId="1E70276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BF6A6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62800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D79C96" w14:textId="77777777" w:rsidR="00E65494" w:rsidRPr="00040E29" w:rsidRDefault="00E65494" w:rsidP="009D4432">
            <w:pPr>
              <w:pStyle w:val="TAC"/>
            </w:pPr>
            <w:r w:rsidRPr="00040E29">
              <w:t>R5-22061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09EF7DD" w14:textId="77777777" w:rsidR="00E65494" w:rsidRPr="00040E29" w:rsidRDefault="00E65494" w:rsidP="009D4432">
            <w:pPr>
              <w:pStyle w:val="TAC"/>
            </w:pPr>
            <w:r w:rsidRPr="00040E29">
              <w:t>278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7BD29"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40D2F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EA3E58" w14:textId="77777777" w:rsidR="00E65494" w:rsidRPr="00040E29" w:rsidRDefault="00E65494" w:rsidP="009D4432">
            <w:pPr>
              <w:pStyle w:val="TAL"/>
            </w:pPr>
            <w:r w:rsidRPr="00040E29">
              <w:t xml:space="preserve">Correction to NR MDT TC 8.1.6.1.4.3-Intra </w:t>
            </w:r>
            <w:proofErr w:type="spellStart"/>
            <w:r w:rsidRPr="00040E29">
              <w:t>NR_Connection</w:t>
            </w:r>
            <w:proofErr w:type="spellEnd"/>
            <w:r w:rsidRPr="00040E29">
              <w:t xml:space="preserve"> Establishment </w:t>
            </w:r>
            <w:proofErr w:type="spellStart"/>
            <w:r w:rsidRPr="00040E29">
              <w:t>Failure_Reporting</w:t>
            </w:r>
            <w:proofErr w:type="spellEnd"/>
            <w:r w:rsidRPr="00040E29">
              <w:t xml:space="preserve"> at intra-NR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66B666" w14:textId="77777777" w:rsidR="00E65494" w:rsidRPr="00040E29" w:rsidRDefault="00E65494" w:rsidP="009D4432">
            <w:pPr>
              <w:pStyle w:val="TAC"/>
            </w:pPr>
            <w:r w:rsidRPr="00040E29">
              <w:t>16.11.0</w:t>
            </w:r>
          </w:p>
        </w:tc>
      </w:tr>
      <w:tr w:rsidR="00D13E6E" w:rsidRPr="00040E29" w14:paraId="0AC242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50ED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36EED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875E321" w14:textId="77777777" w:rsidR="00E65494" w:rsidRPr="00040E29" w:rsidRDefault="00E65494" w:rsidP="009D4432">
            <w:pPr>
              <w:pStyle w:val="TAC"/>
            </w:pPr>
            <w:r w:rsidRPr="00040E29">
              <w:t>R5-22061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976332" w14:textId="77777777" w:rsidR="00E65494" w:rsidRPr="00040E29" w:rsidRDefault="00E65494" w:rsidP="009D4432">
            <w:pPr>
              <w:pStyle w:val="TAC"/>
            </w:pPr>
            <w:r w:rsidRPr="00040E29">
              <w:t>278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558E6"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F019F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A20EB3A" w14:textId="77777777" w:rsidR="00E65494" w:rsidRPr="00040E29" w:rsidRDefault="00E65494" w:rsidP="009D4432">
            <w:pPr>
              <w:pStyle w:val="TAL"/>
            </w:pPr>
            <w:r w:rsidRPr="00040E29">
              <w:t xml:space="preserve">Correction to NR MDT TC 8.1.6.1.4.4-Intra </w:t>
            </w:r>
            <w:proofErr w:type="spellStart"/>
            <w:r w:rsidRPr="00040E29">
              <w:t>NR_Connection</w:t>
            </w:r>
            <w:proofErr w:type="spellEnd"/>
            <w:r w:rsidRPr="00040E29">
              <w:t xml:space="preserve"> Establishment </w:t>
            </w:r>
            <w:proofErr w:type="spellStart"/>
            <w:r w:rsidRPr="00040E29">
              <w:t>Failure_RRC</w:t>
            </w:r>
            <w:proofErr w:type="spellEnd"/>
            <w:r w:rsidRPr="00040E29">
              <w:t xml:space="preserve"> connection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ECE963" w14:textId="77777777" w:rsidR="00E65494" w:rsidRPr="00040E29" w:rsidRDefault="00E65494" w:rsidP="009D4432">
            <w:pPr>
              <w:pStyle w:val="TAC"/>
            </w:pPr>
            <w:r w:rsidRPr="00040E29">
              <w:t>16.11.0</w:t>
            </w:r>
          </w:p>
        </w:tc>
      </w:tr>
      <w:tr w:rsidR="00D13E6E" w:rsidRPr="00040E29" w14:paraId="386097C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73549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80A3B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A162157" w14:textId="77777777" w:rsidR="00E65494" w:rsidRPr="00040E29" w:rsidRDefault="00E65494" w:rsidP="009D4432">
            <w:pPr>
              <w:pStyle w:val="TAC"/>
            </w:pPr>
            <w:r w:rsidRPr="00040E29">
              <w:t>R5-2206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E09C95D" w14:textId="77777777" w:rsidR="00E65494" w:rsidRPr="00040E29" w:rsidRDefault="00E65494" w:rsidP="009D4432">
            <w:pPr>
              <w:pStyle w:val="TAC"/>
            </w:pPr>
            <w:r w:rsidRPr="00040E29">
              <w:t>279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EEEEB"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08A3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E2EF1D" w14:textId="77777777" w:rsidR="00E65494" w:rsidRPr="00040E29" w:rsidRDefault="00E65494" w:rsidP="009D4432">
            <w:pPr>
              <w:pStyle w:val="TAL"/>
            </w:pPr>
            <w:r w:rsidRPr="00040E29">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FC1FE6" w14:textId="77777777" w:rsidR="00E65494" w:rsidRPr="00040E29" w:rsidRDefault="00E65494" w:rsidP="009D4432">
            <w:pPr>
              <w:pStyle w:val="TAC"/>
            </w:pPr>
            <w:r w:rsidRPr="00040E29">
              <w:t>16.11.0</w:t>
            </w:r>
          </w:p>
        </w:tc>
      </w:tr>
      <w:tr w:rsidR="00D13E6E" w:rsidRPr="00040E29" w14:paraId="42AC769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AB128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F33E4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A822DA" w14:textId="77777777" w:rsidR="00E65494" w:rsidRPr="00040E29" w:rsidRDefault="00E65494" w:rsidP="009D4432">
            <w:pPr>
              <w:pStyle w:val="TAC"/>
            </w:pPr>
            <w:r w:rsidRPr="00040E29">
              <w:t>R5-2206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4DB393" w14:textId="77777777" w:rsidR="00E65494" w:rsidRPr="00040E29" w:rsidRDefault="00E65494" w:rsidP="009D4432">
            <w:pPr>
              <w:pStyle w:val="TAC"/>
            </w:pPr>
            <w:r w:rsidRPr="00040E29">
              <w:t>279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F8F4"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D1675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76E92B" w14:textId="77777777" w:rsidR="00E65494" w:rsidRPr="00040E29" w:rsidRDefault="00E65494" w:rsidP="009D4432">
            <w:pPr>
              <w:pStyle w:val="TAL"/>
            </w:pPr>
            <w:r w:rsidRPr="00040E29">
              <w:t>Correction to NR5GC test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DC1208" w14:textId="77777777" w:rsidR="00E65494" w:rsidRPr="00040E29" w:rsidRDefault="00E65494" w:rsidP="009D4432">
            <w:pPr>
              <w:pStyle w:val="TAC"/>
            </w:pPr>
            <w:r w:rsidRPr="00040E29">
              <w:t>16.11.0</w:t>
            </w:r>
          </w:p>
        </w:tc>
      </w:tr>
      <w:tr w:rsidR="00D13E6E" w:rsidRPr="00040E29" w14:paraId="102D602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4EC68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2378C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5DBFE59" w14:textId="77777777" w:rsidR="00E65494" w:rsidRPr="00040E29" w:rsidRDefault="00E65494" w:rsidP="009D4432">
            <w:pPr>
              <w:pStyle w:val="TAC"/>
            </w:pPr>
            <w:r w:rsidRPr="00040E29">
              <w:t>R5-2206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3B95057" w14:textId="77777777" w:rsidR="00E65494" w:rsidRPr="00040E29" w:rsidRDefault="00E65494" w:rsidP="009D4432">
            <w:pPr>
              <w:pStyle w:val="TAC"/>
            </w:pPr>
            <w:r w:rsidRPr="00040E29">
              <w:t>279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BBFF7"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066E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49B093" w14:textId="77777777" w:rsidR="00E65494" w:rsidRPr="00040E29" w:rsidRDefault="00E65494" w:rsidP="009D4432">
            <w:pPr>
              <w:pStyle w:val="TAL"/>
            </w:pPr>
            <w:r w:rsidRPr="00040E29">
              <w:t>Correction to NR MAC test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07B166" w14:textId="77777777" w:rsidR="00E65494" w:rsidRPr="00040E29" w:rsidRDefault="00E65494" w:rsidP="009D4432">
            <w:pPr>
              <w:pStyle w:val="TAC"/>
            </w:pPr>
            <w:r w:rsidRPr="00040E29">
              <w:t>16.11.0</w:t>
            </w:r>
          </w:p>
        </w:tc>
      </w:tr>
      <w:tr w:rsidR="00D13E6E" w:rsidRPr="00040E29" w14:paraId="0FF9F6B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EDF6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5D82C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C6FF380" w14:textId="77777777" w:rsidR="00E65494" w:rsidRPr="00040E29" w:rsidRDefault="00E65494" w:rsidP="009D4432">
            <w:pPr>
              <w:pStyle w:val="TAC"/>
            </w:pPr>
            <w:r w:rsidRPr="00040E29">
              <w:t>R5-22068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DDD471A" w14:textId="77777777" w:rsidR="00E65494" w:rsidRPr="00040E29" w:rsidRDefault="00E65494" w:rsidP="009D4432">
            <w:pPr>
              <w:pStyle w:val="TAC"/>
            </w:pPr>
            <w:r w:rsidRPr="00040E29">
              <w:t>280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C80"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D2933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F664A13" w14:textId="77777777" w:rsidR="00E65494" w:rsidRPr="00040E29" w:rsidRDefault="00E65494" w:rsidP="009D4432">
            <w:pPr>
              <w:pStyle w:val="TAL"/>
            </w:pPr>
            <w:r w:rsidRPr="00040E29">
              <w:t>Correction to NR5GC testcase 6.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346B01" w14:textId="77777777" w:rsidR="00E65494" w:rsidRPr="00040E29" w:rsidRDefault="00E65494" w:rsidP="009D4432">
            <w:pPr>
              <w:pStyle w:val="TAC"/>
            </w:pPr>
            <w:r w:rsidRPr="00040E29">
              <w:t>16.11.0</w:t>
            </w:r>
          </w:p>
        </w:tc>
      </w:tr>
      <w:tr w:rsidR="00D13E6E" w:rsidRPr="00040E29" w14:paraId="657BFE5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7B36F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8125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FE59749" w14:textId="77777777" w:rsidR="00E65494" w:rsidRPr="00040E29" w:rsidRDefault="00E65494" w:rsidP="009D4432">
            <w:pPr>
              <w:pStyle w:val="TAC"/>
            </w:pPr>
            <w:r w:rsidRPr="00040E29">
              <w:t>R5-2208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E99E04" w14:textId="77777777" w:rsidR="00E65494" w:rsidRPr="00040E29" w:rsidRDefault="00E65494" w:rsidP="009D4432">
            <w:pPr>
              <w:pStyle w:val="TAC"/>
            </w:pPr>
            <w:r w:rsidRPr="00040E29">
              <w:t>281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FD8C4"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0BC4D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8AA287" w14:textId="77777777" w:rsidR="00E65494" w:rsidRPr="00040E29" w:rsidRDefault="00E65494" w:rsidP="009D4432">
            <w:pPr>
              <w:pStyle w:val="TAL"/>
            </w:pPr>
            <w:r w:rsidRPr="00040E29">
              <w:t>Editorial Updates to Clause 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89E0A6" w14:textId="77777777" w:rsidR="00E65494" w:rsidRPr="00040E29" w:rsidRDefault="00E65494" w:rsidP="009D4432">
            <w:pPr>
              <w:pStyle w:val="TAC"/>
            </w:pPr>
            <w:r w:rsidRPr="00040E29">
              <w:t>16.11.0</w:t>
            </w:r>
          </w:p>
        </w:tc>
      </w:tr>
      <w:tr w:rsidR="00D13E6E" w:rsidRPr="00040E29" w14:paraId="6C0ABC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95F1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21EF7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ED6B19" w14:textId="77777777" w:rsidR="00E65494" w:rsidRPr="00040E29" w:rsidRDefault="00E65494" w:rsidP="009D4432">
            <w:pPr>
              <w:pStyle w:val="TAC"/>
            </w:pPr>
            <w:r w:rsidRPr="00040E29">
              <w:t>R5-2210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326C03" w14:textId="77777777" w:rsidR="00E65494" w:rsidRPr="00040E29" w:rsidRDefault="00E65494" w:rsidP="009D4432">
            <w:pPr>
              <w:pStyle w:val="TAC"/>
            </w:pPr>
            <w:r w:rsidRPr="00040E29">
              <w:t>281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65EF8"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562C8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0F822F9" w14:textId="77777777" w:rsidR="00E65494" w:rsidRPr="00040E29" w:rsidRDefault="00E65494" w:rsidP="009D4432">
            <w:pPr>
              <w:pStyle w:val="TAL"/>
            </w:pPr>
            <w:r w:rsidRPr="00040E29">
              <w:t>Updates to Inter-System MDT test cases 8.1.6.3.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6266B3" w14:textId="77777777" w:rsidR="00E65494" w:rsidRPr="00040E29" w:rsidRDefault="00E65494" w:rsidP="009D4432">
            <w:pPr>
              <w:pStyle w:val="TAC"/>
            </w:pPr>
            <w:r w:rsidRPr="00040E29">
              <w:t>16.11.0</w:t>
            </w:r>
          </w:p>
        </w:tc>
      </w:tr>
      <w:tr w:rsidR="00D13E6E" w:rsidRPr="00040E29" w14:paraId="111FB99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925B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59712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5655D0" w14:textId="77777777" w:rsidR="00E65494" w:rsidRPr="00040E29" w:rsidRDefault="00E65494" w:rsidP="009D4432">
            <w:pPr>
              <w:pStyle w:val="TAC"/>
            </w:pPr>
            <w:r w:rsidRPr="00040E29">
              <w:t>R5-22110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226B70D" w14:textId="77777777" w:rsidR="00E65494" w:rsidRPr="00040E29" w:rsidRDefault="00E65494" w:rsidP="009D4432">
            <w:pPr>
              <w:pStyle w:val="TAC"/>
            </w:pPr>
            <w:r w:rsidRPr="00040E29">
              <w:t>283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920D3"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7D13D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6F3376" w14:textId="77777777" w:rsidR="00E65494" w:rsidRPr="00040E29" w:rsidRDefault="00E65494" w:rsidP="009D4432">
            <w:pPr>
              <w:pStyle w:val="TAL"/>
            </w:pPr>
            <w:r w:rsidRPr="00040E29">
              <w:t>Correction to NR test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162894" w14:textId="77777777" w:rsidR="00E65494" w:rsidRPr="00040E29" w:rsidRDefault="00E65494" w:rsidP="009D4432">
            <w:pPr>
              <w:pStyle w:val="TAC"/>
            </w:pPr>
            <w:r w:rsidRPr="00040E29">
              <w:t>16.11.0</w:t>
            </w:r>
          </w:p>
        </w:tc>
      </w:tr>
      <w:tr w:rsidR="00D13E6E" w:rsidRPr="00040E29" w14:paraId="7C46EE4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EB6A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513F3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9F2FD12" w14:textId="77777777" w:rsidR="00E65494" w:rsidRPr="00040E29" w:rsidRDefault="00E65494" w:rsidP="009D4432">
            <w:pPr>
              <w:pStyle w:val="TAC"/>
            </w:pPr>
            <w:r w:rsidRPr="00040E29">
              <w:t>R5-2212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E35829" w14:textId="77777777" w:rsidR="00E65494" w:rsidRPr="00040E29" w:rsidRDefault="00E65494" w:rsidP="009D4432">
            <w:pPr>
              <w:pStyle w:val="TAC"/>
            </w:pPr>
            <w:r w:rsidRPr="00040E29">
              <w:t>285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CE59"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2E01A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0031F6A" w14:textId="6A04BE5C" w:rsidR="00E65494" w:rsidRPr="00040E29" w:rsidRDefault="00874190" w:rsidP="009D4432">
            <w:pPr>
              <w:pStyle w:val="TAL"/>
            </w:pPr>
            <w:r w:rsidRPr="00040E29">
              <w:t>Addition</w:t>
            </w:r>
            <w:r w:rsidR="00E65494" w:rsidRPr="00040E29">
              <w:t xml:space="preserve"> of new test case 11.6.3 Data Off / </w:t>
            </w:r>
            <w:proofErr w:type="spellStart"/>
            <w:r w:rsidR="00E65494" w:rsidRPr="00040E29">
              <w:t>SMSoIP</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90FFC" w14:textId="77777777" w:rsidR="00E65494" w:rsidRPr="00040E29" w:rsidRDefault="00E65494" w:rsidP="009D4432">
            <w:pPr>
              <w:pStyle w:val="TAC"/>
            </w:pPr>
            <w:r w:rsidRPr="00040E29">
              <w:t>16.11.0</w:t>
            </w:r>
          </w:p>
        </w:tc>
      </w:tr>
      <w:tr w:rsidR="00D13E6E" w:rsidRPr="00040E29" w14:paraId="27745DA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0927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704D6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573926" w14:textId="77777777" w:rsidR="00E65494" w:rsidRPr="00040E29" w:rsidRDefault="00E65494" w:rsidP="009D4432">
            <w:pPr>
              <w:pStyle w:val="TAC"/>
            </w:pPr>
            <w:r w:rsidRPr="00040E29">
              <w:t>R5-22136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A382585" w14:textId="77777777" w:rsidR="00E65494" w:rsidRPr="00040E29" w:rsidRDefault="00E65494" w:rsidP="009D4432">
            <w:pPr>
              <w:pStyle w:val="TAC"/>
            </w:pPr>
            <w:r w:rsidRPr="00040E29">
              <w:t>285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43A6E"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2630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5DCFD6B" w14:textId="77777777" w:rsidR="00E65494" w:rsidRPr="00040E29" w:rsidRDefault="00E65494" w:rsidP="009D4432">
            <w:pPr>
              <w:pStyle w:val="TAL"/>
            </w:pPr>
            <w:r w:rsidRPr="00040E29">
              <w:t>Correction to NR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F2ECD4" w14:textId="77777777" w:rsidR="00E65494" w:rsidRPr="00040E29" w:rsidRDefault="00E65494" w:rsidP="009D4432">
            <w:pPr>
              <w:pStyle w:val="TAC"/>
            </w:pPr>
            <w:r w:rsidRPr="00040E29">
              <w:t>16.11.0</w:t>
            </w:r>
          </w:p>
        </w:tc>
      </w:tr>
      <w:tr w:rsidR="00D13E6E" w:rsidRPr="00040E29" w14:paraId="089A976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38B07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D5DFC7"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F6B162" w14:textId="77777777" w:rsidR="00E65494" w:rsidRPr="00040E29" w:rsidRDefault="00E65494" w:rsidP="009D4432">
            <w:pPr>
              <w:pStyle w:val="TAC"/>
            </w:pPr>
            <w:r w:rsidRPr="00040E29">
              <w:t>R5-22139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CFFB924" w14:textId="77777777" w:rsidR="00E65494" w:rsidRPr="00040E29" w:rsidRDefault="00E65494" w:rsidP="009D4432">
            <w:pPr>
              <w:pStyle w:val="TAC"/>
            </w:pPr>
            <w:r w:rsidRPr="00040E29">
              <w:t>286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914A"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C89D6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84C1465" w14:textId="77777777" w:rsidR="00E65494" w:rsidRPr="00040E29" w:rsidRDefault="00E65494" w:rsidP="009D4432">
            <w:pPr>
              <w:pStyle w:val="TAL"/>
            </w:pPr>
            <w:r w:rsidRPr="00040E29">
              <w:t>Correction to NR RRC test cases 8.2.1.1.1 and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B75090" w14:textId="77777777" w:rsidR="00E65494" w:rsidRPr="00040E29" w:rsidRDefault="00E65494" w:rsidP="009D4432">
            <w:pPr>
              <w:pStyle w:val="TAC"/>
            </w:pPr>
            <w:r w:rsidRPr="00040E29">
              <w:t>16.11.0</w:t>
            </w:r>
          </w:p>
        </w:tc>
      </w:tr>
      <w:tr w:rsidR="00D13E6E" w:rsidRPr="00040E29" w14:paraId="08BA41F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AF244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0EC9A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5ABEB1" w14:textId="77777777" w:rsidR="00E65494" w:rsidRPr="00040E29" w:rsidRDefault="00E65494" w:rsidP="009D4432">
            <w:pPr>
              <w:pStyle w:val="TAC"/>
            </w:pPr>
            <w:r w:rsidRPr="00040E29">
              <w:t>R5-22139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95280E5" w14:textId="77777777" w:rsidR="00E65494" w:rsidRPr="00040E29" w:rsidRDefault="00E65494" w:rsidP="009D4432">
            <w:pPr>
              <w:pStyle w:val="TAC"/>
            </w:pPr>
            <w:r w:rsidRPr="00040E29">
              <w:t>286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77695"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FCFE1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DAD32B0" w14:textId="77777777" w:rsidR="00E65494" w:rsidRPr="00040E29" w:rsidRDefault="00E65494" w:rsidP="009D4432">
            <w:pPr>
              <w:pStyle w:val="TAL"/>
            </w:pPr>
            <w:r w:rsidRPr="00040E29">
              <w:t>Correction to the NR5GC testcases 8.1.4.1.9.1, 8.1.4.1.9.2 and 8.1.4.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7E84D2" w14:textId="77777777" w:rsidR="00E65494" w:rsidRPr="00040E29" w:rsidRDefault="00E65494" w:rsidP="009D4432">
            <w:pPr>
              <w:pStyle w:val="TAC"/>
            </w:pPr>
            <w:r w:rsidRPr="00040E29">
              <w:t>16.11.0</w:t>
            </w:r>
          </w:p>
        </w:tc>
      </w:tr>
      <w:tr w:rsidR="00D13E6E" w:rsidRPr="00040E29" w14:paraId="22E1305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8038E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13CFE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1BD6F7" w14:textId="77777777" w:rsidR="00E65494" w:rsidRPr="00040E29" w:rsidRDefault="00E65494" w:rsidP="009D4432">
            <w:pPr>
              <w:pStyle w:val="TAC"/>
            </w:pPr>
            <w:r w:rsidRPr="00040E29">
              <w:t>R5-22140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C1299D9" w14:textId="77777777" w:rsidR="00E65494" w:rsidRPr="00040E29" w:rsidRDefault="00E65494" w:rsidP="009D4432">
            <w:pPr>
              <w:pStyle w:val="TAC"/>
            </w:pPr>
            <w:r w:rsidRPr="00040E29">
              <w:t>282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E4AF"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E5F90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18F20CB" w14:textId="77777777" w:rsidR="00E65494" w:rsidRPr="00040E29" w:rsidRDefault="00E65494" w:rsidP="009D4432">
            <w:pPr>
              <w:pStyle w:val="TAL"/>
            </w:pPr>
            <w:r w:rsidRPr="00040E29">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E9B567" w14:textId="77777777" w:rsidR="00E65494" w:rsidRPr="00040E29" w:rsidRDefault="00E65494" w:rsidP="009D4432">
            <w:pPr>
              <w:pStyle w:val="TAC"/>
            </w:pPr>
            <w:r w:rsidRPr="00040E29">
              <w:t>16.11.0</w:t>
            </w:r>
          </w:p>
        </w:tc>
      </w:tr>
      <w:tr w:rsidR="00D13E6E" w:rsidRPr="00040E29" w14:paraId="10D94AF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07A19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CE011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10D42F3" w14:textId="77777777" w:rsidR="00E65494" w:rsidRPr="00040E29" w:rsidRDefault="00E65494" w:rsidP="009D4432">
            <w:pPr>
              <w:pStyle w:val="TAC"/>
            </w:pPr>
            <w:r w:rsidRPr="00040E29">
              <w:t>R5-22141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CE2B75" w14:textId="77777777" w:rsidR="00E65494" w:rsidRPr="00040E29" w:rsidRDefault="00E65494" w:rsidP="009D4432">
            <w:pPr>
              <w:pStyle w:val="TAC"/>
            </w:pPr>
            <w:r w:rsidRPr="00040E29">
              <w:t>28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6616C6" w14:textId="77777777" w:rsidR="00E65494" w:rsidRPr="00040E29" w:rsidRDefault="00E65494"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479A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3BDFB2" w14:textId="77777777" w:rsidR="00E65494" w:rsidRPr="00040E29" w:rsidRDefault="00E65494" w:rsidP="009D4432">
            <w:pPr>
              <w:pStyle w:val="TAL"/>
            </w:pPr>
            <w:r w:rsidRPr="00040E29">
              <w:t>Removal of test case 11.4.10 - N26 not supported - N1 to S1 transfer of an existing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019C63" w14:textId="77777777" w:rsidR="00E65494" w:rsidRPr="00040E29" w:rsidRDefault="00E65494" w:rsidP="009D4432">
            <w:pPr>
              <w:pStyle w:val="TAC"/>
            </w:pPr>
            <w:r w:rsidRPr="00040E29">
              <w:t>16.11.0</w:t>
            </w:r>
          </w:p>
        </w:tc>
      </w:tr>
      <w:tr w:rsidR="00D13E6E" w:rsidRPr="00040E29" w14:paraId="1CEDC14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1CFC9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13A63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6DC7900" w14:textId="77777777" w:rsidR="00E65494" w:rsidRPr="00040E29" w:rsidRDefault="00E65494" w:rsidP="009D4432">
            <w:pPr>
              <w:pStyle w:val="TAC"/>
            </w:pPr>
            <w:r w:rsidRPr="00040E29">
              <w:t>R5-2214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31AD9DB" w14:textId="77777777" w:rsidR="00E65494" w:rsidRPr="00040E29" w:rsidRDefault="00E65494" w:rsidP="009D4432">
            <w:pPr>
              <w:pStyle w:val="TAC"/>
            </w:pPr>
            <w:r w:rsidRPr="00040E29">
              <w:t>269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46CC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D7C9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524B9B" w14:textId="77777777" w:rsidR="00E65494" w:rsidRPr="00040E29" w:rsidRDefault="00E65494" w:rsidP="009D4432">
            <w:pPr>
              <w:pStyle w:val="TAL"/>
            </w:pPr>
            <w:r w:rsidRPr="00040E29">
              <w:t>Update of SIB modification steps for Idle TC 6.1.2.9, 6.1.2.18, 6.2.3.1 and 6.2.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2B5877" w14:textId="77777777" w:rsidR="00E65494" w:rsidRPr="00040E29" w:rsidRDefault="00E65494" w:rsidP="009D4432">
            <w:pPr>
              <w:pStyle w:val="TAC"/>
            </w:pPr>
            <w:r w:rsidRPr="00040E29">
              <w:t>16.11.0</w:t>
            </w:r>
          </w:p>
        </w:tc>
      </w:tr>
      <w:tr w:rsidR="00D13E6E" w:rsidRPr="00040E29" w14:paraId="6D23325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1D41F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77C9B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F8335EC" w14:textId="77777777" w:rsidR="00E65494" w:rsidRPr="00040E29" w:rsidRDefault="00E65494" w:rsidP="009D4432">
            <w:pPr>
              <w:pStyle w:val="TAC"/>
            </w:pPr>
            <w:r w:rsidRPr="00040E29">
              <w:t>R5-2214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7B8658C" w14:textId="77777777" w:rsidR="00E65494" w:rsidRPr="00040E29" w:rsidRDefault="00E65494" w:rsidP="009D4432">
            <w:pPr>
              <w:pStyle w:val="TAC"/>
            </w:pPr>
            <w:r w:rsidRPr="00040E29">
              <w:t>271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C51EC"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7FAF1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A6BDAF9" w14:textId="77777777" w:rsidR="00E65494" w:rsidRPr="00040E29" w:rsidRDefault="00E65494" w:rsidP="009D4432">
            <w:pPr>
              <w:pStyle w:val="TAL"/>
            </w:pPr>
            <w:r w:rsidRPr="00040E29">
              <w:t>Correction to Idle Mode SOR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BC33FD" w14:textId="77777777" w:rsidR="00E65494" w:rsidRPr="00040E29" w:rsidRDefault="00E65494" w:rsidP="009D4432">
            <w:pPr>
              <w:pStyle w:val="TAC"/>
            </w:pPr>
            <w:r w:rsidRPr="00040E29">
              <w:t>16.11.0</w:t>
            </w:r>
          </w:p>
        </w:tc>
      </w:tr>
      <w:tr w:rsidR="00D13E6E" w:rsidRPr="00040E29" w14:paraId="2D4AAD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FD37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70EA6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DE4238" w14:textId="77777777" w:rsidR="00E65494" w:rsidRPr="00040E29" w:rsidRDefault="00E65494" w:rsidP="009D4432">
            <w:pPr>
              <w:pStyle w:val="TAC"/>
            </w:pPr>
            <w:r w:rsidRPr="00040E29">
              <w:t>R5-2214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29F4A64" w14:textId="77777777" w:rsidR="00E65494" w:rsidRPr="00040E29" w:rsidRDefault="00E65494" w:rsidP="009D4432">
            <w:pPr>
              <w:pStyle w:val="TAC"/>
            </w:pPr>
            <w:r w:rsidRPr="00040E29">
              <w:t>273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5B57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3F9FF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E80192" w14:textId="77777777" w:rsidR="00E65494" w:rsidRPr="00040E29" w:rsidRDefault="00E65494" w:rsidP="009D4432">
            <w:pPr>
              <w:pStyle w:val="TAL"/>
            </w:pPr>
            <w:r w:rsidRPr="00040E29">
              <w:t>Align the terminology being used for OTA environment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912523" w14:textId="77777777" w:rsidR="00E65494" w:rsidRPr="00040E29" w:rsidRDefault="00E65494" w:rsidP="009D4432">
            <w:pPr>
              <w:pStyle w:val="TAC"/>
            </w:pPr>
            <w:r w:rsidRPr="00040E29">
              <w:t>16.11.0</w:t>
            </w:r>
          </w:p>
        </w:tc>
      </w:tr>
      <w:tr w:rsidR="00D13E6E" w:rsidRPr="00040E29" w14:paraId="1346190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EFA04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E3CEC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97FA698" w14:textId="77777777" w:rsidR="00E65494" w:rsidRPr="00040E29" w:rsidRDefault="00E65494" w:rsidP="009D4432">
            <w:pPr>
              <w:pStyle w:val="TAC"/>
            </w:pPr>
            <w:r w:rsidRPr="00040E29">
              <w:t>R5-2214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126DEF3" w14:textId="77777777" w:rsidR="00E65494" w:rsidRPr="00040E29" w:rsidRDefault="00E65494" w:rsidP="009D4432">
            <w:pPr>
              <w:pStyle w:val="TAC"/>
            </w:pPr>
            <w:r w:rsidRPr="00040E29">
              <w:t>278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3DFE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2642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F9434C" w14:textId="77777777" w:rsidR="00E65494" w:rsidRPr="00040E29" w:rsidRDefault="00E65494" w:rsidP="009D4432">
            <w:pPr>
              <w:pStyle w:val="TAL"/>
            </w:pPr>
            <w:r w:rsidRPr="00040E29">
              <w:t>Correction to NR-DC test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97A29C" w14:textId="77777777" w:rsidR="00E65494" w:rsidRPr="00040E29" w:rsidRDefault="00E65494" w:rsidP="009D4432">
            <w:pPr>
              <w:pStyle w:val="TAC"/>
            </w:pPr>
            <w:r w:rsidRPr="00040E29">
              <w:t>16.11.0</w:t>
            </w:r>
          </w:p>
        </w:tc>
      </w:tr>
      <w:tr w:rsidR="00D13E6E" w:rsidRPr="00040E29" w14:paraId="5C8B497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3A2F8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3D302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6DC654" w14:textId="77777777" w:rsidR="00E65494" w:rsidRPr="00040E29" w:rsidRDefault="00E65494" w:rsidP="009D4432">
            <w:pPr>
              <w:pStyle w:val="TAC"/>
            </w:pPr>
            <w:r w:rsidRPr="00040E29">
              <w:t>R5-22143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65E53CA" w14:textId="77777777" w:rsidR="00E65494" w:rsidRPr="00040E29" w:rsidRDefault="00E65494" w:rsidP="009D4432">
            <w:pPr>
              <w:pStyle w:val="TAC"/>
            </w:pPr>
            <w:r w:rsidRPr="00040E29">
              <w:t>271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14CF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B27EB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B4FEC9" w14:textId="77777777" w:rsidR="00E65494" w:rsidRPr="00040E29" w:rsidRDefault="00E65494" w:rsidP="009D4432">
            <w:pPr>
              <w:pStyle w:val="TAL"/>
            </w:pPr>
            <w:r w:rsidRPr="00040E29">
              <w:t>Correction to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9F54F6" w14:textId="77777777" w:rsidR="00E65494" w:rsidRPr="00040E29" w:rsidRDefault="00E65494" w:rsidP="009D4432">
            <w:pPr>
              <w:pStyle w:val="TAC"/>
            </w:pPr>
            <w:r w:rsidRPr="00040E29">
              <w:t>16.11.0</w:t>
            </w:r>
          </w:p>
        </w:tc>
      </w:tr>
      <w:tr w:rsidR="00D13E6E" w:rsidRPr="00040E29" w14:paraId="666A77E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D595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9C1B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679522A" w14:textId="77777777" w:rsidR="00E65494" w:rsidRPr="00040E29" w:rsidRDefault="00E65494" w:rsidP="009D4432">
            <w:pPr>
              <w:pStyle w:val="TAC"/>
            </w:pPr>
            <w:r w:rsidRPr="00040E29">
              <w:t>R5-22143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51D014" w14:textId="77777777" w:rsidR="00E65494" w:rsidRPr="00040E29" w:rsidRDefault="00E65494" w:rsidP="009D4432">
            <w:pPr>
              <w:pStyle w:val="TAC"/>
            </w:pPr>
            <w:r w:rsidRPr="00040E29">
              <w:t>273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8594C"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767DC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5C3BB25" w14:textId="77777777" w:rsidR="00E65494" w:rsidRPr="00040E29" w:rsidRDefault="00E65494" w:rsidP="009D4432">
            <w:pPr>
              <w:pStyle w:val="TAL"/>
            </w:pPr>
            <w:r w:rsidRPr="00040E29">
              <w:t>Align the terminology being used for OTA environment (RRC  8.1.1.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F4658" w14:textId="77777777" w:rsidR="00E65494" w:rsidRPr="00040E29" w:rsidRDefault="00E65494" w:rsidP="009D4432">
            <w:pPr>
              <w:pStyle w:val="TAC"/>
            </w:pPr>
            <w:r w:rsidRPr="00040E29">
              <w:t>16.11.0</w:t>
            </w:r>
          </w:p>
        </w:tc>
      </w:tr>
      <w:tr w:rsidR="00D13E6E" w:rsidRPr="00040E29" w14:paraId="233E89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85F1B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97DB4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AC49AD8" w14:textId="77777777" w:rsidR="00E65494" w:rsidRPr="00040E29" w:rsidRDefault="00E65494" w:rsidP="009D4432">
            <w:pPr>
              <w:pStyle w:val="TAC"/>
            </w:pPr>
            <w:r w:rsidRPr="00040E29">
              <w:t>R5-22143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753F10" w14:textId="77777777" w:rsidR="00E65494" w:rsidRPr="00040E29" w:rsidRDefault="00E65494" w:rsidP="009D4432">
            <w:pPr>
              <w:pStyle w:val="TAC"/>
            </w:pPr>
            <w:r w:rsidRPr="00040E29">
              <w:t>279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1268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30AB9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5348F4E" w14:textId="77777777" w:rsidR="00E65494" w:rsidRPr="00040E29" w:rsidRDefault="00E65494" w:rsidP="009D4432">
            <w:pPr>
              <w:pStyle w:val="TAL"/>
            </w:pPr>
            <w:r w:rsidRPr="00040E29">
              <w:t>Correction to NR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6AAB67" w14:textId="77777777" w:rsidR="00E65494" w:rsidRPr="00040E29" w:rsidRDefault="00E65494" w:rsidP="009D4432">
            <w:pPr>
              <w:pStyle w:val="TAC"/>
            </w:pPr>
            <w:r w:rsidRPr="00040E29">
              <w:t>16.11.0</w:t>
            </w:r>
          </w:p>
        </w:tc>
      </w:tr>
      <w:tr w:rsidR="00D13E6E" w:rsidRPr="00040E29" w14:paraId="09F8C3E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2344D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14027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7AF17FF" w14:textId="77777777" w:rsidR="00E65494" w:rsidRPr="00040E29" w:rsidRDefault="00E65494" w:rsidP="009D4432">
            <w:pPr>
              <w:pStyle w:val="TAC"/>
            </w:pPr>
            <w:r w:rsidRPr="00040E29">
              <w:t>R5-2214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387524" w14:textId="77777777" w:rsidR="00E65494" w:rsidRPr="00040E29" w:rsidRDefault="00E65494" w:rsidP="009D4432">
            <w:pPr>
              <w:pStyle w:val="TAC"/>
            </w:pPr>
            <w:r w:rsidRPr="00040E29">
              <w:t>275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2C84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FB5D8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1410F24" w14:textId="77777777" w:rsidR="00E65494" w:rsidRPr="00040E29" w:rsidRDefault="00E65494" w:rsidP="009D4432">
            <w:pPr>
              <w:pStyle w:val="TAL"/>
            </w:pPr>
            <w:r w:rsidRPr="00040E29">
              <w:t>Correction to NR TC 8.1.2.1.1-RRC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EEA9E7" w14:textId="77777777" w:rsidR="00E65494" w:rsidRPr="00040E29" w:rsidRDefault="00E65494" w:rsidP="009D4432">
            <w:pPr>
              <w:pStyle w:val="TAC"/>
            </w:pPr>
            <w:r w:rsidRPr="00040E29">
              <w:t>16.11.0</w:t>
            </w:r>
          </w:p>
        </w:tc>
      </w:tr>
      <w:tr w:rsidR="00D13E6E" w:rsidRPr="00040E29" w14:paraId="1516D8F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F7B1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A1C77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96F1812" w14:textId="77777777" w:rsidR="00E65494" w:rsidRPr="00040E29" w:rsidRDefault="00E65494" w:rsidP="009D4432">
            <w:pPr>
              <w:pStyle w:val="TAC"/>
            </w:pPr>
            <w:r w:rsidRPr="00040E29">
              <w:t>R5-22143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5FB4892" w14:textId="77777777" w:rsidR="00E65494" w:rsidRPr="00040E29" w:rsidRDefault="00E65494" w:rsidP="009D4432">
            <w:pPr>
              <w:pStyle w:val="TAC"/>
            </w:pPr>
            <w:r w:rsidRPr="00040E29">
              <w:t>273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07A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5F041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2BA498" w14:textId="77777777" w:rsidR="00E65494" w:rsidRPr="00040E29" w:rsidRDefault="00E65494" w:rsidP="009D4432">
            <w:pPr>
              <w:pStyle w:val="TAL"/>
            </w:pPr>
            <w:r w:rsidRPr="00040E29">
              <w:t>Align the terminology being used for OTA environment (RRC  8.1.3.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561957" w14:textId="77777777" w:rsidR="00E65494" w:rsidRPr="00040E29" w:rsidRDefault="00E65494" w:rsidP="009D4432">
            <w:pPr>
              <w:pStyle w:val="TAC"/>
            </w:pPr>
            <w:r w:rsidRPr="00040E29">
              <w:t>16.11.0</w:t>
            </w:r>
          </w:p>
        </w:tc>
      </w:tr>
      <w:tr w:rsidR="00D13E6E" w:rsidRPr="00040E29" w14:paraId="2DA3DCA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8EB56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D20E4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67B90AA" w14:textId="77777777" w:rsidR="00E65494" w:rsidRPr="00040E29" w:rsidRDefault="00E65494" w:rsidP="009D4432">
            <w:pPr>
              <w:pStyle w:val="TAC"/>
            </w:pPr>
            <w:r w:rsidRPr="00040E29">
              <w:t>R5-2214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D69AACB" w14:textId="77777777" w:rsidR="00E65494" w:rsidRPr="00040E29" w:rsidRDefault="00E65494" w:rsidP="009D4432">
            <w:pPr>
              <w:pStyle w:val="TAC"/>
            </w:pPr>
            <w:r w:rsidRPr="00040E29">
              <w:t>270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E9D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1CAA8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C6090F" w14:textId="77777777" w:rsidR="00E65494" w:rsidRPr="00040E29" w:rsidRDefault="00E65494" w:rsidP="009D4432">
            <w:pPr>
              <w:pStyle w:val="TAL"/>
            </w:pPr>
            <w:r w:rsidRPr="00040E29">
              <w:t>Correction to NR RRC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563108" w14:textId="77777777" w:rsidR="00E65494" w:rsidRPr="00040E29" w:rsidRDefault="00E65494" w:rsidP="009D4432">
            <w:pPr>
              <w:pStyle w:val="TAC"/>
            </w:pPr>
            <w:r w:rsidRPr="00040E29">
              <w:t>16.11.0</w:t>
            </w:r>
          </w:p>
        </w:tc>
      </w:tr>
      <w:tr w:rsidR="00D13E6E" w:rsidRPr="00040E29" w14:paraId="4A81C8D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556C7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2F74C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A03584" w14:textId="77777777" w:rsidR="00E65494" w:rsidRPr="00040E29" w:rsidRDefault="00E65494" w:rsidP="009D4432">
            <w:pPr>
              <w:pStyle w:val="TAC"/>
            </w:pPr>
            <w:r w:rsidRPr="00040E29">
              <w:t>R5-2214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31C20C" w14:textId="77777777" w:rsidR="00E65494" w:rsidRPr="00040E29" w:rsidRDefault="00E65494" w:rsidP="009D4432">
            <w:pPr>
              <w:pStyle w:val="TAC"/>
            </w:pPr>
            <w:r w:rsidRPr="00040E29">
              <w:t>273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E2FEE"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B1BB0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6158F6" w14:textId="77777777" w:rsidR="00E65494" w:rsidRPr="00040E29" w:rsidRDefault="00E65494" w:rsidP="009D4432">
            <w:pPr>
              <w:pStyle w:val="TAL"/>
            </w:pPr>
            <w:r w:rsidRPr="00040E29">
              <w:t>Align the terminology being used for OTA environment (RRC  8.1.4.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9E7F2E" w14:textId="77777777" w:rsidR="00E65494" w:rsidRPr="00040E29" w:rsidRDefault="00E65494" w:rsidP="009D4432">
            <w:pPr>
              <w:pStyle w:val="TAC"/>
            </w:pPr>
            <w:r w:rsidRPr="00040E29">
              <w:t>16.11.0</w:t>
            </w:r>
          </w:p>
        </w:tc>
      </w:tr>
      <w:tr w:rsidR="00D13E6E" w:rsidRPr="00040E29" w14:paraId="2F0359C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021A9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C23DA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5C46885" w14:textId="77777777" w:rsidR="00E65494" w:rsidRPr="00040E29" w:rsidRDefault="00E65494" w:rsidP="009D4432">
            <w:pPr>
              <w:pStyle w:val="TAC"/>
            </w:pPr>
            <w:r w:rsidRPr="00040E29">
              <w:t>R5-22144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AEA6DE9" w14:textId="77777777" w:rsidR="00E65494" w:rsidRPr="00040E29" w:rsidRDefault="00E65494" w:rsidP="009D4432">
            <w:pPr>
              <w:pStyle w:val="TAC"/>
            </w:pPr>
            <w:r w:rsidRPr="00040E29">
              <w:t>275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7B4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23C3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B1E1FB8" w14:textId="77777777" w:rsidR="00E65494" w:rsidRPr="00040E29" w:rsidRDefault="00E65494" w:rsidP="009D4432">
            <w:pPr>
              <w:pStyle w:val="TAL"/>
            </w:pPr>
            <w:r w:rsidRPr="00040E29">
              <w:t>Correction to NR SA TC 8.1.4.1.7.x-SCell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39FB9" w14:textId="77777777" w:rsidR="00E65494" w:rsidRPr="00040E29" w:rsidRDefault="00E65494" w:rsidP="009D4432">
            <w:pPr>
              <w:pStyle w:val="TAC"/>
            </w:pPr>
            <w:r w:rsidRPr="00040E29">
              <w:t>16.11.0</w:t>
            </w:r>
          </w:p>
        </w:tc>
      </w:tr>
      <w:tr w:rsidR="00D13E6E" w:rsidRPr="00040E29" w14:paraId="105BB7F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98959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AEA6D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42F3F8" w14:textId="77777777" w:rsidR="00E65494" w:rsidRPr="00040E29" w:rsidRDefault="00E65494" w:rsidP="009D4432">
            <w:pPr>
              <w:pStyle w:val="TAC"/>
            </w:pPr>
            <w:r w:rsidRPr="00040E29">
              <w:t>R5-2214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C9672F3" w14:textId="77777777" w:rsidR="00E65494" w:rsidRPr="00040E29" w:rsidRDefault="00E65494" w:rsidP="009D4432">
            <w:pPr>
              <w:pStyle w:val="TAC"/>
            </w:pPr>
            <w:r w:rsidRPr="00040E29">
              <w:t>267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47F8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5C970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61A2070" w14:textId="77777777" w:rsidR="00E65494" w:rsidRPr="00040E29" w:rsidRDefault="00E65494" w:rsidP="009D4432">
            <w:pPr>
              <w:pStyle w:val="TAL"/>
            </w:pPr>
            <w:r w:rsidRPr="00040E29">
              <w:t>Addition of new test case 8.2.3.6.2 for Intra-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5B4B11" w14:textId="77777777" w:rsidR="00E65494" w:rsidRPr="00040E29" w:rsidRDefault="00E65494" w:rsidP="009D4432">
            <w:pPr>
              <w:pStyle w:val="TAC"/>
            </w:pPr>
            <w:r w:rsidRPr="00040E29">
              <w:t>16.11.0</w:t>
            </w:r>
          </w:p>
        </w:tc>
      </w:tr>
      <w:tr w:rsidR="00D13E6E" w:rsidRPr="00040E29" w14:paraId="433D5BE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AD9B6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FB75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99D7FB" w14:textId="77777777" w:rsidR="00E65494" w:rsidRPr="00040E29" w:rsidRDefault="00E65494" w:rsidP="009D4432">
            <w:pPr>
              <w:pStyle w:val="TAC"/>
            </w:pPr>
            <w:r w:rsidRPr="00040E29">
              <w:t>R5-2214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9FF7B51" w14:textId="77777777" w:rsidR="00E65494" w:rsidRPr="00040E29" w:rsidRDefault="00E65494" w:rsidP="009D4432">
            <w:pPr>
              <w:pStyle w:val="TAC"/>
            </w:pPr>
            <w:r w:rsidRPr="00040E29">
              <w:t>267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AC90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6F4CB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DDED847" w14:textId="77777777" w:rsidR="00E65494" w:rsidRPr="00040E29" w:rsidRDefault="00E65494" w:rsidP="009D4432">
            <w:pPr>
              <w:pStyle w:val="TAL"/>
            </w:pPr>
            <w:r w:rsidRPr="00040E29">
              <w:t>Addition of new test case 8.2.3.6.2a for Inter-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1C06CA" w14:textId="77777777" w:rsidR="00E65494" w:rsidRPr="00040E29" w:rsidRDefault="00E65494" w:rsidP="009D4432">
            <w:pPr>
              <w:pStyle w:val="TAC"/>
            </w:pPr>
            <w:r w:rsidRPr="00040E29">
              <w:t>16.11.0</w:t>
            </w:r>
          </w:p>
        </w:tc>
      </w:tr>
      <w:tr w:rsidR="00D13E6E" w:rsidRPr="00040E29" w14:paraId="62BF547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BC1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6C361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631758" w14:textId="77777777" w:rsidR="00E65494" w:rsidRPr="00040E29" w:rsidRDefault="00E65494" w:rsidP="009D4432">
            <w:pPr>
              <w:pStyle w:val="TAC"/>
            </w:pPr>
            <w:r w:rsidRPr="00040E29">
              <w:t>R5-22144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1837DC2" w14:textId="77777777" w:rsidR="00E65494" w:rsidRPr="00040E29" w:rsidRDefault="00E65494" w:rsidP="009D4432">
            <w:pPr>
              <w:pStyle w:val="TAC"/>
            </w:pPr>
            <w:r w:rsidRPr="00040E29">
              <w:t>269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C5FC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443F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9613F29" w14:textId="77777777" w:rsidR="00E65494" w:rsidRPr="00040E29" w:rsidRDefault="00E65494" w:rsidP="009D4432">
            <w:pPr>
              <w:pStyle w:val="TAL"/>
            </w:pPr>
            <w:r w:rsidRPr="00040E29">
              <w:t>Addition of new test case 8.2.3.6.2b for Inter-band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C10A92" w14:textId="77777777" w:rsidR="00E65494" w:rsidRPr="00040E29" w:rsidRDefault="00E65494" w:rsidP="009D4432">
            <w:pPr>
              <w:pStyle w:val="TAC"/>
            </w:pPr>
            <w:r w:rsidRPr="00040E29">
              <w:t>16.11.0</w:t>
            </w:r>
          </w:p>
        </w:tc>
      </w:tr>
      <w:tr w:rsidR="00D13E6E" w:rsidRPr="00040E29" w14:paraId="1DE8B89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903E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B742C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C89BD48" w14:textId="77777777" w:rsidR="00E65494" w:rsidRPr="00040E29" w:rsidRDefault="00E65494" w:rsidP="009D4432">
            <w:pPr>
              <w:pStyle w:val="TAC"/>
            </w:pPr>
            <w:r w:rsidRPr="00040E29">
              <w:t>R5-22144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B2F700F" w14:textId="77777777" w:rsidR="00E65494" w:rsidRPr="00040E29" w:rsidRDefault="00E65494" w:rsidP="009D4432">
            <w:pPr>
              <w:pStyle w:val="TAC"/>
            </w:pPr>
            <w:r w:rsidRPr="00040E29">
              <w:t>270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AE7D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CDB8D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39DD3D" w14:textId="77777777" w:rsidR="00E65494" w:rsidRPr="00040E29" w:rsidRDefault="00E65494" w:rsidP="009D4432">
            <w:pPr>
              <w:pStyle w:val="TAL"/>
            </w:pPr>
            <w:r w:rsidRPr="00040E29">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E936D0" w14:textId="77777777" w:rsidR="00E65494" w:rsidRPr="00040E29" w:rsidRDefault="00E65494" w:rsidP="009D4432">
            <w:pPr>
              <w:pStyle w:val="TAC"/>
            </w:pPr>
            <w:r w:rsidRPr="00040E29">
              <w:t>16.11.0</w:t>
            </w:r>
          </w:p>
        </w:tc>
      </w:tr>
      <w:tr w:rsidR="00D13E6E" w:rsidRPr="00040E29" w14:paraId="0F63508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FEF37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CFF2C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A28DFE" w14:textId="77777777" w:rsidR="00E65494" w:rsidRPr="00040E29" w:rsidRDefault="00E65494" w:rsidP="009D4432">
            <w:pPr>
              <w:pStyle w:val="TAC"/>
            </w:pPr>
            <w:r w:rsidRPr="00040E29">
              <w:t>R5-22144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2E3C37" w14:textId="77777777" w:rsidR="00E65494" w:rsidRPr="00040E29" w:rsidRDefault="00E65494" w:rsidP="009D4432">
            <w:pPr>
              <w:pStyle w:val="TAC"/>
            </w:pPr>
            <w:r w:rsidRPr="00040E29">
              <w:t>273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8D5E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C2190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5468718" w14:textId="77777777" w:rsidR="00E65494" w:rsidRPr="00040E29" w:rsidRDefault="00E65494" w:rsidP="009D4432">
            <w:pPr>
              <w:pStyle w:val="TAL"/>
            </w:pPr>
            <w:r w:rsidRPr="00040E29">
              <w:t>Align the terminology being used for OTA environment (RRC 8.2.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978FD" w14:textId="77777777" w:rsidR="00E65494" w:rsidRPr="00040E29" w:rsidRDefault="00E65494" w:rsidP="009D4432">
            <w:pPr>
              <w:pStyle w:val="TAC"/>
            </w:pPr>
            <w:r w:rsidRPr="00040E29">
              <w:t>16.11.0</w:t>
            </w:r>
          </w:p>
        </w:tc>
      </w:tr>
      <w:tr w:rsidR="00D13E6E" w:rsidRPr="00040E29" w14:paraId="36EBA0E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479D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924B0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3550802" w14:textId="77777777" w:rsidR="00E65494" w:rsidRPr="00040E29" w:rsidRDefault="00E65494" w:rsidP="009D4432">
            <w:pPr>
              <w:pStyle w:val="TAC"/>
            </w:pPr>
            <w:r w:rsidRPr="00040E29">
              <w:t>R5-2214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02124F9" w14:textId="77777777" w:rsidR="00E65494" w:rsidRPr="00040E29" w:rsidRDefault="00E65494" w:rsidP="009D4432">
            <w:pPr>
              <w:pStyle w:val="TAC"/>
            </w:pPr>
            <w:r w:rsidRPr="00040E29">
              <w:t>280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41BD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FC76C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654CD7" w14:textId="77777777" w:rsidR="00E65494" w:rsidRPr="00040E29" w:rsidRDefault="00E65494" w:rsidP="009D4432">
            <w:pPr>
              <w:pStyle w:val="TAL"/>
            </w:pPr>
            <w:r w:rsidRPr="00040E29">
              <w:t>Correction to NR-DC RRC test case 8.2.3.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41B5E4" w14:textId="77777777" w:rsidR="00E65494" w:rsidRPr="00040E29" w:rsidRDefault="00E65494" w:rsidP="009D4432">
            <w:pPr>
              <w:pStyle w:val="TAC"/>
            </w:pPr>
            <w:r w:rsidRPr="00040E29">
              <w:t>16.11.0</w:t>
            </w:r>
          </w:p>
        </w:tc>
      </w:tr>
      <w:tr w:rsidR="00D13E6E" w:rsidRPr="00040E29" w14:paraId="07A6139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87A24C" w14:textId="77777777" w:rsidR="00E65494" w:rsidRPr="00040E29" w:rsidRDefault="00E65494" w:rsidP="009D4432">
            <w:pPr>
              <w:pStyle w:val="TAC"/>
            </w:pPr>
            <w:r w:rsidRPr="00040E29">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69E6D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7C8DC62" w14:textId="77777777" w:rsidR="00E65494" w:rsidRPr="00040E29" w:rsidRDefault="00E65494" w:rsidP="009D4432">
            <w:pPr>
              <w:pStyle w:val="TAC"/>
            </w:pPr>
            <w:r w:rsidRPr="00040E29">
              <w:t>R5-2214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FBB6A21" w14:textId="77777777" w:rsidR="00E65494" w:rsidRPr="00040E29" w:rsidRDefault="00E65494" w:rsidP="009D4432">
            <w:pPr>
              <w:pStyle w:val="TAC"/>
            </w:pPr>
            <w:r w:rsidRPr="00040E29">
              <w:t>279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354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EBA1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EB68030" w14:textId="77777777" w:rsidR="00E65494" w:rsidRPr="00040E29" w:rsidRDefault="00E65494" w:rsidP="009D4432">
            <w:pPr>
              <w:pStyle w:val="TAL"/>
            </w:pPr>
            <w:r w:rsidRPr="00040E29">
              <w:t xml:space="preserve">Correction to NR testcases 8.2.4.1.1.1, 8.2.4.1.1.2 and 8.2.4.1.1.3 </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09E50" w14:textId="77777777" w:rsidR="00E65494" w:rsidRPr="00040E29" w:rsidRDefault="00E65494" w:rsidP="009D4432">
            <w:pPr>
              <w:pStyle w:val="TAC"/>
            </w:pPr>
            <w:r w:rsidRPr="00040E29">
              <w:t>16.11.0</w:t>
            </w:r>
          </w:p>
        </w:tc>
      </w:tr>
      <w:tr w:rsidR="00D13E6E" w:rsidRPr="00040E29" w14:paraId="2A8B1F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4B62D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1BFF7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254463" w14:textId="77777777" w:rsidR="00E65494" w:rsidRPr="00040E29" w:rsidRDefault="00E65494" w:rsidP="009D4432">
            <w:pPr>
              <w:pStyle w:val="TAC"/>
            </w:pPr>
            <w:r w:rsidRPr="00040E29">
              <w:t>R5-2214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BD6BF9" w14:textId="77777777" w:rsidR="00E65494" w:rsidRPr="00040E29" w:rsidRDefault="00E65494" w:rsidP="009D4432">
            <w:pPr>
              <w:pStyle w:val="TAC"/>
            </w:pPr>
            <w:r w:rsidRPr="00040E29">
              <w:t>270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3F969"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415B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B2144BA" w14:textId="77777777" w:rsidR="00E65494" w:rsidRPr="00040E29" w:rsidRDefault="00E65494" w:rsidP="009D4432">
            <w:pPr>
              <w:pStyle w:val="TAL"/>
            </w:pPr>
            <w:r w:rsidRPr="00040E29">
              <w:t>Clarifications on 5G NR connectivity options for SI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565F19" w14:textId="77777777" w:rsidR="00E65494" w:rsidRPr="00040E29" w:rsidRDefault="00E65494" w:rsidP="009D4432">
            <w:pPr>
              <w:pStyle w:val="TAC"/>
            </w:pPr>
            <w:r w:rsidRPr="00040E29">
              <w:t>16.11.0</w:t>
            </w:r>
          </w:p>
        </w:tc>
      </w:tr>
      <w:tr w:rsidR="00D13E6E" w:rsidRPr="00040E29" w14:paraId="75F96DB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44F83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F28FE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A8830F2" w14:textId="77777777" w:rsidR="00E65494" w:rsidRPr="00040E29" w:rsidRDefault="00E65494" w:rsidP="009D4432">
            <w:pPr>
              <w:pStyle w:val="TAC"/>
            </w:pPr>
            <w:r w:rsidRPr="00040E29">
              <w:t>R5-22145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5CA7015" w14:textId="77777777" w:rsidR="00E65494" w:rsidRPr="00040E29" w:rsidRDefault="00E65494" w:rsidP="009D4432">
            <w:pPr>
              <w:pStyle w:val="TAC"/>
            </w:pPr>
            <w:r w:rsidRPr="00040E29">
              <w:t>267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AA9F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9889B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9E7B814" w14:textId="77777777" w:rsidR="00E65494" w:rsidRPr="00040E29" w:rsidRDefault="00E65494" w:rsidP="009D4432">
            <w:pPr>
              <w:pStyle w:val="TAL"/>
            </w:pPr>
            <w:r w:rsidRPr="00040E29">
              <w:t>Update of date for 5GC TC 9.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8D8A24" w14:textId="77777777" w:rsidR="00E65494" w:rsidRPr="00040E29" w:rsidRDefault="00E65494" w:rsidP="009D4432">
            <w:pPr>
              <w:pStyle w:val="TAC"/>
            </w:pPr>
            <w:r w:rsidRPr="00040E29">
              <w:t>16.11.0</w:t>
            </w:r>
          </w:p>
        </w:tc>
      </w:tr>
      <w:tr w:rsidR="00D13E6E" w:rsidRPr="00040E29" w14:paraId="41BD31C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F372E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8CDFC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712AD0" w14:textId="77777777" w:rsidR="00E65494" w:rsidRPr="00040E29" w:rsidRDefault="00E65494" w:rsidP="009D4432">
            <w:pPr>
              <w:pStyle w:val="TAC"/>
            </w:pPr>
            <w:r w:rsidRPr="00040E29">
              <w:t>R5-2214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D84216A" w14:textId="77777777" w:rsidR="00E65494" w:rsidRPr="00040E29" w:rsidRDefault="00E65494" w:rsidP="009D4432">
            <w:pPr>
              <w:pStyle w:val="TAC"/>
            </w:pPr>
            <w:r w:rsidRPr="00040E29">
              <w:t>270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ADA9"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CCF12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74D41D0" w14:textId="77777777" w:rsidR="00E65494" w:rsidRPr="00040E29" w:rsidRDefault="00E65494" w:rsidP="009D4432">
            <w:pPr>
              <w:pStyle w:val="TAL"/>
            </w:pPr>
            <w:r w:rsidRPr="00040E29">
              <w:t>Add test case 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282B5" w14:textId="77777777" w:rsidR="00E65494" w:rsidRPr="00040E29" w:rsidRDefault="00E65494" w:rsidP="009D4432">
            <w:pPr>
              <w:pStyle w:val="TAC"/>
            </w:pPr>
            <w:r w:rsidRPr="00040E29">
              <w:t>16.11.0</w:t>
            </w:r>
          </w:p>
        </w:tc>
      </w:tr>
      <w:tr w:rsidR="00D13E6E" w:rsidRPr="00040E29" w14:paraId="030F9A7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C22F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4759D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4E78B4" w14:textId="77777777" w:rsidR="00E65494" w:rsidRPr="00040E29" w:rsidRDefault="00E65494" w:rsidP="009D4432">
            <w:pPr>
              <w:pStyle w:val="TAC"/>
            </w:pPr>
            <w:r w:rsidRPr="00040E29">
              <w:t>R5-2214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B7964EF" w14:textId="77777777" w:rsidR="00E65494" w:rsidRPr="00040E29" w:rsidRDefault="00E65494" w:rsidP="009D4432">
            <w:pPr>
              <w:pStyle w:val="TAC"/>
            </w:pPr>
            <w:r w:rsidRPr="00040E29">
              <w:t>276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12F9"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3E8E62"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E91AB8" w14:textId="77777777" w:rsidR="00E65494" w:rsidRPr="00040E29" w:rsidRDefault="00E65494" w:rsidP="009D4432">
            <w:pPr>
              <w:pStyle w:val="TAL"/>
            </w:pPr>
            <w:r w:rsidRPr="00040E29">
              <w:t>Correction to NR TC 11.1.5-EPS Fallback from NR Connected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B2EBDE" w14:textId="77777777" w:rsidR="00E65494" w:rsidRPr="00040E29" w:rsidRDefault="00E65494" w:rsidP="009D4432">
            <w:pPr>
              <w:pStyle w:val="TAC"/>
            </w:pPr>
            <w:r w:rsidRPr="00040E29">
              <w:t>16.11.0</w:t>
            </w:r>
          </w:p>
        </w:tc>
      </w:tr>
      <w:tr w:rsidR="00D13E6E" w:rsidRPr="00040E29" w14:paraId="7C75BE6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A66430"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5E307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75804A" w14:textId="77777777" w:rsidR="00E65494" w:rsidRPr="00040E29" w:rsidRDefault="00E65494" w:rsidP="009D4432">
            <w:pPr>
              <w:pStyle w:val="TAC"/>
            </w:pPr>
            <w:r w:rsidRPr="00040E29">
              <w:t>R5-2214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0C75D65" w14:textId="77777777" w:rsidR="00E65494" w:rsidRPr="00040E29" w:rsidRDefault="00E65494" w:rsidP="009D4432">
            <w:pPr>
              <w:pStyle w:val="TAC"/>
            </w:pPr>
            <w:r w:rsidRPr="00040E29">
              <w:t>27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69C3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B4EB5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B522E6" w14:textId="77777777" w:rsidR="00E65494" w:rsidRPr="00040E29" w:rsidRDefault="00E65494" w:rsidP="009D4432">
            <w:pPr>
              <w:pStyle w:val="TAL"/>
            </w:pPr>
            <w:r w:rsidRPr="00040E29">
              <w:t>Correction to NR TC 11.1.6-EPS Fallback from NR Idle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08B789" w14:textId="77777777" w:rsidR="00E65494" w:rsidRPr="00040E29" w:rsidRDefault="00E65494" w:rsidP="009D4432">
            <w:pPr>
              <w:pStyle w:val="TAC"/>
            </w:pPr>
            <w:r w:rsidRPr="00040E29">
              <w:t>16.11.0</w:t>
            </w:r>
          </w:p>
        </w:tc>
      </w:tr>
      <w:tr w:rsidR="00D13E6E" w:rsidRPr="00040E29" w14:paraId="7268762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16B27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C93D8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4908CD" w14:textId="77777777" w:rsidR="00E65494" w:rsidRPr="00040E29" w:rsidRDefault="00E65494" w:rsidP="009D4432">
            <w:pPr>
              <w:pStyle w:val="TAC"/>
            </w:pPr>
            <w:r w:rsidRPr="00040E29">
              <w:t>R5-22145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E38E3F" w14:textId="77777777" w:rsidR="00E65494" w:rsidRPr="00040E29" w:rsidRDefault="00E65494" w:rsidP="009D4432">
            <w:pPr>
              <w:pStyle w:val="TAC"/>
            </w:pPr>
            <w:r w:rsidRPr="00040E29">
              <w:t>283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BE56"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96AC9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687519" w14:textId="77777777" w:rsidR="00E65494" w:rsidRPr="00040E29" w:rsidRDefault="00E65494" w:rsidP="009D4432">
            <w:pPr>
              <w:pStyle w:val="TAL"/>
            </w:pPr>
            <w:r w:rsidRPr="00040E29">
              <w:t>Update to test cases 11.1.1, 11.1.3, 11.1.4, 11.1.8 and 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612229" w14:textId="77777777" w:rsidR="00E65494" w:rsidRPr="00040E29" w:rsidRDefault="00E65494" w:rsidP="009D4432">
            <w:pPr>
              <w:pStyle w:val="TAC"/>
            </w:pPr>
            <w:r w:rsidRPr="00040E29">
              <w:t>16.11.0</w:t>
            </w:r>
          </w:p>
        </w:tc>
      </w:tr>
      <w:tr w:rsidR="00D13E6E" w:rsidRPr="00040E29" w14:paraId="1051F33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8AA32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A1939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AA7D6D5" w14:textId="77777777" w:rsidR="00E65494" w:rsidRPr="00040E29" w:rsidRDefault="00E65494" w:rsidP="009D4432">
            <w:pPr>
              <w:pStyle w:val="TAC"/>
            </w:pPr>
            <w:r w:rsidRPr="00040E29">
              <w:t>R5-2214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3E96E17" w14:textId="77777777" w:rsidR="00E65494" w:rsidRPr="00040E29" w:rsidRDefault="00E65494" w:rsidP="009D4432">
            <w:pPr>
              <w:pStyle w:val="TAC"/>
            </w:pPr>
            <w:r w:rsidRPr="00040E29">
              <w:t>271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1317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4446A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D583283" w14:textId="77777777" w:rsidR="00E65494" w:rsidRPr="00040E29" w:rsidRDefault="00E65494" w:rsidP="009D4432">
            <w:pPr>
              <w:pStyle w:val="TAL"/>
            </w:pPr>
            <w:r w:rsidRPr="00040E29">
              <w:t>Correction to UAC test case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96B95C" w14:textId="77777777" w:rsidR="00E65494" w:rsidRPr="00040E29" w:rsidRDefault="00E65494" w:rsidP="009D4432">
            <w:pPr>
              <w:pStyle w:val="TAC"/>
            </w:pPr>
            <w:r w:rsidRPr="00040E29">
              <w:t>16.11.0</w:t>
            </w:r>
          </w:p>
        </w:tc>
      </w:tr>
      <w:tr w:rsidR="00D13E6E" w:rsidRPr="00040E29" w14:paraId="089EFA1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ED258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C598F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D8AFFCC" w14:textId="77777777" w:rsidR="00E65494" w:rsidRPr="00040E29" w:rsidRDefault="00E65494" w:rsidP="009D4432">
            <w:pPr>
              <w:pStyle w:val="TAC"/>
            </w:pPr>
            <w:r w:rsidRPr="00040E29">
              <w:t>R5-2214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83FF71" w14:textId="77777777" w:rsidR="00E65494" w:rsidRPr="00040E29" w:rsidRDefault="00E65494" w:rsidP="009D4432">
            <w:pPr>
              <w:pStyle w:val="TAC"/>
            </w:pPr>
            <w:r w:rsidRPr="00040E29">
              <w:t>271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B4CB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EB114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8038486" w14:textId="77777777" w:rsidR="00E65494" w:rsidRPr="00040E29" w:rsidRDefault="00E65494" w:rsidP="009D4432">
            <w:pPr>
              <w:pStyle w:val="TAL"/>
            </w:pPr>
            <w:r w:rsidRPr="00040E29">
              <w:t>Correction to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FFE272" w14:textId="77777777" w:rsidR="00E65494" w:rsidRPr="00040E29" w:rsidRDefault="00E65494" w:rsidP="009D4432">
            <w:pPr>
              <w:pStyle w:val="TAC"/>
            </w:pPr>
            <w:r w:rsidRPr="00040E29">
              <w:t>16.11.0</w:t>
            </w:r>
          </w:p>
        </w:tc>
      </w:tr>
      <w:tr w:rsidR="00D13E6E" w:rsidRPr="00040E29" w14:paraId="5560197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EE2E6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773FF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DEE8E9" w14:textId="77777777" w:rsidR="00E65494" w:rsidRPr="00040E29" w:rsidRDefault="00E65494" w:rsidP="009D4432">
            <w:pPr>
              <w:pStyle w:val="TAC"/>
            </w:pPr>
            <w:r w:rsidRPr="00040E29">
              <w:t>R5-2214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C9A133A" w14:textId="77777777" w:rsidR="00E65494" w:rsidRPr="00040E29" w:rsidRDefault="00E65494" w:rsidP="009D4432">
            <w:pPr>
              <w:pStyle w:val="TAC"/>
            </w:pPr>
            <w:r w:rsidRPr="00040E29">
              <w:t>27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0771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45206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1F88C45" w14:textId="77777777" w:rsidR="00E65494" w:rsidRPr="00040E29" w:rsidRDefault="00E65494" w:rsidP="009D4432">
            <w:pPr>
              <w:pStyle w:val="TAL"/>
            </w:pPr>
            <w:r w:rsidRPr="00040E29">
              <w:t xml:space="preserve">Correction to NR TC 11.3.1-UAC for MO Speech Call and </w:t>
            </w:r>
            <w:proofErr w:type="spellStart"/>
            <w:r w:rsidRPr="00040E29">
              <w:t>SMSoIP</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A1B24" w14:textId="77777777" w:rsidR="00E65494" w:rsidRPr="00040E29" w:rsidRDefault="00E65494" w:rsidP="009D4432">
            <w:pPr>
              <w:pStyle w:val="TAC"/>
            </w:pPr>
            <w:r w:rsidRPr="00040E29">
              <w:t>16.11.0</w:t>
            </w:r>
          </w:p>
        </w:tc>
      </w:tr>
      <w:tr w:rsidR="00D13E6E" w:rsidRPr="00040E29" w14:paraId="54DAA9A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D6E20"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36AC8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486586C" w14:textId="77777777" w:rsidR="00E65494" w:rsidRPr="00040E29" w:rsidRDefault="00E65494" w:rsidP="009D4432">
            <w:pPr>
              <w:pStyle w:val="TAC"/>
            </w:pPr>
            <w:r w:rsidRPr="00040E29">
              <w:t>R5-2214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0FAC761" w14:textId="77777777" w:rsidR="00E65494" w:rsidRPr="00040E29" w:rsidRDefault="00E65494" w:rsidP="009D4432">
            <w:pPr>
              <w:pStyle w:val="TAC"/>
            </w:pPr>
            <w:r w:rsidRPr="00040E29">
              <w:t>274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FAB2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5EBF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F0ADCD7" w14:textId="77777777" w:rsidR="00E65494" w:rsidRPr="00040E29" w:rsidRDefault="00E65494" w:rsidP="009D4432">
            <w:pPr>
              <w:pStyle w:val="TAL"/>
            </w:pPr>
            <w:r w:rsidRPr="00040E29">
              <w:t>Addition of new 5GS IM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C70A16" w14:textId="77777777" w:rsidR="00E65494" w:rsidRPr="00040E29" w:rsidRDefault="00E65494" w:rsidP="009D4432">
            <w:pPr>
              <w:pStyle w:val="TAC"/>
            </w:pPr>
            <w:r w:rsidRPr="00040E29">
              <w:t>16.11.0</w:t>
            </w:r>
          </w:p>
        </w:tc>
      </w:tr>
      <w:tr w:rsidR="00D13E6E" w:rsidRPr="00040E29" w14:paraId="737C7C1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AA9C2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6022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9FE490B" w14:textId="77777777" w:rsidR="00E65494" w:rsidRPr="00040E29" w:rsidRDefault="00E65494" w:rsidP="009D4432">
            <w:pPr>
              <w:pStyle w:val="TAC"/>
            </w:pPr>
            <w:r w:rsidRPr="00040E29">
              <w:t>R5-22146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B451CE3" w14:textId="77777777" w:rsidR="00E65494" w:rsidRPr="00040E29" w:rsidRDefault="00E65494" w:rsidP="009D4432">
            <w:pPr>
              <w:pStyle w:val="TAC"/>
            </w:pPr>
            <w:r w:rsidRPr="00040E29">
              <w:t>283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0DE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8C1DC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16014DE" w14:textId="77777777" w:rsidR="00E65494" w:rsidRPr="00040E29" w:rsidRDefault="00E65494" w:rsidP="009D4432">
            <w:pPr>
              <w:pStyle w:val="TAL"/>
            </w:pPr>
            <w:r w:rsidRPr="00040E29">
              <w:t>Update to test case 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0D68DB" w14:textId="77777777" w:rsidR="00E65494" w:rsidRPr="00040E29" w:rsidRDefault="00E65494" w:rsidP="009D4432">
            <w:pPr>
              <w:pStyle w:val="TAC"/>
            </w:pPr>
            <w:r w:rsidRPr="00040E29">
              <w:t>16.11.0</w:t>
            </w:r>
          </w:p>
        </w:tc>
      </w:tr>
      <w:tr w:rsidR="00D13E6E" w:rsidRPr="00040E29" w14:paraId="14CDC44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152B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BF716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6F43DB" w14:textId="77777777" w:rsidR="00E65494" w:rsidRPr="00040E29" w:rsidRDefault="00E65494" w:rsidP="009D4432">
            <w:pPr>
              <w:pStyle w:val="TAC"/>
            </w:pPr>
            <w:r w:rsidRPr="00040E29">
              <w:t>R5-22149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88AF9B6" w14:textId="77777777" w:rsidR="00E65494" w:rsidRPr="00040E29" w:rsidRDefault="00E65494" w:rsidP="009D4432">
            <w:pPr>
              <w:pStyle w:val="TAC"/>
            </w:pPr>
            <w:r w:rsidRPr="00040E29">
              <w:t>282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63B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F0C1A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E41A012" w14:textId="77777777" w:rsidR="00E65494" w:rsidRPr="00040E29" w:rsidRDefault="00E65494" w:rsidP="009D4432">
            <w:pPr>
              <w:pStyle w:val="TAL"/>
            </w:pPr>
            <w:r w:rsidRPr="00040E29">
              <w:t xml:space="preserve">Update of TC 7.1.3.5.6 for PDCP Duplication 3 RLC entities in NR </w:t>
            </w:r>
            <w:proofErr w:type="spellStart"/>
            <w:r w:rsidRPr="00040E29">
              <w:t>IIoT</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A6B72C" w14:textId="77777777" w:rsidR="00E65494" w:rsidRPr="00040E29" w:rsidRDefault="00E65494" w:rsidP="009D4432">
            <w:pPr>
              <w:pStyle w:val="TAC"/>
            </w:pPr>
            <w:r w:rsidRPr="00040E29">
              <w:t>16.11.0</w:t>
            </w:r>
          </w:p>
        </w:tc>
      </w:tr>
      <w:tr w:rsidR="00D13E6E" w:rsidRPr="00040E29" w14:paraId="6280656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0124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FA7EB1"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CDB3606" w14:textId="77777777" w:rsidR="00E65494" w:rsidRPr="00040E29" w:rsidRDefault="00E65494" w:rsidP="009D4432">
            <w:pPr>
              <w:pStyle w:val="TAC"/>
            </w:pPr>
            <w:r w:rsidRPr="00040E29">
              <w:t>R5-2214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0B46968" w14:textId="77777777" w:rsidR="00E65494" w:rsidRPr="00040E29" w:rsidRDefault="00E65494" w:rsidP="009D4432">
            <w:pPr>
              <w:pStyle w:val="TAC"/>
            </w:pPr>
            <w:r w:rsidRPr="00040E29">
              <w:t>285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CA3D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5EF2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2959885" w14:textId="77777777" w:rsidR="00E65494" w:rsidRPr="00040E29" w:rsidRDefault="00E65494" w:rsidP="009D4432">
            <w:pPr>
              <w:pStyle w:val="TAL"/>
            </w:pPr>
            <w:r w:rsidRPr="00040E29">
              <w:t>Modification of testcase 7.1.3.5.7 Ethernet header compression and decompression / Correct functionality of ethernet header compression and decompr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08F3DE" w14:textId="77777777" w:rsidR="00E65494" w:rsidRPr="00040E29" w:rsidRDefault="00E65494" w:rsidP="009D4432">
            <w:pPr>
              <w:pStyle w:val="TAC"/>
            </w:pPr>
            <w:r w:rsidRPr="00040E29">
              <w:t>16.11.0</w:t>
            </w:r>
          </w:p>
        </w:tc>
      </w:tr>
      <w:tr w:rsidR="00D13E6E" w:rsidRPr="00040E29" w14:paraId="2E582E1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BF5E3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E1B21"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0B38ED8" w14:textId="77777777" w:rsidR="00E65494" w:rsidRPr="00040E29" w:rsidRDefault="00E65494" w:rsidP="009D4432">
            <w:pPr>
              <w:pStyle w:val="TAC"/>
            </w:pPr>
            <w:r w:rsidRPr="00040E29">
              <w:t>R5-22149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37B9D61" w14:textId="77777777" w:rsidR="00E65494" w:rsidRPr="00040E29" w:rsidRDefault="00E65494" w:rsidP="009D4432">
            <w:pPr>
              <w:pStyle w:val="TAC"/>
            </w:pPr>
            <w:r w:rsidRPr="00040E29">
              <w:t>266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72D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EC14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63A66BE" w14:textId="77777777" w:rsidR="00E65494" w:rsidRPr="00040E29" w:rsidRDefault="00E65494" w:rsidP="009D4432">
            <w:pPr>
              <w:pStyle w:val="TAL"/>
            </w:pPr>
            <w:r w:rsidRPr="00040E29">
              <w:t xml:space="preserve">Addition of Rel-16 NR Mobility Enhancement test case for Conditional </w:t>
            </w:r>
            <w:proofErr w:type="spellStart"/>
            <w:r w:rsidRPr="00040E29">
              <w:t>PSCell</w:t>
            </w:r>
            <w:proofErr w:type="spellEnd"/>
            <w:r w:rsidRPr="00040E29">
              <w:t xml:space="preserve"> change / </w:t>
            </w:r>
            <w:proofErr w:type="spellStart"/>
            <w:r w:rsidRPr="00040E29">
              <w:t>PCell</w:t>
            </w:r>
            <w:proofErr w:type="spellEnd"/>
            <w:r w:rsidRPr="00040E29">
              <w:t xml:space="preserve"> change / </w:t>
            </w:r>
            <w:proofErr w:type="spellStart"/>
            <w:r w:rsidRPr="00040E29">
              <w:t>PSCell</w:t>
            </w:r>
            <w:proofErr w:type="spellEnd"/>
            <w:r w:rsidRPr="00040E29">
              <w:t xml:space="preserve">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842A51" w14:textId="77777777" w:rsidR="00E65494" w:rsidRPr="00040E29" w:rsidRDefault="00E65494" w:rsidP="009D4432">
            <w:pPr>
              <w:pStyle w:val="TAC"/>
            </w:pPr>
            <w:r w:rsidRPr="00040E29">
              <w:t>16.11.0</w:t>
            </w:r>
          </w:p>
        </w:tc>
      </w:tr>
      <w:tr w:rsidR="00D13E6E" w:rsidRPr="00040E29" w14:paraId="7360003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EDA2F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92B44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1BD97F" w14:textId="77777777" w:rsidR="00E65494" w:rsidRPr="00040E29" w:rsidRDefault="00E65494" w:rsidP="009D4432">
            <w:pPr>
              <w:pStyle w:val="TAC"/>
            </w:pPr>
            <w:r w:rsidRPr="00040E29">
              <w:t>R5-22149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73A9B6" w14:textId="77777777" w:rsidR="00E65494" w:rsidRPr="00040E29" w:rsidRDefault="00E65494" w:rsidP="009D4432">
            <w:pPr>
              <w:pStyle w:val="TAC"/>
            </w:pPr>
            <w:r w:rsidRPr="00040E29">
              <w:t>277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29D6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9C929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3B08A77" w14:textId="77777777" w:rsidR="00E65494" w:rsidRPr="00040E29" w:rsidRDefault="00E65494" w:rsidP="009D4432">
            <w:pPr>
              <w:pStyle w:val="TAL"/>
            </w:pPr>
            <w:r w:rsidRPr="00040E29">
              <w:t>Correction to NR TC 8.1.4.3.4-RRC DAPS HO Success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BCC860" w14:textId="77777777" w:rsidR="00E65494" w:rsidRPr="00040E29" w:rsidRDefault="00E65494" w:rsidP="009D4432">
            <w:pPr>
              <w:pStyle w:val="TAC"/>
            </w:pPr>
            <w:r w:rsidRPr="00040E29">
              <w:t>16.11.0</w:t>
            </w:r>
          </w:p>
        </w:tc>
      </w:tr>
      <w:tr w:rsidR="00D13E6E" w:rsidRPr="00040E29" w14:paraId="49A2D9A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F502B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75098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FA8576" w14:textId="77777777" w:rsidR="00E65494" w:rsidRPr="00040E29" w:rsidRDefault="00E65494" w:rsidP="009D4432">
            <w:pPr>
              <w:pStyle w:val="TAC"/>
            </w:pPr>
            <w:r w:rsidRPr="00040E29">
              <w:t>R5-2214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FDED369" w14:textId="77777777" w:rsidR="00E65494" w:rsidRPr="00040E29" w:rsidRDefault="00E65494" w:rsidP="009D4432">
            <w:pPr>
              <w:pStyle w:val="TAC"/>
            </w:pPr>
            <w:r w:rsidRPr="00040E29">
              <w:t>277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1514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785E5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6C752D7" w14:textId="77777777" w:rsidR="00E65494" w:rsidRPr="00040E29" w:rsidRDefault="00E65494" w:rsidP="009D4432">
            <w:pPr>
              <w:pStyle w:val="TAL"/>
            </w:pPr>
            <w:r w:rsidRPr="00040E29">
              <w:t xml:space="preserve">Correction to NR TC 8.2.3.18.1-Conditional </w:t>
            </w:r>
            <w:proofErr w:type="spellStart"/>
            <w:r w:rsidRPr="00040E29">
              <w:t>PSCell</w:t>
            </w:r>
            <w:proofErr w:type="spellEnd"/>
            <w:r w:rsidRPr="00040E29">
              <w:t xml:space="preserve"> change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C20767" w14:textId="77777777" w:rsidR="00E65494" w:rsidRPr="00040E29" w:rsidRDefault="00E65494" w:rsidP="009D4432">
            <w:pPr>
              <w:pStyle w:val="TAC"/>
            </w:pPr>
            <w:r w:rsidRPr="00040E29">
              <w:t>16.11.0</w:t>
            </w:r>
          </w:p>
        </w:tc>
      </w:tr>
      <w:tr w:rsidR="00D13E6E" w:rsidRPr="00040E29" w14:paraId="74750EE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4B05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6DB6D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40B7F7C" w14:textId="77777777" w:rsidR="00E65494" w:rsidRPr="00040E29" w:rsidRDefault="00E65494" w:rsidP="009D4432">
            <w:pPr>
              <w:pStyle w:val="TAC"/>
            </w:pPr>
            <w:r w:rsidRPr="00040E29">
              <w:t>R5-22151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26B925" w14:textId="77777777" w:rsidR="00E65494" w:rsidRPr="00040E29" w:rsidRDefault="00E65494" w:rsidP="009D4432">
            <w:pPr>
              <w:pStyle w:val="TAC"/>
            </w:pPr>
            <w:r w:rsidRPr="00040E29">
              <w:t>267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9BF7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24DC2"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7DE10B" w14:textId="77777777" w:rsidR="00E65494" w:rsidRPr="00040E29" w:rsidRDefault="00E65494" w:rsidP="009D4432">
            <w:pPr>
              <w:pStyle w:val="TAL"/>
            </w:pPr>
            <w:r w:rsidRPr="00040E29">
              <w:t xml:space="preserve">Addition of new CVX TC 12.2.1.6- Inter-carrier concurrent operation / </w:t>
            </w:r>
            <w:proofErr w:type="spellStart"/>
            <w:r w:rsidRPr="00040E29">
              <w:t>Sidelink</w:t>
            </w:r>
            <w:proofErr w:type="spellEnd"/>
            <w:r w:rsidRPr="00040E29">
              <w:t xml:space="preserve">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2F58F9" w14:textId="77777777" w:rsidR="00E65494" w:rsidRPr="00040E29" w:rsidRDefault="00E65494" w:rsidP="009D4432">
            <w:pPr>
              <w:pStyle w:val="TAC"/>
            </w:pPr>
            <w:r w:rsidRPr="00040E29">
              <w:t>16.11.0</w:t>
            </w:r>
          </w:p>
        </w:tc>
      </w:tr>
      <w:tr w:rsidR="00D13E6E" w:rsidRPr="00040E29" w14:paraId="39A1019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910C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9574F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B40271" w14:textId="77777777" w:rsidR="00E65494" w:rsidRPr="00040E29" w:rsidRDefault="00E65494" w:rsidP="009D4432">
            <w:pPr>
              <w:pStyle w:val="TAC"/>
            </w:pPr>
            <w:r w:rsidRPr="00040E29">
              <w:t>R5-22151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CE6811" w14:textId="77777777" w:rsidR="00E65494" w:rsidRPr="00040E29" w:rsidRDefault="00E65494" w:rsidP="009D4432">
            <w:pPr>
              <w:pStyle w:val="TAC"/>
            </w:pPr>
            <w:r w:rsidRPr="00040E29">
              <w:t>269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B24C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3F910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6ABC177" w14:textId="77777777" w:rsidR="00E65494" w:rsidRPr="00040E29" w:rsidRDefault="00E65494" w:rsidP="009D4432">
            <w:pPr>
              <w:pStyle w:val="TAL"/>
            </w:pPr>
            <w:r w:rsidRPr="00040E29">
              <w:t>Addition of sub-clause titles for NR V2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29B8BC" w14:textId="77777777" w:rsidR="00E65494" w:rsidRPr="00040E29" w:rsidRDefault="00E65494" w:rsidP="009D4432">
            <w:pPr>
              <w:pStyle w:val="TAC"/>
            </w:pPr>
            <w:r w:rsidRPr="00040E29">
              <w:t>16.11.0</w:t>
            </w:r>
          </w:p>
        </w:tc>
      </w:tr>
      <w:tr w:rsidR="00D13E6E" w:rsidRPr="00040E29" w14:paraId="0AD88FA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C6593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5973A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B61A57" w14:textId="77777777" w:rsidR="00E65494" w:rsidRPr="00040E29" w:rsidRDefault="00E65494" w:rsidP="009D4432">
            <w:pPr>
              <w:pStyle w:val="TAC"/>
            </w:pPr>
            <w:r w:rsidRPr="00040E29">
              <w:t>R5-22152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1D6B8C" w14:textId="77777777" w:rsidR="00E65494" w:rsidRPr="00040E29" w:rsidRDefault="00E65494" w:rsidP="009D4432">
            <w:pPr>
              <w:pStyle w:val="TAC"/>
            </w:pPr>
            <w:r w:rsidRPr="00040E29">
              <w:t>277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C21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2992D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EF4366C" w14:textId="77777777" w:rsidR="00E65494" w:rsidRPr="00040E29" w:rsidRDefault="00E65494" w:rsidP="009D4432">
            <w:pPr>
              <w:pStyle w:val="TAL"/>
            </w:pPr>
            <w:r w:rsidRPr="00040E29">
              <w:t>Addition of V2X TC 13.2.1-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8BD06" w14:textId="77777777" w:rsidR="00E65494" w:rsidRPr="00040E29" w:rsidRDefault="00E65494" w:rsidP="009D4432">
            <w:pPr>
              <w:pStyle w:val="TAC"/>
            </w:pPr>
            <w:r w:rsidRPr="00040E29">
              <w:t>16.11.0</w:t>
            </w:r>
          </w:p>
        </w:tc>
      </w:tr>
      <w:tr w:rsidR="00D13E6E" w:rsidRPr="00040E29" w14:paraId="181052E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0CF3D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F3024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AA4336" w14:textId="77777777" w:rsidR="00E65494" w:rsidRPr="00040E29" w:rsidRDefault="00E65494" w:rsidP="009D4432">
            <w:pPr>
              <w:pStyle w:val="TAC"/>
            </w:pPr>
            <w:r w:rsidRPr="00040E29">
              <w:t>R5-22152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7E17963" w14:textId="77777777" w:rsidR="00E65494" w:rsidRPr="00040E29" w:rsidRDefault="00E65494" w:rsidP="009D4432">
            <w:pPr>
              <w:pStyle w:val="TAC"/>
            </w:pPr>
            <w:r w:rsidRPr="00040E29">
              <w:t>277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A8DB9"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1BEC5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46A272" w14:textId="77777777" w:rsidR="00E65494" w:rsidRPr="00040E29" w:rsidRDefault="00E65494" w:rsidP="009D4432">
            <w:pPr>
              <w:pStyle w:val="TAL"/>
            </w:pPr>
            <w:r w:rsidRPr="00040E29">
              <w:t>Addition of V2X TC 13.2.2-Security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D2A4FD" w14:textId="77777777" w:rsidR="00E65494" w:rsidRPr="00040E29" w:rsidRDefault="00E65494" w:rsidP="009D4432">
            <w:pPr>
              <w:pStyle w:val="TAC"/>
            </w:pPr>
            <w:r w:rsidRPr="00040E29">
              <w:t>16.11.0</w:t>
            </w:r>
          </w:p>
        </w:tc>
      </w:tr>
      <w:tr w:rsidR="00D13E6E" w:rsidRPr="00040E29" w14:paraId="1B153F0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85AD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D14FB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FEC952C" w14:textId="77777777" w:rsidR="00E65494" w:rsidRPr="00040E29" w:rsidRDefault="00E65494" w:rsidP="009D4432">
            <w:pPr>
              <w:pStyle w:val="TAC"/>
            </w:pPr>
            <w:r w:rsidRPr="00040E29">
              <w:t>R5-22152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238378" w14:textId="77777777" w:rsidR="00E65494" w:rsidRPr="00040E29" w:rsidRDefault="00E65494" w:rsidP="009D4432">
            <w:pPr>
              <w:pStyle w:val="TAC"/>
            </w:pPr>
            <w:r w:rsidRPr="00040E29">
              <w:t>277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34D6"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32CFF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F60CF28" w14:textId="77777777" w:rsidR="00E65494" w:rsidRPr="00040E29" w:rsidRDefault="00E65494" w:rsidP="009D4432">
            <w:pPr>
              <w:pStyle w:val="TAL"/>
            </w:pPr>
            <w:r w:rsidRPr="00040E29">
              <w:t>Addition of V2X TC 13.2.6-Link keep al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F8139C" w14:textId="77777777" w:rsidR="00E65494" w:rsidRPr="00040E29" w:rsidRDefault="00E65494" w:rsidP="009D4432">
            <w:pPr>
              <w:pStyle w:val="TAC"/>
            </w:pPr>
            <w:r w:rsidRPr="00040E29">
              <w:t>16.11.0</w:t>
            </w:r>
          </w:p>
        </w:tc>
      </w:tr>
      <w:tr w:rsidR="00D13E6E" w:rsidRPr="00040E29" w14:paraId="308B9F6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1FFD6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486C8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47814F1" w14:textId="77777777" w:rsidR="00E65494" w:rsidRPr="00040E29" w:rsidRDefault="00E65494" w:rsidP="009D4432">
            <w:pPr>
              <w:pStyle w:val="TAC"/>
            </w:pPr>
            <w:r w:rsidRPr="00040E29">
              <w:t>R5-22152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DC8274F" w14:textId="77777777" w:rsidR="00E65494" w:rsidRPr="00040E29" w:rsidRDefault="00E65494" w:rsidP="009D4432">
            <w:pPr>
              <w:pStyle w:val="TAC"/>
            </w:pPr>
            <w:r w:rsidRPr="00040E29">
              <w:t>279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8DFA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927B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9048E49" w14:textId="77777777" w:rsidR="00E65494" w:rsidRPr="00040E29" w:rsidRDefault="00E65494" w:rsidP="009D4432">
            <w:pPr>
              <w:pStyle w:val="TAL"/>
            </w:pPr>
            <w:r w:rsidRPr="00040E29">
              <w:t>Correction to NR V2X TC 13.1.1-policy provisio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D37065" w14:textId="77777777" w:rsidR="00E65494" w:rsidRPr="00040E29" w:rsidRDefault="00E65494" w:rsidP="009D4432">
            <w:pPr>
              <w:pStyle w:val="TAC"/>
            </w:pPr>
            <w:r w:rsidRPr="00040E29">
              <w:t>16.11.0</w:t>
            </w:r>
          </w:p>
        </w:tc>
      </w:tr>
      <w:tr w:rsidR="00D13E6E" w:rsidRPr="00040E29" w14:paraId="0C2A277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6FA5B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508C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A9F06EC" w14:textId="77777777" w:rsidR="00E65494" w:rsidRPr="00040E29" w:rsidRDefault="00E65494" w:rsidP="009D4432">
            <w:pPr>
              <w:pStyle w:val="TAC"/>
            </w:pPr>
            <w:r w:rsidRPr="00040E29">
              <w:t>R5-22152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1D967E6" w14:textId="77777777" w:rsidR="00E65494" w:rsidRPr="00040E29" w:rsidRDefault="00E65494" w:rsidP="009D4432">
            <w:pPr>
              <w:pStyle w:val="TAC"/>
            </w:pPr>
            <w:r w:rsidRPr="00040E29">
              <w:t>282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3A61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B6A6E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92DDCC0" w14:textId="77777777" w:rsidR="00E65494" w:rsidRPr="00040E29" w:rsidRDefault="00E65494" w:rsidP="009D4432">
            <w:pPr>
              <w:pStyle w:val="TAL"/>
            </w:pPr>
            <w:r w:rsidRPr="00040E29">
              <w:t>Addition of new NR V2X PC5 RRC reconfiguration failure / Initiating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7A916F" w14:textId="77777777" w:rsidR="00E65494" w:rsidRPr="00040E29" w:rsidRDefault="00E65494" w:rsidP="009D4432">
            <w:pPr>
              <w:pStyle w:val="TAC"/>
            </w:pPr>
            <w:r w:rsidRPr="00040E29">
              <w:t>16.11.0</w:t>
            </w:r>
          </w:p>
        </w:tc>
      </w:tr>
      <w:tr w:rsidR="00D13E6E" w:rsidRPr="00040E29" w14:paraId="6CB3FF3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7E4E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555D5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CEBA4C2" w14:textId="77777777" w:rsidR="00E65494" w:rsidRPr="00040E29" w:rsidRDefault="00E65494" w:rsidP="009D4432">
            <w:pPr>
              <w:pStyle w:val="TAC"/>
            </w:pPr>
            <w:r w:rsidRPr="00040E29">
              <w:t>R5-22152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1C7681" w14:textId="77777777" w:rsidR="00E65494" w:rsidRPr="00040E29" w:rsidRDefault="00E65494" w:rsidP="009D4432">
            <w:pPr>
              <w:pStyle w:val="TAC"/>
            </w:pPr>
            <w:r w:rsidRPr="00040E29">
              <w:t>282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AE60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7E9C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CB0FA9E" w14:textId="77777777" w:rsidR="00E65494" w:rsidRPr="00040E29" w:rsidRDefault="00E65494" w:rsidP="009D4432">
            <w:pPr>
              <w:pStyle w:val="TAL"/>
            </w:pPr>
            <w:r w:rsidRPr="00040E29">
              <w:t>Addition of new NR V2X PC5 RRC reconfiguration failure / Peer UE sid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8B727D" w14:textId="77777777" w:rsidR="00E65494" w:rsidRPr="00040E29" w:rsidRDefault="00E65494" w:rsidP="009D4432">
            <w:pPr>
              <w:pStyle w:val="TAC"/>
            </w:pPr>
            <w:r w:rsidRPr="00040E29">
              <w:t>16.11.0</w:t>
            </w:r>
          </w:p>
        </w:tc>
      </w:tr>
      <w:tr w:rsidR="00D13E6E" w:rsidRPr="00040E29" w14:paraId="6610282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540BE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A364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E0F797" w14:textId="77777777" w:rsidR="00E65494" w:rsidRPr="00040E29" w:rsidRDefault="00E65494" w:rsidP="009D4432">
            <w:pPr>
              <w:pStyle w:val="TAC"/>
            </w:pPr>
            <w:r w:rsidRPr="00040E29">
              <w:t>R5-22152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F8745BB" w14:textId="77777777" w:rsidR="00E65494" w:rsidRPr="00040E29" w:rsidRDefault="00E65494" w:rsidP="009D4432">
            <w:pPr>
              <w:pStyle w:val="TAC"/>
            </w:pPr>
            <w:r w:rsidRPr="00040E29">
              <w:t>282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AE3B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841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F8BCD5C" w14:textId="77777777" w:rsidR="00E65494" w:rsidRPr="00040E29" w:rsidRDefault="00E65494" w:rsidP="009D4432">
            <w:pPr>
              <w:pStyle w:val="TAL"/>
            </w:pPr>
            <w:r w:rsidRPr="00040E29">
              <w:t xml:space="preserve">Addition of new NR V2X </w:t>
            </w:r>
            <w:proofErr w:type="spellStart"/>
            <w:r w:rsidRPr="00040E29">
              <w:t>Sidelink</w:t>
            </w:r>
            <w:proofErr w:type="spellEnd"/>
            <w:r w:rsidRPr="00040E29">
              <w:t xml:space="preserve"> radio link failure / Transmission sid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521C30" w14:textId="77777777" w:rsidR="00E65494" w:rsidRPr="00040E29" w:rsidRDefault="00E65494" w:rsidP="009D4432">
            <w:pPr>
              <w:pStyle w:val="TAC"/>
            </w:pPr>
            <w:r w:rsidRPr="00040E29">
              <w:t>16.11.0</w:t>
            </w:r>
          </w:p>
        </w:tc>
      </w:tr>
      <w:tr w:rsidR="00D13E6E" w:rsidRPr="00040E29" w14:paraId="7DBEE20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0CA9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C8D0B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FB7F07" w14:textId="77777777" w:rsidR="00E65494" w:rsidRPr="00040E29" w:rsidRDefault="00E65494" w:rsidP="009D4432">
            <w:pPr>
              <w:pStyle w:val="TAC"/>
            </w:pPr>
            <w:r w:rsidRPr="00040E29">
              <w:t>R5-22153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345101F" w14:textId="77777777" w:rsidR="00E65494" w:rsidRPr="00040E29" w:rsidRDefault="00E65494" w:rsidP="009D4432">
            <w:pPr>
              <w:pStyle w:val="TAC"/>
            </w:pPr>
            <w:r w:rsidRPr="00040E29">
              <w:t>274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87AA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D57EF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2752CC4" w14:textId="77777777" w:rsidR="00E65494" w:rsidRPr="00040E29" w:rsidRDefault="00E65494" w:rsidP="009D4432">
            <w:pPr>
              <w:pStyle w:val="TAL"/>
            </w:pPr>
            <w:r w:rsidRPr="00040E29">
              <w:t>Correction to TC 7.1.1.12.3 DRX adaptation / UE wakeup ind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431D10" w14:textId="77777777" w:rsidR="00E65494" w:rsidRPr="00040E29" w:rsidRDefault="00E65494" w:rsidP="009D4432">
            <w:pPr>
              <w:pStyle w:val="TAC"/>
            </w:pPr>
            <w:r w:rsidRPr="00040E29">
              <w:t>16.11.0</w:t>
            </w:r>
          </w:p>
        </w:tc>
      </w:tr>
      <w:tr w:rsidR="00D13E6E" w:rsidRPr="00040E29" w14:paraId="59639EE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30B8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0D143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CDD009" w14:textId="77777777" w:rsidR="00E65494" w:rsidRPr="00040E29" w:rsidRDefault="00E65494" w:rsidP="009D4432">
            <w:pPr>
              <w:pStyle w:val="TAC"/>
            </w:pPr>
            <w:r w:rsidRPr="00040E29">
              <w:t>R5-2215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7B2B086" w14:textId="77777777" w:rsidR="00E65494" w:rsidRPr="00040E29" w:rsidRDefault="00E65494" w:rsidP="009D4432">
            <w:pPr>
              <w:pStyle w:val="TAC"/>
            </w:pPr>
            <w:r w:rsidRPr="00040E29">
              <w:t>274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FAE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E8D4F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33F38F0" w14:textId="77777777" w:rsidR="00E65494" w:rsidRPr="00040E29" w:rsidRDefault="00E65494" w:rsidP="009D4432">
            <w:pPr>
              <w:pStyle w:val="TAL"/>
            </w:pPr>
            <w:r w:rsidRPr="00040E29">
              <w:t>Update of NR5G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7818FE" w14:textId="77777777" w:rsidR="00E65494" w:rsidRPr="00040E29" w:rsidRDefault="00E65494" w:rsidP="009D4432">
            <w:pPr>
              <w:pStyle w:val="TAC"/>
            </w:pPr>
            <w:r w:rsidRPr="00040E29">
              <w:t>16.11.0</w:t>
            </w:r>
          </w:p>
        </w:tc>
      </w:tr>
      <w:tr w:rsidR="00D13E6E" w:rsidRPr="00040E29" w14:paraId="7819736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369C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D755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7DB9572" w14:textId="77777777" w:rsidR="00E65494" w:rsidRPr="00040E29" w:rsidRDefault="00E65494" w:rsidP="009D4432">
            <w:pPr>
              <w:pStyle w:val="TAC"/>
            </w:pPr>
            <w:r w:rsidRPr="00040E29">
              <w:t>R5-2215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E012682" w14:textId="77777777" w:rsidR="00E65494" w:rsidRPr="00040E29" w:rsidRDefault="00E65494" w:rsidP="009D4432">
            <w:pPr>
              <w:pStyle w:val="TAC"/>
            </w:pPr>
            <w:r w:rsidRPr="00040E29">
              <w:t>279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F18E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DA267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6016118" w14:textId="77777777" w:rsidR="00E65494" w:rsidRPr="00040E29" w:rsidRDefault="00E65494" w:rsidP="009D4432">
            <w:pPr>
              <w:pStyle w:val="TAL"/>
            </w:pPr>
            <w:r w:rsidRPr="00040E29">
              <w:t>Correction to NR5GC testcase 6.5.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F6975B" w14:textId="77777777" w:rsidR="00E65494" w:rsidRPr="00040E29" w:rsidRDefault="00E65494" w:rsidP="009D4432">
            <w:pPr>
              <w:pStyle w:val="TAC"/>
            </w:pPr>
            <w:r w:rsidRPr="00040E29">
              <w:t>16.11.0</w:t>
            </w:r>
          </w:p>
        </w:tc>
      </w:tr>
      <w:tr w:rsidR="00D13E6E" w:rsidRPr="00040E29" w14:paraId="1D939D7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C78E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670AF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1C5F6D" w14:textId="77777777" w:rsidR="00E65494" w:rsidRPr="00040E29" w:rsidRDefault="00E65494" w:rsidP="009D4432">
            <w:pPr>
              <w:pStyle w:val="TAC"/>
            </w:pPr>
            <w:r w:rsidRPr="00040E29">
              <w:t>R5-2215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85AD58" w14:textId="77777777" w:rsidR="00E65494" w:rsidRPr="00040E29" w:rsidRDefault="00E65494" w:rsidP="009D4432">
            <w:pPr>
              <w:pStyle w:val="TAC"/>
            </w:pPr>
            <w:r w:rsidRPr="00040E29">
              <w:t>280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7CD2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6364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83C0101" w14:textId="77777777" w:rsidR="00E65494" w:rsidRPr="00040E29" w:rsidRDefault="00E65494" w:rsidP="009D4432">
            <w:pPr>
              <w:pStyle w:val="TAL"/>
            </w:pPr>
            <w:r w:rsidRPr="00040E29">
              <w:t>Correction to NR5GC testcase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FF4F57" w14:textId="77777777" w:rsidR="00E65494" w:rsidRPr="00040E29" w:rsidRDefault="00E65494" w:rsidP="009D4432">
            <w:pPr>
              <w:pStyle w:val="TAC"/>
            </w:pPr>
            <w:r w:rsidRPr="00040E29">
              <w:t>16.11.0</w:t>
            </w:r>
          </w:p>
        </w:tc>
      </w:tr>
      <w:tr w:rsidR="00D13E6E" w:rsidRPr="00040E29" w14:paraId="2A6A14D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D98EE"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B0B81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93AEE3" w14:textId="77777777" w:rsidR="00E65494" w:rsidRPr="00040E29" w:rsidRDefault="00E65494" w:rsidP="009D4432">
            <w:pPr>
              <w:pStyle w:val="TAC"/>
            </w:pPr>
            <w:r w:rsidRPr="00040E29">
              <w:t>R5-2215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DA9149A" w14:textId="77777777" w:rsidR="00E65494" w:rsidRPr="00040E29" w:rsidRDefault="00E65494" w:rsidP="009D4432">
            <w:pPr>
              <w:pStyle w:val="TAC"/>
            </w:pPr>
            <w:r w:rsidRPr="00040E29">
              <w:t>282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457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EBBA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3D2D1EF" w14:textId="77777777" w:rsidR="00E65494" w:rsidRPr="00040E29" w:rsidRDefault="00E65494" w:rsidP="009D4432">
            <w:pPr>
              <w:pStyle w:val="TAL"/>
            </w:pPr>
            <w:r w:rsidRPr="00040E29">
              <w:t>Addition of new SNPN test case for EAP based primary authentication and key agree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CCA1DB" w14:textId="77777777" w:rsidR="00E65494" w:rsidRPr="00040E29" w:rsidRDefault="00E65494" w:rsidP="009D4432">
            <w:pPr>
              <w:pStyle w:val="TAC"/>
            </w:pPr>
            <w:r w:rsidRPr="00040E29">
              <w:t>16.11.0</w:t>
            </w:r>
          </w:p>
        </w:tc>
      </w:tr>
      <w:tr w:rsidR="00D13E6E" w:rsidRPr="00040E29" w14:paraId="1BBB266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AE647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519D7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13F0AB" w14:textId="77777777" w:rsidR="00E65494" w:rsidRPr="00040E29" w:rsidRDefault="00E65494" w:rsidP="009D4432">
            <w:pPr>
              <w:pStyle w:val="TAC"/>
            </w:pPr>
            <w:r w:rsidRPr="00040E29">
              <w:t>R5-22153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504C0AB" w14:textId="77777777" w:rsidR="00E65494" w:rsidRPr="00040E29" w:rsidRDefault="00E65494" w:rsidP="009D4432">
            <w:pPr>
              <w:pStyle w:val="TAC"/>
            </w:pPr>
            <w:r w:rsidRPr="00040E29">
              <w:t>273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00CD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D9F1E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921AAD9" w14:textId="77777777" w:rsidR="00E65494" w:rsidRPr="00040E29" w:rsidRDefault="00E65494" w:rsidP="009D4432">
            <w:pPr>
              <w:pStyle w:val="TAL"/>
            </w:pPr>
            <w:r w:rsidRPr="00040E29">
              <w:t>Addition of Rel-16 RACS TC 9.1.9.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A3F357" w14:textId="77777777" w:rsidR="00E65494" w:rsidRPr="00040E29" w:rsidRDefault="00E65494" w:rsidP="009D4432">
            <w:pPr>
              <w:pStyle w:val="TAC"/>
            </w:pPr>
            <w:r w:rsidRPr="00040E29">
              <w:t>16.11.0</w:t>
            </w:r>
          </w:p>
        </w:tc>
      </w:tr>
      <w:tr w:rsidR="00D13E6E" w:rsidRPr="00040E29" w14:paraId="058009A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CF01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52B44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BDB34F4" w14:textId="77777777" w:rsidR="00E65494" w:rsidRPr="00040E29" w:rsidRDefault="00E65494" w:rsidP="009D4432">
            <w:pPr>
              <w:pStyle w:val="TAC"/>
            </w:pPr>
            <w:r w:rsidRPr="00040E29">
              <w:t>R5-22153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8B45C9" w14:textId="77777777" w:rsidR="00E65494" w:rsidRPr="00040E29" w:rsidRDefault="00E65494" w:rsidP="009D4432">
            <w:pPr>
              <w:pStyle w:val="TAC"/>
            </w:pPr>
            <w:r w:rsidRPr="00040E29">
              <w:t>273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01255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02FF2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02848F" w14:textId="77777777" w:rsidR="00E65494" w:rsidRPr="00040E29" w:rsidRDefault="00E65494" w:rsidP="009D4432">
            <w:pPr>
              <w:pStyle w:val="TAL"/>
            </w:pPr>
            <w:r w:rsidRPr="00040E29">
              <w:t>Addition of Rel-16 RACS TC 9.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A42730" w14:textId="77777777" w:rsidR="00E65494" w:rsidRPr="00040E29" w:rsidRDefault="00E65494" w:rsidP="009D4432">
            <w:pPr>
              <w:pStyle w:val="TAC"/>
            </w:pPr>
            <w:r w:rsidRPr="00040E29">
              <w:t>16.11.0</w:t>
            </w:r>
          </w:p>
        </w:tc>
      </w:tr>
      <w:tr w:rsidR="00D13E6E" w:rsidRPr="00040E29" w14:paraId="3EB59D2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FDE08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9C0EC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EF00A22" w14:textId="77777777" w:rsidR="00E65494" w:rsidRPr="00040E29" w:rsidRDefault="00E65494" w:rsidP="009D4432">
            <w:pPr>
              <w:pStyle w:val="TAC"/>
            </w:pPr>
            <w:r w:rsidRPr="00040E29">
              <w:t>R5-2215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9C1C7BD" w14:textId="77777777" w:rsidR="00E65494" w:rsidRPr="00040E29" w:rsidRDefault="00E65494" w:rsidP="009D4432">
            <w:pPr>
              <w:pStyle w:val="TAC"/>
            </w:pPr>
            <w:r w:rsidRPr="00040E29">
              <w:t>280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89491"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0888F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E7C5E1B" w14:textId="77777777" w:rsidR="00E65494" w:rsidRPr="00040E29" w:rsidRDefault="00E65494" w:rsidP="009D4432">
            <w:pPr>
              <w:pStyle w:val="TAL"/>
            </w:pPr>
            <w:r w:rsidRPr="00040E29">
              <w:t>Correction to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32DF84" w14:textId="77777777" w:rsidR="00E65494" w:rsidRPr="00040E29" w:rsidRDefault="00E65494" w:rsidP="009D4432">
            <w:pPr>
              <w:pStyle w:val="TAC"/>
            </w:pPr>
            <w:r w:rsidRPr="00040E29">
              <w:t>16.11.0</w:t>
            </w:r>
          </w:p>
        </w:tc>
      </w:tr>
      <w:tr w:rsidR="00D13E6E" w:rsidRPr="00040E29" w14:paraId="43AEB2D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A9E9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39E6A"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F6116E1" w14:textId="77777777" w:rsidR="00E65494" w:rsidRPr="00040E29" w:rsidRDefault="00E65494" w:rsidP="009D4432">
            <w:pPr>
              <w:pStyle w:val="TAC"/>
            </w:pPr>
            <w:r w:rsidRPr="00040E29">
              <w:t>R5-22153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B7B5CA" w14:textId="77777777" w:rsidR="00E65494" w:rsidRPr="00040E29" w:rsidRDefault="00E65494" w:rsidP="009D4432">
            <w:pPr>
              <w:pStyle w:val="TAC"/>
            </w:pPr>
            <w:r w:rsidRPr="00040E29">
              <w:t>283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5F08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AA603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38DACA" w14:textId="77777777" w:rsidR="00E65494" w:rsidRPr="00040E29" w:rsidRDefault="00E65494" w:rsidP="009D4432">
            <w:pPr>
              <w:pStyle w:val="TAL"/>
            </w:pPr>
            <w:r w:rsidRPr="00040E29">
              <w:t>Addition of new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2E70EA" w14:textId="77777777" w:rsidR="00E65494" w:rsidRPr="00040E29" w:rsidRDefault="00E65494" w:rsidP="009D4432">
            <w:pPr>
              <w:pStyle w:val="TAC"/>
            </w:pPr>
            <w:r w:rsidRPr="00040E29">
              <w:t>16.11.0</w:t>
            </w:r>
          </w:p>
        </w:tc>
      </w:tr>
      <w:tr w:rsidR="00D13E6E" w:rsidRPr="00040E29" w14:paraId="5AC4382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F1F1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29B34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CF0AB8" w14:textId="77777777" w:rsidR="00E65494" w:rsidRPr="00040E29" w:rsidRDefault="00E65494" w:rsidP="009D4432">
            <w:pPr>
              <w:pStyle w:val="TAC"/>
            </w:pPr>
            <w:r w:rsidRPr="00040E29">
              <w:t>R5-2215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ADB3EF1" w14:textId="77777777" w:rsidR="00E65494" w:rsidRPr="00040E29" w:rsidRDefault="00E65494" w:rsidP="009D4432">
            <w:pPr>
              <w:pStyle w:val="TAC"/>
            </w:pPr>
            <w:r w:rsidRPr="00040E29">
              <w:t>28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4E0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88B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86A697E" w14:textId="77777777" w:rsidR="00E65494" w:rsidRPr="00040E29" w:rsidRDefault="00E65494" w:rsidP="009D4432">
            <w:pPr>
              <w:pStyle w:val="TAL"/>
            </w:pPr>
            <w:r w:rsidRPr="00040E29">
              <w:t>Correction to NR5GC test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DCE67" w14:textId="77777777" w:rsidR="00E65494" w:rsidRPr="00040E29" w:rsidRDefault="00E65494" w:rsidP="009D4432">
            <w:pPr>
              <w:pStyle w:val="TAC"/>
            </w:pPr>
            <w:r w:rsidRPr="00040E29">
              <w:t>16.11.0</w:t>
            </w:r>
          </w:p>
        </w:tc>
      </w:tr>
      <w:tr w:rsidR="00D13E6E" w:rsidRPr="00040E29" w14:paraId="78C11D4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AA4DB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74256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CB6B34" w14:textId="77777777" w:rsidR="00E65494" w:rsidRPr="00040E29" w:rsidRDefault="00E65494" w:rsidP="009D4432">
            <w:pPr>
              <w:pStyle w:val="TAC"/>
            </w:pPr>
            <w:r w:rsidRPr="00040E29">
              <w:t>R5-2215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DCB016" w14:textId="77777777" w:rsidR="00E65494" w:rsidRPr="00040E29" w:rsidRDefault="00E65494" w:rsidP="009D4432">
            <w:pPr>
              <w:pStyle w:val="TAC"/>
            </w:pPr>
            <w:r w:rsidRPr="00040E29">
              <w:t>266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C221E"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5C8E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B49A80D" w14:textId="77777777" w:rsidR="00E65494" w:rsidRPr="00040E29" w:rsidRDefault="00E65494" w:rsidP="009D4432">
            <w:pPr>
              <w:pStyle w:val="TAL"/>
            </w:pPr>
            <w:r w:rsidRPr="00040E29">
              <w:t>Update of cell power level for FR2 in NR Immediate MDT TC 8.1.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0DBE7" w14:textId="77777777" w:rsidR="00E65494" w:rsidRPr="00040E29" w:rsidRDefault="00E65494" w:rsidP="009D4432">
            <w:pPr>
              <w:pStyle w:val="TAC"/>
            </w:pPr>
            <w:r w:rsidRPr="00040E29">
              <w:t>16.11.0</w:t>
            </w:r>
          </w:p>
        </w:tc>
      </w:tr>
      <w:tr w:rsidR="00D13E6E" w:rsidRPr="00040E29" w14:paraId="0127E5D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8E4B3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8965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9DD1A4C" w14:textId="77777777" w:rsidR="00E65494" w:rsidRPr="00040E29" w:rsidRDefault="00E65494" w:rsidP="009D4432">
            <w:pPr>
              <w:pStyle w:val="TAC"/>
            </w:pPr>
            <w:r w:rsidRPr="00040E29">
              <w:t>R5-2215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46850B" w14:textId="77777777" w:rsidR="00E65494" w:rsidRPr="00040E29" w:rsidRDefault="00E65494" w:rsidP="009D4432">
            <w:pPr>
              <w:pStyle w:val="TAC"/>
            </w:pPr>
            <w:r w:rsidRPr="00040E29">
              <w:t>267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A9A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FB170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B04515" w14:textId="77777777" w:rsidR="00E65494" w:rsidRPr="00040E29" w:rsidRDefault="00E65494" w:rsidP="009D4432">
            <w:pPr>
              <w:pStyle w:val="TAL"/>
            </w:pPr>
            <w:r w:rsidRPr="00040E29">
              <w:t>Update of MDT TC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571E08" w14:textId="77777777" w:rsidR="00E65494" w:rsidRPr="00040E29" w:rsidRDefault="00E65494" w:rsidP="009D4432">
            <w:pPr>
              <w:pStyle w:val="TAC"/>
            </w:pPr>
            <w:r w:rsidRPr="00040E29">
              <w:t>16.11.0</w:t>
            </w:r>
          </w:p>
        </w:tc>
      </w:tr>
      <w:tr w:rsidR="00D13E6E" w:rsidRPr="00040E29" w14:paraId="317F7D0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A9F14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B02A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1C15A11" w14:textId="77777777" w:rsidR="00E65494" w:rsidRPr="00040E29" w:rsidRDefault="00E65494" w:rsidP="009D4432">
            <w:pPr>
              <w:pStyle w:val="TAC"/>
            </w:pPr>
            <w:r w:rsidRPr="00040E29">
              <w:t>R5-22155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1A92E31" w14:textId="77777777" w:rsidR="00E65494" w:rsidRPr="00040E29" w:rsidRDefault="00E65494" w:rsidP="009D4432">
            <w:pPr>
              <w:pStyle w:val="TAC"/>
            </w:pPr>
            <w:r w:rsidRPr="00040E29">
              <w:t>268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DFCD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B9CBA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C68FB2" w14:textId="77777777" w:rsidR="00E65494" w:rsidRPr="00040E29" w:rsidRDefault="00E65494" w:rsidP="009D4432">
            <w:pPr>
              <w:pStyle w:val="TAL"/>
            </w:pPr>
            <w:r w:rsidRPr="00040E29">
              <w:t>Update of MDT TC 8.1.6.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38B2F" w14:textId="77777777" w:rsidR="00E65494" w:rsidRPr="00040E29" w:rsidRDefault="00E65494" w:rsidP="009D4432">
            <w:pPr>
              <w:pStyle w:val="TAC"/>
            </w:pPr>
            <w:r w:rsidRPr="00040E29">
              <w:t>16.11.0</w:t>
            </w:r>
          </w:p>
        </w:tc>
      </w:tr>
      <w:tr w:rsidR="00D13E6E" w:rsidRPr="00040E29" w14:paraId="1716B4D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EBCE5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852F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73F319" w14:textId="77777777" w:rsidR="00E65494" w:rsidRPr="00040E29" w:rsidRDefault="00E65494" w:rsidP="009D4432">
            <w:pPr>
              <w:pStyle w:val="TAC"/>
            </w:pPr>
            <w:r w:rsidRPr="00040E29">
              <w:t>R5-2215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941F25A" w14:textId="77777777" w:rsidR="00E65494" w:rsidRPr="00040E29" w:rsidRDefault="00E65494" w:rsidP="009D4432">
            <w:pPr>
              <w:pStyle w:val="TAC"/>
            </w:pPr>
            <w:r w:rsidRPr="00040E29">
              <w:t>268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B52A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F3A2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8676FB" w14:textId="77777777" w:rsidR="00E65494" w:rsidRPr="00040E29" w:rsidRDefault="00E65494" w:rsidP="009D4432">
            <w:pPr>
              <w:pStyle w:val="TAL"/>
            </w:pPr>
            <w:r w:rsidRPr="00040E29">
              <w:t>Update of MDT TC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8F5758" w14:textId="77777777" w:rsidR="00E65494" w:rsidRPr="00040E29" w:rsidRDefault="00E65494" w:rsidP="009D4432">
            <w:pPr>
              <w:pStyle w:val="TAC"/>
            </w:pPr>
            <w:r w:rsidRPr="00040E29">
              <w:t>16.11.0</w:t>
            </w:r>
          </w:p>
        </w:tc>
      </w:tr>
      <w:tr w:rsidR="00D13E6E" w:rsidRPr="00040E29" w14:paraId="3F46894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48F4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992AD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0EA0ED" w14:textId="77777777" w:rsidR="00E65494" w:rsidRPr="00040E29" w:rsidRDefault="00E65494" w:rsidP="009D4432">
            <w:pPr>
              <w:pStyle w:val="TAC"/>
            </w:pPr>
            <w:r w:rsidRPr="00040E29">
              <w:t>R5-2215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D407DDD" w14:textId="77777777" w:rsidR="00E65494" w:rsidRPr="00040E29" w:rsidRDefault="00E65494" w:rsidP="009D4432">
            <w:pPr>
              <w:pStyle w:val="TAC"/>
            </w:pPr>
            <w:r w:rsidRPr="00040E29">
              <w:t>268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951FC"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B346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56E117" w14:textId="77777777" w:rsidR="00E65494" w:rsidRPr="00040E29" w:rsidRDefault="00E65494" w:rsidP="009D4432">
            <w:pPr>
              <w:pStyle w:val="TAL"/>
            </w:pPr>
            <w:r w:rsidRPr="00040E29">
              <w:t>Update of MDT TC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05D845" w14:textId="77777777" w:rsidR="00E65494" w:rsidRPr="00040E29" w:rsidRDefault="00E65494" w:rsidP="009D4432">
            <w:pPr>
              <w:pStyle w:val="TAC"/>
            </w:pPr>
            <w:r w:rsidRPr="00040E29">
              <w:t>16.11.0</w:t>
            </w:r>
          </w:p>
        </w:tc>
      </w:tr>
      <w:tr w:rsidR="00D13E6E" w:rsidRPr="00040E29" w14:paraId="1AFADA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0D948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07E52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DEF9290" w14:textId="77777777" w:rsidR="00E65494" w:rsidRPr="00040E29" w:rsidRDefault="00E65494" w:rsidP="009D4432">
            <w:pPr>
              <w:pStyle w:val="TAC"/>
            </w:pPr>
            <w:r w:rsidRPr="00040E29">
              <w:t>R5-22156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AD6868A" w14:textId="77777777" w:rsidR="00E65494" w:rsidRPr="00040E29" w:rsidRDefault="00E65494" w:rsidP="009D4432">
            <w:pPr>
              <w:pStyle w:val="TAC"/>
            </w:pPr>
            <w:r w:rsidRPr="00040E29">
              <w:t>268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42916"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8F95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DE39D2F" w14:textId="77777777" w:rsidR="00E65494" w:rsidRPr="00040E29" w:rsidRDefault="00E65494" w:rsidP="009D4432">
            <w:pPr>
              <w:pStyle w:val="TAL"/>
            </w:pPr>
            <w:r w:rsidRPr="00040E29">
              <w:t>Update of MDT TC 8.1.6.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11EE97" w14:textId="77777777" w:rsidR="00E65494" w:rsidRPr="00040E29" w:rsidRDefault="00E65494" w:rsidP="009D4432">
            <w:pPr>
              <w:pStyle w:val="TAC"/>
            </w:pPr>
            <w:r w:rsidRPr="00040E29">
              <w:t>16.11.0</w:t>
            </w:r>
          </w:p>
        </w:tc>
      </w:tr>
      <w:tr w:rsidR="00D13E6E" w:rsidRPr="00040E29" w14:paraId="62911ED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DD49E"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F282F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98430F" w14:textId="77777777" w:rsidR="00E65494" w:rsidRPr="00040E29" w:rsidRDefault="00E65494" w:rsidP="009D4432">
            <w:pPr>
              <w:pStyle w:val="TAC"/>
            </w:pPr>
            <w:r w:rsidRPr="00040E29">
              <w:t>R5-22156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35168CC" w14:textId="77777777" w:rsidR="00E65494" w:rsidRPr="00040E29" w:rsidRDefault="00E65494" w:rsidP="009D4432">
            <w:pPr>
              <w:pStyle w:val="TAC"/>
            </w:pPr>
            <w:r w:rsidRPr="00040E29">
              <w:t>268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E257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60FBE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1ACE8C6" w14:textId="77777777" w:rsidR="00E65494" w:rsidRPr="00040E29" w:rsidRDefault="00E65494" w:rsidP="009D4432">
            <w:pPr>
              <w:pStyle w:val="TAL"/>
            </w:pPr>
            <w:r w:rsidRPr="00040E29">
              <w:t>Update of MDT TC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6AA037" w14:textId="77777777" w:rsidR="00E65494" w:rsidRPr="00040E29" w:rsidRDefault="00E65494" w:rsidP="009D4432">
            <w:pPr>
              <w:pStyle w:val="TAC"/>
            </w:pPr>
            <w:r w:rsidRPr="00040E29">
              <w:t>16.11.0</w:t>
            </w:r>
          </w:p>
        </w:tc>
      </w:tr>
      <w:tr w:rsidR="00D13E6E" w:rsidRPr="00040E29" w14:paraId="6C149C1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5A100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5AD2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710F2E" w14:textId="77777777" w:rsidR="00E65494" w:rsidRPr="00040E29" w:rsidRDefault="00E65494" w:rsidP="009D4432">
            <w:pPr>
              <w:pStyle w:val="TAC"/>
            </w:pPr>
            <w:r w:rsidRPr="00040E29">
              <w:t>R5-22156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A603944" w14:textId="77777777" w:rsidR="00E65494" w:rsidRPr="00040E29" w:rsidRDefault="00E65494" w:rsidP="009D4432">
            <w:pPr>
              <w:pStyle w:val="TAC"/>
            </w:pPr>
            <w:r w:rsidRPr="00040E29">
              <w:t>268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1D29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78286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B2801D" w14:textId="77777777" w:rsidR="00E65494" w:rsidRPr="00040E29" w:rsidRDefault="00E65494" w:rsidP="009D4432">
            <w:pPr>
              <w:pStyle w:val="TAL"/>
            </w:pPr>
            <w:r w:rsidRPr="00040E29">
              <w:t>Update of MDT TC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E98EB6" w14:textId="77777777" w:rsidR="00E65494" w:rsidRPr="00040E29" w:rsidRDefault="00E65494" w:rsidP="009D4432">
            <w:pPr>
              <w:pStyle w:val="TAC"/>
            </w:pPr>
            <w:r w:rsidRPr="00040E29">
              <w:t>16.11.0</w:t>
            </w:r>
          </w:p>
        </w:tc>
      </w:tr>
      <w:tr w:rsidR="00D13E6E" w:rsidRPr="00040E29" w14:paraId="097C625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B5964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53970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3D5FB61" w14:textId="77777777" w:rsidR="00E65494" w:rsidRPr="00040E29" w:rsidRDefault="00E65494" w:rsidP="009D4432">
            <w:pPr>
              <w:pStyle w:val="TAC"/>
            </w:pPr>
            <w:r w:rsidRPr="00040E29">
              <w:t>R5-22156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197A2C" w14:textId="77777777" w:rsidR="00E65494" w:rsidRPr="00040E29" w:rsidRDefault="00E65494" w:rsidP="009D4432">
            <w:pPr>
              <w:pStyle w:val="TAC"/>
            </w:pPr>
            <w:r w:rsidRPr="00040E29">
              <w:t>268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0E431"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F0F7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A30C54E" w14:textId="77777777" w:rsidR="00E65494" w:rsidRPr="00040E29" w:rsidRDefault="00E65494" w:rsidP="009D4432">
            <w:pPr>
              <w:pStyle w:val="TAL"/>
            </w:pPr>
            <w:r w:rsidRPr="00040E29">
              <w:t>Update of MDT TC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0E3E64" w14:textId="77777777" w:rsidR="00E65494" w:rsidRPr="00040E29" w:rsidRDefault="00E65494" w:rsidP="009D4432">
            <w:pPr>
              <w:pStyle w:val="TAC"/>
            </w:pPr>
            <w:r w:rsidRPr="00040E29">
              <w:t>16.11.0</w:t>
            </w:r>
          </w:p>
        </w:tc>
      </w:tr>
      <w:tr w:rsidR="00D13E6E" w:rsidRPr="00040E29" w14:paraId="4C115CA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464B1" w14:textId="77777777" w:rsidR="00E65494" w:rsidRPr="00040E29" w:rsidRDefault="00E65494" w:rsidP="009D4432">
            <w:pPr>
              <w:pStyle w:val="TAC"/>
            </w:pPr>
            <w:r w:rsidRPr="00040E29">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2794A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77F5111" w14:textId="77777777" w:rsidR="00E65494" w:rsidRPr="00040E29" w:rsidRDefault="00E65494" w:rsidP="009D4432">
            <w:pPr>
              <w:pStyle w:val="TAC"/>
            </w:pPr>
            <w:r w:rsidRPr="00040E29">
              <w:t>R5-22156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A55D710" w14:textId="77777777" w:rsidR="00E65494" w:rsidRPr="00040E29" w:rsidRDefault="00E65494" w:rsidP="009D4432">
            <w:pPr>
              <w:pStyle w:val="TAC"/>
            </w:pPr>
            <w:r w:rsidRPr="00040E29">
              <w:t>268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84B2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7851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51A65A2" w14:textId="77777777" w:rsidR="00E65494" w:rsidRPr="00040E29" w:rsidRDefault="00E65494" w:rsidP="009D4432">
            <w:pPr>
              <w:pStyle w:val="TAL"/>
            </w:pPr>
            <w:r w:rsidRPr="00040E29">
              <w:t>Update of MDT TC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B99EE3" w14:textId="77777777" w:rsidR="00E65494" w:rsidRPr="00040E29" w:rsidRDefault="00E65494" w:rsidP="009D4432">
            <w:pPr>
              <w:pStyle w:val="TAC"/>
            </w:pPr>
            <w:r w:rsidRPr="00040E29">
              <w:t>16.11.0</w:t>
            </w:r>
          </w:p>
        </w:tc>
      </w:tr>
      <w:tr w:rsidR="00D13E6E" w:rsidRPr="00040E29" w14:paraId="20FF954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1C6BF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67329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40C5305" w14:textId="77777777" w:rsidR="00E65494" w:rsidRPr="00040E29" w:rsidRDefault="00E65494" w:rsidP="009D4432">
            <w:pPr>
              <w:pStyle w:val="TAC"/>
            </w:pPr>
            <w:r w:rsidRPr="00040E29">
              <w:t>R5-22156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D9DF4E" w14:textId="77777777" w:rsidR="00E65494" w:rsidRPr="00040E29" w:rsidRDefault="00E65494" w:rsidP="009D4432">
            <w:pPr>
              <w:pStyle w:val="TAC"/>
            </w:pPr>
            <w:r w:rsidRPr="00040E29">
              <w:t>268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869D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E0061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B5561D0" w14:textId="77777777" w:rsidR="00E65494" w:rsidRPr="00040E29" w:rsidRDefault="00E65494" w:rsidP="009D4432">
            <w:pPr>
              <w:pStyle w:val="TAL"/>
            </w:pPr>
            <w:r w:rsidRPr="00040E29">
              <w:t>Update of MDT TC 8.1.6.1.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9645C5" w14:textId="77777777" w:rsidR="00E65494" w:rsidRPr="00040E29" w:rsidRDefault="00E65494" w:rsidP="009D4432">
            <w:pPr>
              <w:pStyle w:val="TAC"/>
            </w:pPr>
            <w:r w:rsidRPr="00040E29">
              <w:t>16.11.0</w:t>
            </w:r>
          </w:p>
        </w:tc>
      </w:tr>
      <w:tr w:rsidR="00D13E6E" w:rsidRPr="00040E29" w14:paraId="1F64AB1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0E57E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4EF89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5A43B48" w14:textId="77777777" w:rsidR="00E65494" w:rsidRPr="00040E29" w:rsidRDefault="00E65494" w:rsidP="009D4432">
            <w:pPr>
              <w:pStyle w:val="TAC"/>
            </w:pPr>
            <w:r w:rsidRPr="00040E29">
              <w:t>R5-22156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883255B" w14:textId="77777777" w:rsidR="00E65494" w:rsidRPr="00040E29" w:rsidRDefault="00E65494" w:rsidP="009D4432">
            <w:pPr>
              <w:pStyle w:val="TAC"/>
            </w:pPr>
            <w:r w:rsidRPr="00040E29">
              <w:t>268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CD29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69114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C99468" w14:textId="77777777" w:rsidR="00E65494" w:rsidRPr="00040E29" w:rsidRDefault="00E65494" w:rsidP="009D4432">
            <w:pPr>
              <w:pStyle w:val="TAL"/>
            </w:pPr>
            <w:r w:rsidRPr="00040E29">
              <w:t>Update of MDT TC 8.1.6.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4F4706" w14:textId="77777777" w:rsidR="00E65494" w:rsidRPr="00040E29" w:rsidRDefault="00E65494" w:rsidP="009D4432">
            <w:pPr>
              <w:pStyle w:val="TAC"/>
            </w:pPr>
            <w:r w:rsidRPr="00040E29">
              <w:t>16.11.0</w:t>
            </w:r>
          </w:p>
        </w:tc>
      </w:tr>
      <w:tr w:rsidR="00D13E6E" w:rsidRPr="00040E29" w14:paraId="10B86FB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04593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DF4DD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2BB5B86" w14:textId="77777777" w:rsidR="00E65494" w:rsidRPr="00040E29" w:rsidRDefault="00E65494" w:rsidP="009D4432">
            <w:pPr>
              <w:pStyle w:val="TAC"/>
            </w:pPr>
            <w:r w:rsidRPr="00040E29">
              <w:t>R5-22156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B2F2A8" w14:textId="77777777" w:rsidR="00E65494" w:rsidRPr="00040E29" w:rsidRDefault="00E65494" w:rsidP="009D4432">
            <w:pPr>
              <w:pStyle w:val="TAC"/>
            </w:pPr>
            <w:r w:rsidRPr="00040E29">
              <w:t>269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3DBB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E1D12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A21A9CC" w14:textId="77777777" w:rsidR="00E65494" w:rsidRPr="00040E29" w:rsidRDefault="00E65494" w:rsidP="009D4432">
            <w:pPr>
              <w:pStyle w:val="TAL"/>
            </w:pPr>
            <w:r w:rsidRPr="00040E29">
              <w:t>Update of MDT TC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7BCEC7" w14:textId="77777777" w:rsidR="00E65494" w:rsidRPr="00040E29" w:rsidRDefault="00E65494" w:rsidP="009D4432">
            <w:pPr>
              <w:pStyle w:val="TAC"/>
            </w:pPr>
            <w:r w:rsidRPr="00040E29">
              <w:t>16.11.0</w:t>
            </w:r>
          </w:p>
        </w:tc>
      </w:tr>
      <w:tr w:rsidR="00D13E6E" w:rsidRPr="00040E29" w14:paraId="4AA7068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A203D7"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7A127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E234461" w14:textId="77777777" w:rsidR="00E65494" w:rsidRPr="00040E29" w:rsidRDefault="00E65494" w:rsidP="009D4432">
            <w:pPr>
              <w:pStyle w:val="TAC"/>
            </w:pPr>
            <w:r w:rsidRPr="00040E29">
              <w:t>R5-22156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A0345D6" w14:textId="77777777" w:rsidR="00E65494" w:rsidRPr="00040E29" w:rsidRDefault="00E65494" w:rsidP="009D4432">
            <w:pPr>
              <w:pStyle w:val="TAC"/>
            </w:pPr>
            <w:r w:rsidRPr="00040E29">
              <w:t>269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ADB5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DC6B3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0A3769" w14:textId="77777777" w:rsidR="00E65494" w:rsidRPr="00040E29" w:rsidRDefault="00E65494" w:rsidP="009D4432">
            <w:pPr>
              <w:pStyle w:val="TAL"/>
            </w:pPr>
            <w:r w:rsidRPr="00040E29">
              <w:t>Update of MDT TC 8.1.6.1.2.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FC787D" w14:textId="77777777" w:rsidR="00E65494" w:rsidRPr="00040E29" w:rsidRDefault="00E65494" w:rsidP="009D4432">
            <w:pPr>
              <w:pStyle w:val="TAC"/>
            </w:pPr>
            <w:r w:rsidRPr="00040E29">
              <w:t>16.11.0</w:t>
            </w:r>
          </w:p>
        </w:tc>
      </w:tr>
      <w:tr w:rsidR="00D13E6E" w:rsidRPr="00040E29" w14:paraId="464616A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B16D74"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C0AA3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B4E1CB3" w14:textId="77777777" w:rsidR="00E65494" w:rsidRPr="00040E29" w:rsidRDefault="00E65494" w:rsidP="009D4432">
            <w:pPr>
              <w:pStyle w:val="TAC"/>
            </w:pPr>
            <w:r w:rsidRPr="00040E29">
              <w:t>R5-22157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EAFE561" w14:textId="77777777" w:rsidR="00E65494" w:rsidRPr="00040E29" w:rsidRDefault="00E65494" w:rsidP="009D4432">
            <w:pPr>
              <w:pStyle w:val="TAC"/>
            </w:pPr>
            <w:r w:rsidRPr="00040E29">
              <w:t>270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F98E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88CA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B590D94" w14:textId="77777777" w:rsidR="00E65494" w:rsidRPr="00040E29" w:rsidRDefault="00E65494" w:rsidP="009D4432">
            <w:pPr>
              <w:pStyle w:val="TAL"/>
            </w:pPr>
            <w:r w:rsidRPr="00040E29">
              <w:t>Update of MDT TC 8.1.6.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6ACCF8" w14:textId="77777777" w:rsidR="00E65494" w:rsidRPr="00040E29" w:rsidRDefault="00E65494" w:rsidP="009D4432">
            <w:pPr>
              <w:pStyle w:val="TAC"/>
            </w:pPr>
            <w:r w:rsidRPr="00040E29">
              <w:t>16.11.0</w:t>
            </w:r>
          </w:p>
        </w:tc>
      </w:tr>
      <w:tr w:rsidR="00D13E6E" w:rsidRPr="00040E29" w14:paraId="530380A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F758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ACC81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B84BA1F" w14:textId="77777777" w:rsidR="00E65494" w:rsidRPr="00040E29" w:rsidRDefault="00E65494" w:rsidP="009D4432">
            <w:pPr>
              <w:pStyle w:val="TAC"/>
            </w:pPr>
            <w:r w:rsidRPr="00040E29">
              <w:t>R5-22157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E53810" w14:textId="77777777" w:rsidR="00E65494" w:rsidRPr="00040E29" w:rsidRDefault="00E65494" w:rsidP="009D4432">
            <w:pPr>
              <w:pStyle w:val="TAC"/>
            </w:pPr>
            <w:r w:rsidRPr="00040E29">
              <w:t>272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4A0F1"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BF234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BA3471" w14:textId="77777777" w:rsidR="00E65494" w:rsidRPr="00040E29" w:rsidRDefault="00E65494" w:rsidP="009D4432">
            <w:pPr>
              <w:pStyle w:val="TAL"/>
            </w:pPr>
            <w:r w:rsidRPr="00040E29">
              <w:t>Update of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7A8315" w14:textId="77777777" w:rsidR="00E65494" w:rsidRPr="00040E29" w:rsidRDefault="00E65494" w:rsidP="009D4432">
            <w:pPr>
              <w:pStyle w:val="TAC"/>
            </w:pPr>
            <w:r w:rsidRPr="00040E29">
              <w:t>16.11.0</w:t>
            </w:r>
          </w:p>
        </w:tc>
      </w:tr>
      <w:tr w:rsidR="00D13E6E" w:rsidRPr="00040E29" w14:paraId="66EAE1D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BD0E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39EAE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7F5C0F1" w14:textId="77777777" w:rsidR="00E65494" w:rsidRPr="00040E29" w:rsidRDefault="00E65494" w:rsidP="009D4432">
            <w:pPr>
              <w:pStyle w:val="TAC"/>
            </w:pPr>
            <w:r w:rsidRPr="00040E29">
              <w:t>R5-22157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F79E5E" w14:textId="77777777" w:rsidR="00E65494" w:rsidRPr="00040E29" w:rsidRDefault="00E65494" w:rsidP="009D4432">
            <w:pPr>
              <w:pStyle w:val="TAC"/>
            </w:pPr>
            <w:r w:rsidRPr="00040E29">
              <w:t>272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3343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7636E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254CD4" w14:textId="77777777" w:rsidR="00E65494" w:rsidRPr="00040E29" w:rsidRDefault="00E65494" w:rsidP="009D4432">
            <w:pPr>
              <w:pStyle w:val="TAL"/>
            </w:pPr>
            <w:r w:rsidRPr="00040E29">
              <w:t>Update of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014618" w14:textId="77777777" w:rsidR="00E65494" w:rsidRPr="00040E29" w:rsidRDefault="00E65494" w:rsidP="009D4432">
            <w:pPr>
              <w:pStyle w:val="TAC"/>
            </w:pPr>
            <w:r w:rsidRPr="00040E29">
              <w:t>16.11.0</w:t>
            </w:r>
          </w:p>
        </w:tc>
      </w:tr>
      <w:tr w:rsidR="00D13E6E" w:rsidRPr="00040E29" w14:paraId="2E20769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E67D6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66784B"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A21A9D7" w14:textId="77777777" w:rsidR="00E65494" w:rsidRPr="00040E29" w:rsidRDefault="00E65494" w:rsidP="009D4432">
            <w:pPr>
              <w:pStyle w:val="TAC"/>
            </w:pPr>
            <w:r w:rsidRPr="00040E29">
              <w:t>R5-22157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87D79B7" w14:textId="77777777" w:rsidR="00E65494" w:rsidRPr="00040E29" w:rsidRDefault="00E65494" w:rsidP="009D4432">
            <w:pPr>
              <w:pStyle w:val="TAC"/>
            </w:pPr>
            <w:r w:rsidRPr="00040E29">
              <w:t>274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34EC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E2E8D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10B35D4" w14:textId="77777777" w:rsidR="00E65494" w:rsidRPr="00040E29" w:rsidRDefault="00E65494" w:rsidP="009D4432">
            <w:pPr>
              <w:pStyle w:val="TAL"/>
            </w:pPr>
            <w:r w:rsidRPr="00040E29">
              <w:t>Correction to SON-MDT test case 8.1.6.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1CE8EC" w14:textId="77777777" w:rsidR="00E65494" w:rsidRPr="00040E29" w:rsidRDefault="00E65494" w:rsidP="009D4432">
            <w:pPr>
              <w:pStyle w:val="TAC"/>
            </w:pPr>
            <w:r w:rsidRPr="00040E29">
              <w:t>16.11.0</w:t>
            </w:r>
          </w:p>
        </w:tc>
      </w:tr>
      <w:tr w:rsidR="00D13E6E" w:rsidRPr="00040E29" w14:paraId="15450E6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20B98"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339B6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DDF924" w14:textId="77777777" w:rsidR="00E65494" w:rsidRPr="00040E29" w:rsidRDefault="00E65494" w:rsidP="009D4432">
            <w:pPr>
              <w:pStyle w:val="TAC"/>
            </w:pPr>
            <w:r w:rsidRPr="00040E29">
              <w:t>R5-22157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4ABA66E" w14:textId="77777777" w:rsidR="00E65494" w:rsidRPr="00040E29" w:rsidRDefault="00E65494" w:rsidP="009D4432">
            <w:pPr>
              <w:pStyle w:val="TAC"/>
            </w:pPr>
            <w:r w:rsidRPr="00040E29">
              <w:t>274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CA75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4BDB1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1FF2B1" w14:textId="77777777" w:rsidR="00E65494" w:rsidRPr="00040E29" w:rsidRDefault="00E65494" w:rsidP="009D4432">
            <w:pPr>
              <w:pStyle w:val="TAL"/>
            </w:pPr>
            <w:r w:rsidRPr="00040E29">
              <w:t>Update to test case 8.1.6.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AE5023" w14:textId="77777777" w:rsidR="00E65494" w:rsidRPr="00040E29" w:rsidRDefault="00E65494" w:rsidP="009D4432">
            <w:pPr>
              <w:pStyle w:val="TAC"/>
            </w:pPr>
            <w:r w:rsidRPr="00040E29">
              <w:t>16.11.0</w:t>
            </w:r>
          </w:p>
        </w:tc>
      </w:tr>
      <w:tr w:rsidR="00D13E6E" w:rsidRPr="00040E29" w14:paraId="0838004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466E6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05DE8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E369F9B" w14:textId="77777777" w:rsidR="00E65494" w:rsidRPr="00040E29" w:rsidRDefault="00E65494" w:rsidP="009D4432">
            <w:pPr>
              <w:pStyle w:val="TAC"/>
            </w:pPr>
            <w:r w:rsidRPr="00040E29">
              <w:t>R5-22157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095F0D8" w14:textId="77777777" w:rsidR="00E65494" w:rsidRPr="00040E29" w:rsidRDefault="00E65494" w:rsidP="009D4432">
            <w:pPr>
              <w:pStyle w:val="TAC"/>
            </w:pPr>
            <w:r w:rsidRPr="00040E29">
              <w:t>278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5921E"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03684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0C474C4" w14:textId="77777777" w:rsidR="00E65494" w:rsidRPr="00040E29" w:rsidRDefault="00E65494" w:rsidP="009D4432">
            <w:pPr>
              <w:pStyle w:val="TAL"/>
            </w:pPr>
            <w:r w:rsidRPr="00040E29">
              <w:t xml:space="preserve">Correction to NR MDT TC 8.1.6.3.1.3-Inter </w:t>
            </w:r>
            <w:proofErr w:type="spellStart"/>
            <w:r w:rsidRPr="00040E29">
              <w:t>System_Immediate</w:t>
            </w:r>
            <w:proofErr w:type="spellEnd"/>
            <w:r w:rsidRPr="00040E29">
              <w:t xml:space="preserve"> </w:t>
            </w:r>
            <w:proofErr w:type="spellStart"/>
            <w:r w:rsidRPr="00040E29">
              <w:t>MDT_Sensor</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C0382E" w14:textId="77777777" w:rsidR="00E65494" w:rsidRPr="00040E29" w:rsidRDefault="00E65494" w:rsidP="009D4432">
            <w:pPr>
              <w:pStyle w:val="TAC"/>
            </w:pPr>
            <w:r w:rsidRPr="00040E29">
              <w:t>16.11.0</w:t>
            </w:r>
          </w:p>
        </w:tc>
      </w:tr>
      <w:tr w:rsidR="00D13E6E" w:rsidRPr="00040E29" w14:paraId="2BB3D65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70374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06810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F91C822" w14:textId="77777777" w:rsidR="00E65494" w:rsidRPr="00040E29" w:rsidRDefault="00E65494" w:rsidP="009D4432">
            <w:pPr>
              <w:pStyle w:val="TAC"/>
            </w:pPr>
            <w:r w:rsidRPr="00040E29">
              <w:t>R5-22157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6B79639" w14:textId="77777777" w:rsidR="00E65494" w:rsidRPr="00040E29" w:rsidRDefault="00E65494" w:rsidP="009D4432">
            <w:pPr>
              <w:pStyle w:val="TAC"/>
            </w:pPr>
            <w:r w:rsidRPr="00040E29">
              <w:t>278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AC25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CDDE2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BCFEBD0" w14:textId="77777777" w:rsidR="00E65494" w:rsidRPr="00040E29" w:rsidRDefault="00E65494" w:rsidP="009D4432">
            <w:pPr>
              <w:pStyle w:val="TAL"/>
            </w:pPr>
            <w:r w:rsidRPr="00040E29">
              <w:t xml:space="preserve">Correction to NR MDT TC 8.1.6.3.2.3-Inter </w:t>
            </w:r>
            <w:proofErr w:type="spellStart"/>
            <w:r w:rsidRPr="00040E29">
              <w:t>System_Logged_Sensor</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965126" w14:textId="77777777" w:rsidR="00E65494" w:rsidRPr="00040E29" w:rsidRDefault="00E65494" w:rsidP="009D4432">
            <w:pPr>
              <w:pStyle w:val="TAC"/>
            </w:pPr>
            <w:r w:rsidRPr="00040E29">
              <w:t>16.11.0</w:t>
            </w:r>
          </w:p>
        </w:tc>
      </w:tr>
      <w:tr w:rsidR="00D13E6E" w:rsidRPr="00040E29" w14:paraId="3208696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21ED9"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D6257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06981F6" w14:textId="77777777" w:rsidR="00E65494" w:rsidRPr="00040E29" w:rsidRDefault="00E65494" w:rsidP="009D4432">
            <w:pPr>
              <w:pStyle w:val="TAC"/>
            </w:pPr>
            <w:r w:rsidRPr="00040E29">
              <w:t>R5-22157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AAB618E" w14:textId="77777777" w:rsidR="00E65494" w:rsidRPr="00040E29" w:rsidRDefault="00E65494" w:rsidP="009D4432">
            <w:pPr>
              <w:pStyle w:val="TAC"/>
            </w:pPr>
            <w:r w:rsidRPr="00040E29">
              <w:t>278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5E59"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26D65"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57BBF90" w14:textId="77777777" w:rsidR="00E65494" w:rsidRPr="00040E29" w:rsidRDefault="00E65494" w:rsidP="009D4432">
            <w:pPr>
              <w:pStyle w:val="TAL"/>
            </w:pPr>
            <w:r w:rsidRPr="00040E29">
              <w:t xml:space="preserve">Correction to NR MDT TC 8.1.6.3.3.3-Inter </w:t>
            </w:r>
            <w:proofErr w:type="spellStart"/>
            <w:r w:rsidRPr="00040E29">
              <w:t>System_RLF_Sensor</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0EB87" w14:textId="77777777" w:rsidR="00E65494" w:rsidRPr="00040E29" w:rsidRDefault="00E65494" w:rsidP="009D4432">
            <w:pPr>
              <w:pStyle w:val="TAC"/>
            </w:pPr>
            <w:r w:rsidRPr="00040E29">
              <w:t>16.11.0</w:t>
            </w:r>
          </w:p>
        </w:tc>
      </w:tr>
      <w:tr w:rsidR="00D13E6E" w:rsidRPr="00040E29" w14:paraId="2955B1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C008E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217AA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86A32A1" w14:textId="77777777" w:rsidR="00E65494" w:rsidRPr="00040E29" w:rsidRDefault="00E65494" w:rsidP="009D4432">
            <w:pPr>
              <w:pStyle w:val="TAC"/>
            </w:pPr>
            <w:r w:rsidRPr="00040E29">
              <w:t>R5-22157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25108B" w14:textId="77777777" w:rsidR="00E65494" w:rsidRPr="00040E29" w:rsidRDefault="00E65494" w:rsidP="009D4432">
            <w:pPr>
              <w:pStyle w:val="TAC"/>
            </w:pPr>
            <w:r w:rsidRPr="00040E29">
              <w:t>278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89E5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EE3B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6D1DBCA" w14:textId="77777777" w:rsidR="00E65494" w:rsidRPr="00040E29" w:rsidRDefault="00E65494" w:rsidP="009D4432">
            <w:pPr>
              <w:pStyle w:val="TAL"/>
            </w:pPr>
            <w:r w:rsidRPr="00040E29">
              <w:t xml:space="preserve">Correction to NR MDT TC 8.1.6.3.4.3-Inter </w:t>
            </w:r>
            <w:proofErr w:type="spellStart"/>
            <w:r w:rsidRPr="00040E29">
              <w:t>System_Connection</w:t>
            </w:r>
            <w:proofErr w:type="spellEnd"/>
            <w:r w:rsidRPr="00040E29">
              <w:t xml:space="preserve"> Establishment </w:t>
            </w:r>
            <w:proofErr w:type="spellStart"/>
            <w:r w:rsidRPr="00040E29">
              <w:t>Failure_Sensor</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E989BB" w14:textId="77777777" w:rsidR="00E65494" w:rsidRPr="00040E29" w:rsidRDefault="00E65494" w:rsidP="009D4432">
            <w:pPr>
              <w:pStyle w:val="TAC"/>
            </w:pPr>
            <w:r w:rsidRPr="00040E29">
              <w:t>16.11.0</w:t>
            </w:r>
          </w:p>
        </w:tc>
      </w:tr>
      <w:tr w:rsidR="00D13E6E" w:rsidRPr="00040E29" w14:paraId="7E05893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1FBE0"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A897F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EDAC588" w14:textId="77777777" w:rsidR="00E65494" w:rsidRPr="00040E29" w:rsidRDefault="00E65494" w:rsidP="009D4432">
            <w:pPr>
              <w:pStyle w:val="TAC"/>
            </w:pPr>
            <w:r w:rsidRPr="00040E29">
              <w:t>R5-22157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9D8D457" w14:textId="77777777" w:rsidR="00E65494" w:rsidRPr="00040E29" w:rsidRDefault="00E65494" w:rsidP="009D4432">
            <w:pPr>
              <w:pStyle w:val="TAC"/>
            </w:pPr>
            <w:r w:rsidRPr="00040E29">
              <w:t>279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D09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8D198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71946BC" w14:textId="77777777" w:rsidR="00E65494" w:rsidRPr="00040E29" w:rsidRDefault="00E65494" w:rsidP="009D4432">
            <w:pPr>
              <w:pStyle w:val="TAL"/>
            </w:pPr>
            <w:r w:rsidRPr="00040E29">
              <w:t>Correction to MDT test case 8.1.6.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BB42FB" w14:textId="77777777" w:rsidR="00E65494" w:rsidRPr="00040E29" w:rsidRDefault="00E65494" w:rsidP="009D4432">
            <w:pPr>
              <w:pStyle w:val="TAC"/>
            </w:pPr>
            <w:r w:rsidRPr="00040E29">
              <w:t>16.11.0</w:t>
            </w:r>
          </w:p>
        </w:tc>
      </w:tr>
      <w:tr w:rsidR="00D13E6E" w:rsidRPr="00040E29" w14:paraId="1644B8E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6E3B3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E3131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26005DE" w14:textId="77777777" w:rsidR="00E65494" w:rsidRPr="00040E29" w:rsidRDefault="00E65494" w:rsidP="009D4432">
            <w:pPr>
              <w:pStyle w:val="TAC"/>
            </w:pPr>
            <w:r w:rsidRPr="00040E29">
              <w:t>R5-22158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8CDC514" w14:textId="77777777" w:rsidR="00E65494" w:rsidRPr="00040E29" w:rsidRDefault="00E65494" w:rsidP="009D4432">
            <w:pPr>
              <w:pStyle w:val="TAC"/>
            </w:pPr>
            <w:r w:rsidRPr="00040E29">
              <w:t>280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6948"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E9D7E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0CB692" w14:textId="77777777" w:rsidR="00E65494" w:rsidRPr="00040E29" w:rsidRDefault="00E65494" w:rsidP="009D4432">
            <w:pPr>
              <w:pStyle w:val="TAL"/>
            </w:pPr>
            <w:r w:rsidRPr="00040E29">
              <w:t>Correction to NR MDT test case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C4F054" w14:textId="77777777" w:rsidR="00E65494" w:rsidRPr="00040E29" w:rsidRDefault="00E65494" w:rsidP="009D4432">
            <w:pPr>
              <w:pStyle w:val="TAC"/>
            </w:pPr>
            <w:r w:rsidRPr="00040E29">
              <w:t>16.11.0</w:t>
            </w:r>
          </w:p>
        </w:tc>
      </w:tr>
      <w:tr w:rsidR="00D13E6E" w:rsidRPr="00040E29" w14:paraId="299DA50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76A4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364F7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9337E3" w14:textId="77777777" w:rsidR="00E65494" w:rsidRPr="00040E29" w:rsidRDefault="00E65494" w:rsidP="009D4432">
            <w:pPr>
              <w:pStyle w:val="TAC"/>
            </w:pPr>
            <w:r w:rsidRPr="00040E29">
              <w:t>R5-22158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9D3C706" w14:textId="77777777" w:rsidR="00E65494" w:rsidRPr="00040E29" w:rsidRDefault="00E65494" w:rsidP="009D4432">
            <w:pPr>
              <w:pStyle w:val="TAC"/>
            </w:pPr>
            <w:r w:rsidRPr="00040E29">
              <w:t>281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6F69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ADD3C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7A2F8A6" w14:textId="77777777" w:rsidR="00E65494" w:rsidRPr="00040E29" w:rsidRDefault="00E65494" w:rsidP="009D4432">
            <w:pPr>
              <w:pStyle w:val="TAL"/>
            </w:pPr>
            <w:r w:rsidRPr="00040E29">
              <w:t>Updates to Inter-System MDT test cases 8.1.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29D357" w14:textId="77777777" w:rsidR="00E65494" w:rsidRPr="00040E29" w:rsidRDefault="00E65494" w:rsidP="009D4432">
            <w:pPr>
              <w:pStyle w:val="TAC"/>
            </w:pPr>
            <w:r w:rsidRPr="00040E29">
              <w:t>16.11.0</w:t>
            </w:r>
          </w:p>
        </w:tc>
      </w:tr>
      <w:tr w:rsidR="00D13E6E" w:rsidRPr="00040E29" w14:paraId="6E712B4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17B2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6F4191"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13337CF" w14:textId="77777777" w:rsidR="00E65494" w:rsidRPr="00040E29" w:rsidRDefault="00E65494" w:rsidP="009D4432">
            <w:pPr>
              <w:pStyle w:val="TAC"/>
            </w:pPr>
            <w:r w:rsidRPr="00040E29">
              <w:t>R5-22158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F0DBC2" w14:textId="77777777" w:rsidR="00E65494" w:rsidRPr="00040E29" w:rsidRDefault="00E65494" w:rsidP="009D4432">
            <w:pPr>
              <w:pStyle w:val="TAC"/>
            </w:pPr>
            <w:r w:rsidRPr="00040E29">
              <w:t>281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BA05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2A436"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3528275" w14:textId="77777777" w:rsidR="00E65494" w:rsidRPr="00040E29" w:rsidRDefault="00E65494" w:rsidP="009D4432">
            <w:pPr>
              <w:pStyle w:val="TAL"/>
            </w:pPr>
            <w:r w:rsidRPr="00040E29">
              <w:t>Updates to Inter-System MDT test cases 8.1.6.3.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63B059" w14:textId="77777777" w:rsidR="00E65494" w:rsidRPr="00040E29" w:rsidRDefault="00E65494" w:rsidP="009D4432">
            <w:pPr>
              <w:pStyle w:val="TAC"/>
            </w:pPr>
            <w:r w:rsidRPr="00040E29">
              <w:t>16.11.0</w:t>
            </w:r>
          </w:p>
        </w:tc>
      </w:tr>
      <w:tr w:rsidR="00D13E6E" w:rsidRPr="00040E29" w14:paraId="668ABA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95768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F08364"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BED5A35" w14:textId="77777777" w:rsidR="00E65494" w:rsidRPr="00040E29" w:rsidRDefault="00E65494" w:rsidP="009D4432">
            <w:pPr>
              <w:pStyle w:val="TAC"/>
            </w:pPr>
            <w:r w:rsidRPr="00040E29">
              <w:t>R5-22158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BAA9D03" w14:textId="77777777" w:rsidR="00E65494" w:rsidRPr="00040E29" w:rsidRDefault="00E65494" w:rsidP="009D4432">
            <w:pPr>
              <w:pStyle w:val="TAC"/>
            </w:pPr>
            <w:r w:rsidRPr="00040E29">
              <w:t>281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65C4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1FB22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A01E372" w14:textId="77777777" w:rsidR="00E65494" w:rsidRPr="00040E29" w:rsidRDefault="00E65494" w:rsidP="009D4432">
            <w:pPr>
              <w:pStyle w:val="TAL"/>
            </w:pPr>
            <w:r w:rsidRPr="00040E29">
              <w:t>Updates to Inter-System MDT test cases 8.1.6.3.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7F7A7B" w14:textId="77777777" w:rsidR="00E65494" w:rsidRPr="00040E29" w:rsidRDefault="00E65494" w:rsidP="009D4432">
            <w:pPr>
              <w:pStyle w:val="TAC"/>
            </w:pPr>
            <w:r w:rsidRPr="00040E29">
              <w:t>16.11.0</w:t>
            </w:r>
          </w:p>
        </w:tc>
      </w:tr>
      <w:tr w:rsidR="00D13E6E" w:rsidRPr="00040E29" w14:paraId="67DD4E9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C816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C999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DBE168B" w14:textId="77777777" w:rsidR="00E65494" w:rsidRPr="00040E29" w:rsidRDefault="00E65494" w:rsidP="009D4432">
            <w:pPr>
              <w:pStyle w:val="TAC"/>
            </w:pPr>
            <w:r w:rsidRPr="00040E29">
              <w:t>R5-22158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073ABA9" w14:textId="77777777" w:rsidR="00E65494" w:rsidRPr="00040E29" w:rsidRDefault="00E65494" w:rsidP="009D4432">
            <w:pPr>
              <w:pStyle w:val="TAC"/>
            </w:pPr>
            <w:r w:rsidRPr="00040E29">
              <w:t>282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D521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92A162"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C45F774" w14:textId="77777777" w:rsidR="00E65494" w:rsidRPr="00040E29" w:rsidRDefault="00E65494" w:rsidP="009D4432">
            <w:pPr>
              <w:pStyle w:val="TAL"/>
            </w:pPr>
            <w:r w:rsidRPr="00040E29">
              <w:t>Correction to NR URLLC MAC Test Case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330896" w14:textId="77777777" w:rsidR="00E65494" w:rsidRPr="00040E29" w:rsidRDefault="00E65494" w:rsidP="009D4432">
            <w:pPr>
              <w:pStyle w:val="TAC"/>
            </w:pPr>
            <w:r w:rsidRPr="00040E29">
              <w:t>16.11.0</w:t>
            </w:r>
          </w:p>
        </w:tc>
      </w:tr>
      <w:tr w:rsidR="00D13E6E" w:rsidRPr="00040E29" w14:paraId="397B866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1DBAF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9B99E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F6D42BD" w14:textId="77777777" w:rsidR="00E65494" w:rsidRPr="00040E29" w:rsidRDefault="00E65494" w:rsidP="009D4432">
            <w:pPr>
              <w:pStyle w:val="TAC"/>
            </w:pPr>
            <w:r w:rsidRPr="00040E29">
              <w:t>R5-22158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DA60920" w14:textId="77777777" w:rsidR="00E65494" w:rsidRPr="00040E29" w:rsidRDefault="00E65494" w:rsidP="009D4432">
            <w:pPr>
              <w:pStyle w:val="TAC"/>
            </w:pPr>
            <w:r w:rsidRPr="00040E29">
              <w:t>282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900D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63226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72AEC5B" w14:textId="77777777" w:rsidR="00E65494" w:rsidRPr="00040E29" w:rsidRDefault="00E65494" w:rsidP="009D4432">
            <w:pPr>
              <w:pStyle w:val="TAL"/>
            </w:pPr>
            <w:r w:rsidRPr="00040E29">
              <w:t>Addition of new NR URLLC MAC Test Case for DL Grant 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BA487C" w14:textId="77777777" w:rsidR="00E65494" w:rsidRPr="00040E29" w:rsidRDefault="00E65494" w:rsidP="009D4432">
            <w:pPr>
              <w:pStyle w:val="TAC"/>
            </w:pPr>
            <w:r w:rsidRPr="00040E29">
              <w:t>16.11.0</w:t>
            </w:r>
          </w:p>
        </w:tc>
      </w:tr>
      <w:tr w:rsidR="00D13E6E" w:rsidRPr="00040E29" w14:paraId="012B110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FF09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1D9C2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FC996D" w14:textId="77777777" w:rsidR="00E65494" w:rsidRPr="00040E29" w:rsidRDefault="00E65494" w:rsidP="009D4432">
            <w:pPr>
              <w:pStyle w:val="TAC"/>
            </w:pPr>
            <w:r w:rsidRPr="00040E29">
              <w:t>R5-22158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B96BDD8" w14:textId="77777777" w:rsidR="00E65494" w:rsidRPr="00040E29" w:rsidRDefault="00E65494" w:rsidP="009D4432">
            <w:pPr>
              <w:pStyle w:val="TAC"/>
            </w:pPr>
            <w:r w:rsidRPr="00040E29">
              <w:t>282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DD9BD"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7126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AAFFF1" w14:textId="77777777" w:rsidR="00E65494" w:rsidRPr="00040E29" w:rsidRDefault="00E65494" w:rsidP="009D4432">
            <w:pPr>
              <w:pStyle w:val="TAL"/>
            </w:pPr>
            <w:r w:rsidRPr="00040E29">
              <w:t>Addition of new NR URLLC MAC Test Case for UL Data 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29B5AA" w14:textId="77777777" w:rsidR="00E65494" w:rsidRPr="00040E29" w:rsidRDefault="00E65494" w:rsidP="009D4432">
            <w:pPr>
              <w:pStyle w:val="TAC"/>
            </w:pPr>
            <w:r w:rsidRPr="00040E29">
              <w:t>16.11.0</w:t>
            </w:r>
          </w:p>
        </w:tc>
      </w:tr>
      <w:tr w:rsidR="00D13E6E" w:rsidRPr="00040E29" w14:paraId="070F3CA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38097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CFD341"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E82C79" w14:textId="77777777" w:rsidR="00E65494" w:rsidRPr="00040E29" w:rsidRDefault="00E65494" w:rsidP="009D4432">
            <w:pPr>
              <w:pStyle w:val="TAC"/>
            </w:pPr>
            <w:r w:rsidRPr="00040E29">
              <w:t>R5-2215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FED8D9" w14:textId="77777777" w:rsidR="00E65494" w:rsidRPr="00040E29" w:rsidRDefault="00E65494" w:rsidP="009D4432">
            <w:pPr>
              <w:pStyle w:val="TAC"/>
            </w:pPr>
            <w:r w:rsidRPr="00040E29">
              <w:t>283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D1F43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91E33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C60ED7" w14:textId="77777777" w:rsidR="00E65494" w:rsidRPr="00040E29" w:rsidRDefault="00E65494" w:rsidP="009D4432">
            <w:pPr>
              <w:pStyle w:val="TAL"/>
            </w:pPr>
            <w:r w:rsidRPr="00040E29">
              <w:t>Correction to NR URLLC MAC Test Case 7.1.1.4.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343CD9" w14:textId="77777777" w:rsidR="00E65494" w:rsidRPr="00040E29" w:rsidRDefault="00E65494" w:rsidP="009D4432">
            <w:pPr>
              <w:pStyle w:val="TAC"/>
            </w:pPr>
            <w:r w:rsidRPr="00040E29">
              <w:t>16.11.0</w:t>
            </w:r>
          </w:p>
        </w:tc>
      </w:tr>
      <w:tr w:rsidR="00D13E6E" w:rsidRPr="00040E29" w14:paraId="70D662D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96BB3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82F8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4650BAB" w14:textId="77777777" w:rsidR="00E65494" w:rsidRPr="00040E29" w:rsidRDefault="00E65494" w:rsidP="009D4432">
            <w:pPr>
              <w:pStyle w:val="TAC"/>
            </w:pPr>
            <w:r w:rsidRPr="00040E29">
              <w:t>R5-2215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37D51A0" w14:textId="77777777" w:rsidR="00E65494" w:rsidRPr="00040E29" w:rsidRDefault="00E65494" w:rsidP="009D4432">
            <w:pPr>
              <w:pStyle w:val="TAC"/>
            </w:pPr>
            <w:r w:rsidRPr="00040E29">
              <w:t>281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12AE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C8FB6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5624DF3" w14:textId="77777777" w:rsidR="00E65494" w:rsidRPr="00040E29" w:rsidRDefault="00E65494" w:rsidP="009D4432">
            <w:pPr>
              <w:pStyle w:val="TAL"/>
            </w:pPr>
            <w:r w:rsidRPr="00040E29">
              <w:t>Addition of new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555CD1" w14:textId="77777777" w:rsidR="00E65494" w:rsidRPr="00040E29" w:rsidRDefault="00E65494" w:rsidP="009D4432">
            <w:pPr>
              <w:pStyle w:val="TAC"/>
            </w:pPr>
            <w:r w:rsidRPr="00040E29">
              <w:t>16.11.0</w:t>
            </w:r>
          </w:p>
        </w:tc>
      </w:tr>
      <w:tr w:rsidR="00D13E6E" w:rsidRPr="00040E29" w14:paraId="4459A7E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9BA72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962F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F062359" w14:textId="77777777" w:rsidR="00E65494" w:rsidRPr="00040E29" w:rsidRDefault="00E65494" w:rsidP="009D4432">
            <w:pPr>
              <w:pStyle w:val="TAC"/>
            </w:pPr>
            <w:r w:rsidRPr="00040E29">
              <w:t>R5-22200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986FF14" w14:textId="77777777" w:rsidR="00E65494" w:rsidRPr="00040E29" w:rsidRDefault="00E65494" w:rsidP="009D4432">
            <w:pPr>
              <w:pStyle w:val="TAC"/>
            </w:pPr>
            <w:r w:rsidRPr="00040E29">
              <w:t>283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44B6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D7D8B"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FC61025" w14:textId="77777777" w:rsidR="00E65494" w:rsidRPr="00040E29" w:rsidRDefault="00E65494" w:rsidP="009D4432">
            <w:pPr>
              <w:pStyle w:val="TAL"/>
            </w:pPr>
            <w:r w:rsidRPr="00040E29">
              <w:t>New testcase for Idle/Inactive measurements on NR cells in RRC_INACTIV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661C55" w14:textId="77777777" w:rsidR="00E65494" w:rsidRPr="00040E29" w:rsidRDefault="00E65494" w:rsidP="009D4432">
            <w:pPr>
              <w:pStyle w:val="TAC"/>
            </w:pPr>
            <w:r w:rsidRPr="00040E29">
              <w:t>16.11.0</w:t>
            </w:r>
          </w:p>
        </w:tc>
      </w:tr>
      <w:tr w:rsidR="00D13E6E" w:rsidRPr="00040E29" w14:paraId="24E43C2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8ACCD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E0327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FDA09A" w14:textId="77777777" w:rsidR="00E65494" w:rsidRPr="00040E29" w:rsidRDefault="00E65494" w:rsidP="009D4432">
            <w:pPr>
              <w:pStyle w:val="TAC"/>
            </w:pPr>
            <w:r w:rsidRPr="00040E29">
              <w:t>R5-22200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90720F7" w14:textId="77777777" w:rsidR="00E65494" w:rsidRPr="00040E29" w:rsidRDefault="00E65494" w:rsidP="009D4432">
            <w:pPr>
              <w:pStyle w:val="TAC"/>
            </w:pPr>
            <w:r w:rsidRPr="00040E29">
              <w:t>283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8889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ECA8B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B10BC70" w14:textId="77777777" w:rsidR="00E65494" w:rsidRPr="00040E29" w:rsidRDefault="00E65494" w:rsidP="009D4432">
            <w:pPr>
              <w:pStyle w:val="TAL"/>
            </w:pPr>
            <w:r w:rsidRPr="00040E29">
              <w:t>New testcase for Idle/Inactive measurements on E-UTRA cells in RRC_INACTIV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9CD43" w14:textId="77777777" w:rsidR="00E65494" w:rsidRPr="00040E29" w:rsidRDefault="00E65494" w:rsidP="009D4432">
            <w:pPr>
              <w:pStyle w:val="TAC"/>
            </w:pPr>
            <w:r w:rsidRPr="00040E29">
              <w:t>16.11.0</w:t>
            </w:r>
          </w:p>
        </w:tc>
      </w:tr>
      <w:tr w:rsidR="00D13E6E" w:rsidRPr="00040E29" w14:paraId="24C9E67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3D86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F2423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DE2D414" w14:textId="77777777" w:rsidR="00E65494" w:rsidRPr="00040E29" w:rsidRDefault="00E65494" w:rsidP="009D4432">
            <w:pPr>
              <w:pStyle w:val="TAC"/>
            </w:pPr>
            <w:r w:rsidRPr="00040E29">
              <w:t>R5-22200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EEE187" w14:textId="77777777" w:rsidR="00E65494" w:rsidRPr="00040E29" w:rsidRDefault="00E65494" w:rsidP="009D4432">
            <w:pPr>
              <w:pStyle w:val="TAC"/>
            </w:pPr>
            <w:r w:rsidRPr="00040E29">
              <w:t>285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EBED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C7D9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6C2118" w14:textId="77777777" w:rsidR="00E65494" w:rsidRPr="00040E29" w:rsidRDefault="00E65494" w:rsidP="009D4432">
            <w:pPr>
              <w:pStyle w:val="TAL"/>
            </w:pPr>
            <w:r w:rsidRPr="00040E29">
              <w:t xml:space="preserve">New testcase for Idle/Inactive measurements on NR cells in RRC_INACTIVE state with configuration through </w:t>
            </w:r>
            <w:proofErr w:type="spellStart"/>
            <w:r w:rsidRPr="00040E29">
              <w:t>RRCRelea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3E5183" w14:textId="77777777" w:rsidR="00E65494" w:rsidRPr="00040E29" w:rsidRDefault="00E65494" w:rsidP="009D4432">
            <w:pPr>
              <w:pStyle w:val="TAC"/>
            </w:pPr>
            <w:r w:rsidRPr="00040E29">
              <w:t>16.11.0</w:t>
            </w:r>
          </w:p>
        </w:tc>
      </w:tr>
      <w:tr w:rsidR="00D13E6E" w:rsidRPr="00040E29" w14:paraId="3F25950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E475"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84C4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8B3D9C0" w14:textId="77777777" w:rsidR="00E65494" w:rsidRPr="00040E29" w:rsidRDefault="00E65494" w:rsidP="009D4432">
            <w:pPr>
              <w:pStyle w:val="TAC"/>
            </w:pPr>
            <w:r w:rsidRPr="00040E29">
              <w:t>R5-22200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6B561EF" w14:textId="77777777" w:rsidR="00E65494" w:rsidRPr="00040E29" w:rsidRDefault="00E65494" w:rsidP="009D4432">
            <w:pPr>
              <w:pStyle w:val="TAC"/>
            </w:pPr>
            <w:r w:rsidRPr="00040E29">
              <w:t>285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6B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8C93A7"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209780F" w14:textId="77777777" w:rsidR="00E65494" w:rsidRPr="00040E29" w:rsidRDefault="00E65494" w:rsidP="009D4432">
            <w:pPr>
              <w:pStyle w:val="TAL"/>
            </w:pPr>
            <w:r w:rsidRPr="00040E29">
              <w:t xml:space="preserve">New testcase for Idle/Inactive measurements on E-UTRA cells in RRC_INACTIVE state with configuration through </w:t>
            </w:r>
            <w:proofErr w:type="spellStart"/>
            <w:r w:rsidRPr="00040E29">
              <w:t>RRCRelease</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4FC42B" w14:textId="77777777" w:rsidR="00E65494" w:rsidRPr="00040E29" w:rsidRDefault="00E65494" w:rsidP="009D4432">
            <w:pPr>
              <w:pStyle w:val="TAC"/>
            </w:pPr>
            <w:r w:rsidRPr="00040E29">
              <w:t>16.11.0</w:t>
            </w:r>
          </w:p>
        </w:tc>
      </w:tr>
      <w:tr w:rsidR="00D13E6E" w:rsidRPr="00040E29" w14:paraId="00E34A1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37E5F"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A3BEE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7DF8D32" w14:textId="77777777" w:rsidR="00E65494" w:rsidRPr="00040E29" w:rsidRDefault="00E65494" w:rsidP="009D4432">
            <w:pPr>
              <w:pStyle w:val="TAC"/>
            </w:pPr>
            <w:r w:rsidRPr="00040E29">
              <w:t>R5-22200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6387281" w14:textId="77777777" w:rsidR="00E65494" w:rsidRPr="00040E29" w:rsidRDefault="00E65494" w:rsidP="009D4432">
            <w:pPr>
              <w:pStyle w:val="TAC"/>
            </w:pPr>
            <w:r w:rsidRPr="00040E29">
              <w:t>280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DB9A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18CA3C"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813360B" w14:textId="77777777" w:rsidR="00E65494" w:rsidRPr="00040E29" w:rsidRDefault="00E65494" w:rsidP="009D4432">
            <w:pPr>
              <w:pStyle w:val="TAL"/>
            </w:pPr>
            <w:r w:rsidRPr="00040E29">
              <w:t xml:space="preserve">Correction to R16 </w:t>
            </w:r>
            <w:proofErr w:type="spellStart"/>
            <w:r w:rsidRPr="00040E29">
              <w:t>eNS</w:t>
            </w:r>
            <w:proofErr w:type="spellEnd"/>
            <w:r w:rsidRPr="00040E29">
              <w:t xml:space="preserve"> TC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0CFA19" w14:textId="77777777" w:rsidR="00E65494" w:rsidRPr="00040E29" w:rsidRDefault="00E65494" w:rsidP="009D4432">
            <w:pPr>
              <w:pStyle w:val="TAC"/>
            </w:pPr>
            <w:r w:rsidRPr="00040E29">
              <w:t>16.11.0</w:t>
            </w:r>
          </w:p>
        </w:tc>
      </w:tr>
      <w:tr w:rsidR="00D13E6E" w:rsidRPr="00040E29" w14:paraId="2E51317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9EAA0D"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EE9010"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21984E7" w14:textId="77777777" w:rsidR="00E65494" w:rsidRPr="00040E29" w:rsidRDefault="00E65494" w:rsidP="009D4432">
            <w:pPr>
              <w:pStyle w:val="TAC"/>
            </w:pPr>
            <w:r w:rsidRPr="00040E29">
              <w:t>R5-22200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0C4DE5" w14:textId="77777777" w:rsidR="00E65494" w:rsidRPr="00040E29" w:rsidRDefault="00E65494" w:rsidP="009D4432">
            <w:pPr>
              <w:pStyle w:val="TAC"/>
            </w:pPr>
            <w:r w:rsidRPr="00040E29">
              <w:t>280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546B0"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458CC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377D85" w14:textId="77777777" w:rsidR="00E65494" w:rsidRPr="00040E29" w:rsidRDefault="00E65494" w:rsidP="009D4432">
            <w:pPr>
              <w:pStyle w:val="TAL"/>
            </w:pPr>
            <w:r w:rsidRPr="00040E29">
              <w:t xml:space="preserve">Correction to R16 </w:t>
            </w:r>
            <w:proofErr w:type="spellStart"/>
            <w:r w:rsidRPr="00040E29">
              <w:t>eNS</w:t>
            </w:r>
            <w:proofErr w:type="spellEnd"/>
            <w:r w:rsidRPr="00040E29">
              <w:t xml:space="preserve"> TC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D74A7C" w14:textId="77777777" w:rsidR="00E65494" w:rsidRPr="00040E29" w:rsidRDefault="00E65494" w:rsidP="009D4432">
            <w:pPr>
              <w:pStyle w:val="TAC"/>
            </w:pPr>
            <w:r w:rsidRPr="00040E29">
              <w:t>16.11.0</w:t>
            </w:r>
          </w:p>
        </w:tc>
      </w:tr>
      <w:tr w:rsidR="00D13E6E" w:rsidRPr="00040E29" w14:paraId="084470A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E47C5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8255EC"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26E33A" w14:textId="77777777" w:rsidR="00E65494" w:rsidRPr="00040E29" w:rsidRDefault="00E65494" w:rsidP="009D4432">
            <w:pPr>
              <w:pStyle w:val="TAC"/>
            </w:pPr>
            <w:r w:rsidRPr="00040E29">
              <w:t>R5-22200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4E7ED28" w14:textId="77777777" w:rsidR="00E65494" w:rsidRPr="00040E29" w:rsidRDefault="00E65494" w:rsidP="009D4432">
            <w:pPr>
              <w:pStyle w:val="TAC"/>
            </w:pPr>
            <w:r w:rsidRPr="00040E29">
              <w:t>280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1DD2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0D7E1A"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DAB84FC" w14:textId="77777777" w:rsidR="00E65494" w:rsidRPr="00040E29" w:rsidRDefault="00E65494" w:rsidP="009D4432">
            <w:pPr>
              <w:pStyle w:val="TAL"/>
            </w:pPr>
            <w:r w:rsidRPr="00040E29">
              <w:t xml:space="preserve">Correction to R16 </w:t>
            </w:r>
            <w:proofErr w:type="spellStart"/>
            <w:r w:rsidRPr="00040E29">
              <w:t>eNS</w:t>
            </w:r>
            <w:proofErr w:type="spellEnd"/>
            <w:r w:rsidRPr="00040E29">
              <w:t xml:space="preserve"> TC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1993B5" w14:textId="77777777" w:rsidR="00E65494" w:rsidRPr="00040E29" w:rsidRDefault="00E65494" w:rsidP="009D4432">
            <w:pPr>
              <w:pStyle w:val="TAC"/>
            </w:pPr>
            <w:r w:rsidRPr="00040E29">
              <w:t>16.11.0</w:t>
            </w:r>
          </w:p>
        </w:tc>
      </w:tr>
      <w:tr w:rsidR="00D13E6E" w:rsidRPr="00040E29" w14:paraId="537D929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A19D4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1C00B2"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5353DA" w14:textId="77777777" w:rsidR="00E65494" w:rsidRPr="00040E29" w:rsidRDefault="00E65494" w:rsidP="009D4432">
            <w:pPr>
              <w:pStyle w:val="TAC"/>
            </w:pPr>
            <w:r w:rsidRPr="00040E29">
              <w:t>R5-22201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FC4ABF6" w14:textId="77777777" w:rsidR="00E65494" w:rsidRPr="00040E29" w:rsidRDefault="00E65494" w:rsidP="009D4432">
            <w:pPr>
              <w:pStyle w:val="TAC"/>
            </w:pPr>
            <w:r w:rsidRPr="00040E29">
              <w:t>281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05C713"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2DB0E"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8A4F92" w14:textId="77777777" w:rsidR="00E65494" w:rsidRPr="00040E29" w:rsidRDefault="00E65494" w:rsidP="009D4432">
            <w:pPr>
              <w:pStyle w:val="TAL"/>
            </w:pPr>
            <w:r w:rsidRPr="00040E29">
              <w:t>Correction to test case name of TC 9.1.10.3 and TC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1B89AC" w14:textId="77777777" w:rsidR="00E65494" w:rsidRPr="00040E29" w:rsidRDefault="00E65494" w:rsidP="009D4432">
            <w:pPr>
              <w:pStyle w:val="TAC"/>
            </w:pPr>
            <w:r w:rsidRPr="00040E29">
              <w:t>16.11.0</w:t>
            </w:r>
          </w:p>
        </w:tc>
      </w:tr>
      <w:tr w:rsidR="00D13E6E" w:rsidRPr="00040E29" w14:paraId="144D650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D24CA"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2917DF"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C85B296" w14:textId="77777777" w:rsidR="00E65494" w:rsidRPr="00040E29" w:rsidRDefault="00E65494" w:rsidP="009D4432">
            <w:pPr>
              <w:pStyle w:val="TAC"/>
            </w:pPr>
            <w:r w:rsidRPr="00040E29">
              <w:t>R5-22201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020DF8A" w14:textId="77777777" w:rsidR="00E65494" w:rsidRPr="00040E29" w:rsidRDefault="00E65494" w:rsidP="009D4432">
            <w:pPr>
              <w:pStyle w:val="TAC"/>
            </w:pPr>
            <w:r w:rsidRPr="00040E29">
              <w:t>282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C69B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FFD8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0EE64C" w14:textId="77777777" w:rsidR="00E65494" w:rsidRPr="00040E29" w:rsidRDefault="00E65494" w:rsidP="009D4432">
            <w:pPr>
              <w:pStyle w:val="TAL"/>
            </w:pPr>
            <w:r w:rsidRPr="00040E29">
              <w:t xml:space="preserve">Correction to Rel16 </w:t>
            </w:r>
            <w:proofErr w:type="spellStart"/>
            <w:r w:rsidRPr="00040E29">
              <w:t>eNS</w:t>
            </w:r>
            <w:proofErr w:type="spellEnd"/>
            <w:r w:rsidRPr="00040E29">
              <w:t xml:space="preserve"> EPS Mobility Management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5EBA1" w14:textId="77777777" w:rsidR="00E65494" w:rsidRPr="00040E29" w:rsidRDefault="00E65494" w:rsidP="009D4432">
            <w:pPr>
              <w:pStyle w:val="TAC"/>
            </w:pPr>
            <w:r w:rsidRPr="00040E29">
              <w:t>16.11.0</w:t>
            </w:r>
          </w:p>
        </w:tc>
      </w:tr>
      <w:tr w:rsidR="00D13E6E" w:rsidRPr="00040E29" w14:paraId="638E2D0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92902"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173AC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C3679F3" w14:textId="77777777" w:rsidR="00E65494" w:rsidRPr="00040E29" w:rsidRDefault="00E65494" w:rsidP="009D4432">
            <w:pPr>
              <w:pStyle w:val="TAC"/>
            </w:pPr>
            <w:r w:rsidRPr="00040E29">
              <w:t>R5-22201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0F125B7" w14:textId="77777777" w:rsidR="00E65494" w:rsidRPr="00040E29" w:rsidRDefault="00E65494" w:rsidP="009D4432">
            <w:pPr>
              <w:pStyle w:val="TAC"/>
            </w:pPr>
            <w:r w:rsidRPr="00040E29">
              <w:t>285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08712"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8A69BF"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507A4AB" w14:textId="77777777" w:rsidR="00E65494" w:rsidRPr="00040E29" w:rsidRDefault="00E65494" w:rsidP="009D4432">
            <w:pPr>
              <w:pStyle w:val="TAL"/>
            </w:pPr>
            <w:r w:rsidRPr="00040E29">
              <w:t>Updates to test case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451D9F" w14:textId="77777777" w:rsidR="00E65494" w:rsidRPr="00040E29" w:rsidRDefault="00E65494" w:rsidP="009D4432">
            <w:pPr>
              <w:pStyle w:val="TAC"/>
            </w:pPr>
            <w:r w:rsidRPr="00040E29">
              <w:t>16.11.0</w:t>
            </w:r>
          </w:p>
        </w:tc>
      </w:tr>
      <w:tr w:rsidR="00D13E6E" w:rsidRPr="00040E29" w14:paraId="4662BC0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61942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7E2BC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56282A7" w14:textId="77777777" w:rsidR="00E65494" w:rsidRPr="00040E29" w:rsidRDefault="00E65494" w:rsidP="009D4432">
            <w:pPr>
              <w:pStyle w:val="TAC"/>
            </w:pPr>
            <w:r w:rsidRPr="00040E29">
              <w:t>R5-22201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F3B2931" w14:textId="77777777" w:rsidR="00E65494" w:rsidRPr="00040E29" w:rsidRDefault="00E65494" w:rsidP="009D4432">
            <w:pPr>
              <w:pStyle w:val="TAC"/>
            </w:pPr>
            <w:r w:rsidRPr="00040E29">
              <w:t>267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8259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84962"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E421EC" w14:textId="77777777" w:rsidR="00E65494" w:rsidRPr="00040E29" w:rsidRDefault="00E65494" w:rsidP="009D4432">
            <w:pPr>
              <w:pStyle w:val="TAL"/>
            </w:pPr>
            <w:r w:rsidRPr="00040E29">
              <w:t>Update of date for 5GC TC 9.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F6352B" w14:textId="77777777" w:rsidR="00E65494" w:rsidRPr="00040E29" w:rsidRDefault="00E65494" w:rsidP="009D4432">
            <w:pPr>
              <w:pStyle w:val="TAC"/>
            </w:pPr>
            <w:r w:rsidRPr="00040E29">
              <w:t>16.11.0</w:t>
            </w:r>
          </w:p>
        </w:tc>
      </w:tr>
      <w:tr w:rsidR="00D13E6E" w:rsidRPr="00040E29" w14:paraId="10CFA49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4AA9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A05BD5"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EFEE72" w14:textId="77777777" w:rsidR="00E65494" w:rsidRPr="00040E29" w:rsidRDefault="00E65494" w:rsidP="009D4432">
            <w:pPr>
              <w:pStyle w:val="TAC"/>
            </w:pPr>
            <w:r w:rsidRPr="00040E29">
              <w:t>R5-22201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E9B4CD4" w14:textId="77777777" w:rsidR="00E65494" w:rsidRPr="00040E29" w:rsidRDefault="00E65494" w:rsidP="009D4432">
            <w:pPr>
              <w:pStyle w:val="TAC"/>
            </w:pPr>
            <w:r w:rsidRPr="00040E29">
              <w:t>278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F2A71"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6C318D"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3B5DBD8" w14:textId="77777777" w:rsidR="00E65494" w:rsidRPr="00040E29" w:rsidRDefault="00E65494" w:rsidP="009D4432">
            <w:pPr>
              <w:pStyle w:val="TAL"/>
            </w:pPr>
            <w:r w:rsidRPr="00040E29">
              <w:t>Correction to NR SRVCC TC 8.1.3.2.8-Inter RA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BFBD59" w14:textId="77777777" w:rsidR="00E65494" w:rsidRPr="00040E29" w:rsidRDefault="00E65494" w:rsidP="009D4432">
            <w:pPr>
              <w:pStyle w:val="TAC"/>
            </w:pPr>
            <w:r w:rsidRPr="00040E29">
              <w:t>16.11.0</w:t>
            </w:r>
          </w:p>
        </w:tc>
      </w:tr>
      <w:tr w:rsidR="00D13E6E" w:rsidRPr="00040E29" w14:paraId="45EF2B7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E9597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19442D"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59636B" w14:textId="77777777" w:rsidR="00E65494" w:rsidRPr="00040E29" w:rsidRDefault="00E65494" w:rsidP="009D4432">
            <w:pPr>
              <w:pStyle w:val="TAC"/>
            </w:pPr>
            <w:r w:rsidRPr="00040E29">
              <w:t>R5-2220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747B717" w14:textId="77777777" w:rsidR="00E65494" w:rsidRPr="00040E29" w:rsidRDefault="00E65494" w:rsidP="009D4432">
            <w:pPr>
              <w:pStyle w:val="TAC"/>
            </w:pPr>
            <w:r w:rsidRPr="00040E29">
              <w:t>277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7E88A"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B0C148"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1F3EE7B" w14:textId="77777777" w:rsidR="00E65494" w:rsidRPr="00040E29" w:rsidRDefault="00E65494" w:rsidP="009D4432">
            <w:pPr>
              <w:pStyle w:val="TAL"/>
            </w:pPr>
            <w:r w:rsidRPr="00040E29">
              <w:t>Correction to NR TC 8.1.4.3.1-RRC DAPS HO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099F6" w14:textId="77777777" w:rsidR="00E65494" w:rsidRPr="00040E29" w:rsidRDefault="00E65494" w:rsidP="009D4432">
            <w:pPr>
              <w:pStyle w:val="TAC"/>
            </w:pPr>
            <w:r w:rsidRPr="00040E29">
              <w:t>16.11.0</w:t>
            </w:r>
          </w:p>
        </w:tc>
      </w:tr>
      <w:tr w:rsidR="00D13E6E" w:rsidRPr="00040E29" w14:paraId="0AC33B6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34E70"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C4DD8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2745347" w14:textId="77777777" w:rsidR="00E65494" w:rsidRPr="00040E29" w:rsidRDefault="00E65494" w:rsidP="009D4432">
            <w:pPr>
              <w:pStyle w:val="TAC"/>
            </w:pPr>
            <w:r w:rsidRPr="00040E29">
              <w:t>R5-2220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AB713B" w14:textId="77777777" w:rsidR="00E65494" w:rsidRPr="00040E29" w:rsidRDefault="00E65494" w:rsidP="009D4432">
            <w:pPr>
              <w:pStyle w:val="TAC"/>
            </w:pPr>
            <w:r w:rsidRPr="00040E29">
              <w:t>277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3C53F"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2C014"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79F8FF7" w14:textId="77777777" w:rsidR="00E65494" w:rsidRPr="00040E29" w:rsidRDefault="00E65494" w:rsidP="009D4432">
            <w:pPr>
              <w:pStyle w:val="TAL"/>
            </w:pPr>
            <w:r w:rsidRPr="00040E29">
              <w:t>Correction to NR TC 8.1.4.3.2-RRC DAPS 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62C241" w14:textId="77777777" w:rsidR="00E65494" w:rsidRPr="00040E29" w:rsidRDefault="00E65494" w:rsidP="009D4432">
            <w:pPr>
              <w:pStyle w:val="TAC"/>
            </w:pPr>
            <w:r w:rsidRPr="00040E29">
              <w:t>16.11.0</w:t>
            </w:r>
          </w:p>
        </w:tc>
      </w:tr>
      <w:tr w:rsidR="00D13E6E" w:rsidRPr="00040E29" w14:paraId="6C0C6A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1876"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766798"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9710E74" w14:textId="77777777" w:rsidR="00E65494" w:rsidRPr="00040E29" w:rsidRDefault="00E65494" w:rsidP="009D4432">
            <w:pPr>
              <w:pStyle w:val="TAC"/>
            </w:pPr>
            <w:r w:rsidRPr="00040E29">
              <w:t>R5-22204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14468FC" w14:textId="77777777" w:rsidR="00E65494" w:rsidRPr="00040E29" w:rsidRDefault="00E65494" w:rsidP="009D4432">
            <w:pPr>
              <w:pStyle w:val="TAC"/>
            </w:pPr>
            <w:r w:rsidRPr="00040E29">
              <w:t>277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5427"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53662"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6F41BC0" w14:textId="77777777" w:rsidR="00E65494" w:rsidRPr="00040E29" w:rsidRDefault="00E65494" w:rsidP="009D4432">
            <w:pPr>
              <w:pStyle w:val="TAL"/>
            </w:pPr>
            <w:r w:rsidRPr="00040E29">
              <w:t>Correction to NR TC 8.1.4.4.4-Conditional handover and legacy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D97FE7" w14:textId="77777777" w:rsidR="00E65494" w:rsidRPr="00040E29" w:rsidRDefault="00E65494" w:rsidP="009D4432">
            <w:pPr>
              <w:pStyle w:val="TAC"/>
            </w:pPr>
            <w:r w:rsidRPr="00040E29">
              <w:t>16.11.0</w:t>
            </w:r>
          </w:p>
        </w:tc>
      </w:tr>
      <w:tr w:rsidR="00D13E6E" w:rsidRPr="00040E29" w14:paraId="469F3F1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6A28E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B08F53"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2770F5C" w14:textId="77777777" w:rsidR="00E65494" w:rsidRPr="00040E29" w:rsidRDefault="00E65494" w:rsidP="009D4432">
            <w:pPr>
              <w:pStyle w:val="TAC"/>
            </w:pPr>
            <w:r w:rsidRPr="00040E29">
              <w:t>R5-2220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C951CB5" w14:textId="77777777" w:rsidR="00E65494" w:rsidRPr="00040E29" w:rsidRDefault="00E65494" w:rsidP="009D4432">
            <w:pPr>
              <w:pStyle w:val="TAC"/>
            </w:pPr>
            <w:r w:rsidRPr="00040E29">
              <w:t>285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B0EE4"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71113"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756F458" w14:textId="77777777" w:rsidR="00E65494" w:rsidRPr="00040E29" w:rsidRDefault="00E65494" w:rsidP="009D4432">
            <w:pPr>
              <w:pStyle w:val="TAL"/>
            </w:pPr>
            <w:r w:rsidRPr="00040E29">
              <w:t>Correction to NR TCs 7.1.3.4.3 and TC 7.1.3.4.4 - PDCP DAPS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E8CA21" w14:textId="77777777" w:rsidR="00E65494" w:rsidRPr="00040E29" w:rsidRDefault="00E65494" w:rsidP="009D4432">
            <w:pPr>
              <w:pStyle w:val="TAC"/>
            </w:pPr>
            <w:r w:rsidRPr="00040E29">
              <w:t>16.11.0</w:t>
            </w:r>
          </w:p>
        </w:tc>
      </w:tr>
      <w:tr w:rsidR="00D13E6E" w:rsidRPr="00040E29" w14:paraId="6FA34A8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311F1"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42F2E"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F62CF61" w14:textId="77777777" w:rsidR="00E65494" w:rsidRPr="00040E29" w:rsidRDefault="00E65494" w:rsidP="009D4432">
            <w:pPr>
              <w:pStyle w:val="TAC"/>
            </w:pPr>
            <w:r w:rsidRPr="00040E29">
              <w:t>R5-2220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CBA83A5" w14:textId="77777777" w:rsidR="00E65494" w:rsidRPr="00040E29" w:rsidRDefault="00E65494" w:rsidP="009D4432">
            <w:pPr>
              <w:pStyle w:val="TAC"/>
            </w:pPr>
            <w:r w:rsidRPr="00040E29">
              <w:t>279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92EC1"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3657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38B81D" w14:textId="77777777" w:rsidR="00E65494" w:rsidRPr="00040E29" w:rsidRDefault="00E65494" w:rsidP="009D4432">
            <w:pPr>
              <w:pStyle w:val="TAL"/>
            </w:pPr>
            <w:r w:rsidRPr="00040E29">
              <w:t>Correction to NR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FBEC41" w14:textId="77777777" w:rsidR="00E65494" w:rsidRPr="00040E29" w:rsidRDefault="00E65494" w:rsidP="009D4432">
            <w:pPr>
              <w:pStyle w:val="TAC"/>
            </w:pPr>
            <w:r w:rsidRPr="00040E29">
              <w:t>16.11.0</w:t>
            </w:r>
          </w:p>
        </w:tc>
      </w:tr>
      <w:tr w:rsidR="00D13E6E" w:rsidRPr="00040E29" w14:paraId="4B4A94A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6F4A33"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7E7E09"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DB6149B" w14:textId="77777777" w:rsidR="00E65494" w:rsidRPr="00040E29" w:rsidRDefault="00E65494" w:rsidP="009D4432">
            <w:pPr>
              <w:pStyle w:val="TAC"/>
            </w:pPr>
            <w:r w:rsidRPr="00040E29">
              <w:t>R5-22204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416961" w14:textId="77777777" w:rsidR="00E65494" w:rsidRPr="00040E29" w:rsidRDefault="00E65494" w:rsidP="009D4432">
            <w:pPr>
              <w:pStyle w:val="TAC"/>
            </w:pPr>
            <w:r w:rsidRPr="00040E29">
              <w:t>271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49DBC"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3F390"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B33B2FB" w14:textId="77777777" w:rsidR="00E65494" w:rsidRPr="00040E29" w:rsidRDefault="00E65494" w:rsidP="009D4432">
            <w:pPr>
              <w:pStyle w:val="TAL"/>
            </w:pPr>
            <w:r w:rsidRPr="00040E29">
              <w:t>Addition of new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660E98" w14:textId="77777777" w:rsidR="00E65494" w:rsidRPr="00040E29" w:rsidRDefault="00E65494" w:rsidP="009D4432">
            <w:pPr>
              <w:pStyle w:val="TAC"/>
            </w:pPr>
            <w:r w:rsidRPr="00040E29">
              <w:t>16.11.0</w:t>
            </w:r>
          </w:p>
        </w:tc>
      </w:tr>
      <w:tr w:rsidR="00D13E6E" w:rsidRPr="00040E29" w14:paraId="031800C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277C"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957ED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2FB9D2" w14:textId="77777777" w:rsidR="00E65494" w:rsidRPr="00040E29" w:rsidRDefault="00E65494" w:rsidP="009D4432">
            <w:pPr>
              <w:pStyle w:val="TAC"/>
            </w:pPr>
            <w:r w:rsidRPr="00040E29">
              <w:t>R5-2220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6F8A494" w14:textId="77777777" w:rsidR="00E65494" w:rsidRPr="00040E29" w:rsidRDefault="00E65494" w:rsidP="009D4432">
            <w:pPr>
              <w:pStyle w:val="TAC"/>
            </w:pPr>
            <w:r w:rsidRPr="00040E29">
              <w:t>271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E7BD5"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191D1"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F3C6EE" w14:textId="77777777" w:rsidR="00E65494" w:rsidRPr="00040E29" w:rsidRDefault="00E65494" w:rsidP="009D4432">
            <w:pPr>
              <w:pStyle w:val="TAL"/>
            </w:pPr>
            <w:r w:rsidRPr="00040E29">
              <w:t>Correction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387A8" w14:textId="77777777" w:rsidR="00E65494" w:rsidRPr="00040E29" w:rsidRDefault="00E65494" w:rsidP="009D4432">
            <w:pPr>
              <w:pStyle w:val="TAC"/>
            </w:pPr>
            <w:r w:rsidRPr="00040E29">
              <w:t>16.11.0</w:t>
            </w:r>
          </w:p>
        </w:tc>
      </w:tr>
      <w:tr w:rsidR="00D13E6E" w:rsidRPr="00040E29" w14:paraId="71F3E76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3072B" w14:textId="77777777" w:rsidR="00E65494" w:rsidRPr="00040E29" w:rsidRDefault="00E65494" w:rsidP="009D4432">
            <w:pPr>
              <w:pStyle w:val="TAC"/>
            </w:pPr>
            <w:r w:rsidRPr="00040E29">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96E8E6" w14:textId="77777777" w:rsidR="00E65494" w:rsidRPr="00040E29" w:rsidRDefault="00E65494" w:rsidP="009D4432">
            <w:pPr>
              <w:pStyle w:val="TAC"/>
            </w:pPr>
            <w:r w:rsidRPr="00040E29">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27175BA" w14:textId="77777777" w:rsidR="00E65494" w:rsidRPr="00040E29" w:rsidRDefault="00E65494" w:rsidP="009D4432">
            <w:pPr>
              <w:pStyle w:val="TAC"/>
            </w:pPr>
            <w:r w:rsidRPr="00040E29">
              <w:t>R5-2220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5BE46EE" w14:textId="77777777" w:rsidR="00E65494" w:rsidRPr="00040E29" w:rsidRDefault="00E65494" w:rsidP="009D4432">
            <w:pPr>
              <w:pStyle w:val="TAC"/>
            </w:pPr>
            <w:r w:rsidRPr="00040E29">
              <w:t>269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3C14B" w14:textId="77777777" w:rsidR="00E65494" w:rsidRPr="00040E29" w:rsidRDefault="00E65494"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B5A39" w14:textId="77777777" w:rsidR="00E65494" w:rsidRPr="00040E29" w:rsidRDefault="00E65494"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4911FD6" w14:textId="77777777" w:rsidR="00E65494" w:rsidRPr="00040E29" w:rsidRDefault="00E65494" w:rsidP="009D4432">
            <w:pPr>
              <w:pStyle w:val="TAL"/>
            </w:pPr>
            <w:r w:rsidRPr="00040E29">
              <w:t>Addition of NR V2X test case 1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7F3A7E" w14:textId="77777777" w:rsidR="00E65494" w:rsidRPr="00040E29" w:rsidRDefault="00E65494" w:rsidP="009D4432">
            <w:pPr>
              <w:pStyle w:val="TAC"/>
            </w:pPr>
            <w:r w:rsidRPr="00040E29">
              <w:t>16.11.0</w:t>
            </w:r>
          </w:p>
        </w:tc>
      </w:tr>
      <w:tr w:rsidR="00D13E6E" w:rsidRPr="00040E29" w14:paraId="7F7545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38EF19" w14:textId="65A8272D"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93F44" w14:textId="6DEEFC6B"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3CDB7C" w14:textId="5141685E" w:rsidR="00DC36A0" w:rsidRPr="00040E29" w:rsidRDefault="00DC36A0" w:rsidP="009D4432">
            <w:pPr>
              <w:pStyle w:val="TAC"/>
            </w:pPr>
            <w:r w:rsidRPr="00040E29">
              <w:t>R5-222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CFE55" w14:textId="1542A1B2" w:rsidR="00DC36A0" w:rsidRPr="00040E29" w:rsidRDefault="00DC36A0" w:rsidP="009D4432">
            <w:pPr>
              <w:pStyle w:val="TAC"/>
            </w:pPr>
            <w:r w:rsidRPr="00040E29">
              <w:t>2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5FE5C" w14:textId="3841F5B8"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BF674" w14:textId="557C555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1A6A41" w14:textId="2E81CD00" w:rsidR="00DC36A0" w:rsidRPr="00040E29" w:rsidRDefault="00DC36A0" w:rsidP="009D4432">
            <w:pPr>
              <w:pStyle w:val="TAL"/>
            </w:pPr>
            <w:r w:rsidRPr="00040E29">
              <w:t>Correction to NR MAC test case 7.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AF63D" w14:textId="464C363D" w:rsidR="00DC36A0" w:rsidRPr="00040E29" w:rsidRDefault="00DC36A0" w:rsidP="009D4432">
            <w:pPr>
              <w:pStyle w:val="TAC"/>
            </w:pPr>
            <w:r w:rsidRPr="00040E29">
              <w:t>16.12.0</w:t>
            </w:r>
          </w:p>
        </w:tc>
      </w:tr>
      <w:tr w:rsidR="00D13E6E" w:rsidRPr="00040E29" w14:paraId="2605F2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C5D63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B8EC7B"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54E9FF" w14:textId="554DC6F9" w:rsidR="00DC36A0" w:rsidRPr="00040E29" w:rsidRDefault="00DC36A0" w:rsidP="009D4432">
            <w:pPr>
              <w:pStyle w:val="TAC"/>
            </w:pPr>
            <w:r w:rsidRPr="00040E29">
              <w:t>R5-222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A1C821" w14:textId="1DE26E48" w:rsidR="00DC36A0" w:rsidRPr="00040E29" w:rsidRDefault="00DC36A0" w:rsidP="009D4432">
            <w:pPr>
              <w:pStyle w:val="TAC"/>
            </w:pPr>
            <w:r w:rsidRPr="00040E29">
              <w:t>2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9ACB" w14:textId="12AD6FD0"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A1A84" w14:textId="22A7461F"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E7F957" w14:textId="1DB648CE" w:rsidR="00DC36A0" w:rsidRPr="00040E29" w:rsidRDefault="00DC36A0" w:rsidP="009D4432">
            <w:pPr>
              <w:pStyle w:val="TAL"/>
            </w:pPr>
            <w:r w:rsidRPr="00040E29">
              <w:t>Correction to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557211" w14:textId="77777777" w:rsidR="00DC36A0" w:rsidRPr="00040E29" w:rsidRDefault="00DC36A0" w:rsidP="009D4432">
            <w:pPr>
              <w:pStyle w:val="TAC"/>
            </w:pPr>
            <w:r w:rsidRPr="00040E29">
              <w:t>16.12.0</w:t>
            </w:r>
          </w:p>
        </w:tc>
      </w:tr>
      <w:tr w:rsidR="00D13E6E" w:rsidRPr="00040E29" w14:paraId="2F33BF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9EF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DA2B2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719F7" w14:textId="23D71CB8" w:rsidR="00DC36A0" w:rsidRPr="00040E29" w:rsidRDefault="00DC36A0" w:rsidP="009D4432">
            <w:pPr>
              <w:pStyle w:val="TAC"/>
            </w:pPr>
            <w:r w:rsidRPr="00040E29">
              <w:t>R5-22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6BF08B" w14:textId="0639D8A6" w:rsidR="00DC36A0" w:rsidRPr="00040E29" w:rsidRDefault="00DC36A0" w:rsidP="009D4432">
            <w:pPr>
              <w:pStyle w:val="TAC"/>
            </w:pPr>
            <w:r w:rsidRPr="00040E29">
              <w:t>2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0034" w14:textId="7439136C"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CA088" w14:textId="4CAAFC2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1772D9" w14:textId="110D5EAB" w:rsidR="00DC36A0" w:rsidRPr="00040E29" w:rsidRDefault="00DC36A0" w:rsidP="009D4432">
            <w:pPr>
              <w:pStyle w:val="TAL"/>
            </w:pPr>
            <w:r w:rsidRPr="00040E29">
              <w:t>Correction to NR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9DC8F9" w14:textId="77777777" w:rsidR="00DC36A0" w:rsidRPr="00040E29" w:rsidRDefault="00DC36A0" w:rsidP="009D4432">
            <w:pPr>
              <w:pStyle w:val="TAC"/>
            </w:pPr>
            <w:r w:rsidRPr="00040E29">
              <w:t>16.12.0</w:t>
            </w:r>
          </w:p>
        </w:tc>
      </w:tr>
      <w:tr w:rsidR="00D13E6E" w:rsidRPr="00040E29" w14:paraId="3694A3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BBF7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FDC7C5"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5B498" w14:textId="0E7585A8" w:rsidR="00DC36A0" w:rsidRPr="00040E29" w:rsidRDefault="00DC36A0" w:rsidP="009D4432">
            <w:pPr>
              <w:pStyle w:val="TAC"/>
            </w:pPr>
            <w:r w:rsidRPr="00040E29">
              <w:t>R5-22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4E17DE" w14:textId="5697A5C0" w:rsidR="00DC36A0" w:rsidRPr="00040E29" w:rsidRDefault="00DC36A0" w:rsidP="009D4432">
            <w:pPr>
              <w:pStyle w:val="TAC"/>
            </w:pPr>
            <w:r w:rsidRPr="00040E29">
              <w:t>2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61CF" w14:textId="12BEAB31"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32AF2" w14:textId="37BA349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383B8" w14:textId="0DD92227" w:rsidR="00DC36A0" w:rsidRPr="00040E29" w:rsidRDefault="00DC36A0" w:rsidP="009D4432">
            <w:pPr>
              <w:pStyle w:val="TAL"/>
            </w:pPr>
            <w:r w:rsidRPr="00040E29">
              <w:t>Correction to SON-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C102C8" w14:textId="77777777" w:rsidR="00DC36A0" w:rsidRPr="00040E29" w:rsidRDefault="00DC36A0" w:rsidP="009D4432">
            <w:pPr>
              <w:pStyle w:val="TAC"/>
            </w:pPr>
            <w:r w:rsidRPr="00040E29">
              <w:t>16.12.0</w:t>
            </w:r>
          </w:p>
        </w:tc>
      </w:tr>
      <w:tr w:rsidR="00D13E6E" w:rsidRPr="00040E29" w14:paraId="6EB021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CADB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2035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C67513" w14:textId="4D952418" w:rsidR="00DC36A0" w:rsidRPr="00040E29" w:rsidRDefault="00DC36A0" w:rsidP="009D4432">
            <w:pPr>
              <w:pStyle w:val="TAC"/>
            </w:pPr>
            <w:r w:rsidRPr="00040E29">
              <w:t>R5-222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861F49" w14:textId="7D81659D" w:rsidR="00DC36A0" w:rsidRPr="00040E29" w:rsidRDefault="00DC36A0" w:rsidP="009D4432">
            <w:pPr>
              <w:pStyle w:val="TAC"/>
            </w:pPr>
            <w:r w:rsidRPr="00040E29">
              <w:t>2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1501" w14:textId="68243E88"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186E8" w14:textId="517FC30B"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7126F4" w14:textId="3CCEFFFA" w:rsidR="00DC36A0" w:rsidRPr="00040E29" w:rsidRDefault="00DC36A0" w:rsidP="009D4432">
            <w:pPr>
              <w:pStyle w:val="TAL"/>
            </w:pPr>
            <w:r w:rsidRPr="00040E29">
              <w:t>Correction to SON-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F05316" w14:textId="77777777" w:rsidR="00DC36A0" w:rsidRPr="00040E29" w:rsidRDefault="00DC36A0" w:rsidP="009D4432">
            <w:pPr>
              <w:pStyle w:val="TAC"/>
            </w:pPr>
            <w:r w:rsidRPr="00040E29">
              <w:t>16.12.0</w:t>
            </w:r>
          </w:p>
        </w:tc>
      </w:tr>
      <w:tr w:rsidR="00D13E6E" w:rsidRPr="00040E29" w14:paraId="49D6B6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2E3CC" w14:textId="77777777" w:rsidR="00DC36A0" w:rsidRPr="00040E29" w:rsidRDefault="00DC36A0" w:rsidP="009D4432">
            <w:pPr>
              <w:pStyle w:val="TAC"/>
            </w:pPr>
            <w:r w:rsidRPr="00040E29">
              <w:lastRenderedPageBreak/>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EA0C4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70EA4" w14:textId="6D96910C" w:rsidR="00DC36A0" w:rsidRPr="00040E29" w:rsidRDefault="00DC36A0" w:rsidP="009D4432">
            <w:pPr>
              <w:pStyle w:val="TAC"/>
            </w:pPr>
            <w:r w:rsidRPr="00040E29">
              <w:t>R5-222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29582E" w14:textId="2D6A5C75" w:rsidR="00DC36A0" w:rsidRPr="00040E29" w:rsidRDefault="00DC36A0" w:rsidP="009D4432">
            <w:pPr>
              <w:pStyle w:val="TAC"/>
            </w:pPr>
            <w:r w:rsidRPr="00040E29">
              <w:t>2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DC2B" w14:textId="6469B7B6"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3100B" w14:textId="46B9BEB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B7F90" w14:textId="44D47A8D" w:rsidR="00DC36A0" w:rsidRPr="00040E29" w:rsidRDefault="00DC36A0" w:rsidP="009D4432">
            <w:pPr>
              <w:pStyle w:val="TAL"/>
            </w:pPr>
            <w:r w:rsidRPr="00040E29">
              <w:t>Correction to SON-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B9A40A" w14:textId="77777777" w:rsidR="00DC36A0" w:rsidRPr="00040E29" w:rsidRDefault="00DC36A0" w:rsidP="009D4432">
            <w:pPr>
              <w:pStyle w:val="TAC"/>
            </w:pPr>
            <w:r w:rsidRPr="00040E29">
              <w:t>16.12.0</w:t>
            </w:r>
          </w:p>
        </w:tc>
      </w:tr>
      <w:tr w:rsidR="00D13E6E" w:rsidRPr="00040E29" w14:paraId="3B904F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1D6BD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BDFD5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AD4A07" w14:textId="44475B84" w:rsidR="00DC36A0" w:rsidRPr="00040E29" w:rsidRDefault="00DC36A0" w:rsidP="009D4432">
            <w:pPr>
              <w:pStyle w:val="TAC"/>
            </w:pPr>
            <w:r w:rsidRPr="00040E29">
              <w:t>R5-222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DAA69" w14:textId="5ED59CFC" w:rsidR="00DC36A0" w:rsidRPr="00040E29" w:rsidRDefault="00DC36A0" w:rsidP="009D4432">
            <w:pPr>
              <w:pStyle w:val="TAC"/>
            </w:pPr>
            <w:r w:rsidRPr="00040E29">
              <w:t>2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5D00" w14:textId="43F46615"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C78E" w14:textId="11FD1B1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37647B" w14:textId="70B1AEEE" w:rsidR="00DC36A0" w:rsidRPr="00040E29" w:rsidRDefault="00DC36A0" w:rsidP="009D4432">
            <w:pPr>
              <w:pStyle w:val="TAL"/>
            </w:pPr>
            <w:r w:rsidRPr="00040E29">
              <w:t>Correction to SON-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16B0FB" w14:textId="77777777" w:rsidR="00DC36A0" w:rsidRPr="00040E29" w:rsidRDefault="00DC36A0" w:rsidP="009D4432">
            <w:pPr>
              <w:pStyle w:val="TAC"/>
            </w:pPr>
            <w:r w:rsidRPr="00040E29">
              <w:t>16.12.0</w:t>
            </w:r>
          </w:p>
        </w:tc>
      </w:tr>
      <w:tr w:rsidR="00D13E6E" w:rsidRPr="00040E29" w14:paraId="399AF9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354C3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BA9893"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7C2621" w14:textId="008EAF00" w:rsidR="00DC36A0" w:rsidRPr="00040E29" w:rsidRDefault="00DC36A0" w:rsidP="009D4432">
            <w:pPr>
              <w:pStyle w:val="TAC"/>
            </w:pPr>
            <w:r w:rsidRPr="00040E29">
              <w:t>R5-2221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CF9AF4" w14:textId="3605AEBB" w:rsidR="00DC36A0" w:rsidRPr="00040E29" w:rsidRDefault="00DC36A0" w:rsidP="009D4432">
            <w:pPr>
              <w:pStyle w:val="TAC"/>
            </w:pPr>
            <w:r w:rsidRPr="00040E29">
              <w:t>2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849C0" w14:textId="130D0032"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20CB0" w14:textId="74CD43D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D8FC8" w14:textId="2E4CFF6C" w:rsidR="00DC36A0" w:rsidRPr="00040E29" w:rsidRDefault="00DC36A0" w:rsidP="009D4432">
            <w:pPr>
              <w:pStyle w:val="TAL"/>
            </w:pPr>
            <w:r w:rsidRPr="00040E29">
              <w:t>Correction to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1CF4F" w14:textId="77777777" w:rsidR="00DC36A0" w:rsidRPr="00040E29" w:rsidRDefault="00DC36A0" w:rsidP="009D4432">
            <w:pPr>
              <w:pStyle w:val="TAC"/>
            </w:pPr>
            <w:r w:rsidRPr="00040E29">
              <w:t>16.12.0</w:t>
            </w:r>
          </w:p>
        </w:tc>
      </w:tr>
      <w:tr w:rsidR="00D13E6E" w:rsidRPr="00040E29" w14:paraId="44804A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0905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5E398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D1439C" w14:textId="7CDC3085" w:rsidR="00DC36A0" w:rsidRPr="00040E29" w:rsidRDefault="00DC36A0" w:rsidP="009D4432">
            <w:pPr>
              <w:pStyle w:val="TAC"/>
            </w:pPr>
            <w:r w:rsidRPr="00040E29">
              <w:t>R5-222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B9C86" w14:textId="01B0B2D4" w:rsidR="00DC36A0" w:rsidRPr="00040E29" w:rsidRDefault="00DC36A0" w:rsidP="009D4432">
            <w:pPr>
              <w:pStyle w:val="TAC"/>
            </w:pPr>
            <w:r w:rsidRPr="00040E29">
              <w:t>2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AD40" w14:textId="72C91E25"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51A8" w14:textId="289654F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078F8" w14:textId="36057975" w:rsidR="00DC36A0" w:rsidRPr="00040E29" w:rsidRDefault="00DC36A0" w:rsidP="009D4432">
            <w:pPr>
              <w:pStyle w:val="TAL"/>
            </w:pPr>
            <w:r w:rsidRPr="00040E29">
              <w:t>Update to Rel-16 NR Mobility Enhancement test case 8.2.3.1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9D7AE4" w14:textId="77777777" w:rsidR="00DC36A0" w:rsidRPr="00040E29" w:rsidRDefault="00DC36A0" w:rsidP="009D4432">
            <w:pPr>
              <w:pStyle w:val="TAC"/>
            </w:pPr>
            <w:r w:rsidRPr="00040E29">
              <w:t>16.12.0</w:t>
            </w:r>
          </w:p>
        </w:tc>
      </w:tr>
      <w:tr w:rsidR="00D13E6E" w:rsidRPr="00040E29" w14:paraId="6FBFC9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804BF"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9AD5D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AC417" w14:textId="263E4DE3" w:rsidR="00DC36A0" w:rsidRPr="00040E29" w:rsidRDefault="00DC36A0" w:rsidP="009D4432">
            <w:pPr>
              <w:pStyle w:val="TAC"/>
            </w:pPr>
            <w:r w:rsidRPr="00040E29">
              <w:t>R5-222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119387" w14:textId="2A45C13A" w:rsidR="00DC36A0" w:rsidRPr="00040E29" w:rsidRDefault="00DC36A0" w:rsidP="009D4432">
            <w:pPr>
              <w:pStyle w:val="TAC"/>
            </w:pPr>
            <w:r w:rsidRPr="00040E29">
              <w:t>2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6E79" w14:textId="51128478"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D5ED" w14:textId="4E70C47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CAA0E4" w14:textId="316DB25E" w:rsidR="00DC36A0" w:rsidRPr="00040E29" w:rsidRDefault="00DC36A0" w:rsidP="009D4432">
            <w:pPr>
              <w:pStyle w:val="TAL"/>
            </w:pPr>
            <w:r w:rsidRPr="00040E29">
              <w:t>Editorial update of NR RRC TC 8.1.1.3.7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8B22B8" w14:textId="77777777" w:rsidR="00DC36A0" w:rsidRPr="00040E29" w:rsidRDefault="00DC36A0" w:rsidP="009D4432">
            <w:pPr>
              <w:pStyle w:val="TAC"/>
            </w:pPr>
            <w:r w:rsidRPr="00040E29">
              <w:t>16.12.0</w:t>
            </w:r>
          </w:p>
        </w:tc>
      </w:tr>
      <w:tr w:rsidR="00D13E6E" w:rsidRPr="00040E29" w14:paraId="792D92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4D4F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BB65B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B0B95" w14:textId="3F3ECE50" w:rsidR="00DC36A0" w:rsidRPr="00040E29" w:rsidRDefault="00DC36A0" w:rsidP="009D4432">
            <w:pPr>
              <w:pStyle w:val="TAC"/>
            </w:pPr>
            <w:r w:rsidRPr="00040E29">
              <w:t>R5-222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3819A2" w14:textId="572EC188" w:rsidR="00DC36A0" w:rsidRPr="00040E29" w:rsidRDefault="00DC36A0" w:rsidP="009D4432">
            <w:pPr>
              <w:pStyle w:val="TAC"/>
            </w:pPr>
            <w:r w:rsidRPr="00040E29">
              <w:t>2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C5921" w14:textId="37C35B3E"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43BCC" w14:textId="5C90356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70835" w14:textId="0D340E42" w:rsidR="00DC36A0" w:rsidRPr="00040E29" w:rsidRDefault="00DC36A0" w:rsidP="009D4432">
            <w:pPr>
              <w:pStyle w:val="TAL"/>
            </w:pPr>
            <w:r w:rsidRPr="00040E29">
              <w:t>Editorial update of NR RRC TC 8.1.3.1.2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329FE9" w14:textId="77777777" w:rsidR="00DC36A0" w:rsidRPr="00040E29" w:rsidRDefault="00DC36A0" w:rsidP="009D4432">
            <w:pPr>
              <w:pStyle w:val="TAC"/>
            </w:pPr>
            <w:r w:rsidRPr="00040E29">
              <w:t>16.12.0</w:t>
            </w:r>
          </w:p>
        </w:tc>
      </w:tr>
      <w:tr w:rsidR="00D13E6E" w:rsidRPr="00040E29" w14:paraId="4F653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9FEB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8D473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2AEB4" w14:textId="677DAC86" w:rsidR="00DC36A0" w:rsidRPr="00040E29" w:rsidRDefault="00DC36A0" w:rsidP="009D4432">
            <w:pPr>
              <w:pStyle w:val="TAC"/>
            </w:pPr>
            <w:r w:rsidRPr="00040E29">
              <w:t>R5-2222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24E410" w14:textId="235CE4F8" w:rsidR="00DC36A0" w:rsidRPr="00040E29" w:rsidRDefault="00DC36A0" w:rsidP="009D4432">
            <w:pPr>
              <w:pStyle w:val="TAC"/>
            </w:pPr>
            <w:r w:rsidRPr="00040E29">
              <w:t>2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E2E41" w14:textId="3DC8B4F1"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316D" w14:textId="57D259E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21D2E" w14:textId="0B428932" w:rsidR="00DC36A0" w:rsidRPr="00040E29" w:rsidRDefault="00DC36A0" w:rsidP="009D4432">
            <w:pPr>
              <w:pStyle w:val="TAL"/>
            </w:pPr>
            <w:r w:rsidRPr="00040E29">
              <w:t xml:space="preserve">Correction to R16 </w:t>
            </w:r>
            <w:proofErr w:type="spellStart"/>
            <w:r w:rsidRPr="00040E29">
              <w:t>eNS</w:t>
            </w:r>
            <w:proofErr w:type="spellEnd"/>
            <w:r w:rsidRPr="00040E29">
              <w:t xml:space="preserve"> TC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864DD9" w14:textId="77777777" w:rsidR="00DC36A0" w:rsidRPr="00040E29" w:rsidRDefault="00DC36A0" w:rsidP="009D4432">
            <w:pPr>
              <w:pStyle w:val="TAC"/>
            </w:pPr>
            <w:r w:rsidRPr="00040E29">
              <w:t>16.12.0</w:t>
            </w:r>
          </w:p>
        </w:tc>
      </w:tr>
      <w:tr w:rsidR="00D13E6E" w:rsidRPr="00040E29" w14:paraId="747EFF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3926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F41A6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51ECF" w14:textId="5B508C3C" w:rsidR="00DC36A0" w:rsidRPr="00040E29" w:rsidRDefault="00DC36A0" w:rsidP="009D4432">
            <w:pPr>
              <w:pStyle w:val="TAC"/>
            </w:pPr>
            <w:r w:rsidRPr="00040E29">
              <w:t>R5-222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BB2AD" w14:textId="3BCF5F96" w:rsidR="00DC36A0" w:rsidRPr="00040E29" w:rsidRDefault="00DC36A0" w:rsidP="009D4432">
            <w:pPr>
              <w:pStyle w:val="TAC"/>
            </w:pPr>
            <w:r w:rsidRPr="00040E29">
              <w:t>2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2A1FD" w14:textId="1D92DC94"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D4C96" w14:textId="2624E080"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6002FE" w14:textId="1E07048C" w:rsidR="00DC36A0" w:rsidRPr="00040E29" w:rsidRDefault="00DC36A0" w:rsidP="009D4432">
            <w:pPr>
              <w:pStyle w:val="TAL"/>
            </w:pPr>
            <w:r w:rsidRPr="00040E29">
              <w:t>Correction to EN-DC RRC TC 8.2.3.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5F7E5A" w14:textId="77777777" w:rsidR="00DC36A0" w:rsidRPr="00040E29" w:rsidRDefault="00DC36A0" w:rsidP="009D4432">
            <w:pPr>
              <w:pStyle w:val="TAC"/>
            </w:pPr>
            <w:r w:rsidRPr="00040E29">
              <w:t>16.12.0</w:t>
            </w:r>
          </w:p>
        </w:tc>
      </w:tr>
      <w:tr w:rsidR="00D13E6E" w:rsidRPr="00040E29" w14:paraId="78D593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1857C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EB320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BD345" w14:textId="3C20C7CB" w:rsidR="00DC36A0" w:rsidRPr="00040E29" w:rsidRDefault="00DC36A0" w:rsidP="009D4432">
            <w:pPr>
              <w:pStyle w:val="TAC"/>
            </w:pPr>
            <w:r w:rsidRPr="00040E29">
              <w:t>R5-222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14E0E5" w14:textId="6FC553F5" w:rsidR="00DC36A0" w:rsidRPr="00040E29" w:rsidRDefault="00DC36A0" w:rsidP="009D4432">
            <w:pPr>
              <w:pStyle w:val="TAC"/>
            </w:pPr>
            <w:r w:rsidRPr="00040E29">
              <w:t>2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4A16F" w14:textId="0032C675"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FCE9" w14:textId="36F4321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404B77" w14:textId="33FC0AC7" w:rsidR="00DC36A0" w:rsidRPr="00040E29" w:rsidRDefault="00DC36A0" w:rsidP="009D4432">
            <w:pPr>
              <w:pStyle w:val="TAL"/>
            </w:pPr>
            <w:r w:rsidRPr="00040E29">
              <w:t>Editorial update of NR TC 10.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9BDF62" w14:textId="77777777" w:rsidR="00DC36A0" w:rsidRPr="00040E29" w:rsidRDefault="00DC36A0" w:rsidP="009D4432">
            <w:pPr>
              <w:pStyle w:val="TAC"/>
            </w:pPr>
            <w:r w:rsidRPr="00040E29">
              <w:t>16.12.0</w:t>
            </w:r>
          </w:p>
        </w:tc>
      </w:tr>
      <w:tr w:rsidR="00D13E6E" w:rsidRPr="00040E29" w14:paraId="209B2E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8AB07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9F8A4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88E4F1" w14:textId="509D8319" w:rsidR="00DC36A0" w:rsidRPr="00040E29" w:rsidRDefault="00DC36A0" w:rsidP="009D4432">
            <w:pPr>
              <w:pStyle w:val="TAC"/>
            </w:pPr>
            <w:r w:rsidRPr="00040E29">
              <w:t>R5-222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C3C3E5" w14:textId="5131C5E4" w:rsidR="00DC36A0" w:rsidRPr="00040E29" w:rsidRDefault="00DC36A0" w:rsidP="009D4432">
            <w:pPr>
              <w:pStyle w:val="TAC"/>
            </w:pPr>
            <w:r w:rsidRPr="00040E29">
              <w:t>2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19EF" w14:textId="7D818C86"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B579" w14:textId="6DF8E291"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88C005" w14:textId="26CB1DC5" w:rsidR="00DC36A0" w:rsidRPr="00040E29" w:rsidRDefault="00DC36A0" w:rsidP="009D4432">
            <w:pPr>
              <w:pStyle w:val="TAL"/>
            </w:pPr>
            <w:r w:rsidRPr="00040E29">
              <w:t>Editorial update of NR TC 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3B4A37" w14:textId="77777777" w:rsidR="00DC36A0" w:rsidRPr="00040E29" w:rsidRDefault="00DC36A0" w:rsidP="009D4432">
            <w:pPr>
              <w:pStyle w:val="TAC"/>
            </w:pPr>
            <w:r w:rsidRPr="00040E29">
              <w:t>16.12.0</w:t>
            </w:r>
          </w:p>
        </w:tc>
      </w:tr>
      <w:tr w:rsidR="00D13E6E" w:rsidRPr="00040E29" w14:paraId="20B049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4DC44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70B21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6DCAFD" w14:textId="45BB3371" w:rsidR="00DC36A0" w:rsidRPr="00040E29" w:rsidRDefault="00DC36A0" w:rsidP="009D4432">
            <w:pPr>
              <w:pStyle w:val="TAC"/>
            </w:pPr>
            <w:r w:rsidRPr="00040E29">
              <w:t>R5-222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13E8E" w14:textId="0018D87B" w:rsidR="00DC36A0" w:rsidRPr="00040E29" w:rsidRDefault="00DC36A0" w:rsidP="009D4432">
            <w:pPr>
              <w:pStyle w:val="TAC"/>
            </w:pPr>
            <w:r w:rsidRPr="00040E29">
              <w:t>2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97D9E" w14:textId="54358747"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4DA6E" w14:textId="24938929"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CAB76" w14:textId="4EBD43A1" w:rsidR="00DC36A0" w:rsidRPr="00040E29" w:rsidRDefault="00DC36A0" w:rsidP="009D4432">
            <w:pPr>
              <w:pStyle w:val="TAL"/>
            </w:pPr>
            <w:r w:rsidRPr="00040E29">
              <w:t>Correction to DRX adaptation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7AD7A9" w14:textId="77777777" w:rsidR="00DC36A0" w:rsidRPr="00040E29" w:rsidRDefault="00DC36A0" w:rsidP="009D4432">
            <w:pPr>
              <w:pStyle w:val="TAC"/>
            </w:pPr>
            <w:r w:rsidRPr="00040E29">
              <w:t>16.12.0</w:t>
            </w:r>
          </w:p>
        </w:tc>
      </w:tr>
      <w:tr w:rsidR="00D13E6E" w:rsidRPr="00040E29" w14:paraId="3FD533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0974E2"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D5D5C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7C8D4" w14:textId="39B15C54" w:rsidR="00DC36A0" w:rsidRPr="00040E29" w:rsidRDefault="00DC36A0" w:rsidP="009D4432">
            <w:pPr>
              <w:pStyle w:val="TAC"/>
            </w:pPr>
            <w:r w:rsidRPr="00040E29">
              <w:t>R5-222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603F11" w14:textId="4B01AD41" w:rsidR="00DC36A0" w:rsidRPr="00040E29" w:rsidRDefault="00DC36A0" w:rsidP="009D4432">
            <w:pPr>
              <w:pStyle w:val="TAC"/>
            </w:pPr>
            <w:r w:rsidRPr="00040E29">
              <w:t>2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1EAF" w14:textId="1A607BC5"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5D933" w14:textId="0278F04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EA20CB" w14:textId="7D3F25FF" w:rsidR="00DC36A0" w:rsidRPr="00040E29" w:rsidRDefault="00DC36A0" w:rsidP="009D4432">
            <w:pPr>
              <w:pStyle w:val="TAL"/>
            </w:pPr>
            <w:r w:rsidRPr="00040E29">
              <w:t>Correction to Inter-System MDT test case 8.1.6.3.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F8C61F" w14:textId="77777777" w:rsidR="00DC36A0" w:rsidRPr="00040E29" w:rsidRDefault="00DC36A0" w:rsidP="009D4432">
            <w:pPr>
              <w:pStyle w:val="TAC"/>
            </w:pPr>
            <w:r w:rsidRPr="00040E29">
              <w:t>16.12.0</w:t>
            </w:r>
          </w:p>
        </w:tc>
      </w:tr>
      <w:tr w:rsidR="00D13E6E" w:rsidRPr="00040E29" w14:paraId="275CD0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24D392"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D5695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38398E" w14:textId="642FDA08" w:rsidR="00DC36A0" w:rsidRPr="00040E29" w:rsidRDefault="00DC36A0" w:rsidP="009D4432">
            <w:pPr>
              <w:pStyle w:val="TAC"/>
            </w:pPr>
            <w:r w:rsidRPr="00040E29">
              <w:t>R5-222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4C079" w14:textId="74A6F170" w:rsidR="00DC36A0" w:rsidRPr="00040E29" w:rsidRDefault="00DC36A0" w:rsidP="009D4432">
            <w:pPr>
              <w:pStyle w:val="TAC"/>
            </w:pPr>
            <w:r w:rsidRPr="00040E29">
              <w:t>2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8AB29" w14:textId="43895C7C"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B2F7D" w14:textId="07ADE920"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9C852" w14:textId="266BB7F5" w:rsidR="00DC36A0" w:rsidRPr="00040E29" w:rsidRDefault="00DC36A0" w:rsidP="009D4432">
            <w:pPr>
              <w:pStyle w:val="TAL"/>
            </w:pPr>
            <w:r w:rsidRPr="00040E29">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96B9A5" w14:textId="77777777" w:rsidR="00DC36A0" w:rsidRPr="00040E29" w:rsidRDefault="00DC36A0" w:rsidP="009D4432">
            <w:pPr>
              <w:pStyle w:val="TAC"/>
            </w:pPr>
            <w:r w:rsidRPr="00040E29">
              <w:t>16.12.0</w:t>
            </w:r>
          </w:p>
        </w:tc>
      </w:tr>
      <w:tr w:rsidR="00D13E6E" w:rsidRPr="00040E29" w14:paraId="4E414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AC05A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628CD3"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13F5D" w14:textId="1ACC44BE" w:rsidR="00DC36A0" w:rsidRPr="00040E29" w:rsidRDefault="00DC36A0" w:rsidP="009D4432">
            <w:pPr>
              <w:pStyle w:val="TAC"/>
            </w:pPr>
            <w:r w:rsidRPr="00040E29">
              <w:t>R5-222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89BEA" w14:textId="35D52F91" w:rsidR="00DC36A0" w:rsidRPr="00040E29" w:rsidRDefault="00DC36A0" w:rsidP="009D4432">
            <w:pPr>
              <w:pStyle w:val="TAC"/>
            </w:pPr>
            <w:r w:rsidRPr="00040E29">
              <w:t>2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44A3" w14:textId="4E8E9754"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FF8F5" w14:textId="4F50608F"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E9D62" w14:textId="0FCC3FB3" w:rsidR="00DC36A0" w:rsidRPr="00040E29" w:rsidRDefault="00DC36A0" w:rsidP="009D4432">
            <w:pPr>
              <w:pStyle w:val="TAL"/>
            </w:pPr>
            <w:r w:rsidRPr="00040E29">
              <w:t>Update to UE Radio Capability Id field in RAC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A86BED" w14:textId="77777777" w:rsidR="00DC36A0" w:rsidRPr="00040E29" w:rsidRDefault="00DC36A0" w:rsidP="009D4432">
            <w:pPr>
              <w:pStyle w:val="TAC"/>
            </w:pPr>
            <w:r w:rsidRPr="00040E29">
              <w:t>16.12.0</w:t>
            </w:r>
          </w:p>
        </w:tc>
      </w:tr>
      <w:tr w:rsidR="00D13E6E" w:rsidRPr="00040E29" w14:paraId="395AA3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3B58C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CA579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EE84A" w14:textId="2975ECB7" w:rsidR="00DC36A0" w:rsidRPr="00040E29" w:rsidRDefault="00DC36A0" w:rsidP="009D4432">
            <w:pPr>
              <w:pStyle w:val="TAC"/>
            </w:pPr>
            <w:r w:rsidRPr="00040E29">
              <w:t>R5-222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22DB4" w14:textId="59952F21" w:rsidR="00DC36A0" w:rsidRPr="00040E29" w:rsidRDefault="00DC36A0" w:rsidP="009D4432">
            <w:pPr>
              <w:pStyle w:val="TAC"/>
            </w:pPr>
            <w:r w:rsidRPr="00040E29">
              <w:t>2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55E3" w14:textId="4B3DF561"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DD47" w14:textId="22FB75C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64B15A" w14:textId="07BF1CDE" w:rsidR="00DC36A0" w:rsidRPr="00040E29" w:rsidRDefault="00DC36A0" w:rsidP="009D4432">
            <w:pPr>
              <w:pStyle w:val="TAL"/>
            </w:pPr>
            <w:r w:rsidRPr="00040E29">
              <w:t>Correction to NR5GC test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F4AB42" w14:textId="77777777" w:rsidR="00DC36A0" w:rsidRPr="00040E29" w:rsidRDefault="00DC36A0" w:rsidP="009D4432">
            <w:pPr>
              <w:pStyle w:val="TAC"/>
            </w:pPr>
            <w:r w:rsidRPr="00040E29">
              <w:t>16.12.0</w:t>
            </w:r>
          </w:p>
        </w:tc>
      </w:tr>
      <w:tr w:rsidR="00D13E6E" w:rsidRPr="00040E29" w14:paraId="31EDD1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672E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E38DF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937F5" w14:textId="2C06EB18" w:rsidR="00DC36A0" w:rsidRPr="00040E29" w:rsidRDefault="00DC36A0" w:rsidP="009D4432">
            <w:pPr>
              <w:pStyle w:val="TAC"/>
            </w:pPr>
            <w:r w:rsidRPr="00040E29">
              <w:t>R5-222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7490F0" w14:textId="23E1866B" w:rsidR="00DC36A0" w:rsidRPr="00040E29" w:rsidRDefault="00DC36A0" w:rsidP="009D4432">
            <w:pPr>
              <w:pStyle w:val="TAC"/>
            </w:pPr>
            <w:r w:rsidRPr="00040E29">
              <w:t>2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92659" w14:textId="1DEE82C7"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0F209" w14:textId="621BBFD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2049B" w14:textId="608117F3" w:rsidR="00DC36A0" w:rsidRPr="00040E29" w:rsidRDefault="00DC36A0" w:rsidP="009D4432">
            <w:pPr>
              <w:pStyle w:val="TAL"/>
            </w:pPr>
            <w:r w:rsidRPr="00040E29">
              <w:t>Update test case 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79723" w14:textId="77777777" w:rsidR="00DC36A0" w:rsidRPr="00040E29" w:rsidRDefault="00DC36A0" w:rsidP="009D4432">
            <w:pPr>
              <w:pStyle w:val="TAC"/>
            </w:pPr>
            <w:r w:rsidRPr="00040E29">
              <w:t>16.12.0</w:t>
            </w:r>
          </w:p>
        </w:tc>
      </w:tr>
      <w:tr w:rsidR="00D13E6E" w:rsidRPr="00040E29" w14:paraId="26E00D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8F3AD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D13CE6"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A0185" w14:textId="2075BD8E" w:rsidR="00DC36A0" w:rsidRPr="00040E29" w:rsidRDefault="00DC36A0" w:rsidP="009D4432">
            <w:pPr>
              <w:pStyle w:val="TAC"/>
            </w:pPr>
            <w:r w:rsidRPr="00040E29">
              <w:t>R5-222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92D78" w14:textId="5D9B9A1C" w:rsidR="00DC36A0" w:rsidRPr="00040E29" w:rsidRDefault="00DC36A0" w:rsidP="009D4432">
            <w:pPr>
              <w:pStyle w:val="TAC"/>
            </w:pPr>
            <w:r w:rsidRPr="00040E29">
              <w:t>2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52D9" w14:textId="3573F971"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12B38" w14:textId="3D3532A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E3DBC3" w14:textId="080357F9" w:rsidR="00DC36A0" w:rsidRPr="00040E29" w:rsidRDefault="00DC36A0" w:rsidP="009D4432">
            <w:pPr>
              <w:pStyle w:val="TAL"/>
            </w:pPr>
            <w:r w:rsidRPr="00040E29">
              <w:t>Correction to NR testcase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728834" w14:textId="77777777" w:rsidR="00DC36A0" w:rsidRPr="00040E29" w:rsidRDefault="00DC36A0" w:rsidP="009D4432">
            <w:pPr>
              <w:pStyle w:val="TAC"/>
            </w:pPr>
            <w:r w:rsidRPr="00040E29">
              <w:t>16.12.0</w:t>
            </w:r>
          </w:p>
        </w:tc>
      </w:tr>
      <w:tr w:rsidR="00D13E6E" w:rsidRPr="00040E29" w14:paraId="063D8F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8051A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9CF0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9464C" w14:textId="5FF5AF26" w:rsidR="00DC36A0" w:rsidRPr="00040E29" w:rsidRDefault="00DC36A0" w:rsidP="009D4432">
            <w:pPr>
              <w:pStyle w:val="TAC"/>
            </w:pPr>
            <w:r w:rsidRPr="00040E29">
              <w:t>R5-222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AA8EE6" w14:textId="3CE4F8E6" w:rsidR="00DC36A0" w:rsidRPr="00040E29" w:rsidRDefault="00DC36A0" w:rsidP="009D4432">
            <w:pPr>
              <w:pStyle w:val="TAC"/>
            </w:pPr>
            <w:r w:rsidRPr="00040E29">
              <w:t>2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FDB9" w14:textId="372D6D4A"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A78D3" w14:textId="64C692A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A0F97" w14:textId="1197204C" w:rsidR="00DC36A0" w:rsidRPr="00040E29" w:rsidRDefault="00DC36A0" w:rsidP="009D4432">
            <w:pPr>
              <w:pStyle w:val="TAL"/>
            </w:pPr>
            <w:r w:rsidRPr="00040E29">
              <w:t>Update of test case 8.2.2.4.3 for SCG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504FF" w14:textId="77777777" w:rsidR="00DC36A0" w:rsidRPr="00040E29" w:rsidRDefault="00DC36A0" w:rsidP="009D4432">
            <w:pPr>
              <w:pStyle w:val="TAC"/>
            </w:pPr>
            <w:r w:rsidRPr="00040E29">
              <w:t>16.12.0</w:t>
            </w:r>
          </w:p>
        </w:tc>
      </w:tr>
      <w:tr w:rsidR="00D13E6E" w:rsidRPr="00040E29" w14:paraId="3FE67C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A83BB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073F03"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908AC" w14:textId="6F4D3857" w:rsidR="00DC36A0" w:rsidRPr="00040E29" w:rsidRDefault="00DC36A0" w:rsidP="009D4432">
            <w:pPr>
              <w:pStyle w:val="TAC"/>
            </w:pPr>
            <w:r w:rsidRPr="00040E29">
              <w:t>R5-222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E69E4" w14:textId="30F4607E" w:rsidR="00DC36A0" w:rsidRPr="00040E29" w:rsidRDefault="00DC36A0" w:rsidP="009D4432">
            <w:pPr>
              <w:pStyle w:val="TAC"/>
            </w:pPr>
            <w:r w:rsidRPr="00040E29">
              <w:t>2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1425C" w14:textId="2A267D1E"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7C39" w14:textId="219ABC5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893E0B" w14:textId="47187FF6" w:rsidR="00DC36A0" w:rsidRPr="00040E29" w:rsidRDefault="00DC36A0" w:rsidP="009D4432">
            <w:pPr>
              <w:pStyle w:val="TAL"/>
            </w:pPr>
            <w:r w:rsidRPr="00040E29">
              <w:t>Correction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1E13B1" w14:textId="77777777" w:rsidR="00DC36A0" w:rsidRPr="00040E29" w:rsidRDefault="00DC36A0" w:rsidP="009D4432">
            <w:pPr>
              <w:pStyle w:val="TAC"/>
            </w:pPr>
            <w:r w:rsidRPr="00040E29">
              <w:t>16.12.0</w:t>
            </w:r>
          </w:p>
        </w:tc>
      </w:tr>
      <w:tr w:rsidR="00D13E6E" w:rsidRPr="00040E29" w14:paraId="28DEC4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42A5C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DD5E2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723990" w14:textId="00776542" w:rsidR="00DC36A0" w:rsidRPr="00040E29" w:rsidRDefault="00DC36A0" w:rsidP="009D4432">
            <w:pPr>
              <w:pStyle w:val="TAC"/>
            </w:pPr>
            <w:r w:rsidRPr="00040E29">
              <w:t>R5-222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172E17" w14:textId="48384AA5" w:rsidR="00DC36A0" w:rsidRPr="00040E29" w:rsidRDefault="00DC36A0" w:rsidP="009D4432">
            <w:pPr>
              <w:pStyle w:val="TAC"/>
            </w:pPr>
            <w:r w:rsidRPr="00040E29">
              <w:t>2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0DF6" w14:textId="32946B24"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45588" w14:textId="02DF1DB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C220F8" w14:textId="07F661CA" w:rsidR="00DC36A0" w:rsidRPr="00040E29" w:rsidRDefault="00DC36A0" w:rsidP="009D4432">
            <w:pPr>
              <w:pStyle w:val="TAL"/>
            </w:pPr>
            <w:r w:rsidRPr="00040E29">
              <w:t>Correction to EN-DC TC 8.2.6.1.1.x -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779D6B" w14:textId="77777777" w:rsidR="00DC36A0" w:rsidRPr="00040E29" w:rsidRDefault="00DC36A0" w:rsidP="009D4432">
            <w:pPr>
              <w:pStyle w:val="TAC"/>
            </w:pPr>
            <w:r w:rsidRPr="00040E29">
              <w:t>16.12.0</w:t>
            </w:r>
          </w:p>
        </w:tc>
      </w:tr>
      <w:tr w:rsidR="00D13E6E" w:rsidRPr="00040E29" w14:paraId="17C625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2EBA0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A3E5A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D1CB7" w14:textId="7F744DFE" w:rsidR="00DC36A0" w:rsidRPr="00040E29" w:rsidRDefault="00DC36A0" w:rsidP="009D4432">
            <w:pPr>
              <w:pStyle w:val="TAC"/>
            </w:pPr>
            <w:r w:rsidRPr="00040E29">
              <w:t>R5-2227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38069" w14:textId="4482F26E" w:rsidR="00DC36A0" w:rsidRPr="00040E29" w:rsidRDefault="00DC36A0" w:rsidP="009D4432">
            <w:pPr>
              <w:pStyle w:val="TAC"/>
            </w:pPr>
            <w:r w:rsidRPr="00040E29">
              <w:t>2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ED26" w14:textId="6E9B4BB7"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39CB4" w14:textId="56B48F9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F6D53" w14:textId="602D44A5" w:rsidR="00DC36A0" w:rsidRPr="00040E29" w:rsidRDefault="00DC36A0" w:rsidP="009D4432">
            <w:pPr>
              <w:pStyle w:val="TAL"/>
            </w:pPr>
            <w:r w:rsidRPr="00040E29">
              <w:t xml:space="preserve">Update of TC 12.2.4.1- Inter-carrier concurrent operation / </w:t>
            </w:r>
            <w:proofErr w:type="spellStart"/>
            <w:r w:rsidRPr="00040E29">
              <w:t>Sidelink</w:t>
            </w:r>
            <w:proofErr w:type="spellEnd"/>
            <w:r w:rsidRPr="00040E29">
              <w:t xml:space="preserve"> Reconfiguration via </w:t>
            </w:r>
            <w:proofErr w:type="spellStart"/>
            <w:r w:rsidRPr="00040E29">
              <w:t>Uu</w:t>
            </w:r>
            <w:proofErr w:type="spellEnd"/>
            <w:r w:rsidRPr="00040E29">
              <w:t xml:space="preserve">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1CB04" w14:textId="77777777" w:rsidR="00DC36A0" w:rsidRPr="00040E29" w:rsidRDefault="00DC36A0" w:rsidP="009D4432">
            <w:pPr>
              <w:pStyle w:val="TAC"/>
            </w:pPr>
            <w:r w:rsidRPr="00040E29">
              <w:t>16.12.0</w:t>
            </w:r>
          </w:p>
        </w:tc>
      </w:tr>
      <w:tr w:rsidR="00D13E6E" w:rsidRPr="00040E29" w14:paraId="50B13D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2EF4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F2D9A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9BFC" w14:textId="2BE1123F" w:rsidR="00DC36A0" w:rsidRPr="00040E29" w:rsidRDefault="00DC36A0" w:rsidP="009D4432">
            <w:pPr>
              <w:pStyle w:val="TAC"/>
            </w:pPr>
            <w:r w:rsidRPr="00040E29">
              <w:t>R5-222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E0018" w14:textId="67F53ABE" w:rsidR="00DC36A0" w:rsidRPr="00040E29" w:rsidRDefault="00DC36A0" w:rsidP="009D4432">
            <w:pPr>
              <w:pStyle w:val="TAC"/>
            </w:pPr>
            <w:r w:rsidRPr="00040E29">
              <w:t>2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61A0" w14:textId="45DB6F47"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C06D9" w14:textId="0E48D1F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F96DC" w14:textId="36A6923A" w:rsidR="00DC36A0" w:rsidRPr="00040E29" w:rsidRDefault="00DC36A0" w:rsidP="009D4432">
            <w:pPr>
              <w:pStyle w:val="TAL"/>
            </w:pPr>
            <w:r w:rsidRPr="00040E29">
              <w:t>Correction to NR TC 7.1.1.10.1-DataInactivity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6B6292" w14:textId="77777777" w:rsidR="00DC36A0" w:rsidRPr="00040E29" w:rsidRDefault="00DC36A0" w:rsidP="009D4432">
            <w:pPr>
              <w:pStyle w:val="TAC"/>
            </w:pPr>
            <w:r w:rsidRPr="00040E29">
              <w:t>16.12.0</w:t>
            </w:r>
          </w:p>
        </w:tc>
      </w:tr>
      <w:tr w:rsidR="00D13E6E" w:rsidRPr="00040E29" w14:paraId="3B7D5F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7FF68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21C54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9B0B83" w14:textId="7485BB66" w:rsidR="00DC36A0" w:rsidRPr="00040E29" w:rsidRDefault="00DC36A0" w:rsidP="009D4432">
            <w:pPr>
              <w:pStyle w:val="TAC"/>
            </w:pPr>
            <w:r w:rsidRPr="00040E29">
              <w:t>R5-2228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59A0C" w14:textId="1AAC6633" w:rsidR="00DC36A0" w:rsidRPr="00040E29" w:rsidRDefault="00DC36A0" w:rsidP="009D4432">
            <w:pPr>
              <w:pStyle w:val="TAC"/>
            </w:pPr>
            <w:r w:rsidRPr="00040E29">
              <w:t>2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A90F" w14:textId="62D96819"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9711A" w14:textId="497B826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B4C550" w14:textId="71AD675F" w:rsidR="00DC36A0" w:rsidRPr="00040E29" w:rsidRDefault="00DC36A0" w:rsidP="009D4432">
            <w:pPr>
              <w:pStyle w:val="TAL"/>
            </w:pPr>
            <w:r w:rsidRPr="00040E29">
              <w:t xml:space="preserve">Correction to NR TC 11.3.1-UAC for MO Speech Call and </w:t>
            </w:r>
            <w:proofErr w:type="spellStart"/>
            <w:r w:rsidRPr="00040E29">
              <w:t>SMSoIP</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028A38" w14:textId="77777777" w:rsidR="00DC36A0" w:rsidRPr="00040E29" w:rsidRDefault="00DC36A0" w:rsidP="009D4432">
            <w:pPr>
              <w:pStyle w:val="TAC"/>
            </w:pPr>
            <w:r w:rsidRPr="00040E29">
              <w:t>16.12.0</w:t>
            </w:r>
          </w:p>
        </w:tc>
      </w:tr>
      <w:tr w:rsidR="00D13E6E" w:rsidRPr="00040E29" w14:paraId="003426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2FE0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98A1D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6B27D" w14:textId="497320F4" w:rsidR="00DC36A0" w:rsidRPr="00040E29" w:rsidRDefault="00DC36A0" w:rsidP="009D4432">
            <w:pPr>
              <w:pStyle w:val="TAC"/>
            </w:pPr>
            <w:r w:rsidRPr="00040E29">
              <w:t>R5-222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A5487" w14:textId="2246F59A" w:rsidR="00DC36A0" w:rsidRPr="00040E29" w:rsidRDefault="00DC36A0" w:rsidP="009D4432">
            <w:pPr>
              <w:pStyle w:val="TAC"/>
            </w:pPr>
            <w:r w:rsidRPr="00040E29">
              <w:t>2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A731" w14:textId="1748C74D"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FEF12" w14:textId="5E128AD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637183" w14:textId="1ADE8EFE" w:rsidR="00DC36A0" w:rsidRPr="00040E29" w:rsidRDefault="00DC36A0" w:rsidP="009D4432">
            <w:pPr>
              <w:pStyle w:val="TAL"/>
            </w:pPr>
            <w:r w:rsidRPr="00040E29">
              <w:t>Correction to NR V2X test case 12.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067E9D" w14:textId="77777777" w:rsidR="00DC36A0" w:rsidRPr="00040E29" w:rsidRDefault="00DC36A0" w:rsidP="009D4432">
            <w:pPr>
              <w:pStyle w:val="TAC"/>
            </w:pPr>
            <w:r w:rsidRPr="00040E29">
              <w:t>16.12.0</w:t>
            </w:r>
          </w:p>
        </w:tc>
      </w:tr>
      <w:tr w:rsidR="00D13E6E" w:rsidRPr="00040E29" w14:paraId="30CC4C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8B19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0CB3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FFCBA1" w14:textId="60C415DE" w:rsidR="00DC36A0" w:rsidRPr="00040E29" w:rsidRDefault="00DC36A0" w:rsidP="009D4432">
            <w:pPr>
              <w:pStyle w:val="TAC"/>
            </w:pPr>
            <w:r w:rsidRPr="00040E29">
              <w:t>R5-222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339522" w14:textId="08657151" w:rsidR="00DC36A0" w:rsidRPr="00040E29" w:rsidRDefault="00DC36A0" w:rsidP="009D4432">
            <w:pPr>
              <w:pStyle w:val="TAC"/>
            </w:pPr>
            <w:r w:rsidRPr="00040E29">
              <w:t>2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3BA7" w14:textId="36B8D2AB"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64AB6" w14:textId="6B76C45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3D082E" w14:textId="623668DB" w:rsidR="00DC36A0" w:rsidRPr="00040E29" w:rsidRDefault="00DC36A0" w:rsidP="009D4432">
            <w:pPr>
              <w:pStyle w:val="TAL"/>
            </w:pPr>
            <w:r w:rsidRPr="00040E29">
              <w:t>Correction to NR V2X test case 12.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6F7AF1" w14:textId="77777777" w:rsidR="00DC36A0" w:rsidRPr="00040E29" w:rsidRDefault="00DC36A0" w:rsidP="009D4432">
            <w:pPr>
              <w:pStyle w:val="TAC"/>
            </w:pPr>
            <w:r w:rsidRPr="00040E29">
              <w:t>16.12.0</w:t>
            </w:r>
          </w:p>
        </w:tc>
      </w:tr>
      <w:tr w:rsidR="00D13E6E" w:rsidRPr="00040E29" w14:paraId="728218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AE3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324E5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4620F" w14:textId="5D87CEB2" w:rsidR="00DC36A0" w:rsidRPr="00040E29" w:rsidRDefault="00DC36A0" w:rsidP="009D4432">
            <w:pPr>
              <w:pStyle w:val="TAC"/>
            </w:pPr>
            <w:r w:rsidRPr="00040E29">
              <w:t>R5-222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295FD" w14:textId="4656E564" w:rsidR="00DC36A0" w:rsidRPr="00040E29" w:rsidRDefault="00DC36A0" w:rsidP="009D4432">
            <w:pPr>
              <w:pStyle w:val="TAC"/>
            </w:pPr>
            <w:r w:rsidRPr="00040E29">
              <w:t>2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1021F" w14:textId="0EAB188E"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38BB" w14:textId="54D9B04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C0CC3" w14:textId="2427241D" w:rsidR="00DC36A0" w:rsidRPr="00040E29" w:rsidRDefault="00DC36A0" w:rsidP="009D4432">
            <w:pPr>
              <w:pStyle w:val="TAL"/>
            </w:pPr>
            <w:r w:rsidRPr="00040E29">
              <w:t>Correction to NR URLLC MAC Test Case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A282D6" w14:textId="77777777" w:rsidR="00DC36A0" w:rsidRPr="00040E29" w:rsidRDefault="00DC36A0" w:rsidP="009D4432">
            <w:pPr>
              <w:pStyle w:val="TAC"/>
            </w:pPr>
            <w:r w:rsidRPr="00040E29">
              <w:t>16.12.0</w:t>
            </w:r>
          </w:p>
        </w:tc>
      </w:tr>
      <w:tr w:rsidR="00D13E6E" w:rsidRPr="00040E29" w14:paraId="25FC24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32E1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6B9BB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40BAC0" w14:textId="3E1175D4" w:rsidR="00DC36A0" w:rsidRPr="00040E29" w:rsidRDefault="00DC36A0" w:rsidP="009D4432">
            <w:pPr>
              <w:pStyle w:val="TAC"/>
            </w:pPr>
            <w:r w:rsidRPr="00040E29">
              <w:t>R5-222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955B5" w14:textId="3E4CE345" w:rsidR="00DC36A0" w:rsidRPr="00040E29" w:rsidRDefault="00DC36A0" w:rsidP="009D4432">
            <w:pPr>
              <w:pStyle w:val="TAC"/>
            </w:pPr>
            <w:r w:rsidRPr="00040E29">
              <w:t>2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C131" w14:textId="26B7A67C"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556BB" w14:textId="6E7AA36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D2D5B" w14:textId="1E91EB07" w:rsidR="00DC36A0" w:rsidRPr="00040E29" w:rsidRDefault="00DC36A0" w:rsidP="009D4432">
            <w:pPr>
              <w:pStyle w:val="TAL"/>
            </w:pPr>
            <w:r w:rsidRPr="00040E29">
              <w:t>Correction to NR URLLC MAC Test Case 7.1.1.4.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41EBB4" w14:textId="77777777" w:rsidR="00DC36A0" w:rsidRPr="00040E29" w:rsidRDefault="00DC36A0" w:rsidP="009D4432">
            <w:pPr>
              <w:pStyle w:val="TAC"/>
            </w:pPr>
            <w:r w:rsidRPr="00040E29">
              <w:t>16.12.0</w:t>
            </w:r>
          </w:p>
        </w:tc>
      </w:tr>
      <w:tr w:rsidR="00D13E6E" w:rsidRPr="00040E29" w14:paraId="783C5C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14AAA4"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E3441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49D9" w14:textId="3EE226D3" w:rsidR="00DC36A0" w:rsidRPr="00040E29" w:rsidRDefault="00DC36A0" w:rsidP="009D4432">
            <w:pPr>
              <w:pStyle w:val="TAC"/>
            </w:pPr>
            <w:r w:rsidRPr="00040E29">
              <w:t>R5-222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F5F0B5" w14:textId="71DBCE1B" w:rsidR="00DC36A0" w:rsidRPr="00040E29" w:rsidRDefault="00DC36A0" w:rsidP="009D4432">
            <w:pPr>
              <w:pStyle w:val="TAC"/>
            </w:pPr>
            <w:r w:rsidRPr="00040E29">
              <w:t>2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38BA" w14:textId="187ECF6E"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D23C4" w14:textId="53E87EE9"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C1FB21" w14:textId="0D208C03" w:rsidR="00DC36A0" w:rsidRPr="00040E29" w:rsidRDefault="00DC36A0" w:rsidP="009D4432">
            <w:pPr>
              <w:pStyle w:val="TAL"/>
            </w:pPr>
            <w:r w:rsidRPr="00040E29">
              <w:t>Correction to MDT test case 8.1.6.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CC1487" w14:textId="77777777" w:rsidR="00DC36A0" w:rsidRPr="00040E29" w:rsidRDefault="00DC36A0" w:rsidP="009D4432">
            <w:pPr>
              <w:pStyle w:val="TAC"/>
            </w:pPr>
            <w:r w:rsidRPr="00040E29">
              <w:t>16.12.0</w:t>
            </w:r>
          </w:p>
        </w:tc>
      </w:tr>
      <w:tr w:rsidR="00D13E6E" w:rsidRPr="00040E29" w14:paraId="54E79B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B4A19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A70B3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6517D" w14:textId="04F83A35" w:rsidR="00DC36A0" w:rsidRPr="00040E29" w:rsidRDefault="00DC36A0" w:rsidP="009D4432">
            <w:pPr>
              <w:pStyle w:val="TAC"/>
            </w:pPr>
            <w:r w:rsidRPr="00040E29">
              <w:t>R5-223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102B2" w14:textId="19598338" w:rsidR="00DC36A0" w:rsidRPr="00040E29" w:rsidRDefault="00DC36A0" w:rsidP="009D4432">
            <w:pPr>
              <w:pStyle w:val="TAC"/>
            </w:pPr>
            <w:r w:rsidRPr="00040E29">
              <w:t>2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6225" w14:textId="1A0BB544"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F0C77" w14:textId="4E35B4D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0E2812" w14:textId="2E90CE2A" w:rsidR="00DC36A0" w:rsidRPr="00040E29" w:rsidRDefault="00DC36A0" w:rsidP="009D4432">
            <w:pPr>
              <w:pStyle w:val="TAL"/>
            </w:pPr>
            <w:r w:rsidRPr="00040E29">
              <w:t>Update of NR MDT test case 8.1.6.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23F129" w14:textId="77777777" w:rsidR="00DC36A0" w:rsidRPr="00040E29" w:rsidRDefault="00DC36A0" w:rsidP="009D4432">
            <w:pPr>
              <w:pStyle w:val="TAC"/>
            </w:pPr>
            <w:r w:rsidRPr="00040E29">
              <w:t>16.12.0</w:t>
            </w:r>
          </w:p>
        </w:tc>
      </w:tr>
      <w:tr w:rsidR="00D13E6E" w:rsidRPr="00040E29" w14:paraId="7AA724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CC16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A52A3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09177" w14:textId="41DDB6A8" w:rsidR="00DC36A0" w:rsidRPr="00040E29" w:rsidRDefault="00DC36A0" w:rsidP="009D4432">
            <w:pPr>
              <w:pStyle w:val="TAC"/>
            </w:pPr>
            <w:r w:rsidRPr="00040E29">
              <w:t>R5-223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E938C8" w14:textId="7D676C5A" w:rsidR="00DC36A0" w:rsidRPr="00040E29" w:rsidRDefault="00DC36A0" w:rsidP="009D4432">
            <w:pPr>
              <w:pStyle w:val="TAC"/>
            </w:pPr>
            <w:r w:rsidRPr="00040E29">
              <w:t>2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40D1F" w14:textId="03B4A725"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84E81" w14:textId="447CE00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18889A" w14:textId="71B82659" w:rsidR="00DC36A0" w:rsidRPr="00040E29" w:rsidRDefault="00DC36A0" w:rsidP="009D4432">
            <w:pPr>
              <w:pStyle w:val="TAL"/>
            </w:pPr>
            <w:r w:rsidRPr="00040E29">
              <w:t>Update of NR MDT test case 8.1.6.3.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3D3856" w14:textId="77777777" w:rsidR="00DC36A0" w:rsidRPr="00040E29" w:rsidRDefault="00DC36A0" w:rsidP="009D4432">
            <w:pPr>
              <w:pStyle w:val="TAC"/>
            </w:pPr>
            <w:r w:rsidRPr="00040E29">
              <w:t>16.12.0</w:t>
            </w:r>
          </w:p>
        </w:tc>
      </w:tr>
      <w:tr w:rsidR="00D13E6E" w:rsidRPr="00040E29" w14:paraId="72651C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0BDA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E8D0D6"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A096DB" w14:textId="71B515BB" w:rsidR="00DC36A0" w:rsidRPr="00040E29" w:rsidRDefault="00DC36A0" w:rsidP="009D4432">
            <w:pPr>
              <w:pStyle w:val="TAC"/>
            </w:pPr>
            <w:r w:rsidRPr="00040E29">
              <w:t>R5-223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C825B9" w14:textId="05AB3F1E" w:rsidR="00DC36A0" w:rsidRPr="00040E29" w:rsidRDefault="00DC36A0" w:rsidP="009D4432">
            <w:pPr>
              <w:pStyle w:val="TAC"/>
            </w:pPr>
            <w:r w:rsidRPr="00040E29">
              <w:t>2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C260F" w14:textId="15A11BD2"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D1765" w14:textId="60B50A6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7409A" w14:textId="7109B0E5" w:rsidR="00DC36A0" w:rsidRPr="00040E29" w:rsidRDefault="00DC36A0" w:rsidP="009D4432">
            <w:pPr>
              <w:pStyle w:val="TAL"/>
            </w:pPr>
            <w:r w:rsidRPr="00040E29">
              <w:t>Correction to NR V2X NAS TC 13.2.1-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A635A7" w14:textId="77777777" w:rsidR="00DC36A0" w:rsidRPr="00040E29" w:rsidRDefault="00DC36A0" w:rsidP="009D4432">
            <w:pPr>
              <w:pStyle w:val="TAC"/>
            </w:pPr>
            <w:r w:rsidRPr="00040E29">
              <w:t>16.12.0</w:t>
            </w:r>
          </w:p>
        </w:tc>
      </w:tr>
      <w:tr w:rsidR="00D13E6E" w:rsidRPr="00040E29" w14:paraId="081202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F45336"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290DF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09A448" w14:textId="4B0FAACF" w:rsidR="00DC36A0" w:rsidRPr="00040E29" w:rsidRDefault="00DC36A0" w:rsidP="009D4432">
            <w:pPr>
              <w:pStyle w:val="TAC"/>
            </w:pPr>
            <w:r w:rsidRPr="00040E29">
              <w:t>R5-223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0390B" w14:textId="1C5DC7D9" w:rsidR="00DC36A0" w:rsidRPr="00040E29" w:rsidRDefault="00DC36A0" w:rsidP="009D4432">
            <w:pPr>
              <w:pStyle w:val="TAC"/>
            </w:pPr>
            <w:r w:rsidRPr="00040E29">
              <w:t>2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9417F" w14:textId="54C897E9"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918E" w14:textId="2E78BBCF"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F6EE7E" w14:textId="5D50A4A1" w:rsidR="00DC36A0" w:rsidRPr="00040E29" w:rsidRDefault="00DC36A0" w:rsidP="009D4432">
            <w:pPr>
              <w:pStyle w:val="TAL"/>
            </w:pPr>
            <w:r w:rsidRPr="00040E29">
              <w:t xml:space="preserve">Correction to NR V2X NAS TC 13.2.2-link </w:t>
            </w:r>
            <w:r w:rsidR="00A23DDB" w:rsidRPr="00040E29">
              <w:t>security</w:t>
            </w:r>
            <w:r w:rsidRPr="00040E29">
              <w:t xml:space="preserve">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2845FE" w14:textId="77777777" w:rsidR="00DC36A0" w:rsidRPr="00040E29" w:rsidRDefault="00DC36A0" w:rsidP="009D4432">
            <w:pPr>
              <w:pStyle w:val="TAC"/>
            </w:pPr>
            <w:r w:rsidRPr="00040E29">
              <w:t>16.12.0</w:t>
            </w:r>
          </w:p>
        </w:tc>
      </w:tr>
      <w:tr w:rsidR="00D13E6E" w:rsidRPr="00040E29" w14:paraId="62DA0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FACC46"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7B7CB5"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6C1F72" w14:textId="3318950D" w:rsidR="00DC36A0" w:rsidRPr="00040E29" w:rsidRDefault="00DC36A0" w:rsidP="009D4432">
            <w:pPr>
              <w:pStyle w:val="TAC"/>
            </w:pPr>
            <w:r w:rsidRPr="00040E29">
              <w:t>R5-223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FF1D46" w14:textId="68C9B8D5" w:rsidR="00DC36A0" w:rsidRPr="00040E29" w:rsidRDefault="00DC36A0" w:rsidP="009D4432">
            <w:pPr>
              <w:pStyle w:val="TAC"/>
            </w:pPr>
            <w:r w:rsidRPr="00040E29">
              <w:t>2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2DD7F" w14:textId="1DC4ABE8"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2D86" w14:textId="1D03A5A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874619" w14:textId="13058CE7" w:rsidR="00DC36A0" w:rsidRPr="00040E29" w:rsidRDefault="00DC36A0" w:rsidP="009D4432">
            <w:pPr>
              <w:pStyle w:val="TAL"/>
            </w:pPr>
            <w:r w:rsidRPr="00040E29">
              <w:t>Correction to NR RLC test 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98ED73" w14:textId="77777777" w:rsidR="00DC36A0" w:rsidRPr="00040E29" w:rsidRDefault="00DC36A0" w:rsidP="009D4432">
            <w:pPr>
              <w:pStyle w:val="TAC"/>
            </w:pPr>
            <w:r w:rsidRPr="00040E29">
              <w:t>16.12.0</w:t>
            </w:r>
          </w:p>
        </w:tc>
      </w:tr>
      <w:tr w:rsidR="00D13E6E" w:rsidRPr="00040E29" w14:paraId="624548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A6955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BC44BB"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5AC20" w14:textId="511AE2FF" w:rsidR="00DC36A0" w:rsidRPr="00040E29" w:rsidRDefault="00DC36A0" w:rsidP="009D4432">
            <w:pPr>
              <w:pStyle w:val="TAC"/>
            </w:pPr>
            <w:r w:rsidRPr="00040E29">
              <w:t>R5-223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C91A93" w14:textId="2FF7686A" w:rsidR="00DC36A0" w:rsidRPr="00040E29" w:rsidRDefault="00DC36A0" w:rsidP="009D4432">
            <w:pPr>
              <w:pStyle w:val="TAC"/>
            </w:pPr>
            <w:r w:rsidRPr="00040E29">
              <w:t>2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FCD" w14:textId="416D7570"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FA05E" w14:textId="1F3F15B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80844" w14:textId="7BE13AAE" w:rsidR="00DC36A0" w:rsidRPr="00040E29" w:rsidRDefault="00DC36A0" w:rsidP="009D4432">
            <w:pPr>
              <w:pStyle w:val="TAL"/>
            </w:pPr>
            <w:r w:rsidRPr="00040E29">
              <w:t>Update to NR EIEI test cases 11.5.1, 11.5.2,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921BE7" w14:textId="77777777" w:rsidR="00DC36A0" w:rsidRPr="00040E29" w:rsidRDefault="00DC36A0" w:rsidP="009D4432">
            <w:pPr>
              <w:pStyle w:val="TAC"/>
            </w:pPr>
            <w:r w:rsidRPr="00040E29">
              <w:t>16.12.0</w:t>
            </w:r>
          </w:p>
        </w:tc>
      </w:tr>
      <w:tr w:rsidR="00D13E6E" w:rsidRPr="00040E29" w14:paraId="741BD8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8CE8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E7EA2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0DF312" w14:textId="0F833139" w:rsidR="00DC36A0" w:rsidRPr="00040E29" w:rsidRDefault="00DC36A0" w:rsidP="009D4432">
            <w:pPr>
              <w:pStyle w:val="TAC"/>
            </w:pPr>
            <w:r w:rsidRPr="00040E29">
              <w:t>R5-223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2AF69" w14:textId="5231DB83" w:rsidR="00DC36A0" w:rsidRPr="00040E29" w:rsidRDefault="00DC36A0" w:rsidP="009D4432">
            <w:pPr>
              <w:pStyle w:val="TAC"/>
            </w:pPr>
            <w:r w:rsidRPr="00040E29">
              <w:t>2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3FFC" w14:textId="5DBF00FD"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39584" w14:textId="0395BFEF"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2BC33D" w14:textId="1716C1D7" w:rsidR="00DC36A0" w:rsidRPr="00040E29" w:rsidRDefault="00DC36A0" w:rsidP="009D4432">
            <w:pPr>
              <w:pStyle w:val="TAL"/>
            </w:pPr>
            <w:r w:rsidRPr="00040E29">
              <w:t>Correction of USIM configuration in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EDF6A4" w14:textId="77777777" w:rsidR="00DC36A0" w:rsidRPr="00040E29" w:rsidRDefault="00DC36A0" w:rsidP="009D4432">
            <w:pPr>
              <w:pStyle w:val="TAC"/>
            </w:pPr>
            <w:r w:rsidRPr="00040E29">
              <w:t>16.12.0</w:t>
            </w:r>
          </w:p>
        </w:tc>
      </w:tr>
      <w:tr w:rsidR="00D13E6E" w:rsidRPr="00040E29" w14:paraId="06F1F6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5182D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15EF9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953A37" w14:textId="3704105B" w:rsidR="00DC36A0" w:rsidRPr="00040E29" w:rsidRDefault="00DC36A0" w:rsidP="009D4432">
            <w:pPr>
              <w:pStyle w:val="TAC"/>
            </w:pPr>
            <w:r w:rsidRPr="00040E29">
              <w:t>R5-223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718F6" w14:textId="22F0D505" w:rsidR="00DC36A0" w:rsidRPr="00040E29" w:rsidRDefault="00DC36A0" w:rsidP="009D4432">
            <w:pPr>
              <w:pStyle w:val="TAC"/>
            </w:pPr>
            <w:r w:rsidRPr="00040E29">
              <w:t>2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6C0E" w14:textId="0C28E634"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F5B5B" w14:textId="1814140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609F15" w14:textId="14490FEE" w:rsidR="00DC36A0" w:rsidRPr="00040E29" w:rsidRDefault="00DC36A0" w:rsidP="009D4432">
            <w:pPr>
              <w:pStyle w:val="TAL"/>
            </w:pPr>
            <w:r w:rsidRPr="00040E29">
              <w:t>Update of test 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C3A731" w14:textId="77777777" w:rsidR="00DC36A0" w:rsidRPr="00040E29" w:rsidRDefault="00DC36A0" w:rsidP="009D4432">
            <w:pPr>
              <w:pStyle w:val="TAC"/>
            </w:pPr>
            <w:r w:rsidRPr="00040E29">
              <w:t>16.12.0</w:t>
            </w:r>
          </w:p>
        </w:tc>
      </w:tr>
      <w:tr w:rsidR="00D13E6E" w:rsidRPr="00040E29" w14:paraId="7B29A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8444E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53BE2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2205A" w14:textId="31F432D3" w:rsidR="00DC36A0" w:rsidRPr="00040E29" w:rsidRDefault="00DC36A0" w:rsidP="009D4432">
            <w:pPr>
              <w:pStyle w:val="TAC"/>
            </w:pPr>
            <w:r w:rsidRPr="00040E29">
              <w:t>R5-223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FFC3B" w14:textId="555076A1" w:rsidR="00DC36A0" w:rsidRPr="00040E29" w:rsidRDefault="00DC36A0" w:rsidP="009D4432">
            <w:pPr>
              <w:pStyle w:val="TAC"/>
            </w:pPr>
            <w:r w:rsidRPr="00040E29">
              <w:t>2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2D9E" w14:textId="0AE3D988"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EB322" w14:textId="621CDE1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AE3B0" w14:textId="39002D5A" w:rsidR="00DC36A0" w:rsidRPr="00040E29" w:rsidRDefault="00DC36A0" w:rsidP="009D4432">
            <w:pPr>
              <w:pStyle w:val="TAL"/>
            </w:pPr>
            <w:r w:rsidRPr="00040E29">
              <w:t>Update of test case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DA397" w14:textId="77777777" w:rsidR="00DC36A0" w:rsidRPr="00040E29" w:rsidRDefault="00DC36A0" w:rsidP="009D4432">
            <w:pPr>
              <w:pStyle w:val="TAC"/>
            </w:pPr>
            <w:r w:rsidRPr="00040E29">
              <w:t>16.12.0</w:t>
            </w:r>
          </w:p>
        </w:tc>
      </w:tr>
      <w:tr w:rsidR="00D13E6E" w:rsidRPr="00040E29" w14:paraId="67F904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87775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FB03E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D08116" w14:textId="004E923C" w:rsidR="00DC36A0" w:rsidRPr="00040E29" w:rsidRDefault="00DC36A0" w:rsidP="009D4432">
            <w:pPr>
              <w:pStyle w:val="TAC"/>
            </w:pPr>
            <w:r w:rsidRPr="00040E29">
              <w:t>R5-2232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F52B98" w14:textId="08820915" w:rsidR="00DC36A0" w:rsidRPr="00040E29" w:rsidRDefault="00DC36A0" w:rsidP="009D4432">
            <w:pPr>
              <w:pStyle w:val="TAC"/>
            </w:pPr>
            <w:r w:rsidRPr="00040E29">
              <w:t>2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630C6" w14:textId="7FA3187B"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9EB82" w14:textId="2EEF2D2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2C89F5" w14:textId="4E88B255" w:rsidR="00DC36A0" w:rsidRPr="00040E29" w:rsidRDefault="00DC36A0" w:rsidP="009D4432">
            <w:pPr>
              <w:pStyle w:val="TAL"/>
            </w:pPr>
            <w:r w:rsidRPr="00040E29">
              <w:t>Update to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B54A88" w14:textId="77777777" w:rsidR="00DC36A0" w:rsidRPr="00040E29" w:rsidRDefault="00DC36A0" w:rsidP="009D4432">
            <w:pPr>
              <w:pStyle w:val="TAC"/>
            </w:pPr>
            <w:r w:rsidRPr="00040E29">
              <w:t>16.12.0</w:t>
            </w:r>
          </w:p>
        </w:tc>
      </w:tr>
      <w:tr w:rsidR="00D13E6E" w:rsidRPr="00040E29" w14:paraId="291468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34F5F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CD5A3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0A4353" w14:textId="614CC982" w:rsidR="00DC36A0" w:rsidRPr="00040E29" w:rsidRDefault="00DC36A0" w:rsidP="009D4432">
            <w:pPr>
              <w:pStyle w:val="TAC"/>
            </w:pPr>
            <w:r w:rsidRPr="00040E29">
              <w:t>R5-223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C59719" w14:textId="28A5195A" w:rsidR="00DC36A0" w:rsidRPr="00040E29" w:rsidRDefault="00DC36A0" w:rsidP="009D4432">
            <w:pPr>
              <w:pStyle w:val="TAC"/>
            </w:pPr>
            <w:r w:rsidRPr="00040E29">
              <w:t>2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9305" w14:textId="60CA4ACA"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E0E2" w14:textId="4BA410F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63589" w14:textId="251EE5DE" w:rsidR="00DC36A0" w:rsidRPr="00040E29" w:rsidRDefault="00DC36A0" w:rsidP="009D4432">
            <w:pPr>
              <w:pStyle w:val="TAL"/>
            </w:pPr>
            <w:r w:rsidRPr="00040E29">
              <w:t>Editorial Correction to NR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D0B749" w14:textId="77777777" w:rsidR="00DC36A0" w:rsidRPr="00040E29" w:rsidRDefault="00DC36A0" w:rsidP="009D4432">
            <w:pPr>
              <w:pStyle w:val="TAC"/>
            </w:pPr>
            <w:r w:rsidRPr="00040E29">
              <w:t>16.12.0</w:t>
            </w:r>
          </w:p>
        </w:tc>
      </w:tr>
      <w:tr w:rsidR="00D13E6E" w:rsidRPr="00040E29" w14:paraId="34B1D4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FF8F56"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2A805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8AD9AE" w14:textId="59DB6588" w:rsidR="00DC36A0" w:rsidRPr="00040E29" w:rsidRDefault="00DC36A0" w:rsidP="009D4432">
            <w:pPr>
              <w:pStyle w:val="TAC"/>
            </w:pPr>
            <w:r w:rsidRPr="00040E29">
              <w:t>R5-223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DD217" w14:textId="702B5E38" w:rsidR="00DC36A0" w:rsidRPr="00040E29" w:rsidRDefault="00DC36A0" w:rsidP="009D4432">
            <w:pPr>
              <w:pStyle w:val="TAC"/>
            </w:pPr>
            <w:r w:rsidRPr="00040E29">
              <w:t>2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62B9" w14:textId="4ACA74AB"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506AE" w14:textId="53EA945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E393E" w14:textId="1FF55F1F" w:rsidR="00DC36A0" w:rsidRPr="00040E29" w:rsidRDefault="00DC36A0" w:rsidP="009D4432">
            <w:pPr>
              <w:pStyle w:val="TAL"/>
            </w:pPr>
            <w:r w:rsidRPr="00040E29">
              <w:t>Update to SRVCC from 5G to 3G test case 8.1.3.2.6 and 8.1.3.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F6FF6E" w14:textId="77777777" w:rsidR="00DC36A0" w:rsidRPr="00040E29" w:rsidRDefault="00DC36A0" w:rsidP="009D4432">
            <w:pPr>
              <w:pStyle w:val="TAC"/>
            </w:pPr>
            <w:r w:rsidRPr="00040E29">
              <w:t>16.12.0</w:t>
            </w:r>
          </w:p>
        </w:tc>
      </w:tr>
      <w:tr w:rsidR="00D13E6E" w:rsidRPr="00040E29" w14:paraId="482E24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EE03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2CB34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E7DE46" w14:textId="50D2EA72" w:rsidR="00DC36A0" w:rsidRPr="00040E29" w:rsidRDefault="00DC36A0" w:rsidP="009D4432">
            <w:pPr>
              <w:pStyle w:val="TAC"/>
            </w:pPr>
            <w:r w:rsidRPr="00040E29">
              <w:t>R5-223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717F2" w14:textId="694AC897" w:rsidR="00DC36A0" w:rsidRPr="00040E29" w:rsidRDefault="00DC36A0" w:rsidP="009D4432">
            <w:pPr>
              <w:pStyle w:val="TAC"/>
            </w:pPr>
            <w:r w:rsidRPr="00040E29">
              <w:t>2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63B3" w14:textId="74FE3F0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9A20" w14:textId="58C4677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6C9E23" w14:textId="27BD4061" w:rsidR="00DC36A0" w:rsidRPr="00040E29" w:rsidRDefault="00DC36A0" w:rsidP="009D4432">
            <w:pPr>
              <w:pStyle w:val="TAL"/>
            </w:pPr>
            <w:r w:rsidRPr="00040E29">
              <w:t>Correction of cell number in the test procedure of 8.1.3.1.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FB5664" w14:textId="77777777" w:rsidR="00DC36A0" w:rsidRPr="00040E29" w:rsidRDefault="00DC36A0" w:rsidP="009D4432">
            <w:pPr>
              <w:pStyle w:val="TAC"/>
            </w:pPr>
            <w:r w:rsidRPr="00040E29">
              <w:t>16.12.0</w:t>
            </w:r>
          </w:p>
        </w:tc>
      </w:tr>
      <w:tr w:rsidR="00D13E6E" w:rsidRPr="00040E29" w14:paraId="06B8A1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0AF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37B7B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ED4D9" w14:textId="467901AA" w:rsidR="00DC36A0" w:rsidRPr="00040E29" w:rsidRDefault="00DC36A0" w:rsidP="009D4432">
            <w:pPr>
              <w:pStyle w:val="TAC"/>
            </w:pPr>
            <w:r w:rsidRPr="00040E29">
              <w:t>R5-223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88509C" w14:textId="01C18F4E" w:rsidR="00DC36A0" w:rsidRPr="00040E29" w:rsidRDefault="00DC36A0" w:rsidP="009D4432">
            <w:pPr>
              <w:pStyle w:val="TAC"/>
            </w:pPr>
            <w:r w:rsidRPr="00040E29">
              <w:t>2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7154" w14:textId="79A365B8"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D5246" w14:textId="0C824181"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DA0818" w14:textId="2E9D9E2F" w:rsidR="00DC36A0" w:rsidRPr="00040E29" w:rsidRDefault="00DC36A0" w:rsidP="009D4432">
            <w:pPr>
              <w:pStyle w:val="TAL"/>
            </w:pPr>
            <w:r w:rsidRPr="00040E29">
              <w:t>Update of test case 8.2.1.1.2 for UE capability transfer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755131" w14:textId="77777777" w:rsidR="00DC36A0" w:rsidRPr="00040E29" w:rsidRDefault="00DC36A0" w:rsidP="009D4432">
            <w:pPr>
              <w:pStyle w:val="TAC"/>
            </w:pPr>
            <w:r w:rsidRPr="00040E29">
              <w:t>16.12.0</w:t>
            </w:r>
          </w:p>
        </w:tc>
      </w:tr>
      <w:tr w:rsidR="00D13E6E" w:rsidRPr="00040E29" w14:paraId="6E5CD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385D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D18F0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99D65" w14:textId="2B419FF7" w:rsidR="00DC36A0" w:rsidRPr="00040E29" w:rsidRDefault="00DC36A0" w:rsidP="009D4432">
            <w:pPr>
              <w:pStyle w:val="TAC"/>
            </w:pPr>
            <w:r w:rsidRPr="00040E29">
              <w:t>R5-223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C803F6" w14:textId="7C17AD6E" w:rsidR="00DC36A0" w:rsidRPr="00040E29" w:rsidRDefault="00DC36A0" w:rsidP="009D4432">
            <w:pPr>
              <w:pStyle w:val="TAC"/>
            </w:pPr>
            <w:r w:rsidRPr="00040E29">
              <w:t>2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A6CB" w14:textId="33653E50"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79CF5" w14:textId="4E144586"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1A13" w14:textId="3B95281E" w:rsidR="00DC36A0" w:rsidRPr="00040E29" w:rsidRDefault="00DC36A0" w:rsidP="009D4432">
            <w:pPr>
              <w:pStyle w:val="TAL"/>
            </w:pPr>
            <w:r w:rsidRPr="00040E29">
              <w:t>Update of test case 8.2.3.6.2 for Intra-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1E3826" w14:textId="77777777" w:rsidR="00DC36A0" w:rsidRPr="00040E29" w:rsidRDefault="00DC36A0" w:rsidP="009D4432">
            <w:pPr>
              <w:pStyle w:val="TAC"/>
            </w:pPr>
            <w:r w:rsidRPr="00040E29">
              <w:t>16.12.0</w:t>
            </w:r>
          </w:p>
        </w:tc>
      </w:tr>
      <w:tr w:rsidR="00D13E6E" w:rsidRPr="00040E29" w14:paraId="68B883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ECDB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787D5"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2A476" w14:textId="0FA28BF8" w:rsidR="00DC36A0" w:rsidRPr="00040E29" w:rsidRDefault="00DC36A0" w:rsidP="009D4432">
            <w:pPr>
              <w:pStyle w:val="TAC"/>
            </w:pPr>
            <w:r w:rsidRPr="00040E29">
              <w:t>R5-223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C118B" w14:textId="7ABC03F0" w:rsidR="00DC36A0" w:rsidRPr="00040E29" w:rsidRDefault="00DC36A0" w:rsidP="009D4432">
            <w:pPr>
              <w:pStyle w:val="TAC"/>
            </w:pPr>
            <w:r w:rsidRPr="00040E29">
              <w:t>2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9D0B1" w14:textId="19EFFB5C"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1647" w14:textId="268AC4E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B84ED" w14:textId="3ED7AA9D" w:rsidR="00DC36A0" w:rsidRPr="00040E29" w:rsidRDefault="00DC36A0" w:rsidP="009D4432">
            <w:pPr>
              <w:pStyle w:val="TAL"/>
            </w:pPr>
            <w:r w:rsidRPr="00040E29">
              <w:t>Update of test case 8.2.3.6.2a for Inter-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17377C" w14:textId="77777777" w:rsidR="00DC36A0" w:rsidRPr="00040E29" w:rsidRDefault="00DC36A0" w:rsidP="009D4432">
            <w:pPr>
              <w:pStyle w:val="TAC"/>
            </w:pPr>
            <w:r w:rsidRPr="00040E29">
              <w:t>16.12.0</w:t>
            </w:r>
          </w:p>
        </w:tc>
      </w:tr>
      <w:tr w:rsidR="00D13E6E" w:rsidRPr="00040E29" w14:paraId="197023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9A0EF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3D9D9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33446" w14:textId="69E05646" w:rsidR="00DC36A0" w:rsidRPr="00040E29" w:rsidRDefault="00DC36A0" w:rsidP="009D4432">
            <w:pPr>
              <w:pStyle w:val="TAC"/>
            </w:pPr>
            <w:r w:rsidRPr="00040E29">
              <w:t>R5-223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891E80" w14:textId="34B17D08" w:rsidR="00DC36A0" w:rsidRPr="00040E29" w:rsidRDefault="00DC36A0" w:rsidP="009D4432">
            <w:pPr>
              <w:pStyle w:val="TAC"/>
            </w:pPr>
            <w:r w:rsidRPr="00040E29">
              <w:t>2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C967" w14:textId="181679F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23109" w14:textId="3150EAD1"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8FFE15" w14:textId="423F8B46" w:rsidR="00DC36A0" w:rsidRPr="00040E29" w:rsidRDefault="00DC36A0" w:rsidP="009D4432">
            <w:pPr>
              <w:pStyle w:val="TAL"/>
            </w:pPr>
            <w:r w:rsidRPr="00040E29">
              <w:t>Update of test case 8.2.3.6.2b for Inter-band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136757" w14:textId="77777777" w:rsidR="00DC36A0" w:rsidRPr="00040E29" w:rsidRDefault="00DC36A0" w:rsidP="009D4432">
            <w:pPr>
              <w:pStyle w:val="TAC"/>
            </w:pPr>
            <w:r w:rsidRPr="00040E29">
              <w:t>16.12.0</w:t>
            </w:r>
          </w:p>
        </w:tc>
      </w:tr>
      <w:tr w:rsidR="00D13E6E" w:rsidRPr="00040E29" w14:paraId="26E518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1D868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BF5C7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4BE0BB" w14:textId="5E5AA993" w:rsidR="00DC36A0" w:rsidRPr="00040E29" w:rsidRDefault="00DC36A0" w:rsidP="009D4432">
            <w:pPr>
              <w:pStyle w:val="TAC"/>
            </w:pPr>
            <w:r w:rsidRPr="00040E29">
              <w:t>R5-223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F93E0D" w14:textId="084D2CB8" w:rsidR="00DC36A0" w:rsidRPr="00040E29" w:rsidRDefault="00DC36A0" w:rsidP="009D4432">
            <w:pPr>
              <w:pStyle w:val="TAC"/>
            </w:pPr>
            <w:r w:rsidRPr="00040E29">
              <w:t>2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4393" w14:textId="13B94BB0" w:rsidR="00DC36A0" w:rsidRPr="00040E29" w:rsidRDefault="00DC36A0" w:rsidP="009D4432">
            <w:pPr>
              <w:pStyle w:val="TAC"/>
            </w:pPr>
            <w:r w:rsidRPr="00040E29">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349D9" w14:textId="4699654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4F5F5" w14:textId="0ADF73AD" w:rsidR="00DC36A0" w:rsidRPr="00040E29" w:rsidRDefault="00DC36A0" w:rsidP="009D4432">
            <w:pPr>
              <w:pStyle w:val="TAL"/>
            </w:pPr>
            <w:r w:rsidRPr="00040E29">
              <w:t>Correction to emergency services test case 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CC6FAC" w14:textId="77777777" w:rsidR="00DC36A0" w:rsidRPr="00040E29" w:rsidRDefault="00DC36A0" w:rsidP="009D4432">
            <w:pPr>
              <w:pStyle w:val="TAC"/>
            </w:pPr>
            <w:r w:rsidRPr="00040E29">
              <w:t>16.12.0</w:t>
            </w:r>
          </w:p>
        </w:tc>
      </w:tr>
      <w:tr w:rsidR="00D13E6E" w:rsidRPr="00040E29" w14:paraId="017E65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DAE97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3BB81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27B90" w14:textId="572846B1" w:rsidR="00DC36A0" w:rsidRPr="00040E29" w:rsidRDefault="00DC36A0" w:rsidP="009D4432">
            <w:pPr>
              <w:pStyle w:val="TAC"/>
            </w:pPr>
            <w:r w:rsidRPr="00040E29">
              <w:t>R5-223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B0D0B" w14:textId="05CFDD98" w:rsidR="00DC36A0" w:rsidRPr="00040E29" w:rsidRDefault="00DC36A0" w:rsidP="009D4432">
            <w:pPr>
              <w:pStyle w:val="TAC"/>
            </w:pPr>
            <w:r w:rsidRPr="00040E29">
              <w:t>2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02EA5" w14:textId="1274C08D"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4D01" w14:textId="240B9AC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88E9C5" w14:textId="00ACFEAD" w:rsidR="00DC36A0" w:rsidRPr="00040E29" w:rsidRDefault="00DC36A0" w:rsidP="009D4432">
            <w:pPr>
              <w:pStyle w:val="TAL"/>
            </w:pPr>
            <w:r w:rsidRPr="00040E29">
              <w:t>Correction to NR testcase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7CEC35" w14:textId="77777777" w:rsidR="00DC36A0" w:rsidRPr="00040E29" w:rsidRDefault="00DC36A0" w:rsidP="009D4432">
            <w:pPr>
              <w:pStyle w:val="TAC"/>
            </w:pPr>
            <w:r w:rsidRPr="00040E29">
              <w:t>16.12.0</w:t>
            </w:r>
          </w:p>
        </w:tc>
      </w:tr>
      <w:tr w:rsidR="00D13E6E" w:rsidRPr="00040E29" w14:paraId="08DC9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E2FD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7E6023"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3B0EE2" w14:textId="3F2CC96B" w:rsidR="00DC36A0" w:rsidRPr="00040E29" w:rsidRDefault="00DC36A0" w:rsidP="009D4432">
            <w:pPr>
              <w:pStyle w:val="TAC"/>
            </w:pPr>
            <w:r w:rsidRPr="00040E29">
              <w:t>R5-223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B6CACB" w14:textId="6C3D3E39" w:rsidR="00DC36A0" w:rsidRPr="00040E29" w:rsidRDefault="00DC36A0" w:rsidP="009D4432">
            <w:pPr>
              <w:pStyle w:val="TAC"/>
            </w:pPr>
            <w:r w:rsidRPr="00040E29">
              <w:t>2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ADA8" w14:textId="0488F591"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CCB1" w14:textId="15415BA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160CA" w14:textId="7426DC3D" w:rsidR="00DC36A0" w:rsidRPr="00040E29" w:rsidRDefault="00DC36A0" w:rsidP="009D4432">
            <w:pPr>
              <w:pStyle w:val="TAL"/>
            </w:pPr>
            <w:r w:rsidRPr="00040E29">
              <w:t>Update of TC 12.1.3.1- PC5-only operation / Measurement configuration and reporting via PC5 RRC / PSBCH-RSRP measurem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AB11F4" w14:textId="77777777" w:rsidR="00DC36A0" w:rsidRPr="00040E29" w:rsidRDefault="00DC36A0" w:rsidP="009D4432">
            <w:pPr>
              <w:pStyle w:val="TAC"/>
            </w:pPr>
            <w:r w:rsidRPr="00040E29">
              <w:t>16.12.0</w:t>
            </w:r>
          </w:p>
        </w:tc>
      </w:tr>
      <w:tr w:rsidR="00D13E6E" w:rsidRPr="00040E29" w14:paraId="26524F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E6E4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6A1268"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50ED7B" w14:textId="3437F4E6" w:rsidR="00DC36A0" w:rsidRPr="00040E29" w:rsidRDefault="00DC36A0" w:rsidP="009D4432">
            <w:pPr>
              <w:pStyle w:val="TAC"/>
            </w:pPr>
            <w:r w:rsidRPr="00040E29">
              <w:t>R5-223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36F62" w14:textId="07669E78" w:rsidR="00DC36A0" w:rsidRPr="00040E29" w:rsidRDefault="00DC36A0" w:rsidP="009D4432">
            <w:pPr>
              <w:pStyle w:val="TAC"/>
            </w:pPr>
            <w:r w:rsidRPr="00040E29">
              <w:t>2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4EB6D" w14:textId="06DA11ED"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92F0" w14:textId="76EE6AA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79A89A" w14:textId="4020BC04" w:rsidR="00DC36A0" w:rsidRPr="00040E29" w:rsidRDefault="00DC36A0" w:rsidP="009D4432">
            <w:pPr>
              <w:pStyle w:val="TAL"/>
            </w:pPr>
            <w:r w:rsidRPr="00040E29">
              <w:t xml:space="preserve">Update of TC 12.1.5.1- PC5-only operation / </w:t>
            </w:r>
            <w:proofErr w:type="spellStart"/>
            <w:r w:rsidRPr="00040E29">
              <w:t>Sidelink</w:t>
            </w:r>
            <w:proofErr w:type="spellEnd"/>
            <w:r w:rsidRPr="00040E29">
              <w:t xml:space="preserve">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45E440" w14:textId="77777777" w:rsidR="00DC36A0" w:rsidRPr="00040E29" w:rsidRDefault="00DC36A0" w:rsidP="009D4432">
            <w:pPr>
              <w:pStyle w:val="TAC"/>
            </w:pPr>
            <w:r w:rsidRPr="00040E29">
              <w:t>16.12.0</w:t>
            </w:r>
          </w:p>
        </w:tc>
      </w:tr>
      <w:tr w:rsidR="00D13E6E" w:rsidRPr="00040E29" w14:paraId="750B89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2224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79C115"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F0FA73" w14:textId="61BAEC07" w:rsidR="00DC36A0" w:rsidRPr="00040E29" w:rsidRDefault="00DC36A0" w:rsidP="009D4432">
            <w:pPr>
              <w:pStyle w:val="TAC"/>
            </w:pPr>
            <w:r w:rsidRPr="00040E29">
              <w:t>R5-223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C4F3FB" w14:textId="337E029A" w:rsidR="00DC36A0" w:rsidRPr="00040E29" w:rsidRDefault="00DC36A0" w:rsidP="009D4432">
            <w:pPr>
              <w:pStyle w:val="TAC"/>
            </w:pPr>
            <w:r w:rsidRPr="00040E29">
              <w:t>2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0B4BC" w14:textId="04368C8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4DE4" w14:textId="3BB94AC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62E325" w14:textId="37DCC2CA" w:rsidR="00DC36A0" w:rsidRPr="00040E29" w:rsidRDefault="00DC36A0" w:rsidP="009D4432">
            <w:pPr>
              <w:pStyle w:val="TAL"/>
            </w:pPr>
            <w:r w:rsidRPr="00040E29">
              <w:t xml:space="preserve">Update of TC 12.1.5.2- PC5-only operation / </w:t>
            </w:r>
            <w:proofErr w:type="spellStart"/>
            <w:r w:rsidRPr="00040E29">
              <w:t>Sidelink</w:t>
            </w:r>
            <w:proofErr w:type="spellEnd"/>
            <w:r w:rsidRPr="00040E29">
              <w:t xml:space="preserve">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B0C894" w14:textId="77777777" w:rsidR="00DC36A0" w:rsidRPr="00040E29" w:rsidRDefault="00DC36A0" w:rsidP="009D4432">
            <w:pPr>
              <w:pStyle w:val="TAC"/>
            </w:pPr>
            <w:r w:rsidRPr="00040E29">
              <w:t>16.12.0</w:t>
            </w:r>
          </w:p>
        </w:tc>
      </w:tr>
      <w:tr w:rsidR="00D13E6E" w:rsidRPr="00040E29" w14:paraId="08D75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B3E02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AB63D4"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19B2D" w14:textId="5AFDA587" w:rsidR="00DC36A0" w:rsidRPr="00040E29" w:rsidRDefault="00DC36A0" w:rsidP="009D4432">
            <w:pPr>
              <w:pStyle w:val="TAC"/>
            </w:pPr>
            <w:r w:rsidRPr="00040E29">
              <w:t>R5-223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ADB0C" w14:textId="4E761E7D" w:rsidR="00DC36A0" w:rsidRPr="00040E29" w:rsidRDefault="00DC36A0" w:rsidP="009D4432">
            <w:pPr>
              <w:pStyle w:val="TAC"/>
            </w:pPr>
            <w:r w:rsidRPr="00040E29">
              <w:t>2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4310" w14:textId="247C80B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37F47" w14:textId="5762EE7B"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67EB0" w14:textId="729237C9" w:rsidR="00DC36A0" w:rsidRPr="00040E29" w:rsidRDefault="00DC36A0" w:rsidP="009D4432">
            <w:pPr>
              <w:pStyle w:val="TAL"/>
            </w:pPr>
            <w:r w:rsidRPr="00040E29">
              <w:t xml:space="preserve">Update of TC 12.2.1.6- Inter-carrier concurrent operation / </w:t>
            </w:r>
            <w:proofErr w:type="spellStart"/>
            <w:r w:rsidRPr="00040E29">
              <w:t>Sidelink</w:t>
            </w:r>
            <w:proofErr w:type="spellEnd"/>
            <w:r w:rsidRPr="00040E29">
              <w:t xml:space="preserve">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B72A1D" w14:textId="77777777" w:rsidR="00DC36A0" w:rsidRPr="00040E29" w:rsidRDefault="00DC36A0" w:rsidP="009D4432">
            <w:pPr>
              <w:pStyle w:val="TAC"/>
            </w:pPr>
            <w:r w:rsidRPr="00040E29">
              <w:t>16.12.0</w:t>
            </w:r>
          </w:p>
        </w:tc>
      </w:tr>
      <w:tr w:rsidR="00D13E6E" w:rsidRPr="00040E29" w14:paraId="159029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39FF58" w14:textId="77777777" w:rsidR="00DC36A0" w:rsidRPr="00040E29" w:rsidRDefault="00DC36A0" w:rsidP="009D4432">
            <w:pPr>
              <w:pStyle w:val="TAC"/>
            </w:pPr>
            <w:r w:rsidRPr="00040E29">
              <w:lastRenderedPageBreak/>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05B50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F84A5" w14:textId="4FC415D7" w:rsidR="00DC36A0" w:rsidRPr="00040E29" w:rsidRDefault="00DC36A0" w:rsidP="009D4432">
            <w:pPr>
              <w:pStyle w:val="TAC"/>
            </w:pPr>
            <w:r w:rsidRPr="00040E29">
              <w:t>R5-223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08E5F" w14:textId="0963C425" w:rsidR="00DC36A0" w:rsidRPr="00040E29" w:rsidRDefault="00DC36A0" w:rsidP="009D4432">
            <w:pPr>
              <w:pStyle w:val="TAC"/>
            </w:pPr>
            <w:r w:rsidRPr="00040E29">
              <w:t>2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2C9F2" w14:textId="536882A7"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A376F" w14:textId="6B6917E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2D7418" w14:textId="5023B57E" w:rsidR="00DC36A0" w:rsidRPr="00040E29" w:rsidRDefault="00DC36A0" w:rsidP="009D4432">
            <w:pPr>
              <w:pStyle w:val="TAL"/>
            </w:pPr>
            <w:r w:rsidRPr="00040E29">
              <w:t>Update of TC 12.2.5.3- 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CB7D3C" w14:textId="77777777" w:rsidR="00DC36A0" w:rsidRPr="00040E29" w:rsidRDefault="00DC36A0" w:rsidP="009D4432">
            <w:pPr>
              <w:pStyle w:val="TAC"/>
            </w:pPr>
            <w:r w:rsidRPr="00040E29">
              <w:t>16.12.0</w:t>
            </w:r>
          </w:p>
        </w:tc>
      </w:tr>
      <w:tr w:rsidR="00D13E6E" w:rsidRPr="00040E29" w14:paraId="582D24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E871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E1FFD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167B9" w14:textId="3086C53A" w:rsidR="00DC36A0" w:rsidRPr="00040E29" w:rsidRDefault="00DC36A0" w:rsidP="009D4432">
            <w:pPr>
              <w:pStyle w:val="TAC"/>
            </w:pPr>
            <w:r w:rsidRPr="00040E29">
              <w:t>R5-223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50503" w14:textId="39C6236D" w:rsidR="00DC36A0" w:rsidRPr="00040E29" w:rsidRDefault="00DC36A0" w:rsidP="009D4432">
            <w:pPr>
              <w:pStyle w:val="TAC"/>
            </w:pPr>
            <w:r w:rsidRPr="00040E29">
              <w:t>2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E3802" w14:textId="0149DCDA"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75820" w14:textId="09AA38EB"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CB4B1" w14:textId="7E81EB6E" w:rsidR="00DC36A0" w:rsidRPr="00040E29" w:rsidRDefault="00DC36A0" w:rsidP="009D4432">
            <w:pPr>
              <w:pStyle w:val="TAL"/>
            </w:pPr>
            <w:r w:rsidRPr="00040E29">
              <w:t>Addition of new NR V2X test case 12.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1CC7E3" w14:textId="77777777" w:rsidR="00DC36A0" w:rsidRPr="00040E29" w:rsidRDefault="00DC36A0" w:rsidP="009D4432">
            <w:pPr>
              <w:pStyle w:val="TAC"/>
            </w:pPr>
            <w:r w:rsidRPr="00040E29">
              <w:t>16.12.0</w:t>
            </w:r>
          </w:p>
        </w:tc>
      </w:tr>
      <w:tr w:rsidR="00D13E6E" w:rsidRPr="00040E29" w14:paraId="49054B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D5CFA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8CDA7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A4FC8A" w14:textId="3D492008" w:rsidR="00DC36A0" w:rsidRPr="00040E29" w:rsidRDefault="00DC36A0" w:rsidP="009D4432">
            <w:pPr>
              <w:pStyle w:val="TAC"/>
            </w:pPr>
            <w:r w:rsidRPr="00040E29">
              <w:t>R5-223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90BA8" w14:textId="625638CE" w:rsidR="00DC36A0" w:rsidRPr="00040E29" w:rsidRDefault="00DC36A0" w:rsidP="009D4432">
            <w:pPr>
              <w:pStyle w:val="TAC"/>
            </w:pPr>
            <w:r w:rsidRPr="00040E29">
              <w:t>2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0F77D" w14:textId="20CE2D56"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2683" w14:textId="20AE0D0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4960F6" w14:textId="663F0832" w:rsidR="00DC36A0" w:rsidRPr="00040E29" w:rsidRDefault="00DC36A0" w:rsidP="009D4432">
            <w:pPr>
              <w:pStyle w:val="TAL"/>
            </w:pPr>
            <w:r w:rsidRPr="00040E29">
              <w:t>Addition of new NR V2X test case 13.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196A06" w14:textId="77777777" w:rsidR="00DC36A0" w:rsidRPr="00040E29" w:rsidRDefault="00DC36A0" w:rsidP="009D4432">
            <w:pPr>
              <w:pStyle w:val="TAC"/>
            </w:pPr>
            <w:r w:rsidRPr="00040E29">
              <w:t>16.12.0</w:t>
            </w:r>
          </w:p>
        </w:tc>
      </w:tr>
      <w:tr w:rsidR="00D13E6E" w:rsidRPr="00040E29" w14:paraId="77B55D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DFA7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BF8D3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9A3281" w14:textId="395EA434" w:rsidR="00DC36A0" w:rsidRPr="00040E29" w:rsidRDefault="00DC36A0" w:rsidP="009D4432">
            <w:pPr>
              <w:pStyle w:val="TAC"/>
            </w:pPr>
            <w:r w:rsidRPr="00040E29">
              <w:t>R5-223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0546F" w14:textId="503624F3" w:rsidR="00DC36A0" w:rsidRPr="00040E29" w:rsidRDefault="00DC36A0" w:rsidP="009D4432">
            <w:pPr>
              <w:pStyle w:val="TAC"/>
            </w:pPr>
            <w:r w:rsidRPr="00040E29">
              <w:t>2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EA6F" w14:textId="48345797"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8270" w14:textId="1B11297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A9BB90" w14:textId="4247711C" w:rsidR="00DC36A0" w:rsidRPr="00040E29" w:rsidRDefault="00DC36A0" w:rsidP="009D4432">
            <w:pPr>
              <w:pStyle w:val="TAL"/>
            </w:pPr>
            <w:r w:rsidRPr="00040E29">
              <w:t>Addition of new NR V2X test case 1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8D319E" w14:textId="77777777" w:rsidR="00DC36A0" w:rsidRPr="00040E29" w:rsidRDefault="00DC36A0" w:rsidP="009D4432">
            <w:pPr>
              <w:pStyle w:val="TAC"/>
            </w:pPr>
            <w:r w:rsidRPr="00040E29">
              <w:t>16.12.0</w:t>
            </w:r>
          </w:p>
        </w:tc>
      </w:tr>
      <w:tr w:rsidR="00D13E6E" w:rsidRPr="00040E29" w14:paraId="6520C5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3400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1BF7E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31F75" w14:textId="7ECE3BCC" w:rsidR="00DC36A0" w:rsidRPr="00040E29" w:rsidRDefault="00DC36A0" w:rsidP="009D4432">
            <w:pPr>
              <w:pStyle w:val="TAC"/>
            </w:pPr>
            <w:r w:rsidRPr="00040E29">
              <w:t>R5-223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DA959B" w14:textId="7C70FD31" w:rsidR="00DC36A0" w:rsidRPr="00040E29" w:rsidRDefault="00DC36A0" w:rsidP="009D4432">
            <w:pPr>
              <w:pStyle w:val="TAC"/>
            </w:pPr>
            <w:r w:rsidRPr="00040E29">
              <w:t>2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4DCC" w14:textId="15AE32C5"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9ED" w14:textId="56DE6DA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D6BBE" w14:textId="0D8E90A8" w:rsidR="00DC36A0" w:rsidRPr="00040E29" w:rsidRDefault="00DC36A0" w:rsidP="009D4432">
            <w:pPr>
              <w:pStyle w:val="TAL"/>
            </w:pPr>
            <w:r w:rsidRPr="00040E29">
              <w:t>Addition of new NR V2X test case 12.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6B080E" w14:textId="77777777" w:rsidR="00DC36A0" w:rsidRPr="00040E29" w:rsidRDefault="00DC36A0" w:rsidP="009D4432">
            <w:pPr>
              <w:pStyle w:val="TAC"/>
            </w:pPr>
            <w:r w:rsidRPr="00040E29">
              <w:t>16.12.0</w:t>
            </w:r>
          </w:p>
        </w:tc>
      </w:tr>
      <w:tr w:rsidR="00D13E6E" w:rsidRPr="00040E29" w14:paraId="308D94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D6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0A0BC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27F39" w14:textId="48D90A4E" w:rsidR="00DC36A0" w:rsidRPr="00040E29" w:rsidRDefault="00DC36A0" w:rsidP="009D4432">
            <w:pPr>
              <w:pStyle w:val="TAC"/>
            </w:pPr>
            <w:r w:rsidRPr="00040E29">
              <w:t>R5-223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794CE" w14:textId="2E229C4E" w:rsidR="00DC36A0" w:rsidRPr="00040E29" w:rsidRDefault="00DC36A0" w:rsidP="009D4432">
            <w:pPr>
              <w:pStyle w:val="TAC"/>
            </w:pPr>
            <w:r w:rsidRPr="00040E29">
              <w:t>2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A0A4" w14:textId="00D32BFD"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8C84" w14:textId="404B3F9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E29518" w14:textId="6C649CC4" w:rsidR="00DC36A0" w:rsidRPr="00040E29" w:rsidRDefault="00DC36A0" w:rsidP="009D4432">
            <w:pPr>
              <w:pStyle w:val="TAL"/>
            </w:pPr>
            <w:r w:rsidRPr="00040E29">
              <w:t>Update of NR V2X TC 12.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7E9E59" w14:textId="77777777" w:rsidR="00DC36A0" w:rsidRPr="00040E29" w:rsidRDefault="00DC36A0" w:rsidP="009D4432">
            <w:pPr>
              <w:pStyle w:val="TAC"/>
            </w:pPr>
            <w:r w:rsidRPr="00040E29">
              <w:t>16.12.0</w:t>
            </w:r>
          </w:p>
        </w:tc>
      </w:tr>
      <w:tr w:rsidR="00D13E6E" w:rsidRPr="00040E29" w14:paraId="48B4EE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738B6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B7F29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E27494" w14:textId="496D1C4A" w:rsidR="00DC36A0" w:rsidRPr="00040E29" w:rsidRDefault="00DC36A0" w:rsidP="009D4432">
            <w:pPr>
              <w:pStyle w:val="TAC"/>
            </w:pPr>
            <w:r w:rsidRPr="00040E29">
              <w:t>R5-223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F36EA" w14:textId="21D40E14" w:rsidR="00DC36A0" w:rsidRPr="00040E29" w:rsidRDefault="00DC36A0" w:rsidP="009D4432">
            <w:pPr>
              <w:pStyle w:val="TAC"/>
            </w:pPr>
            <w:r w:rsidRPr="00040E29">
              <w:t>2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AB774" w14:textId="5F2CE25E"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AE24" w14:textId="57F5067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215C1E" w14:textId="09160E7F" w:rsidR="00DC36A0" w:rsidRPr="00040E29" w:rsidRDefault="00DC36A0" w:rsidP="009D4432">
            <w:pPr>
              <w:pStyle w:val="TAL"/>
            </w:pPr>
            <w:r w:rsidRPr="00040E29">
              <w:t>Correction to NR V2X NAS TC 13.2.6-link keep al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7B7DA" w14:textId="77777777" w:rsidR="00DC36A0" w:rsidRPr="00040E29" w:rsidRDefault="00DC36A0" w:rsidP="009D4432">
            <w:pPr>
              <w:pStyle w:val="TAC"/>
            </w:pPr>
            <w:r w:rsidRPr="00040E29">
              <w:t>16.12.0</w:t>
            </w:r>
          </w:p>
        </w:tc>
      </w:tr>
      <w:tr w:rsidR="00D13E6E" w:rsidRPr="00040E29" w14:paraId="0F0CD7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316913"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98D86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B34489" w14:textId="79E3276F" w:rsidR="00DC36A0" w:rsidRPr="00040E29" w:rsidRDefault="00DC36A0" w:rsidP="009D4432">
            <w:pPr>
              <w:pStyle w:val="TAC"/>
            </w:pPr>
            <w:r w:rsidRPr="00040E29">
              <w:t>R5-223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8F012" w14:textId="6E05E6A8" w:rsidR="00DC36A0" w:rsidRPr="00040E29" w:rsidRDefault="00DC36A0" w:rsidP="009D4432">
            <w:pPr>
              <w:pStyle w:val="TAC"/>
            </w:pPr>
            <w:r w:rsidRPr="00040E29">
              <w:t>2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B424" w14:textId="736EBCA8"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17524" w14:textId="7A485C2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79210" w14:textId="078A4BEB" w:rsidR="00DC36A0" w:rsidRPr="00040E29" w:rsidRDefault="00DC36A0" w:rsidP="009D4432">
            <w:pPr>
              <w:pStyle w:val="TAL"/>
            </w:pPr>
            <w:r w:rsidRPr="00040E29">
              <w:t>Addition of new NR5G NPN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7B5230" w14:textId="77777777" w:rsidR="00DC36A0" w:rsidRPr="00040E29" w:rsidRDefault="00DC36A0" w:rsidP="009D4432">
            <w:pPr>
              <w:pStyle w:val="TAC"/>
            </w:pPr>
            <w:r w:rsidRPr="00040E29">
              <w:t>16.12.0</w:t>
            </w:r>
          </w:p>
        </w:tc>
      </w:tr>
      <w:tr w:rsidR="00D13E6E" w:rsidRPr="00040E29" w14:paraId="1D9B71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C651C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3D50B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D255D" w14:textId="1A6CC463" w:rsidR="00DC36A0" w:rsidRPr="00040E29" w:rsidRDefault="00DC36A0" w:rsidP="009D4432">
            <w:pPr>
              <w:pStyle w:val="TAC"/>
            </w:pPr>
            <w:r w:rsidRPr="00040E29">
              <w:t>R5-223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F27D0" w14:textId="450476B9" w:rsidR="00DC36A0" w:rsidRPr="00040E29" w:rsidRDefault="00DC36A0" w:rsidP="009D4432">
            <w:pPr>
              <w:pStyle w:val="TAC"/>
            </w:pPr>
            <w:r w:rsidRPr="00040E29">
              <w:t>2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75E42" w14:textId="574B6B5A"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7E204" w14:textId="036234DD" w:rsidR="00DC36A0" w:rsidRPr="00040E29" w:rsidRDefault="00DC36A0" w:rsidP="009D4432">
            <w:pPr>
              <w:pStyle w:val="TAC"/>
            </w:pPr>
            <w:r w:rsidRPr="00040E29">
              <w:t>B</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69DB4" w14:textId="1319F1F0" w:rsidR="00DC36A0" w:rsidRPr="00040E29" w:rsidRDefault="00DC36A0" w:rsidP="009D4432">
            <w:pPr>
              <w:pStyle w:val="TAL"/>
            </w:pPr>
            <w:r w:rsidRPr="00040E29">
              <w:t>Addition of new NR5GC CAG testcase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7CCB99" w14:textId="77777777" w:rsidR="00DC36A0" w:rsidRPr="00040E29" w:rsidRDefault="00DC36A0" w:rsidP="009D4432">
            <w:pPr>
              <w:pStyle w:val="TAC"/>
            </w:pPr>
            <w:r w:rsidRPr="00040E29">
              <w:t>16.12.0</w:t>
            </w:r>
          </w:p>
        </w:tc>
      </w:tr>
      <w:tr w:rsidR="00D13E6E" w:rsidRPr="00040E29" w14:paraId="0F8FF0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A327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1F13B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51419" w14:textId="59B6D591" w:rsidR="00DC36A0" w:rsidRPr="00040E29" w:rsidRDefault="00DC36A0" w:rsidP="009D4432">
            <w:pPr>
              <w:pStyle w:val="TAC"/>
            </w:pPr>
            <w:r w:rsidRPr="00040E29">
              <w:t>R5-223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20E623" w14:textId="6992BB9A" w:rsidR="00DC36A0" w:rsidRPr="00040E29" w:rsidRDefault="00DC36A0" w:rsidP="009D4432">
            <w:pPr>
              <w:pStyle w:val="TAC"/>
            </w:pPr>
            <w:r w:rsidRPr="00040E29">
              <w:t>2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AB7F" w14:textId="3D34016D"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1EB9" w14:textId="0F277D7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987527" w14:textId="2A94C3D8" w:rsidR="00DC36A0" w:rsidRPr="00040E29" w:rsidRDefault="00DC36A0" w:rsidP="009D4432">
            <w:pPr>
              <w:pStyle w:val="TAL"/>
            </w:pPr>
            <w:r w:rsidRPr="00040E29">
              <w:t>Correction to NR5GC CAG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D319C1" w14:textId="77777777" w:rsidR="00DC36A0" w:rsidRPr="00040E29" w:rsidRDefault="00DC36A0" w:rsidP="009D4432">
            <w:pPr>
              <w:pStyle w:val="TAC"/>
            </w:pPr>
            <w:r w:rsidRPr="00040E29">
              <w:t>16.12.0</w:t>
            </w:r>
          </w:p>
        </w:tc>
      </w:tr>
      <w:tr w:rsidR="00D13E6E" w:rsidRPr="00040E29" w14:paraId="6BA2D7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CAE5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5A162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11A7DF" w14:textId="562C0014" w:rsidR="00DC36A0" w:rsidRPr="00040E29" w:rsidRDefault="00DC36A0" w:rsidP="009D4432">
            <w:pPr>
              <w:pStyle w:val="TAC"/>
            </w:pPr>
            <w:r w:rsidRPr="00040E29">
              <w:t>R5-223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1E297" w14:textId="79049039" w:rsidR="00DC36A0" w:rsidRPr="00040E29" w:rsidRDefault="00DC36A0" w:rsidP="009D4432">
            <w:pPr>
              <w:pStyle w:val="TAC"/>
            </w:pPr>
            <w:r w:rsidRPr="00040E29">
              <w:t>2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86C2" w14:textId="3F1DC6AE"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49A63" w14:textId="745BD14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63C6F8" w14:textId="6FAE65F9" w:rsidR="00DC36A0" w:rsidRPr="00040E29" w:rsidRDefault="00DC36A0" w:rsidP="009D4432">
            <w:pPr>
              <w:pStyle w:val="TAL"/>
            </w:pPr>
            <w:r w:rsidRPr="00040E29">
              <w:t>Update of NR5G NPN TC 6.5.2.2 and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D4ED5E" w14:textId="77777777" w:rsidR="00DC36A0" w:rsidRPr="00040E29" w:rsidRDefault="00DC36A0" w:rsidP="009D4432">
            <w:pPr>
              <w:pStyle w:val="TAC"/>
            </w:pPr>
            <w:r w:rsidRPr="00040E29">
              <w:t>16.12.0</w:t>
            </w:r>
          </w:p>
        </w:tc>
      </w:tr>
      <w:tr w:rsidR="00D13E6E" w:rsidRPr="00040E29" w14:paraId="454C2D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DB932"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2690E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91AA50" w14:textId="710BE863" w:rsidR="00DC36A0" w:rsidRPr="00040E29" w:rsidRDefault="00DC36A0" w:rsidP="009D4432">
            <w:pPr>
              <w:pStyle w:val="TAC"/>
            </w:pPr>
            <w:r w:rsidRPr="00040E29">
              <w:t>R5-223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3F81F9" w14:textId="0179A436" w:rsidR="00DC36A0" w:rsidRPr="00040E29" w:rsidRDefault="00DC36A0" w:rsidP="009D4432">
            <w:pPr>
              <w:pStyle w:val="TAC"/>
            </w:pPr>
            <w:r w:rsidRPr="00040E29">
              <w:t>2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0F29" w14:textId="329D5D4C"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92B4" w14:textId="5A10F07F"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0CD210" w14:textId="3EA08F97" w:rsidR="00DC36A0" w:rsidRPr="00040E29" w:rsidRDefault="00DC36A0" w:rsidP="009D4432">
            <w:pPr>
              <w:pStyle w:val="TAL"/>
            </w:pPr>
            <w:r w:rsidRPr="00040E29">
              <w:t>Correction to NR MDT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E3A55F" w14:textId="77777777" w:rsidR="00DC36A0" w:rsidRPr="00040E29" w:rsidRDefault="00DC36A0" w:rsidP="009D4432">
            <w:pPr>
              <w:pStyle w:val="TAC"/>
            </w:pPr>
            <w:r w:rsidRPr="00040E29">
              <w:t>16.12.0</w:t>
            </w:r>
          </w:p>
        </w:tc>
      </w:tr>
      <w:tr w:rsidR="00D13E6E" w:rsidRPr="00040E29" w14:paraId="07D134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9F78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1A4EE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12790" w14:textId="70DF1818" w:rsidR="00DC36A0" w:rsidRPr="00040E29" w:rsidRDefault="00DC36A0" w:rsidP="009D4432">
            <w:pPr>
              <w:pStyle w:val="TAC"/>
            </w:pPr>
            <w:r w:rsidRPr="00040E29">
              <w:t>R5-223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7BBFF" w14:textId="56E70CD8" w:rsidR="00DC36A0" w:rsidRPr="00040E29" w:rsidRDefault="00DC36A0" w:rsidP="009D4432">
            <w:pPr>
              <w:pStyle w:val="TAC"/>
            </w:pPr>
            <w:r w:rsidRPr="00040E29">
              <w:t>2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E2B5" w14:textId="78E48E63"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CEEA7" w14:textId="73375696"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9C6E09" w14:textId="23C120B5" w:rsidR="00DC36A0" w:rsidRPr="00040E29" w:rsidRDefault="00DC36A0" w:rsidP="009D4432">
            <w:pPr>
              <w:pStyle w:val="TAL"/>
            </w:pPr>
            <w:r w:rsidRPr="00040E29">
              <w:t>Update of NR MDT test case 8.1.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36225E" w14:textId="77777777" w:rsidR="00DC36A0" w:rsidRPr="00040E29" w:rsidRDefault="00DC36A0" w:rsidP="009D4432">
            <w:pPr>
              <w:pStyle w:val="TAC"/>
            </w:pPr>
            <w:r w:rsidRPr="00040E29">
              <w:t>16.12.0</w:t>
            </w:r>
          </w:p>
        </w:tc>
      </w:tr>
      <w:tr w:rsidR="00D13E6E" w:rsidRPr="00040E29" w14:paraId="41B33C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D745B2"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99B6E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6B80" w14:textId="39AC53EB" w:rsidR="00DC36A0" w:rsidRPr="00040E29" w:rsidRDefault="00DC36A0" w:rsidP="009D4432">
            <w:pPr>
              <w:pStyle w:val="TAC"/>
            </w:pPr>
            <w:r w:rsidRPr="00040E29">
              <w:t>R5-223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CACE17" w14:textId="2D01A49D" w:rsidR="00DC36A0" w:rsidRPr="00040E29" w:rsidRDefault="00DC36A0" w:rsidP="009D4432">
            <w:pPr>
              <w:pStyle w:val="TAC"/>
            </w:pPr>
            <w:r w:rsidRPr="00040E29">
              <w:t>2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1D5E" w14:textId="3314F91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04238" w14:textId="46A3FFC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59121F" w14:textId="6A38438F" w:rsidR="00DC36A0" w:rsidRPr="00040E29" w:rsidRDefault="00DC36A0" w:rsidP="009D4432">
            <w:pPr>
              <w:pStyle w:val="TAL"/>
            </w:pPr>
            <w:r w:rsidRPr="00040E29">
              <w:t>Addition of new NR EIEI test case 8.1.4.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18F671" w14:textId="77777777" w:rsidR="00DC36A0" w:rsidRPr="00040E29" w:rsidRDefault="00DC36A0" w:rsidP="009D4432">
            <w:pPr>
              <w:pStyle w:val="TAC"/>
            </w:pPr>
            <w:r w:rsidRPr="00040E29">
              <w:t>16.12.0</w:t>
            </w:r>
          </w:p>
        </w:tc>
      </w:tr>
      <w:tr w:rsidR="00D13E6E" w:rsidRPr="00040E29" w14:paraId="633B70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1DE59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FD967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321EF" w14:textId="231C3A4F" w:rsidR="00DC36A0" w:rsidRPr="00040E29" w:rsidRDefault="00DC36A0" w:rsidP="009D4432">
            <w:pPr>
              <w:pStyle w:val="TAC"/>
            </w:pPr>
            <w:r w:rsidRPr="00040E29">
              <w:t>R5-223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9B692" w14:textId="1C995AA1" w:rsidR="00DC36A0" w:rsidRPr="00040E29" w:rsidRDefault="00DC36A0" w:rsidP="009D4432">
            <w:pPr>
              <w:pStyle w:val="TAC"/>
            </w:pPr>
            <w:r w:rsidRPr="00040E29">
              <w:t>2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DFCD7" w14:textId="42368F55"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9C368" w14:textId="4225763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CA5E00" w14:textId="7D10F76B" w:rsidR="00DC36A0" w:rsidRPr="00040E29" w:rsidRDefault="00DC36A0" w:rsidP="009D4432">
            <w:pPr>
              <w:pStyle w:val="TAL"/>
            </w:pPr>
            <w:r w:rsidRPr="00040E29">
              <w:t>Addition of NR EIEI test case 1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84EB17" w14:textId="77777777" w:rsidR="00DC36A0" w:rsidRPr="00040E29" w:rsidRDefault="00DC36A0" w:rsidP="009D4432">
            <w:pPr>
              <w:pStyle w:val="TAC"/>
            </w:pPr>
            <w:r w:rsidRPr="00040E29">
              <w:t>16.12.0</w:t>
            </w:r>
          </w:p>
        </w:tc>
      </w:tr>
      <w:tr w:rsidR="00D13E6E" w:rsidRPr="00040E29" w14:paraId="371313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5B93F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48761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E7713A" w14:textId="0CF5BDAC" w:rsidR="00DC36A0" w:rsidRPr="00040E29" w:rsidRDefault="00DC36A0" w:rsidP="009D4432">
            <w:pPr>
              <w:pStyle w:val="TAC"/>
            </w:pPr>
            <w:r w:rsidRPr="00040E29">
              <w:t>R5-223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EF973B" w14:textId="3235CB24" w:rsidR="00DC36A0" w:rsidRPr="00040E29" w:rsidRDefault="00DC36A0" w:rsidP="009D4432">
            <w:pPr>
              <w:pStyle w:val="TAC"/>
            </w:pPr>
            <w:r w:rsidRPr="00040E29">
              <w:t>2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B87A" w14:textId="54BEFAC5"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71EE0" w14:textId="3DA7377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E84945" w14:textId="440F508D" w:rsidR="00DC36A0" w:rsidRPr="00040E29" w:rsidRDefault="00DC36A0" w:rsidP="009D4432">
            <w:pPr>
              <w:pStyle w:val="TAL"/>
            </w:pPr>
            <w:r w:rsidRPr="00040E29">
              <w:t>Addition of NR EIEI test case 11.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4FCA5C" w14:textId="77777777" w:rsidR="00DC36A0" w:rsidRPr="00040E29" w:rsidRDefault="00DC36A0" w:rsidP="009D4432">
            <w:pPr>
              <w:pStyle w:val="TAC"/>
            </w:pPr>
            <w:r w:rsidRPr="00040E29">
              <w:t>16.12.0</w:t>
            </w:r>
          </w:p>
        </w:tc>
      </w:tr>
      <w:tr w:rsidR="00D13E6E" w:rsidRPr="00040E29" w14:paraId="5499A9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5942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72907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1DD4EA" w14:textId="4A7A2236" w:rsidR="00DC36A0" w:rsidRPr="00040E29" w:rsidRDefault="00DC36A0" w:rsidP="009D4432">
            <w:pPr>
              <w:pStyle w:val="TAC"/>
            </w:pPr>
            <w:r w:rsidRPr="00040E29">
              <w:t>R5-223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7DF61D" w14:textId="530809FA" w:rsidR="00DC36A0" w:rsidRPr="00040E29" w:rsidRDefault="00DC36A0" w:rsidP="009D4432">
            <w:pPr>
              <w:pStyle w:val="TAC"/>
            </w:pPr>
            <w:r w:rsidRPr="00040E29">
              <w:t>2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9FF6" w14:textId="7673A0AC"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69A5" w14:textId="4CE7D30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1D181" w14:textId="6F495BC9" w:rsidR="00DC36A0" w:rsidRPr="00040E29" w:rsidRDefault="00DC36A0" w:rsidP="009D4432">
            <w:pPr>
              <w:pStyle w:val="TAL"/>
            </w:pPr>
            <w:r w:rsidRPr="00040E29">
              <w:t>Addition of NR EIEI test case 11.5.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CF37BA" w14:textId="77777777" w:rsidR="00DC36A0" w:rsidRPr="00040E29" w:rsidRDefault="00DC36A0" w:rsidP="009D4432">
            <w:pPr>
              <w:pStyle w:val="TAC"/>
            </w:pPr>
            <w:r w:rsidRPr="00040E29">
              <w:t>16.12.0</w:t>
            </w:r>
          </w:p>
        </w:tc>
      </w:tr>
      <w:tr w:rsidR="00D13E6E" w:rsidRPr="00040E29" w14:paraId="4CA718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12C42F"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FCFBD8"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564CDB" w14:textId="4A7F4A55" w:rsidR="00DC36A0" w:rsidRPr="00040E29" w:rsidRDefault="00DC36A0" w:rsidP="009D4432">
            <w:pPr>
              <w:pStyle w:val="TAC"/>
            </w:pPr>
            <w:r w:rsidRPr="00040E29">
              <w:t>R5-223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F6105" w14:textId="7498A191" w:rsidR="00DC36A0" w:rsidRPr="00040E29" w:rsidRDefault="00DC36A0" w:rsidP="009D4432">
            <w:pPr>
              <w:pStyle w:val="TAC"/>
            </w:pPr>
            <w:r w:rsidRPr="00040E29">
              <w:t>2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F980" w14:textId="1E7B1D95"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6090" w14:textId="742A91C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675F1" w14:textId="4AA31A99" w:rsidR="00DC36A0" w:rsidRPr="00040E29" w:rsidRDefault="00DC36A0" w:rsidP="009D4432">
            <w:pPr>
              <w:pStyle w:val="TAL"/>
            </w:pPr>
            <w:r w:rsidRPr="00040E29">
              <w:t>Addition of NR EIEI test case 11.5.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E75B51" w14:textId="77777777" w:rsidR="00DC36A0" w:rsidRPr="00040E29" w:rsidRDefault="00DC36A0" w:rsidP="009D4432">
            <w:pPr>
              <w:pStyle w:val="TAC"/>
            </w:pPr>
            <w:r w:rsidRPr="00040E29">
              <w:t>16.12.0</w:t>
            </w:r>
          </w:p>
        </w:tc>
      </w:tr>
      <w:tr w:rsidR="00D13E6E" w:rsidRPr="00040E29" w14:paraId="6E67B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5769D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8326E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7692B" w14:textId="10537B1E" w:rsidR="00DC36A0" w:rsidRPr="00040E29" w:rsidRDefault="00DC36A0" w:rsidP="009D4432">
            <w:pPr>
              <w:pStyle w:val="TAC"/>
            </w:pPr>
            <w:r w:rsidRPr="00040E29">
              <w:t>R5-223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A71E3" w14:textId="202859EA" w:rsidR="00DC36A0" w:rsidRPr="00040E29" w:rsidRDefault="00DC36A0" w:rsidP="009D4432">
            <w:pPr>
              <w:pStyle w:val="TAC"/>
            </w:pPr>
            <w:r w:rsidRPr="00040E29">
              <w:t>2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FCE16" w14:textId="470E23F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1D371" w14:textId="0486E99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2991C2" w14:textId="33321B86" w:rsidR="00DC36A0" w:rsidRPr="00040E29" w:rsidRDefault="00DC36A0" w:rsidP="009D4432">
            <w:pPr>
              <w:pStyle w:val="TAL"/>
            </w:pPr>
            <w:r w:rsidRPr="00040E29">
              <w:t>Addition of NR EIEI test case 1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C9950C" w14:textId="77777777" w:rsidR="00DC36A0" w:rsidRPr="00040E29" w:rsidRDefault="00DC36A0" w:rsidP="009D4432">
            <w:pPr>
              <w:pStyle w:val="TAC"/>
            </w:pPr>
            <w:r w:rsidRPr="00040E29">
              <w:t>16.12.0</w:t>
            </w:r>
          </w:p>
        </w:tc>
      </w:tr>
      <w:tr w:rsidR="00D13E6E" w:rsidRPr="00040E29" w14:paraId="6689FE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026B5"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A9A6A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A1CCB" w14:textId="6DA6F860" w:rsidR="00DC36A0" w:rsidRPr="00040E29" w:rsidRDefault="00DC36A0" w:rsidP="009D4432">
            <w:pPr>
              <w:pStyle w:val="TAC"/>
            </w:pPr>
            <w:r w:rsidRPr="00040E29">
              <w:t>R5-223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F7B53" w14:textId="46BD03ED" w:rsidR="00DC36A0" w:rsidRPr="00040E29" w:rsidRDefault="00DC36A0" w:rsidP="009D4432">
            <w:pPr>
              <w:pStyle w:val="TAC"/>
            </w:pPr>
            <w:r w:rsidRPr="00040E29">
              <w:t>2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085B" w14:textId="5C4C7768"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C3F6E" w14:textId="7C8DC89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AA5DE4" w14:textId="2F2463D1" w:rsidR="00DC36A0" w:rsidRPr="00040E29" w:rsidRDefault="00DC36A0" w:rsidP="009D4432">
            <w:pPr>
              <w:pStyle w:val="TAL"/>
            </w:pPr>
            <w:r w:rsidRPr="00040E29">
              <w:t>Addition of NR EIEI test case 11.5.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E0C247" w14:textId="77777777" w:rsidR="00DC36A0" w:rsidRPr="00040E29" w:rsidRDefault="00DC36A0" w:rsidP="009D4432">
            <w:pPr>
              <w:pStyle w:val="TAC"/>
            </w:pPr>
            <w:r w:rsidRPr="00040E29">
              <w:t>16.12.0</w:t>
            </w:r>
          </w:p>
        </w:tc>
      </w:tr>
      <w:tr w:rsidR="00D13E6E" w:rsidRPr="00040E29" w14:paraId="665DCC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F367C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E0391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FC2436" w14:textId="399369D8" w:rsidR="00DC36A0" w:rsidRPr="00040E29" w:rsidRDefault="00DC36A0" w:rsidP="009D4432">
            <w:pPr>
              <w:pStyle w:val="TAC"/>
            </w:pPr>
            <w:r w:rsidRPr="00040E29">
              <w:t>R5-22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063689" w14:textId="665533B4" w:rsidR="00DC36A0" w:rsidRPr="00040E29" w:rsidRDefault="00DC36A0" w:rsidP="009D4432">
            <w:pPr>
              <w:pStyle w:val="TAC"/>
            </w:pPr>
            <w:r w:rsidRPr="00040E29">
              <w:t>2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F69E" w14:textId="6DAD5B20"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FE4DD" w14:textId="2E8DD98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CBC77B" w14:textId="447A5F4F" w:rsidR="00DC36A0" w:rsidRPr="00040E29" w:rsidRDefault="00DC36A0" w:rsidP="009D4432">
            <w:pPr>
              <w:pStyle w:val="TAL"/>
            </w:pPr>
            <w:r w:rsidRPr="00040E29">
              <w:t>Modification of testcase 8.1.5.11.2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08151" w14:textId="77777777" w:rsidR="00DC36A0" w:rsidRPr="00040E29" w:rsidRDefault="00DC36A0" w:rsidP="009D4432">
            <w:pPr>
              <w:pStyle w:val="TAC"/>
            </w:pPr>
            <w:r w:rsidRPr="00040E29">
              <w:t>16.12.0</w:t>
            </w:r>
          </w:p>
        </w:tc>
      </w:tr>
      <w:tr w:rsidR="00D13E6E" w:rsidRPr="00040E29" w14:paraId="6B8E39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85CBA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E2ABF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B3A6E" w14:textId="67505DC1" w:rsidR="00DC36A0" w:rsidRPr="00040E29" w:rsidRDefault="00DC36A0" w:rsidP="009D4432">
            <w:pPr>
              <w:pStyle w:val="TAC"/>
            </w:pPr>
            <w:r w:rsidRPr="00040E29">
              <w:t>R5-22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2D6DCC" w14:textId="12DFEB0A" w:rsidR="00DC36A0" w:rsidRPr="00040E29" w:rsidRDefault="00DC36A0" w:rsidP="009D4432">
            <w:pPr>
              <w:pStyle w:val="TAC"/>
            </w:pPr>
            <w:r w:rsidRPr="00040E29">
              <w:t>2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9EAE0" w14:textId="334898EE"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45CF4" w14:textId="031FA21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EE4B7" w14:textId="1A378965" w:rsidR="00DC36A0" w:rsidRPr="00040E29" w:rsidRDefault="00DC36A0" w:rsidP="009D4432">
            <w:pPr>
              <w:pStyle w:val="TAL"/>
            </w:pPr>
            <w:r w:rsidRPr="00040E29">
              <w:t>Modification of testcase 8.1.5.11.3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D925DB" w14:textId="77777777" w:rsidR="00DC36A0" w:rsidRPr="00040E29" w:rsidRDefault="00DC36A0" w:rsidP="009D4432">
            <w:pPr>
              <w:pStyle w:val="TAC"/>
            </w:pPr>
            <w:r w:rsidRPr="00040E29">
              <w:t>16.12.0</w:t>
            </w:r>
          </w:p>
        </w:tc>
      </w:tr>
      <w:tr w:rsidR="00D13E6E" w:rsidRPr="00040E29" w14:paraId="2DB34A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42746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790E8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E3857" w14:textId="1129B099" w:rsidR="00DC36A0" w:rsidRPr="00040E29" w:rsidRDefault="00DC36A0" w:rsidP="009D4432">
            <w:pPr>
              <w:pStyle w:val="TAC"/>
            </w:pPr>
            <w:r w:rsidRPr="00040E29">
              <w:t>R5-22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4348C" w14:textId="6F9994E8" w:rsidR="00DC36A0" w:rsidRPr="00040E29" w:rsidRDefault="00DC36A0" w:rsidP="009D4432">
            <w:pPr>
              <w:pStyle w:val="TAC"/>
            </w:pPr>
            <w:r w:rsidRPr="00040E29">
              <w:t>2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0E1FD" w14:textId="71F2789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5598" w14:textId="7E09812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261E9" w14:textId="637CC93D" w:rsidR="00DC36A0" w:rsidRPr="00040E29" w:rsidRDefault="00DC36A0" w:rsidP="009D4432">
            <w:pPr>
              <w:pStyle w:val="TAL"/>
            </w:pPr>
            <w:r w:rsidRPr="00040E29">
              <w:t>Modification of testcase 8.1.5.11.4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E3229B" w14:textId="77777777" w:rsidR="00DC36A0" w:rsidRPr="00040E29" w:rsidRDefault="00DC36A0" w:rsidP="009D4432">
            <w:pPr>
              <w:pStyle w:val="TAC"/>
            </w:pPr>
            <w:r w:rsidRPr="00040E29">
              <w:t>16.12.0</w:t>
            </w:r>
          </w:p>
        </w:tc>
      </w:tr>
      <w:tr w:rsidR="00D13E6E" w:rsidRPr="00040E29" w14:paraId="021799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42F6C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020688"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1923B" w14:textId="07689E40" w:rsidR="00DC36A0" w:rsidRPr="00040E29" w:rsidRDefault="00DC36A0" w:rsidP="009D4432">
            <w:pPr>
              <w:pStyle w:val="TAC"/>
            </w:pPr>
            <w:r w:rsidRPr="00040E29">
              <w:t>R5-22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3C0F8" w14:textId="4DAC09C9" w:rsidR="00DC36A0" w:rsidRPr="00040E29" w:rsidRDefault="00DC36A0" w:rsidP="009D4432">
            <w:pPr>
              <w:pStyle w:val="TAC"/>
            </w:pPr>
            <w:r w:rsidRPr="00040E29">
              <w:t>2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B445" w14:textId="5C00376A"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B486" w14:textId="0F5ABDB8"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86361" w14:textId="6CCEC9A2" w:rsidR="00DC36A0" w:rsidRPr="00040E29" w:rsidRDefault="00DC36A0" w:rsidP="009D4432">
            <w:pPr>
              <w:pStyle w:val="TAL"/>
            </w:pPr>
            <w:r w:rsidRPr="00040E29">
              <w:t>Modification of testcase 8.1.5.11.5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494CE3" w14:textId="77777777" w:rsidR="00DC36A0" w:rsidRPr="00040E29" w:rsidRDefault="00DC36A0" w:rsidP="009D4432">
            <w:pPr>
              <w:pStyle w:val="TAC"/>
            </w:pPr>
            <w:r w:rsidRPr="00040E29">
              <w:t>16.12.0</w:t>
            </w:r>
          </w:p>
        </w:tc>
      </w:tr>
      <w:tr w:rsidR="00D13E6E" w:rsidRPr="00040E29" w14:paraId="48AF7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03DD2"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007A4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60EB17" w14:textId="538BA75C" w:rsidR="00DC36A0" w:rsidRPr="00040E29" w:rsidRDefault="00DC36A0" w:rsidP="009D4432">
            <w:pPr>
              <w:pStyle w:val="TAC"/>
            </w:pPr>
            <w:r w:rsidRPr="00040E29">
              <w:t>R5-223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78248" w14:textId="272CF803" w:rsidR="00DC36A0" w:rsidRPr="00040E29" w:rsidRDefault="00DC36A0" w:rsidP="009D4432">
            <w:pPr>
              <w:pStyle w:val="TAC"/>
            </w:pPr>
            <w:r w:rsidRPr="00040E29">
              <w:t>2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DF573" w14:textId="03335F77"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08D5" w14:textId="64E1F99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2594DE" w14:textId="0B557B58" w:rsidR="00DC36A0" w:rsidRPr="00040E29" w:rsidRDefault="00DC36A0" w:rsidP="009D4432">
            <w:pPr>
              <w:pStyle w:val="TAL"/>
            </w:pPr>
            <w:r w:rsidRPr="00040E29">
              <w:t>Modification of testcase 8.1.5.11.6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CCD90C" w14:textId="77777777" w:rsidR="00DC36A0" w:rsidRPr="00040E29" w:rsidRDefault="00DC36A0" w:rsidP="009D4432">
            <w:pPr>
              <w:pStyle w:val="TAC"/>
            </w:pPr>
            <w:r w:rsidRPr="00040E29">
              <w:t>16.12.0</w:t>
            </w:r>
          </w:p>
        </w:tc>
      </w:tr>
      <w:tr w:rsidR="00D13E6E" w:rsidRPr="00040E29" w14:paraId="449DE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38BC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96D67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AF8142" w14:textId="2FA05169" w:rsidR="00DC36A0" w:rsidRPr="00040E29" w:rsidRDefault="00DC36A0" w:rsidP="009D4432">
            <w:pPr>
              <w:pStyle w:val="TAC"/>
            </w:pPr>
            <w:r w:rsidRPr="00040E29">
              <w:t>R5-223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E8085" w14:textId="4C304FB9" w:rsidR="00DC36A0" w:rsidRPr="00040E29" w:rsidRDefault="00DC36A0" w:rsidP="009D4432">
            <w:pPr>
              <w:pStyle w:val="TAC"/>
            </w:pPr>
            <w:r w:rsidRPr="00040E29">
              <w:t>2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22FE" w14:textId="746F5C7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3858" w14:textId="6F3A855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BA9283" w14:textId="10E4DF72" w:rsidR="00DC36A0" w:rsidRPr="00040E29" w:rsidRDefault="00DC36A0" w:rsidP="009D4432">
            <w:pPr>
              <w:pStyle w:val="TAL"/>
            </w:pPr>
            <w:r w:rsidRPr="00040E29">
              <w:t>Correction to SOR test case 6.3.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937FE2" w14:textId="77777777" w:rsidR="00DC36A0" w:rsidRPr="00040E29" w:rsidRDefault="00DC36A0" w:rsidP="009D4432">
            <w:pPr>
              <w:pStyle w:val="TAC"/>
            </w:pPr>
            <w:r w:rsidRPr="00040E29">
              <w:t>16.12.0</w:t>
            </w:r>
          </w:p>
        </w:tc>
      </w:tr>
      <w:tr w:rsidR="00D13E6E" w:rsidRPr="00040E29" w14:paraId="706E34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E1EA54"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E797B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B53E5A" w14:textId="345FEC95" w:rsidR="00DC36A0" w:rsidRPr="00040E29" w:rsidRDefault="00DC36A0" w:rsidP="009D4432">
            <w:pPr>
              <w:pStyle w:val="TAC"/>
            </w:pPr>
            <w:r w:rsidRPr="00040E29">
              <w:t>R5-223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25AC82" w14:textId="331B15AE" w:rsidR="00DC36A0" w:rsidRPr="00040E29" w:rsidRDefault="00DC36A0" w:rsidP="009D4432">
            <w:pPr>
              <w:pStyle w:val="TAC"/>
            </w:pPr>
            <w:r w:rsidRPr="00040E29">
              <w:t>2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B857" w14:textId="311B866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B587" w14:textId="0800279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BC04E" w14:textId="7D856151" w:rsidR="00DC36A0" w:rsidRPr="00040E29" w:rsidRDefault="00DC36A0" w:rsidP="009D4432">
            <w:pPr>
              <w:pStyle w:val="TAL"/>
            </w:pPr>
            <w:r w:rsidRPr="00040E29">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DD3604" w14:textId="77777777" w:rsidR="00DC36A0" w:rsidRPr="00040E29" w:rsidRDefault="00DC36A0" w:rsidP="009D4432">
            <w:pPr>
              <w:pStyle w:val="TAC"/>
            </w:pPr>
            <w:r w:rsidRPr="00040E29">
              <w:t>16.12.0</w:t>
            </w:r>
          </w:p>
        </w:tc>
      </w:tr>
      <w:tr w:rsidR="00D13E6E" w:rsidRPr="00040E29" w14:paraId="1FFF7A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CBEB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5C6FE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CF3F0" w14:textId="5F03D5E3" w:rsidR="00DC36A0" w:rsidRPr="00040E29" w:rsidRDefault="00DC36A0" w:rsidP="009D4432">
            <w:pPr>
              <w:pStyle w:val="TAC"/>
            </w:pPr>
            <w:r w:rsidRPr="00040E29">
              <w:t>R5-223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718ED" w14:textId="08FB7D3D" w:rsidR="00DC36A0" w:rsidRPr="00040E29" w:rsidRDefault="00DC36A0" w:rsidP="009D4432">
            <w:pPr>
              <w:pStyle w:val="TAC"/>
            </w:pPr>
            <w:r w:rsidRPr="00040E29">
              <w:t>2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14AA" w14:textId="3300352C"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98C10" w14:textId="2A04B2A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4EEE2B" w14:textId="12C93DEF" w:rsidR="00DC36A0" w:rsidRPr="00040E29" w:rsidRDefault="00DC36A0" w:rsidP="009D4432">
            <w:pPr>
              <w:pStyle w:val="TAL"/>
            </w:pPr>
            <w:r w:rsidRPr="00040E29">
              <w:t>Correction to NR MAC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3D5D6" w14:textId="77777777" w:rsidR="00DC36A0" w:rsidRPr="00040E29" w:rsidRDefault="00DC36A0" w:rsidP="009D4432">
            <w:pPr>
              <w:pStyle w:val="TAC"/>
            </w:pPr>
            <w:r w:rsidRPr="00040E29">
              <w:t>16.12.0</w:t>
            </w:r>
          </w:p>
        </w:tc>
      </w:tr>
      <w:tr w:rsidR="00D13E6E" w:rsidRPr="00040E29" w14:paraId="78C4B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08F2BB"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54B3D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3487E" w14:textId="3131436D" w:rsidR="00DC36A0" w:rsidRPr="00040E29" w:rsidRDefault="00DC36A0" w:rsidP="009D4432">
            <w:pPr>
              <w:pStyle w:val="TAC"/>
            </w:pPr>
            <w:r w:rsidRPr="00040E29">
              <w:t>R5-223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80F55F" w14:textId="11475A96" w:rsidR="00DC36A0" w:rsidRPr="00040E29" w:rsidRDefault="00DC36A0" w:rsidP="009D4432">
            <w:pPr>
              <w:pStyle w:val="TAC"/>
            </w:pPr>
            <w:r w:rsidRPr="00040E29">
              <w:t>2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10E" w14:textId="796AE7C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5343B" w14:textId="1549F15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195DF" w14:textId="02FE6FCC" w:rsidR="00DC36A0" w:rsidRPr="00040E29" w:rsidRDefault="00DC36A0" w:rsidP="009D4432">
            <w:pPr>
              <w:pStyle w:val="TAL"/>
            </w:pPr>
            <w:r w:rsidRPr="00040E29">
              <w:t xml:space="preserve">Corrections to NR </w:t>
            </w:r>
            <w:proofErr w:type="spellStart"/>
            <w:r w:rsidRPr="00040E29">
              <w:t>IIoT</w:t>
            </w:r>
            <w:proofErr w:type="spellEnd"/>
            <w:r w:rsidRPr="00040E29">
              <w:t xml:space="preserve"> PDCP test cases 7.1.3.5.6.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2F6F12" w14:textId="77777777" w:rsidR="00DC36A0" w:rsidRPr="00040E29" w:rsidRDefault="00DC36A0" w:rsidP="009D4432">
            <w:pPr>
              <w:pStyle w:val="TAC"/>
            </w:pPr>
            <w:r w:rsidRPr="00040E29">
              <w:t>16.12.0</w:t>
            </w:r>
          </w:p>
        </w:tc>
      </w:tr>
      <w:tr w:rsidR="00D13E6E" w:rsidRPr="00040E29" w14:paraId="5DAA48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85797"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511C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8A60F" w14:textId="49F47DE5" w:rsidR="00DC36A0" w:rsidRPr="00040E29" w:rsidRDefault="00DC36A0" w:rsidP="009D4432">
            <w:pPr>
              <w:pStyle w:val="TAC"/>
            </w:pPr>
            <w:r w:rsidRPr="00040E29">
              <w:t>R5-22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77D78" w14:textId="50BB835F" w:rsidR="00DC36A0" w:rsidRPr="00040E29" w:rsidRDefault="00DC36A0" w:rsidP="009D4432">
            <w:pPr>
              <w:pStyle w:val="TAC"/>
            </w:pPr>
            <w:r w:rsidRPr="00040E29">
              <w:t>2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52D47" w14:textId="44ABB046"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6B79D" w14:textId="0996425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CECC10" w14:textId="6AF0CBB9" w:rsidR="00DC36A0" w:rsidRPr="00040E29" w:rsidRDefault="00DC36A0" w:rsidP="009D4432">
            <w:pPr>
              <w:pStyle w:val="TAL"/>
            </w:pPr>
            <w:r w:rsidRPr="00040E29">
              <w:t>Correction to NR5GC test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776D57" w14:textId="77777777" w:rsidR="00DC36A0" w:rsidRPr="00040E29" w:rsidRDefault="00DC36A0" w:rsidP="009D4432">
            <w:pPr>
              <w:pStyle w:val="TAC"/>
            </w:pPr>
            <w:r w:rsidRPr="00040E29">
              <w:t>16.12.0</w:t>
            </w:r>
          </w:p>
        </w:tc>
      </w:tr>
      <w:tr w:rsidR="00D13E6E" w:rsidRPr="00040E29" w14:paraId="7ABB9D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B4C1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61E31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50FA89" w14:textId="438E971A" w:rsidR="00DC36A0" w:rsidRPr="00040E29" w:rsidRDefault="00DC36A0" w:rsidP="009D4432">
            <w:pPr>
              <w:pStyle w:val="TAC"/>
            </w:pPr>
            <w:r w:rsidRPr="00040E29">
              <w:t>R5-223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A8413F" w14:textId="647B3C46" w:rsidR="00DC36A0" w:rsidRPr="00040E29" w:rsidRDefault="00DC36A0" w:rsidP="009D4432">
            <w:pPr>
              <w:pStyle w:val="TAC"/>
            </w:pPr>
            <w:r w:rsidRPr="00040E29">
              <w:t>2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E1CF" w14:textId="66C4264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8675" w14:textId="0DFCDA9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9D228D" w14:textId="3230153A" w:rsidR="00DC36A0" w:rsidRPr="00040E29" w:rsidRDefault="00DC36A0" w:rsidP="009D4432">
            <w:pPr>
              <w:pStyle w:val="TAL"/>
            </w:pPr>
            <w:r w:rsidRPr="00040E29">
              <w:t>Correction to NR5GC test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43525D" w14:textId="77777777" w:rsidR="00DC36A0" w:rsidRPr="00040E29" w:rsidRDefault="00DC36A0" w:rsidP="009D4432">
            <w:pPr>
              <w:pStyle w:val="TAC"/>
            </w:pPr>
            <w:r w:rsidRPr="00040E29">
              <w:t>16.12.0</w:t>
            </w:r>
          </w:p>
        </w:tc>
      </w:tr>
      <w:tr w:rsidR="00D13E6E" w:rsidRPr="00040E29" w14:paraId="405687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8426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671DB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EAC75A" w14:textId="5047A346" w:rsidR="00DC36A0" w:rsidRPr="00040E29" w:rsidRDefault="00DC36A0" w:rsidP="009D4432">
            <w:pPr>
              <w:pStyle w:val="TAC"/>
            </w:pPr>
            <w:r w:rsidRPr="00040E29">
              <w:t>R5-223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EE7613" w14:textId="3859BAAD" w:rsidR="00DC36A0" w:rsidRPr="00040E29" w:rsidRDefault="00DC36A0" w:rsidP="009D4432">
            <w:pPr>
              <w:pStyle w:val="TAC"/>
            </w:pPr>
            <w:r w:rsidRPr="00040E29">
              <w:t>2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174" w14:textId="655B5C0E"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9DDB" w14:textId="7CE783C9"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0EB5AC" w14:textId="33CC5D55" w:rsidR="00DC36A0" w:rsidRPr="00040E29" w:rsidRDefault="00DC36A0" w:rsidP="009D4432">
            <w:pPr>
              <w:pStyle w:val="TAL"/>
            </w:pPr>
            <w:r w:rsidRPr="00040E29">
              <w:t>Correction to NR CA TC 8.1.5.7.1-CA dupl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5C5C88" w14:textId="77777777" w:rsidR="00DC36A0" w:rsidRPr="00040E29" w:rsidRDefault="00DC36A0" w:rsidP="009D4432">
            <w:pPr>
              <w:pStyle w:val="TAC"/>
            </w:pPr>
            <w:r w:rsidRPr="00040E29">
              <w:t>16.12.0</w:t>
            </w:r>
          </w:p>
        </w:tc>
      </w:tr>
      <w:tr w:rsidR="00D13E6E" w:rsidRPr="00040E29" w14:paraId="1A5ABE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9C50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58ED3F"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250D9" w14:textId="674FA4AC" w:rsidR="00DC36A0" w:rsidRPr="00040E29" w:rsidRDefault="00DC36A0" w:rsidP="009D4432">
            <w:pPr>
              <w:pStyle w:val="TAC"/>
            </w:pPr>
            <w:r w:rsidRPr="00040E29">
              <w:t>R5-223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448D5" w14:textId="58B7BC24" w:rsidR="00DC36A0" w:rsidRPr="00040E29" w:rsidRDefault="00DC36A0" w:rsidP="009D4432">
            <w:pPr>
              <w:pStyle w:val="TAC"/>
            </w:pPr>
            <w:r w:rsidRPr="00040E29">
              <w:t>2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AEF77" w14:textId="1BB99051"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18B23" w14:textId="38E221BB"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E38E90" w14:textId="2A7A99B2" w:rsidR="00DC36A0" w:rsidRPr="00040E29" w:rsidRDefault="00DC36A0" w:rsidP="009D4432">
            <w:pPr>
              <w:pStyle w:val="TAL"/>
            </w:pPr>
            <w:r w:rsidRPr="00040E29">
              <w:t>Update of RACS TC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E103C6" w14:textId="77777777" w:rsidR="00DC36A0" w:rsidRPr="00040E29" w:rsidRDefault="00DC36A0" w:rsidP="009D4432">
            <w:pPr>
              <w:pStyle w:val="TAC"/>
            </w:pPr>
            <w:r w:rsidRPr="00040E29">
              <w:t>16.12.0</w:t>
            </w:r>
          </w:p>
        </w:tc>
      </w:tr>
      <w:tr w:rsidR="00D13E6E" w:rsidRPr="00040E29" w14:paraId="27660C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A891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7B1739"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69895" w14:textId="756D3811" w:rsidR="00DC36A0" w:rsidRPr="00040E29" w:rsidRDefault="00DC36A0" w:rsidP="009D4432">
            <w:pPr>
              <w:pStyle w:val="TAC"/>
            </w:pPr>
            <w:r w:rsidRPr="00040E29">
              <w:t>R5-223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872C8" w14:textId="5634E683" w:rsidR="00DC36A0" w:rsidRPr="00040E29" w:rsidRDefault="00DC36A0" w:rsidP="009D4432">
            <w:pPr>
              <w:pStyle w:val="TAC"/>
            </w:pPr>
            <w:r w:rsidRPr="00040E29">
              <w:t>2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36A7" w14:textId="467C18CA"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FE5" w14:textId="21CFD820"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E28C1E" w14:textId="58AE4B85" w:rsidR="00DC36A0" w:rsidRPr="00040E29" w:rsidRDefault="00DC36A0" w:rsidP="009D4432">
            <w:pPr>
              <w:pStyle w:val="TAL"/>
            </w:pPr>
            <w:r w:rsidRPr="00040E29">
              <w:t>Addition of new test case 8.2.5.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263256" w14:textId="77777777" w:rsidR="00DC36A0" w:rsidRPr="00040E29" w:rsidRDefault="00DC36A0" w:rsidP="009D4432">
            <w:pPr>
              <w:pStyle w:val="TAC"/>
            </w:pPr>
            <w:r w:rsidRPr="00040E29">
              <w:t>16.12.0</w:t>
            </w:r>
          </w:p>
        </w:tc>
      </w:tr>
      <w:tr w:rsidR="00D13E6E" w:rsidRPr="00040E29" w14:paraId="6CE4FE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F941E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62A48B"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4F4FF8" w14:textId="7A0CDF5B" w:rsidR="00DC36A0" w:rsidRPr="00040E29" w:rsidRDefault="00DC36A0" w:rsidP="009D4432">
            <w:pPr>
              <w:pStyle w:val="TAC"/>
            </w:pPr>
            <w:r w:rsidRPr="00040E29">
              <w:t>R5-223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BBD761" w14:textId="3DA2F5D4" w:rsidR="00DC36A0" w:rsidRPr="00040E29" w:rsidRDefault="00DC36A0" w:rsidP="009D4432">
            <w:pPr>
              <w:pStyle w:val="TAC"/>
            </w:pPr>
            <w:r w:rsidRPr="00040E29">
              <w:t>2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880" w14:textId="2FBD9451"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FBC30" w14:textId="16EFBA26"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D32E11" w14:textId="18534AA7" w:rsidR="00DC36A0" w:rsidRPr="00040E29" w:rsidRDefault="00DC36A0" w:rsidP="009D4432">
            <w:pPr>
              <w:pStyle w:val="TAL"/>
            </w:pPr>
            <w:r w:rsidRPr="00040E29">
              <w:t>Update of 5GMM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B1799" w14:textId="77777777" w:rsidR="00DC36A0" w:rsidRPr="00040E29" w:rsidRDefault="00DC36A0" w:rsidP="009D4432">
            <w:pPr>
              <w:pStyle w:val="TAC"/>
            </w:pPr>
            <w:r w:rsidRPr="00040E29">
              <w:t>16.12.0</w:t>
            </w:r>
          </w:p>
        </w:tc>
      </w:tr>
      <w:tr w:rsidR="00D13E6E" w:rsidRPr="00040E29" w14:paraId="27836A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0E187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CD6BDE"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FE6EF" w14:textId="5AE19793" w:rsidR="00DC36A0" w:rsidRPr="00040E29" w:rsidRDefault="00DC36A0" w:rsidP="009D4432">
            <w:pPr>
              <w:pStyle w:val="TAC"/>
            </w:pPr>
            <w:r w:rsidRPr="00040E29">
              <w:t>R5-223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B3D02" w14:textId="05C50BAA" w:rsidR="00DC36A0" w:rsidRPr="00040E29" w:rsidRDefault="00DC36A0" w:rsidP="009D4432">
            <w:pPr>
              <w:pStyle w:val="TAC"/>
            </w:pPr>
            <w:r w:rsidRPr="00040E29">
              <w:t>2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5BEE" w14:textId="735D33A6"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8A03" w14:textId="59935EA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252AF" w14:textId="5FC8B955" w:rsidR="00DC36A0" w:rsidRPr="00040E29" w:rsidRDefault="00DC36A0" w:rsidP="009D4432">
            <w:pPr>
              <w:pStyle w:val="TAL"/>
            </w:pPr>
            <w:r w:rsidRPr="00040E29">
              <w:t>Correction of Equivalent PLMN ID in the test procedure of 9.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2AC2E3" w14:textId="77777777" w:rsidR="00DC36A0" w:rsidRPr="00040E29" w:rsidRDefault="00DC36A0" w:rsidP="009D4432">
            <w:pPr>
              <w:pStyle w:val="TAC"/>
            </w:pPr>
            <w:r w:rsidRPr="00040E29">
              <w:t>16.12.0</w:t>
            </w:r>
          </w:p>
        </w:tc>
      </w:tr>
      <w:tr w:rsidR="00D13E6E" w:rsidRPr="00040E29" w14:paraId="471FFE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AB47BD"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EC1ED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7D746" w14:textId="1B80C370" w:rsidR="00DC36A0" w:rsidRPr="00040E29" w:rsidRDefault="00DC36A0" w:rsidP="009D4432">
            <w:pPr>
              <w:pStyle w:val="TAC"/>
            </w:pPr>
            <w:r w:rsidRPr="00040E29">
              <w:t>R5-223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BA88FA" w14:textId="05A3873D" w:rsidR="00DC36A0" w:rsidRPr="00040E29" w:rsidRDefault="00DC36A0" w:rsidP="009D4432">
            <w:pPr>
              <w:pStyle w:val="TAC"/>
            </w:pPr>
            <w:r w:rsidRPr="00040E29">
              <w:t>2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9717" w14:textId="6D87DCB7"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23702" w14:textId="102B431B"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4FFB4" w14:textId="30F96910" w:rsidR="00DC36A0" w:rsidRPr="00040E29" w:rsidRDefault="00DC36A0" w:rsidP="009D4432">
            <w:pPr>
              <w:pStyle w:val="TAL"/>
            </w:pPr>
            <w:r w:rsidRPr="00040E29">
              <w:t xml:space="preserve">Correction to R16 </w:t>
            </w:r>
            <w:proofErr w:type="spellStart"/>
            <w:r w:rsidRPr="00040E29">
              <w:t>eNS</w:t>
            </w:r>
            <w:proofErr w:type="spellEnd"/>
            <w:r w:rsidRPr="00040E29">
              <w:t xml:space="preserve"> TC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F243CD" w14:textId="77777777" w:rsidR="00DC36A0" w:rsidRPr="00040E29" w:rsidRDefault="00DC36A0" w:rsidP="009D4432">
            <w:pPr>
              <w:pStyle w:val="TAC"/>
            </w:pPr>
            <w:r w:rsidRPr="00040E29">
              <w:t>16.12.0</w:t>
            </w:r>
          </w:p>
        </w:tc>
      </w:tr>
      <w:tr w:rsidR="00D13E6E" w:rsidRPr="00040E29" w14:paraId="36BA92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58FD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4CAA2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8CC6C" w14:textId="35D65BC8" w:rsidR="00DC36A0" w:rsidRPr="00040E29" w:rsidRDefault="00DC36A0" w:rsidP="009D4432">
            <w:pPr>
              <w:pStyle w:val="TAC"/>
            </w:pPr>
            <w:r w:rsidRPr="00040E29">
              <w:t>R5-223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729CC" w14:textId="66BA2891" w:rsidR="00DC36A0" w:rsidRPr="00040E29" w:rsidRDefault="00DC36A0" w:rsidP="009D4432">
            <w:pPr>
              <w:pStyle w:val="TAC"/>
            </w:pPr>
            <w:r w:rsidRPr="00040E29">
              <w:t>2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B336E" w14:textId="0EB320A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0BEE7" w14:textId="08F7DE8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A889BE" w14:textId="1D2091D9" w:rsidR="00DC36A0" w:rsidRPr="00040E29" w:rsidRDefault="00DC36A0" w:rsidP="009D4432">
            <w:pPr>
              <w:pStyle w:val="TAL"/>
            </w:pPr>
            <w:r w:rsidRPr="00040E29">
              <w:t>Correction to NR5GC test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B93889" w14:textId="77777777" w:rsidR="00DC36A0" w:rsidRPr="00040E29" w:rsidRDefault="00DC36A0" w:rsidP="009D4432">
            <w:pPr>
              <w:pStyle w:val="TAC"/>
            </w:pPr>
            <w:r w:rsidRPr="00040E29">
              <w:t>16.12.0</w:t>
            </w:r>
          </w:p>
        </w:tc>
      </w:tr>
      <w:tr w:rsidR="00D13E6E" w:rsidRPr="00040E29" w14:paraId="59BC3E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98AA98"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D55D3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65D235" w14:textId="7B8BD50E" w:rsidR="00DC36A0" w:rsidRPr="00040E29" w:rsidRDefault="00DC36A0" w:rsidP="009D4432">
            <w:pPr>
              <w:pStyle w:val="TAC"/>
            </w:pPr>
            <w:r w:rsidRPr="00040E29">
              <w:t>R5-223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E232F" w14:textId="28202481" w:rsidR="00DC36A0" w:rsidRPr="00040E29" w:rsidRDefault="00DC36A0" w:rsidP="009D4432">
            <w:pPr>
              <w:pStyle w:val="TAC"/>
            </w:pPr>
            <w:r w:rsidRPr="00040E29">
              <w:t>2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7313" w14:textId="7425255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39829" w14:textId="5015F7C2"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14B30" w14:textId="4A43D00F" w:rsidR="00DC36A0" w:rsidRPr="00040E29" w:rsidRDefault="00DC36A0" w:rsidP="009D4432">
            <w:pPr>
              <w:pStyle w:val="TAL"/>
            </w:pPr>
            <w:r w:rsidRPr="00040E29">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9E58A9" w14:textId="77777777" w:rsidR="00DC36A0" w:rsidRPr="00040E29" w:rsidRDefault="00DC36A0" w:rsidP="009D4432">
            <w:pPr>
              <w:pStyle w:val="TAC"/>
            </w:pPr>
            <w:r w:rsidRPr="00040E29">
              <w:t>16.12.0</w:t>
            </w:r>
          </w:p>
        </w:tc>
      </w:tr>
      <w:tr w:rsidR="00D13E6E" w:rsidRPr="00040E29" w14:paraId="210076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BBB4A1"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0D4DEB"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30A82" w14:textId="3E796C47" w:rsidR="00DC36A0" w:rsidRPr="00040E29" w:rsidRDefault="00DC36A0" w:rsidP="009D4432">
            <w:pPr>
              <w:pStyle w:val="TAC"/>
            </w:pPr>
            <w:r w:rsidRPr="00040E29">
              <w:t>R5-223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670AC6" w14:textId="75CEAB35" w:rsidR="00DC36A0" w:rsidRPr="00040E29" w:rsidRDefault="00DC36A0" w:rsidP="009D4432">
            <w:pPr>
              <w:pStyle w:val="TAC"/>
            </w:pPr>
            <w:r w:rsidRPr="00040E29">
              <w:t>2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16FD" w14:textId="148B1960"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9F34" w14:textId="37593AF0"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2B900B" w14:textId="3E8DFCBE" w:rsidR="00DC36A0" w:rsidRPr="00040E29" w:rsidRDefault="00DC36A0" w:rsidP="009D4432">
            <w:pPr>
              <w:pStyle w:val="TAL"/>
            </w:pPr>
            <w:r w:rsidRPr="00040E29">
              <w:t>Add test case 11.1.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41BD1B" w14:textId="77777777" w:rsidR="00DC36A0" w:rsidRPr="00040E29" w:rsidRDefault="00DC36A0" w:rsidP="009D4432">
            <w:pPr>
              <w:pStyle w:val="TAC"/>
            </w:pPr>
            <w:r w:rsidRPr="00040E29">
              <w:t>16.12.0</w:t>
            </w:r>
          </w:p>
        </w:tc>
      </w:tr>
      <w:tr w:rsidR="00D13E6E" w:rsidRPr="00040E29" w14:paraId="04D4C0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D8513C"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B12816"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5BC429" w14:textId="533BB2BD" w:rsidR="00DC36A0" w:rsidRPr="00040E29" w:rsidRDefault="00DC36A0" w:rsidP="009D4432">
            <w:pPr>
              <w:pStyle w:val="TAC"/>
            </w:pPr>
            <w:r w:rsidRPr="00040E29">
              <w:t>R5-223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812F83" w14:textId="7536D277" w:rsidR="00DC36A0" w:rsidRPr="00040E29" w:rsidRDefault="00DC36A0" w:rsidP="009D4432">
            <w:pPr>
              <w:pStyle w:val="TAC"/>
            </w:pPr>
            <w:r w:rsidRPr="00040E29">
              <w:t>2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8D88" w14:textId="533511CC"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A652F" w14:textId="35F88E9C"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8A08E" w14:textId="10061469" w:rsidR="00DC36A0" w:rsidRPr="00040E29" w:rsidRDefault="00DC36A0" w:rsidP="009D4432">
            <w:pPr>
              <w:pStyle w:val="TAL"/>
            </w:pPr>
            <w:r w:rsidRPr="00040E29">
              <w:t>Update of 5G-SRVCC TC 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B43150" w14:textId="77777777" w:rsidR="00DC36A0" w:rsidRPr="00040E29" w:rsidRDefault="00DC36A0" w:rsidP="009D4432">
            <w:pPr>
              <w:pStyle w:val="TAC"/>
            </w:pPr>
            <w:r w:rsidRPr="00040E29">
              <w:t>16.12.0</w:t>
            </w:r>
          </w:p>
        </w:tc>
      </w:tr>
      <w:tr w:rsidR="00D13E6E" w:rsidRPr="00040E29" w14:paraId="6F178D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9760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922F0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221D65" w14:textId="3444D96C" w:rsidR="00DC36A0" w:rsidRPr="00040E29" w:rsidRDefault="00DC36A0" w:rsidP="009D4432">
            <w:pPr>
              <w:pStyle w:val="TAC"/>
            </w:pPr>
            <w:r w:rsidRPr="00040E29">
              <w:t>R5-223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E71F9" w14:textId="1B83C5CC" w:rsidR="00DC36A0" w:rsidRPr="00040E29" w:rsidRDefault="00DC36A0" w:rsidP="009D4432">
            <w:pPr>
              <w:pStyle w:val="TAC"/>
            </w:pPr>
            <w:r w:rsidRPr="00040E29">
              <w:t>2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45D5" w14:textId="2947F5C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ED745" w14:textId="48ABD45D"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D53235" w14:textId="28C2005A" w:rsidR="00DC36A0" w:rsidRPr="00040E29" w:rsidRDefault="00DC36A0" w:rsidP="009D4432">
            <w:pPr>
              <w:pStyle w:val="TAL"/>
            </w:pPr>
            <w:r w:rsidRPr="00040E29">
              <w:t>Correction to TC 11.3.8 UAC / Access Identity 0 / NR RRC_IDLE / Cell re-selection while T390 is run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3E14F" w14:textId="77777777" w:rsidR="00DC36A0" w:rsidRPr="00040E29" w:rsidRDefault="00DC36A0" w:rsidP="009D4432">
            <w:pPr>
              <w:pStyle w:val="TAC"/>
            </w:pPr>
            <w:r w:rsidRPr="00040E29">
              <w:t>16.12.0</w:t>
            </w:r>
          </w:p>
        </w:tc>
      </w:tr>
      <w:tr w:rsidR="00D13E6E" w:rsidRPr="00040E29" w14:paraId="01C93D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9D8194"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810F9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40D5D3" w14:textId="5055D921" w:rsidR="00DC36A0" w:rsidRPr="00040E29" w:rsidRDefault="00DC36A0" w:rsidP="009D4432">
            <w:pPr>
              <w:pStyle w:val="TAC"/>
            </w:pPr>
            <w:r w:rsidRPr="00040E29">
              <w:t>R5-223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57C6B0" w14:textId="02FED92B" w:rsidR="00DC36A0" w:rsidRPr="00040E29" w:rsidRDefault="00DC36A0" w:rsidP="009D4432">
            <w:pPr>
              <w:pStyle w:val="TAC"/>
            </w:pPr>
            <w:r w:rsidRPr="00040E29">
              <w:t>2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08E9" w14:textId="05DDF0E2"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8843F" w14:textId="2E6ED2AA"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6482B" w14:textId="1416B67C" w:rsidR="00DC36A0" w:rsidRPr="00040E29" w:rsidRDefault="00DC36A0" w:rsidP="009D4432">
            <w:pPr>
              <w:pStyle w:val="TAL"/>
            </w:pPr>
            <w:r w:rsidRPr="00040E29">
              <w:t>Correction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9B66F3" w14:textId="77777777" w:rsidR="00DC36A0" w:rsidRPr="00040E29" w:rsidRDefault="00DC36A0" w:rsidP="009D4432">
            <w:pPr>
              <w:pStyle w:val="TAC"/>
            </w:pPr>
            <w:r w:rsidRPr="00040E29">
              <w:t>16.12.0</w:t>
            </w:r>
          </w:p>
        </w:tc>
      </w:tr>
      <w:tr w:rsidR="00D13E6E" w:rsidRPr="00040E29" w14:paraId="46BE57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3B3EC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45B0C"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85A46B" w14:textId="0877991D" w:rsidR="00DC36A0" w:rsidRPr="00040E29" w:rsidRDefault="00DC36A0" w:rsidP="009D4432">
            <w:pPr>
              <w:pStyle w:val="TAC"/>
            </w:pPr>
            <w:r w:rsidRPr="00040E29">
              <w:t>R5-223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1542A" w14:textId="6C9495F1" w:rsidR="00DC36A0" w:rsidRPr="00040E29" w:rsidRDefault="00DC36A0" w:rsidP="009D4432">
            <w:pPr>
              <w:pStyle w:val="TAC"/>
            </w:pPr>
            <w:r w:rsidRPr="00040E29">
              <w:t>2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D168" w14:textId="1B49397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C7040" w14:textId="632E9D03"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8B2F8D" w14:textId="6D0DC39C" w:rsidR="00DC36A0" w:rsidRPr="00040E29" w:rsidRDefault="00DC36A0" w:rsidP="009D4432">
            <w:pPr>
              <w:pStyle w:val="TAL"/>
            </w:pPr>
            <w:r w:rsidRPr="00040E29">
              <w:t>Correction to NR TC 11.3.5-UAC New cell not in the country of its H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AC0812" w14:textId="77777777" w:rsidR="00DC36A0" w:rsidRPr="00040E29" w:rsidRDefault="00DC36A0" w:rsidP="009D4432">
            <w:pPr>
              <w:pStyle w:val="TAC"/>
            </w:pPr>
            <w:r w:rsidRPr="00040E29">
              <w:t>16.12.0</w:t>
            </w:r>
          </w:p>
        </w:tc>
      </w:tr>
      <w:tr w:rsidR="00D13E6E" w:rsidRPr="00040E29" w14:paraId="554EBF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3C5030"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DCF1B2"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30EC3E" w14:textId="6F39A401" w:rsidR="00DC36A0" w:rsidRPr="00040E29" w:rsidRDefault="00DC36A0" w:rsidP="009D4432">
            <w:pPr>
              <w:pStyle w:val="TAC"/>
            </w:pPr>
            <w:r w:rsidRPr="00040E29">
              <w:t>R5-223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E3D14C" w14:textId="0E4A75ED" w:rsidR="00DC36A0" w:rsidRPr="00040E29" w:rsidRDefault="00DC36A0" w:rsidP="009D4432">
            <w:pPr>
              <w:pStyle w:val="TAC"/>
            </w:pPr>
            <w:r w:rsidRPr="00040E29">
              <w:t>2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15B74" w14:textId="599AC5E9"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AF1" w14:textId="21A75A0E"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82C87" w14:textId="217BF45E" w:rsidR="00DC36A0" w:rsidRPr="00040E29" w:rsidRDefault="00DC36A0" w:rsidP="009D4432">
            <w:pPr>
              <w:pStyle w:val="TAL"/>
            </w:pPr>
            <w:r w:rsidRPr="00040E29">
              <w:t>Correction to NR TC 11.3.6-UAC for Access Identity 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C13658" w14:textId="77777777" w:rsidR="00DC36A0" w:rsidRPr="00040E29" w:rsidRDefault="00DC36A0" w:rsidP="009D4432">
            <w:pPr>
              <w:pStyle w:val="TAC"/>
            </w:pPr>
            <w:r w:rsidRPr="00040E29">
              <w:t>16.12.0</w:t>
            </w:r>
          </w:p>
        </w:tc>
      </w:tr>
      <w:tr w:rsidR="00D13E6E" w:rsidRPr="00040E29" w14:paraId="5A191A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95999"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BF0F2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563CB" w14:textId="1155BC98" w:rsidR="00DC36A0" w:rsidRPr="00040E29" w:rsidRDefault="00DC36A0" w:rsidP="009D4432">
            <w:pPr>
              <w:pStyle w:val="TAC"/>
            </w:pPr>
            <w:r w:rsidRPr="00040E29">
              <w:t>R5-223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26306" w14:textId="2C369FD5" w:rsidR="00DC36A0" w:rsidRPr="00040E29" w:rsidRDefault="00DC36A0" w:rsidP="009D4432">
            <w:pPr>
              <w:pStyle w:val="TAC"/>
            </w:pPr>
            <w:r w:rsidRPr="00040E29">
              <w:t>2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B5D1" w14:textId="469E7290"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50E8E" w14:textId="479DE364"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C52B3" w14:textId="4AE3D9FD" w:rsidR="00DC36A0" w:rsidRPr="00040E29" w:rsidRDefault="00DC36A0" w:rsidP="009D4432">
            <w:pPr>
              <w:pStyle w:val="TAL"/>
            </w:pPr>
            <w:r w:rsidRPr="00040E29">
              <w:t>Correction of 5GS IM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5D7332" w14:textId="77777777" w:rsidR="00DC36A0" w:rsidRPr="00040E29" w:rsidRDefault="00DC36A0" w:rsidP="009D4432">
            <w:pPr>
              <w:pStyle w:val="TAC"/>
            </w:pPr>
            <w:r w:rsidRPr="00040E29">
              <w:t>16.12.0</w:t>
            </w:r>
          </w:p>
        </w:tc>
      </w:tr>
      <w:tr w:rsidR="00D13E6E" w:rsidRPr="00040E29" w14:paraId="45C9BC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20828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3CA400"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C72DD" w14:textId="2130BB02" w:rsidR="00DC36A0" w:rsidRPr="00040E29" w:rsidRDefault="00DC36A0" w:rsidP="009D4432">
            <w:pPr>
              <w:pStyle w:val="TAC"/>
            </w:pPr>
            <w:r w:rsidRPr="00040E29">
              <w:t>R5-223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7F3A1D" w14:textId="0F294E72" w:rsidR="00DC36A0" w:rsidRPr="00040E29" w:rsidRDefault="00DC36A0" w:rsidP="009D4432">
            <w:pPr>
              <w:pStyle w:val="TAC"/>
            </w:pPr>
            <w:r w:rsidRPr="00040E29">
              <w:t>2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3C5C" w14:textId="3EB31A18"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5662" w14:textId="77FCEAC6"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3D9F3" w14:textId="732212D7" w:rsidR="00DC36A0" w:rsidRPr="00040E29" w:rsidRDefault="00DC36A0" w:rsidP="009D4432">
            <w:pPr>
              <w:pStyle w:val="TAL"/>
            </w:pPr>
            <w:r w:rsidRPr="00040E29">
              <w:t>Correction to Emergency Call test cases 11.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4D0BC8" w14:textId="77777777" w:rsidR="00DC36A0" w:rsidRPr="00040E29" w:rsidRDefault="00DC36A0" w:rsidP="009D4432">
            <w:pPr>
              <w:pStyle w:val="TAC"/>
            </w:pPr>
            <w:r w:rsidRPr="00040E29">
              <w:t>16.12.0</w:t>
            </w:r>
          </w:p>
        </w:tc>
      </w:tr>
      <w:tr w:rsidR="00D13E6E" w:rsidRPr="00040E29" w14:paraId="59C8E9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4CAE3"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F86518"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B2282" w14:textId="65830082" w:rsidR="00DC36A0" w:rsidRPr="00040E29" w:rsidRDefault="00DC36A0" w:rsidP="009D4432">
            <w:pPr>
              <w:pStyle w:val="TAC"/>
            </w:pPr>
            <w:r w:rsidRPr="00040E29">
              <w:t>R5-223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7B86E" w14:textId="3CC7A8E3" w:rsidR="00DC36A0" w:rsidRPr="00040E29" w:rsidRDefault="00DC36A0" w:rsidP="009D4432">
            <w:pPr>
              <w:pStyle w:val="TAC"/>
            </w:pPr>
            <w:r w:rsidRPr="00040E29">
              <w:t>2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40AE" w14:textId="52A6E926"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D42A1" w14:textId="684B4B17"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91F83A" w14:textId="278D7450" w:rsidR="00DC36A0" w:rsidRPr="00040E29" w:rsidRDefault="00DC36A0" w:rsidP="009D4432">
            <w:pPr>
              <w:pStyle w:val="TAL"/>
            </w:pPr>
            <w:r w:rsidRPr="00040E29">
              <w:t>Correction to NR5GC testcase 11.6.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EC8577" w14:textId="77777777" w:rsidR="00DC36A0" w:rsidRPr="00040E29" w:rsidRDefault="00DC36A0" w:rsidP="009D4432">
            <w:pPr>
              <w:pStyle w:val="TAC"/>
            </w:pPr>
            <w:r w:rsidRPr="00040E29">
              <w:t>16.12.0</w:t>
            </w:r>
          </w:p>
        </w:tc>
      </w:tr>
      <w:tr w:rsidR="00D13E6E" w:rsidRPr="00040E29" w14:paraId="10D9BA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A4EBCA"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F65277"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C66DE8" w14:textId="6DB771B0" w:rsidR="00DC36A0" w:rsidRPr="00040E29" w:rsidRDefault="00DC36A0" w:rsidP="009D4432">
            <w:pPr>
              <w:pStyle w:val="TAC"/>
            </w:pPr>
            <w:r w:rsidRPr="00040E29">
              <w:t>R5-223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32C7C" w14:textId="2B8CADF6" w:rsidR="00DC36A0" w:rsidRPr="00040E29" w:rsidRDefault="00DC36A0" w:rsidP="009D4432">
            <w:pPr>
              <w:pStyle w:val="TAC"/>
            </w:pPr>
            <w:r w:rsidRPr="00040E29">
              <w:t>2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E444D" w14:textId="4EFA92D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EFABE" w14:textId="7DDFAE65"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B60A69" w14:textId="2A03D4BB" w:rsidR="00DC36A0" w:rsidRPr="00040E29" w:rsidRDefault="00DC36A0" w:rsidP="009D4432">
            <w:pPr>
              <w:pStyle w:val="TAL"/>
            </w:pPr>
            <w:r w:rsidRPr="00040E29">
              <w:t>Updates to test case 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BA519D" w14:textId="77777777" w:rsidR="00DC36A0" w:rsidRPr="00040E29" w:rsidRDefault="00DC36A0" w:rsidP="009D4432">
            <w:pPr>
              <w:pStyle w:val="TAC"/>
            </w:pPr>
            <w:r w:rsidRPr="00040E29">
              <w:t>16.12.0</w:t>
            </w:r>
          </w:p>
        </w:tc>
      </w:tr>
      <w:tr w:rsidR="00D13E6E" w:rsidRPr="00040E29" w14:paraId="7D3DFD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E77CA4"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A5554D"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64DE1" w14:textId="31914D72" w:rsidR="00DC36A0" w:rsidRPr="00040E29" w:rsidRDefault="00DC36A0" w:rsidP="009D4432">
            <w:pPr>
              <w:pStyle w:val="TAC"/>
            </w:pPr>
            <w:r w:rsidRPr="00040E29">
              <w:t>R5-223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68196" w14:textId="093261AA" w:rsidR="00DC36A0" w:rsidRPr="00040E29" w:rsidRDefault="00DC36A0" w:rsidP="009D4432">
            <w:pPr>
              <w:pStyle w:val="TAC"/>
            </w:pPr>
            <w:r w:rsidRPr="00040E29">
              <w:t>2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30F4" w14:textId="6CD96BBB"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0FC33" w14:textId="6C06CEE1"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7F83B" w14:textId="0601FBD9" w:rsidR="00DC36A0" w:rsidRPr="00040E29" w:rsidRDefault="00DC36A0" w:rsidP="009D4432">
            <w:pPr>
              <w:pStyle w:val="TAL"/>
            </w:pPr>
            <w:r w:rsidRPr="00040E29">
              <w:t>Addition of new SNP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2AE91F" w14:textId="77777777" w:rsidR="00DC36A0" w:rsidRPr="00040E29" w:rsidRDefault="00DC36A0" w:rsidP="009D4432">
            <w:pPr>
              <w:pStyle w:val="TAC"/>
            </w:pPr>
            <w:r w:rsidRPr="00040E29">
              <w:t>16.12.0</w:t>
            </w:r>
          </w:p>
        </w:tc>
      </w:tr>
      <w:tr w:rsidR="00D13E6E" w:rsidRPr="00040E29" w14:paraId="75F7ED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50E5E"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A5004A"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9166A" w14:textId="2E54E675" w:rsidR="00DC36A0" w:rsidRPr="00040E29" w:rsidRDefault="00DC36A0" w:rsidP="009D4432">
            <w:pPr>
              <w:pStyle w:val="TAC"/>
            </w:pPr>
            <w:r w:rsidRPr="00040E29">
              <w:t>R5-223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AD99FA" w14:textId="5C3B87F2" w:rsidR="00DC36A0" w:rsidRPr="00040E29" w:rsidRDefault="00DC36A0" w:rsidP="009D4432">
            <w:pPr>
              <w:pStyle w:val="TAC"/>
            </w:pPr>
            <w:r w:rsidRPr="00040E29">
              <w:t>2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1E0" w14:textId="72DB32A4"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3E0FC" w14:textId="5E32B4B6"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BB0FBF" w14:textId="23BE92DB" w:rsidR="00DC36A0" w:rsidRPr="00040E29" w:rsidRDefault="00DC36A0" w:rsidP="009D4432">
            <w:pPr>
              <w:pStyle w:val="TAL"/>
            </w:pPr>
            <w:r w:rsidRPr="00040E29">
              <w:t>Correction to SON-MDT test case 8.1.6.1.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57D0F3" w14:textId="77777777" w:rsidR="00DC36A0" w:rsidRPr="00040E29" w:rsidRDefault="00DC36A0" w:rsidP="009D4432">
            <w:pPr>
              <w:pStyle w:val="TAC"/>
            </w:pPr>
            <w:r w:rsidRPr="00040E29">
              <w:t>16.12.0</w:t>
            </w:r>
          </w:p>
        </w:tc>
      </w:tr>
      <w:tr w:rsidR="00D13E6E" w:rsidRPr="00040E29" w14:paraId="266B5B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6B4836" w14:textId="77777777" w:rsidR="00DC36A0" w:rsidRPr="00040E29" w:rsidRDefault="00DC36A0" w:rsidP="009D4432">
            <w:pPr>
              <w:pStyle w:val="TAC"/>
            </w:pPr>
            <w:r w:rsidRPr="00040E29">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BE1F01" w14:textId="77777777" w:rsidR="00DC36A0" w:rsidRPr="00040E29" w:rsidRDefault="00DC36A0" w:rsidP="009D4432">
            <w:pPr>
              <w:pStyle w:val="TAC"/>
            </w:pPr>
            <w:r w:rsidRPr="00040E29">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8259A" w14:textId="0A19DA64" w:rsidR="00DC36A0" w:rsidRPr="00040E29" w:rsidRDefault="00DC36A0" w:rsidP="009D4432">
            <w:pPr>
              <w:pStyle w:val="TAC"/>
            </w:pPr>
            <w:r w:rsidRPr="00040E29">
              <w:t>R5-223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786A5" w14:textId="5A4BA320" w:rsidR="00DC36A0" w:rsidRPr="00040E29" w:rsidRDefault="00DC36A0" w:rsidP="009D4432">
            <w:pPr>
              <w:pStyle w:val="TAC"/>
            </w:pPr>
            <w:r w:rsidRPr="00040E29">
              <w:t>2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51E3" w14:textId="22BDE9E1" w:rsidR="00DC36A0" w:rsidRPr="00040E29" w:rsidRDefault="00DC36A0" w:rsidP="009D4432">
            <w:pPr>
              <w:pStyle w:val="TAC"/>
            </w:pPr>
            <w:r w:rsidRPr="00040E29">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6B87" w14:textId="6AC21BC0" w:rsidR="00DC36A0" w:rsidRPr="00040E29" w:rsidRDefault="00DC36A0" w:rsidP="009D4432">
            <w:pPr>
              <w:pStyle w:val="TAC"/>
            </w:pPr>
            <w:r w:rsidRPr="00040E29">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0C966" w14:textId="6FF638F4" w:rsidR="00DC36A0" w:rsidRPr="00040E29" w:rsidRDefault="00DC36A0" w:rsidP="009D4432">
            <w:pPr>
              <w:pStyle w:val="TAL"/>
            </w:pPr>
            <w:r w:rsidRPr="00040E29">
              <w:t>Addition of new NR-NR Dual Connectivity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DB201A" w14:textId="77777777" w:rsidR="00DC36A0" w:rsidRPr="00040E29" w:rsidRDefault="00DC36A0" w:rsidP="009D4432">
            <w:pPr>
              <w:pStyle w:val="TAC"/>
            </w:pPr>
            <w:r w:rsidRPr="00040E29">
              <w:t>16.12.0</w:t>
            </w:r>
          </w:p>
        </w:tc>
      </w:tr>
      <w:tr w:rsidR="00D13E6E" w:rsidRPr="00040E29" w14:paraId="182720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DA14AB" w14:textId="1D53C79C"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57C96C" w14:textId="3013B5B9"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D72440" w14:textId="4264B8E8" w:rsidR="009D4432" w:rsidRPr="00040E29" w:rsidRDefault="009D4432" w:rsidP="000A0152">
            <w:pPr>
              <w:pStyle w:val="TAL"/>
              <w:rPr>
                <w:szCs w:val="18"/>
              </w:rPr>
            </w:pPr>
            <w:r w:rsidRPr="00040E29">
              <w:rPr>
                <w:szCs w:val="18"/>
              </w:rPr>
              <w:t>R5-223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9A5E" w14:textId="4410D7CD" w:rsidR="009D4432" w:rsidRPr="00040E29" w:rsidRDefault="009D4432" w:rsidP="000A0152">
            <w:pPr>
              <w:pStyle w:val="TAL"/>
              <w:rPr>
                <w:szCs w:val="18"/>
              </w:rPr>
            </w:pPr>
            <w:r w:rsidRPr="00040E29">
              <w:rPr>
                <w:szCs w:val="18"/>
              </w:rPr>
              <w:t>3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F05F" w14:textId="553399F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E5FC0" w14:textId="37A7091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C3087" w14:textId="725FED94" w:rsidR="009D4432" w:rsidRPr="00040E29" w:rsidRDefault="009D4432" w:rsidP="009D4432">
            <w:pPr>
              <w:pStyle w:val="TAL"/>
              <w:rPr>
                <w:szCs w:val="18"/>
              </w:rPr>
            </w:pPr>
            <w:r w:rsidRPr="00040E29">
              <w:rPr>
                <w:szCs w:val="18"/>
              </w:rPr>
              <w:t>Corrections to NR MAC TC 7.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DE7479" w14:textId="172CBC5F" w:rsidR="009D4432" w:rsidRPr="00040E29" w:rsidRDefault="009D4432" w:rsidP="000A0152">
            <w:pPr>
              <w:pStyle w:val="TAL"/>
              <w:rPr>
                <w:szCs w:val="18"/>
              </w:rPr>
            </w:pPr>
            <w:r w:rsidRPr="00040E29">
              <w:rPr>
                <w:szCs w:val="18"/>
              </w:rPr>
              <w:t>16.13.0</w:t>
            </w:r>
          </w:p>
        </w:tc>
      </w:tr>
      <w:tr w:rsidR="00D13E6E" w:rsidRPr="00040E29" w14:paraId="0C273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C151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2C22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EB94B" w14:textId="2D1680B0" w:rsidR="009D4432" w:rsidRPr="00040E29" w:rsidRDefault="009D4432" w:rsidP="000A0152">
            <w:pPr>
              <w:pStyle w:val="TAL"/>
              <w:rPr>
                <w:szCs w:val="18"/>
              </w:rPr>
            </w:pPr>
            <w:r w:rsidRPr="00040E29">
              <w:rPr>
                <w:szCs w:val="18"/>
              </w:rPr>
              <w:t>R5-2239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474065" w14:textId="1E14F8E6" w:rsidR="009D4432" w:rsidRPr="00040E29" w:rsidRDefault="009D4432" w:rsidP="000A0152">
            <w:pPr>
              <w:pStyle w:val="TAL"/>
              <w:rPr>
                <w:szCs w:val="18"/>
              </w:rPr>
            </w:pPr>
            <w:r w:rsidRPr="00040E29">
              <w:rPr>
                <w:szCs w:val="18"/>
              </w:rPr>
              <w:t>3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4DD6" w14:textId="259D49DA"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D0135" w14:textId="1E26EFD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4087A" w14:textId="1E59933A" w:rsidR="009D4432" w:rsidRPr="00040E29" w:rsidRDefault="009D4432" w:rsidP="009D4432">
            <w:pPr>
              <w:pStyle w:val="TAL"/>
              <w:rPr>
                <w:szCs w:val="18"/>
              </w:rPr>
            </w:pPr>
            <w:r w:rsidRPr="00040E29">
              <w:rPr>
                <w:szCs w:val="18"/>
              </w:rPr>
              <w:t>Correction to NR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E5E8F8" w14:textId="77777777" w:rsidR="009D4432" w:rsidRPr="00040E29" w:rsidRDefault="009D4432" w:rsidP="000A0152">
            <w:pPr>
              <w:pStyle w:val="TAL"/>
              <w:rPr>
                <w:szCs w:val="18"/>
              </w:rPr>
            </w:pPr>
            <w:r w:rsidRPr="00040E29">
              <w:rPr>
                <w:szCs w:val="18"/>
              </w:rPr>
              <w:t>16.13.0</w:t>
            </w:r>
          </w:p>
        </w:tc>
      </w:tr>
      <w:tr w:rsidR="00D13E6E" w:rsidRPr="00040E29" w14:paraId="211F5A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B08E80" w14:textId="77777777" w:rsidR="009D4432" w:rsidRPr="00040E29" w:rsidRDefault="009D4432" w:rsidP="000A0152">
            <w:pPr>
              <w:pStyle w:val="TAL"/>
              <w:rPr>
                <w:szCs w:val="18"/>
              </w:rPr>
            </w:pPr>
            <w:r w:rsidRPr="00040E29">
              <w:rPr>
                <w:szCs w:val="18"/>
              </w:rPr>
              <w:lastRenderedPageBreak/>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57AC9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468B5" w14:textId="5353A2B3" w:rsidR="009D4432" w:rsidRPr="00040E29" w:rsidRDefault="009D4432" w:rsidP="000A0152">
            <w:pPr>
              <w:pStyle w:val="TAL"/>
              <w:rPr>
                <w:szCs w:val="18"/>
              </w:rPr>
            </w:pPr>
            <w:r w:rsidRPr="00040E29">
              <w:rPr>
                <w:szCs w:val="18"/>
              </w:rPr>
              <w:t>R5-223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B1B169" w14:textId="56CABA34" w:rsidR="009D4432" w:rsidRPr="00040E29" w:rsidRDefault="009D4432" w:rsidP="000A0152">
            <w:pPr>
              <w:pStyle w:val="TAL"/>
              <w:rPr>
                <w:szCs w:val="18"/>
              </w:rPr>
            </w:pPr>
            <w:r w:rsidRPr="00040E29">
              <w:rPr>
                <w:szCs w:val="18"/>
              </w:rPr>
              <w:t>3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D1D3" w14:textId="3A564D3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16CD5" w14:textId="1BDCCEC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C917C6" w14:textId="44BC8773" w:rsidR="009D4432" w:rsidRPr="00040E29" w:rsidRDefault="009D4432" w:rsidP="009D4432">
            <w:pPr>
              <w:pStyle w:val="TAL"/>
              <w:rPr>
                <w:szCs w:val="18"/>
              </w:rPr>
            </w:pPr>
            <w:r w:rsidRPr="00040E29">
              <w:rPr>
                <w:szCs w:val="18"/>
              </w:rPr>
              <w:t>Update of NR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1CC16" w14:textId="77777777" w:rsidR="009D4432" w:rsidRPr="00040E29" w:rsidRDefault="009D4432" w:rsidP="000A0152">
            <w:pPr>
              <w:pStyle w:val="TAL"/>
              <w:rPr>
                <w:szCs w:val="18"/>
              </w:rPr>
            </w:pPr>
            <w:r w:rsidRPr="00040E29">
              <w:rPr>
                <w:szCs w:val="18"/>
              </w:rPr>
              <w:t>16.13.0</w:t>
            </w:r>
          </w:p>
        </w:tc>
      </w:tr>
      <w:tr w:rsidR="00D13E6E" w:rsidRPr="00040E29" w14:paraId="5E126D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F04EE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0ECF3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0B478" w14:textId="4A9580CC" w:rsidR="009D4432" w:rsidRPr="00040E29" w:rsidRDefault="009D4432" w:rsidP="000A0152">
            <w:pPr>
              <w:pStyle w:val="TAL"/>
              <w:rPr>
                <w:szCs w:val="18"/>
              </w:rPr>
            </w:pPr>
            <w:r w:rsidRPr="00040E29">
              <w:rPr>
                <w:szCs w:val="18"/>
              </w:rPr>
              <w:t>R5-2239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88359E" w14:textId="00F6ABE7" w:rsidR="009D4432" w:rsidRPr="00040E29" w:rsidRDefault="009D4432" w:rsidP="000A0152">
            <w:pPr>
              <w:pStyle w:val="TAL"/>
              <w:rPr>
                <w:szCs w:val="18"/>
              </w:rPr>
            </w:pPr>
            <w:r w:rsidRPr="00040E29">
              <w:rPr>
                <w:szCs w:val="18"/>
              </w:rPr>
              <w:t>3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D9D3B" w14:textId="122D6216"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5A810" w14:textId="72189D1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D6087" w14:textId="4CFDDDC7" w:rsidR="009D4432" w:rsidRPr="00040E29" w:rsidRDefault="009D4432" w:rsidP="009D4432">
            <w:pPr>
              <w:pStyle w:val="TAL"/>
              <w:rPr>
                <w:szCs w:val="18"/>
              </w:rPr>
            </w:pPr>
            <w:r w:rsidRPr="00040E29">
              <w:rPr>
                <w:szCs w:val="18"/>
              </w:rPr>
              <w:t>Update of SRVCC TC 8.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3CF868" w14:textId="77777777" w:rsidR="009D4432" w:rsidRPr="00040E29" w:rsidRDefault="009D4432" w:rsidP="000A0152">
            <w:pPr>
              <w:pStyle w:val="TAL"/>
              <w:rPr>
                <w:szCs w:val="18"/>
              </w:rPr>
            </w:pPr>
            <w:r w:rsidRPr="00040E29">
              <w:rPr>
                <w:szCs w:val="18"/>
              </w:rPr>
              <w:t>16.13.0</w:t>
            </w:r>
          </w:p>
        </w:tc>
      </w:tr>
      <w:tr w:rsidR="00D13E6E" w:rsidRPr="00040E29" w14:paraId="1F5470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71D2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F74D8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6B38C" w14:textId="647AEECB" w:rsidR="009D4432" w:rsidRPr="00040E29" w:rsidRDefault="009D4432" w:rsidP="000A0152">
            <w:pPr>
              <w:pStyle w:val="TAL"/>
              <w:rPr>
                <w:szCs w:val="18"/>
              </w:rPr>
            </w:pPr>
            <w:r w:rsidRPr="00040E29">
              <w:rPr>
                <w:szCs w:val="18"/>
              </w:rPr>
              <w:t>R5-223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2EAD6" w14:textId="354E678F" w:rsidR="009D4432" w:rsidRPr="00040E29" w:rsidRDefault="009D4432" w:rsidP="000A0152">
            <w:pPr>
              <w:pStyle w:val="TAL"/>
              <w:rPr>
                <w:szCs w:val="18"/>
              </w:rPr>
            </w:pPr>
            <w:r w:rsidRPr="00040E29">
              <w:rPr>
                <w:szCs w:val="18"/>
              </w:rPr>
              <w:t>3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9A7" w14:textId="1BE7BB08"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5A134" w14:textId="23FEF2D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E610F3" w14:textId="111770B8" w:rsidR="009D4432" w:rsidRPr="00040E29" w:rsidRDefault="009D4432" w:rsidP="009D4432">
            <w:pPr>
              <w:pStyle w:val="TAL"/>
              <w:rPr>
                <w:szCs w:val="18"/>
              </w:rPr>
            </w:pPr>
            <w:r w:rsidRPr="00040E29">
              <w:rPr>
                <w:szCs w:val="18"/>
              </w:rPr>
              <w:t>Update of SRVCC TC 8.1.3.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24F193" w14:textId="77777777" w:rsidR="009D4432" w:rsidRPr="00040E29" w:rsidRDefault="009D4432" w:rsidP="000A0152">
            <w:pPr>
              <w:pStyle w:val="TAL"/>
              <w:rPr>
                <w:szCs w:val="18"/>
              </w:rPr>
            </w:pPr>
            <w:r w:rsidRPr="00040E29">
              <w:rPr>
                <w:szCs w:val="18"/>
              </w:rPr>
              <w:t>16.13.0</w:t>
            </w:r>
          </w:p>
        </w:tc>
      </w:tr>
      <w:tr w:rsidR="00D13E6E" w:rsidRPr="00040E29" w14:paraId="0A1643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60CED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EBA2B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CDF816" w14:textId="5B27D609" w:rsidR="009D4432" w:rsidRPr="00040E29" w:rsidRDefault="009D4432" w:rsidP="000A0152">
            <w:pPr>
              <w:pStyle w:val="TAL"/>
              <w:rPr>
                <w:szCs w:val="18"/>
              </w:rPr>
            </w:pPr>
            <w:r w:rsidRPr="00040E29">
              <w:rPr>
                <w:szCs w:val="18"/>
              </w:rPr>
              <w:t>R5-2239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B32110" w14:textId="06B68F74" w:rsidR="009D4432" w:rsidRPr="00040E29" w:rsidRDefault="009D4432" w:rsidP="000A0152">
            <w:pPr>
              <w:pStyle w:val="TAL"/>
              <w:rPr>
                <w:szCs w:val="18"/>
              </w:rPr>
            </w:pPr>
            <w:r w:rsidRPr="00040E29">
              <w:rPr>
                <w:szCs w:val="18"/>
              </w:rPr>
              <w:t>3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17B6" w14:textId="24A9FFDA"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8419" w14:textId="28C9163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128AE6" w14:textId="3A91CC58" w:rsidR="009D4432" w:rsidRPr="00040E29" w:rsidRDefault="009D4432" w:rsidP="009D4432">
            <w:pPr>
              <w:pStyle w:val="TAL"/>
              <w:rPr>
                <w:szCs w:val="18"/>
              </w:rPr>
            </w:pPr>
            <w:r w:rsidRPr="00040E29">
              <w:rPr>
                <w:szCs w:val="18"/>
              </w:rPr>
              <w:t>Update of SRVCC TC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676EE6" w14:textId="77777777" w:rsidR="009D4432" w:rsidRPr="00040E29" w:rsidRDefault="009D4432" w:rsidP="000A0152">
            <w:pPr>
              <w:pStyle w:val="TAL"/>
              <w:rPr>
                <w:szCs w:val="18"/>
              </w:rPr>
            </w:pPr>
            <w:r w:rsidRPr="00040E29">
              <w:rPr>
                <w:szCs w:val="18"/>
              </w:rPr>
              <w:t>16.13.0</w:t>
            </w:r>
          </w:p>
        </w:tc>
      </w:tr>
      <w:tr w:rsidR="00D13E6E" w:rsidRPr="00040E29" w14:paraId="76D5F2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19E6B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B5986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4AD04" w14:textId="224AED84" w:rsidR="009D4432" w:rsidRPr="00040E29" w:rsidRDefault="009D4432" w:rsidP="000A0152">
            <w:pPr>
              <w:pStyle w:val="TAL"/>
              <w:rPr>
                <w:szCs w:val="18"/>
              </w:rPr>
            </w:pPr>
            <w:r w:rsidRPr="00040E29">
              <w:rPr>
                <w:szCs w:val="18"/>
              </w:rPr>
              <w:t>R5-2239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8E471F" w14:textId="456591B9" w:rsidR="009D4432" w:rsidRPr="00040E29" w:rsidRDefault="009D4432" w:rsidP="000A0152">
            <w:pPr>
              <w:pStyle w:val="TAL"/>
              <w:rPr>
                <w:szCs w:val="18"/>
              </w:rPr>
            </w:pPr>
            <w:r w:rsidRPr="00040E29">
              <w:rPr>
                <w:szCs w:val="18"/>
              </w:rPr>
              <w:t>3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B53D8" w14:textId="64942EF6"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C4861" w14:textId="23DA7B8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192F2" w14:textId="23295D9A" w:rsidR="009D4432" w:rsidRPr="00040E29" w:rsidRDefault="009D4432" w:rsidP="009D4432">
            <w:pPr>
              <w:pStyle w:val="TAL"/>
              <w:rPr>
                <w:szCs w:val="18"/>
              </w:rPr>
            </w:pPr>
            <w:r w:rsidRPr="00040E29">
              <w:rPr>
                <w:szCs w:val="18"/>
              </w:rPr>
              <w:t>Update of NR MDT TC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FF225C" w14:textId="77777777" w:rsidR="009D4432" w:rsidRPr="00040E29" w:rsidRDefault="009D4432" w:rsidP="000A0152">
            <w:pPr>
              <w:pStyle w:val="TAL"/>
              <w:rPr>
                <w:szCs w:val="18"/>
              </w:rPr>
            </w:pPr>
            <w:r w:rsidRPr="00040E29">
              <w:rPr>
                <w:szCs w:val="18"/>
              </w:rPr>
              <w:t>16.13.0</w:t>
            </w:r>
          </w:p>
        </w:tc>
      </w:tr>
      <w:tr w:rsidR="00D13E6E" w:rsidRPr="00040E29" w14:paraId="6E3D70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5784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D43BD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8B791" w14:textId="2F86970D" w:rsidR="009D4432" w:rsidRPr="00040E29" w:rsidRDefault="009D4432" w:rsidP="000A0152">
            <w:pPr>
              <w:pStyle w:val="TAL"/>
              <w:rPr>
                <w:szCs w:val="18"/>
              </w:rPr>
            </w:pPr>
            <w:r w:rsidRPr="00040E29">
              <w:rPr>
                <w:szCs w:val="18"/>
              </w:rPr>
              <w:t>R5-2239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77174E" w14:textId="0FC1633A" w:rsidR="009D4432" w:rsidRPr="00040E29" w:rsidRDefault="009D4432" w:rsidP="000A0152">
            <w:pPr>
              <w:pStyle w:val="TAL"/>
              <w:rPr>
                <w:szCs w:val="18"/>
              </w:rPr>
            </w:pPr>
            <w:r w:rsidRPr="00040E29">
              <w:rPr>
                <w:szCs w:val="18"/>
              </w:rPr>
              <w:t>3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5FF2E" w14:textId="09086D9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B3424" w14:textId="23619C5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6C3E45" w14:textId="4EFD0E94" w:rsidR="009D4432" w:rsidRPr="00040E29" w:rsidRDefault="009D4432" w:rsidP="009D4432">
            <w:pPr>
              <w:pStyle w:val="TAL"/>
              <w:rPr>
                <w:szCs w:val="18"/>
              </w:rPr>
            </w:pPr>
            <w:r w:rsidRPr="00040E29">
              <w:rPr>
                <w:szCs w:val="18"/>
              </w:rPr>
              <w:t>Update of NR MDT TC 8.1.6.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9D93D7" w14:textId="77777777" w:rsidR="009D4432" w:rsidRPr="00040E29" w:rsidRDefault="009D4432" w:rsidP="000A0152">
            <w:pPr>
              <w:pStyle w:val="TAL"/>
              <w:rPr>
                <w:szCs w:val="18"/>
              </w:rPr>
            </w:pPr>
            <w:r w:rsidRPr="00040E29">
              <w:rPr>
                <w:szCs w:val="18"/>
              </w:rPr>
              <w:t>16.13.0</w:t>
            </w:r>
          </w:p>
        </w:tc>
      </w:tr>
      <w:tr w:rsidR="00D13E6E" w:rsidRPr="00040E29" w14:paraId="42E27E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0DC3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DC6F5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7214A" w14:textId="595DAD1B" w:rsidR="009D4432" w:rsidRPr="00040E29" w:rsidRDefault="009D4432" w:rsidP="000A0152">
            <w:pPr>
              <w:pStyle w:val="TAL"/>
              <w:rPr>
                <w:szCs w:val="18"/>
              </w:rPr>
            </w:pPr>
            <w:r w:rsidRPr="00040E29">
              <w:rPr>
                <w:szCs w:val="18"/>
              </w:rPr>
              <w:t>R5-223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B4C377" w14:textId="72B87971" w:rsidR="009D4432" w:rsidRPr="00040E29" w:rsidRDefault="009D4432" w:rsidP="000A0152">
            <w:pPr>
              <w:pStyle w:val="TAL"/>
              <w:rPr>
                <w:szCs w:val="18"/>
              </w:rPr>
            </w:pPr>
            <w:r w:rsidRPr="00040E29">
              <w:rPr>
                <w:szCs w:val="18"/>
              </w:rPr>
              <w:t>3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6CD2" w14:textId="2A17E634"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7DCB" w14:textId="71E71FF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C8B5DB" w14:textId="743E115B" w:rsidR="009D4432" w:rsidRPr="00040E29" w:rsidRDefault="009D4432" w:rsidP="009D4432">
            <w:pPr>
              <w:pStyle w:val="TAL"/>
              <w:rPr>
                <w:szCs w:val="18"/>
              </w:rPr>
            </w:pPr>
            <w:r w:rsidRPr="00040E29">
              <w:rPr>
                <w:szCs w:val="18"/>
              </w:rPr>
              <w:t>Update of NR MDT TC 8.1.6.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F5559F" w14:textId="77777777" w:rsidR="009D4432" w:rsidRPr="00040E29" w:rsidRDefault="009D4432" w:rsidP="000A0152">
            <w:pPr>
              <w:pStyle w:val="TAL"/>
              <w:rPr>
                <w:szCs w:val="18"/>
              </w:rPr>
            </w:pPr>
            <w:r w:rsidRPr="00040E29">
              <w:rPr>
                <w:szCs w:val="18"/>
              </w:rPr>
              <w:t>16.13.0</w:t>
            </w:r>
          </w:p>
        </w:tc>
      </w:tr>
      <w:tr w:rsidR="00D13E6E" w:rsidRPr="00040E29" w14:paraId="44C7E0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0A383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1ACBF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F17CD" w14:textId="79C6C769" w:rsidR="009D4432" w:rsidRPr="00040E29" w:rsidRDefault="009D4432" w:rsidP="000A0152">
            <w:pPr>
              <w:pStyle w:val="TAL"/>
              <w:rPr>
                <w:szCs w:val="18"/>
              </w:rPr>
            </w:pPr>
            <w:r w:rsidRPr="00040E29">
              <w:rPr>
                <w:szCs w:val="18"/>
              </w:rPr>
              <w:t>R5-223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0C3E1" w14:textId="4AC361F0" w:rsidR="009D4432" w:rsidRPr="00040E29" w:rsidRDefault="009D4432" w:rsidP="000A0152">
            <w:pPr>
              <w:pStyle w:val="TAL"/>
              <w:rPr>
                <w:szCs w:val="18"/>
              </w:rPr>
            </w:pPr>
            <w:r w:rsidRPr="00040E29">
              <w:rPr>
                <w:szCs w:val="18"/>
              </w:rPr>
              <w:t>3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4F41" w14:textId="44910808"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83326" w14:textId="0AEDFE9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FF1E08" w14:textId="2E21AD62" w:rsidR="009D4432" w:rsidRPr="00040E29" w:rsidRDefault="009D4432" w:rsidP="009D4432">
            <w:pPr>
              <w:pStyle w:val="TAL"/>
              <w:rPr>
                <w:szCs w:val="18"/>
              </w:rPr>
            </w:pPr>
            <w:r w:rsidRPr="00040E29">
              <w:rPr>
                <w:szCs w:val="18"/>
              </w:rPr>
              <w:t>Editorial update of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3001F4" w14:textId="77777777" w:rsidR="009D4432" w:rsidRPr="00040E29" w:rsidRDefault="009D4432" w:rsidP="000A0152">
            <w:pPr>
              <w:pStyle w:val="TAL"/>
              <w:rPr>
                <w:szCs w:val="18"/>
              </w:rPr>
            </w:pPr>
            <w:r w:rsidRPr="00040E29">
              <w:rPr>
                <w:szCs w:val="18"/>
              </w:rPr>
              <w:t>16.13.0</w:t>
            </w:r>
          </w:p>
        </w:tc>
      </w:tr>
      <w:tr w:rsidR="00D13E6E" w:rsidRPr="00040E29" w14:paraId="139055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DDF6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3F9E4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A7BDF1" w14:textId="59DD08D8" w:rsidR="009D4432" w:rsidRPr="00040E29" w:rsidRDefault="009D4432" w:rsidP="000A0152">
            <w:pPr>
              <w:pStyle w:val="TAL"/>
              <w:rPr>
                <w:szCs w:val="18"/>
              </w:rPr>
            </w:pPr>
            <w:r w:rsidRPr="00040E29">
              <w:rPr>
                <w:szCs w:val="18"/>
              </w:rPr>
              <w:t>R5-224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EB093" w14:textId="674BA41D" w:rsidR="009D4432" w:rsidRPr="00040E29" w:rsidRDefault="009D4432" w:rsidP="000A0152">
            <w:pPr>
              <w:pStyle w:val="TAL"/>
              <w:rPr>
                <w:szCs w:val="18"/>
              </w:rPr>
            </w:pPr>
            <w:r w:rsidRPr="00040E29">
              <w:rPr>
                <w:szCs w:val="18"/>
              </w:rPr>
              <w:t>3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211" w14:textId="5BE3E984"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A7C6" w14:textId="518245E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34295A" w14:textId="2E45ECC6" w:rsidR="009D4432" w:rsidRPr="00040E29" w:rsidRDefault="009D4432" w:rsidP="009D4432">
            <w:pPr>
              <w:pStyle w:val="TAL"/>
              <w:rPr>
                <w:szCs w:val="18"/>
              </w:rPr>
            </w:pPr>
            <w:r w:rsidRPr="00040E29">
              <w:rPr>
                <w:szCs w:val="18"/>
              </w:rPr>
              <w:t>Update of NR MDT TC 8.1.6.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23340A" w14:textId="77777777" w:rsidR="009D4432" w:rsidRPr="00040E29" w:rsidRDefault="009D4432" w:rsidP="000A0152">
            <w:pPr>
              <w:pStyle w:val="TAL"/>
              <w:rPr>
                <w:szCs w:val="18"/>
              </w:rPr>
            </w:pPr>
            <w:r w:rsidRPr="00040E29">
              <w:rPr>
                <w:szCs w:val="18"/>
              </w:rPr>
              <w:t>16.13.0</w:t>
            </w:r>
          </w:p>
        </w:tc>
      </w:tr>
      <w:tr w:rsidR="00D13E6E" w:rsidRPr="00040E29" w14:paraId="78C787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68F93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2E6FA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D3E7E" w14:textId="0FA9307F" w:rsidR="009D4432" w:rsidRPr="00040E29" w:rsidRDefault="009D4432" w:rsidP="000A0152">
            <w:pPr>
              <w:pStyle w:val="TAL"/>
              <w:rPr>
                <w:szCs w:val="18"/>
              </w:rPr>
            </w:pPr>
            <w:r w:rsidRPr="00040E29">
              <w:rPr>
                <w:szCs w:val="18"/>
              </w:rPr>
              <w:t>R5-224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33ACB" w14:textId="0DC02CF9" w:rsidR="009D4432" w:rsidRPr="00040E29" w:rsidRDefault="009D4432" w:rsidP="000A0152">
            <w:pPr>
              <w:pStyle w:val="TAL"/>
              <w:rPr>
                <w:szCs w:val="18"/>
              </w:rPr>
            </w:pPr>
            <w:r w:rsidRPr="00040E29">
              <w:rPr>
                <w:szCs w:val="18"/>
              </w:rPr>
              <w:t>3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617B" w14:textId="208A0A9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562C" w14:textId="6AC4732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D98915" w14:textId="4EF63156" w:rsidR="009D4432" w:rsidRPr="00040E29" w:rsidRDefault="009D4432" w:rsidP="009D4432">
            <w:pPr>
              <w:pStyle w:val="TAL"/>
              <w:rPr>
                <w:szCs w:val="18"/>
              </w:rPr>
            </w:pPr>
            <w:r w:rsidRPr="00040E29">
              <w:rPr>
                <w:szCs w:val="18"/>
              </w:rPr>
              <w:t>Update to 5GC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6CE62F" w14:textId="77777777" w:rsidR="009D4432" w:rsidRPr="00040E29" w:rsidRDefault="009D4432" w:rsidP="000A0152">
            <w:pPr>
              <w:pStyle w:val="TAL"/>
              <w:rPr>
                <w:szCs w:val="18"/>
              </w:rPr>
            </w:pPr>
            <w:r w:rsidRPr="00040E29">
              <w:rPr>
                <w:szCs w:val="18"/>
              </w:rPr>
              <w:t>16.13.0</w:t>
            </w:r>
          </w:p>
        </w:tc>
      </w:tr>
      <w:tr w:rsidR="00D13E6E" w:rsidRPr="00040E29" w14:paraId="464FE9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9589E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D7CD4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EA7096" w14:textId="68B62C6F" w:rsidR="009D4432" w:rsidRPr="00040E29" w:rsidRDefault="009D4432" w:rsidP="000A0152">
            <w:pPr>
              <w:pStyle w:val="TAL"/>
              <w:rPr>
                <w:szCs w:val="18"/>
              </w:rPr>
            </w:pPr>
            <w:r w:rsidRPr="00040E29">
              <w:rPr>
                <w:szCs w:val="18"/>
              </w:rPr>
              <w:t>R5-224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EDFDE4" w14:textId="0D81AF01" w:rsidR="009D4432" w:rsidRPr="00040E29" w:rsidRDefault="009D4432" w:rsidP="000A0152">
            <w:pPr>
              <w:pStyle w:val="TAL"/>
              <w:rPr>
                <w:szCs w:val="18"/>
              </w:rPr>
            </w:pPr>
            <w:r w:rsidRPr="00040E29">
              <w:rPr>
                <w:szCs w:val="18"/>
              </w:rPr>
              <w:t>3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DAC" w14:textId="4323702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C2205" w14:textId="4191C01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A1C7D2" w14:textId="16D9EED4" w:rsidR="009D4432" w:rsidRPr="00040E29" w:rsidRDefault="009D4432" w:rsidP="009D4432">
            <w:pPr>
              <w:pStyle w:val="TAL"/>
              <w:rPr>
                <w:szCs w:val="18"/>
              </w:rPr>
            </w:pPr>
            <w:r w:rsidRPr="00040E29">
              <w:rPr>
                <w:szCs w:val="18"/>
              </w:rPr>
              <w:t>Editorial update to UAC test case titles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7BB15D" w14:textId="77777777" w:rsidR="009D4432" w:rsidRPr="00040E29" w:rsidRDefault="009D4432" w:rsidP="000A0152">
            <w:pPr>
              <w:pStyle w:val="TAL"/>
              <w:rPr>
                <w:szCs w:val="18"/>
              </w:rPr>
            </w:pPr>
            <w:r w:rsidRPr="00040E29">
              <w:rPr>
                <w:szCs w:val="18"/>
              </w:rPr>
              <w:t>16.13.0</w:t>
            </w:r>
          </w:p>
        </w:tc>
      </w:tr>
      <w:tr w:rsidR="00D13E6E" w:rsidRPr="00040E29" w14:paraId="0CDF2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6F74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08ABF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BB0345" w14:textId="2FD39649" w:rsidR="009D4432" w:rsidRPr="00040E29" w:rsidRDefault="009D4432" w:rsidP="000A0152">
            <w:pPr>
              <w:pStyle w:val="TAL"/>
              <w:rPr>
                <w:szCs w:val="18"/>
              </w:rPr>
            </w:pPr>
            <w:r w:rsidRPr="00040E29">
              <w:rPr>
                <w:szCs w:val="18"/>
              </w:rPr>
              <w:t>R5-2240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79504C" w14:textId="0F82EFE0" w:rsidR="009D4432" w:rsidRPr="00040E29" w:rsidRDefault="009D4432" w:rsidP="000A0152">
            <w:pPr>
              <w:pStyle w:val="TAL"/>
              <w:rPr>
                <w:szCs w:val="18"/>
              </w:rPr>
            </w:pPr>
            <w:r w:rsidRPr="00040E29">
              <w:rPr>
                <w:szCs w:val="18"/>
              </w:rPr>
              <w:t>3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5277" w14:textId="2D391CB9"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A9DC9" w14:textId="030FAF7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3F9D8" w14:textId="7D8FB66E" w:rsidR="009D4432" w:rsidRPr="00040E29" w:rsidRDefault="009D4432" w:rsidP="009D4432">
            <w:pPr>
              <w:pStyle w:val="TAL"/>
              <w:rPr>
                <w:szCs w:val="18"/>
              </w:rPr>
            </w:pPr>
            <w:r w:rsidRPr="00040E29">
              <w:rPr>
                <w:szCs w:val="18"/>
              </w:rPr>
              <w:t>New NE-DC RRC Radio Bearer test 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A4946E" w14:textId="77777777" w:rsidR="009D4432" w:rsidRPr="00040E29" w:rsidRDefault="009D4432" w:rsidP="000A0152">
            <w:pPr>
              <w:pStyle w:val="TAL"/>
              <w:rPr>
                <w:szCs w:val="18"/>
              </w:rPr>
            </w:pPr>
            <w:r w:rsidRPr="00040E29">
              <w:rPr>
                <w:szCs w:val="18"/>
              </w:rPr>
              <w:t>16.13.0</w:t>
            </w:r>
          </w:p>
        </w:tc>
      </w:tr>
      <w:tr w:rsidR="00D13E6E" w:rsidRPr="00040E29" w14:paraId="2F429D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39F3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EF52D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946AF" w14:textId="633940F0" w:rsidR="009D4432" w:rsidRPr="00040E29" w:rsidRDefault="009D4432" w:rsidP="000A0152">
            <w:pPr>
              <w:pStyle w:val="TAL"/>
              <w:rPr>
                <w:szCs w:val="18"/>
              </w:rPr>
            </w:pPr>
            <w:r w:rsidRPr="00040E29">
              <w:rPr>
                <w:szCs w:val="18"/>
              </w:rPr>
              <w:t>R5-224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9A635" w14:textId="0BCB1BEF" w:rsidR="009D4432" w:rsidRPr="00040E29" w:rsidRDefault="009D4432" w:rsidP="000A0152">
            <w:pPr>
              <w:pStyle w:val="TAL"/>
              <w:rPr>
                <w:szCs w:val="18"/>
              </w:rPr>
            </w:pPr>
            <w:r w:rsidRPr="00040E29">
              <w:rPr>
                <w:szCs w:val="18"/>
              </w:rPr>
              <w:t>3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F1D5" w14:textId="09FB600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F4329" w14:textId="0BA043A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603A03" w14:textId="4F8761DE" w:rsidR="009D4432" w:rsidRPr="00040E29" w:rsidRDefault="009D4432" w:rsidP="009D4432">
            <w:pPr>
              <w:pStyle w:val="TAL"/>
              <w:rPr>
                <w:szCs w:val="18"/>
              </w:rPr>
            </w:pPr>
            <w:r w:rsidRPr="00040E29">
              <w:rPr>
                <w:szCs w:val="18"/>
              </w:rPr>
              <w:t>New NE-DC RRC Radio Bearer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9E4ED2" w14:textId="77777777" w:rsidR="009D4432" w:rsidRPr="00040E29" w:rsidRDefault="009D4432" w:rsidP="000A0152">
            <w:pPr>
              <w:pStyle w:val="TAL"/>
              <w:rPr>
                <w:szCs w:val="18"/>
              </w:rPr>
            </w:pPr>
            <w:r w:rsidRPr="00040E29">
              <w:rPr>
                <w:szCs w:val="18"/>
              </w:rPr>
              <w:t>16.13.0</w:t>
            </w:r>
          </w:p>
        </w:tc>
      </w:tr>
      <w:tr w:rsidR="00D13E6E" w:rsidRPr="00040E29" w14:paraId="73E464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B1DD4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1AAA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7CB0AB" w14:textId="267D2FE6" w:rsidR="009D4432" w:rsidRPr="00040E29" w:rsidRDefault="009D4432" w:rsidP="000A0152">
            <w:pPr>
              <w:pStyle w:val="TAL"/>
              <w:rPr>
                <w:szCs w:val="18"/>
              </w:rPr>
            </w:pPr>
            <w:r w:rsidRPr="00040E29">
              <w:rPr>
                <w:szCs w:val="18"/>
              </w:rPr>
              <w:t>R5-224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26E75" w14:textId="1E503B0F" w:rsidR="009D4432" w:rsidRPr="00040E29" w:rsidRDefault="009D4432" w:rsidP="000A0152">
            <w:pPr>
              <w:pStyle w:val="TAL"/>
              <w:rPr>
                <w:szCs w:val="18"/>
              </w:rPr>
            </w:pPr>
            <w:r w:rsidRPr="00040E29">
              <w:rPr>
                <w:szCs w:val="18"/>
              </w:rPr>
              <w:t>3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4C48" w14:textId="06F675C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F2E77" w14:textId="3810F48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764992" w14:textId="1708B2E7" w:rsidR="009D4432" w:rsidRPr="00040E29" w:rsidRDefault="009D4432" w:rsidP="009D4432">
            <w:pPr>
              <w:pStyle w:val="TAL"/>
              <w:rPr>
                <w:szCs w:val="18"/>
              </w:rPr>
            </w:pPr>
            <w:r w:rsidRPr="00040E29">
              <w:rPr>
                <w:szCs w:val="18"/>
              </w:rPr>
              <w:t>New NE-DC RRC Radio Bearer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F144AC" w14:textId="77777777" w:rsidR="009D4432" w:rsidRPr="00040E29" w:rsidRDefault="009D4432" w:rsidP="000A0152">
            <w:pPr>
              <w:pStyle w:val="TAL"/>
              <w:rPr>
                <w:szCs w:val="18"/>
              </w:rPr>
            </w:pPr>
            <w:r w:rsidRPr="00040E29">
              <w:rPr>
                <w:szCs w:val="18"/>
              </w:rPr>
              <w:t>16.13.0</w:t>
            </w:r>
          </w:p>
        </w:tc>
      </w:tr>
      <w:tr w:rsidR="00D13E6E" w:rsidRPr="00040E29" w14:paraId="0F555E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E24A8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52500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D5B3E1" w14:textId="2BA355EF" w:rsidR="009D4432" w:rsidRPr="00040E29" w:rsidRDefault="009D4432" w:rsidP="000A0152">
            <w:pPr>
              <w:pStyle w:val="TAL"/>
              <w:rPr>
                <w:szCs w:val="18"/>
              </w:rPr>
            </w:pPr>
            <w:r w:rsidRPr="00040E29">
              <w:rPr>
                <w:szCs w:val="18"/>
              </w:rPr>
              <w:t>R5-224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627834" w14:textId="7D8194BA" w:rsidR="009D4432" w:rsidRPr="00040E29" w:rsidRDefault="009D4432" w:rsidP="000A0152">
            <w:pPr>
              <w:pStyle w:val="TAL"/>
              <w:rPr>
                <w:szCs w:val="18"/>
              </w:rPr>
            </w:pPr>
            <w:r w:rsidRPr="00040E29">
              <w:rPr>
                <w:szCs w:val="18"/>
              </w:rPr>
              <w:t>3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6F4E" w14:textId="6F33963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CEC75" w14:textId="29166C2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83EA2" w14:textId="52A3EB70" w:rsidR="009D4432" w:rsidRPr="00040E29" w:rsidRDefault="009D4432" w:rsidP="009D4432">
            <w:pPr>
              <w:pStyle w:val="TAL"/>
              <w:rPr>
                <w:szCs w:val="18"/>
              </w:rPr>
            </w:pPr>
            <w:r w:rsidRPr="00040E29">
              <w:rPr>
                <w:szCs w:val="18"/>
              </w:rPr>
              <w:t>Correction to NR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D7D00D" w14:textId="77777777" w:rsidR="009D4432" w:rsidRPr="00040E29" w:rsidRDefault="009D4432" w:rsidP="000A0152">
            <w:pPr>
              <w:pStyle w:val="TAL"/>
              <w:rPr>
                <w:szCs w:val="18"/>
              </w:rPr>
            </w:pPr>
            <w:r w:rsidRPr="00040E29">
              <w:rPr>
                <w:szCs w:val="18"/>
              </w:rPr>
              <w:t>16.13.0</w:t>
            </w:r>
          </w:p>
        </w:tc>
      </w:tr>
      <w:tr w:rsidR="00D13E6E" w:rsidRPr="00040E29" w14:paraId="3BFC64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1D4E5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541EE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15017" w14:textId="34248153" w:rsidR="009D4432" w:rsidRPr="00040E29" w:rsidRDefault="009D4432" w:rsidP="000A0152">
            <w:pPr>
              <w:pStyle w:val="TAL"/>
              <w:rPr>
                <w:szCs w:val="18"/>
              </w:rPr>
            </w:pPr>
            <w:r w:rsidRPr="00040E29">
              <w:rPr>
                <w:szCs w:val="18"/>
              </w:rPr>
              <w:t>R5-2241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A5E98" w14:textId="5C4032F1" w:rsidR="009D4432" w:rsidRPr="00040E29" w:rsidRDefault="009D4432" w:rsidP="000A0152">
            <w:pPr>
              <w:pStyle w:val="TAL"/>
              <w:rPr>
                <w:szCs w:val="18"/>
              </w:rPr>
            </w:pPr>
            <w:r w:rsidRPr="00040E29">
              <w:rPr>
                <w:szCs w:val="18"/>
              </w:rPr>
              <w:t>3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B7B3" w14:textId="25EF1D6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316A2" w14:textId="614871D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381F12" w14:textId="17CD0216" w:rsidR="009D4432" w:rsidRPr="00040E29" w:rsidRDefault="009D4432" w:rsidP="009D4432">
            <w:pPr>
              <w:pStyle w:val="TAL"/>
              <w:rPr>
                <w:szCs w:val="18"/>
              </w:rPr>
            </w:pPr>
            <w:r w:rsidRPr="00040E29">
              <w:rPr>
                <w:szCs w:val="18"/>
              </w:rPr>
              <w:t>Editorial correction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0C9D53" w14:textId="77777777" w:rsidR="009D4432" w:rsidRPr="00040E29" w:rsidRDefault="009D4432" w:rsidP="000A0152">
            <w:pPr>
              <w:pStyle w:val="TAL"/>
              <w:rPr>
                <w:szCs w:val="18"/>
              </w:rPr>
            </w:pPr>
            <w:r w:rsidRPr="00040E29">
              <w:rPr>
                <w:szCs w:val="18"/>
              </w:rPr>
              <w:t>16.13.0</w:t>
            </w:r>
          </w:p>
        </w:tc>
      </w:tr>
      <w:tr w:rsidR="00D13E6E" w:rsidRPr="00040E29" w14:paraId="11DE83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0B98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A954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CF2AC" w14:textId="77821C46" w:rsidR="009D4432" w:rsidRPr="00040E29" w:rsidRDefault="009D4432" w:rsidP="000A0152">
            <w:pPr>
              <w:pStyle w:val="TAL"/>
              <w:rPr>
                <w:szCs w:val="18"/>
              </w:rPr>
            </w:pPr>
            <w:r w:rsidRPr="00040E29">
              <w:rPr>
                <w:szCs w:val="18"/>
              </w:rPr>
              <w:t>R5-224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68754" w14:textId="3344AC2F" w:rsidR="009D4432" w:rsidRPr="00040E29" w:rsidRDefault="009D4432" w:rsidP="000A0152">
            <w:pPr>
              <w:pStyle w:val="TAL"/>
              <w:rPr>
                <w:szCs w:val="18"/>
              </w:rPr>
            </w:pPr>
            <w:r w:rsidRPr="00040E29">
              <w:rPr>
                <w:szCs w:val="18"/>
              </w:rPr>
              <w:t>3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268FF" w14:textId="6C8E67CE"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2E36A" w14:textId="2E3136C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CB3F1D" w14:textId="5BF91712" w:rsidR="009D4432" w:rsidRPr="00040E29" w:rsidRDefault="009D4432" w:rsidP="009D4432">
            <w:pPr>
              <w:pStyle w:val="TAL"/>
              <w:rPr>
                <w:szCs w:val="18"/>
              </w:rPr>
            </w:pPr>
            <w:r w:rsidRPr="00040E29">
              <w:rPr>
                <w:szCs w:val="18"/>
              </w:rPr>
              <w:t>Correction to NR MAC test case 7.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40FAB4" w14:textId="77777777" w:rsidR="009D4432" w:rsidRPr="00040E29" w:rsidRDefault="009D4432" w:rsidP="000A0152">
            <w:pPr>
              <w:pStyle w:val="TAL"/>
              <w:rPr>
                <w:szCs w:val="18"/>
              </w:rPr>
            </w:pPr>
            <w:r w:rsidRPr="00040E29">
              <w:rPr>
                <w:szCs w:val="18"/>
              </w:rPr>
              <w:t>16.13.0</w:t>
            </w:r>
          </w:p>
        </w:tc>
      </w:tr>
      <w:tr w:rsidR="00D13E6E" w:rsidRPr="00040E29" w14:paraId="6203C8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AF42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26354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75B02" w14:textId="5583A270" w:rsidR="009D4432" w:rsidRPr="00040E29" w:rsidRDefault="009D4432" w:rsidP="000A0152">
            <w:pPr>
              <w:pStyle w:val="TAL"/>
              <w:rPr>
                <w:szCs w:val="18"/>
              </w:rPr>
            </w:pPr>
            <w:r w:rsidRPr="00040E29">
              <w:rPr>
                <w:szCs w:val="18"/>
              </w:rPr>
              <w:t>R5-224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CB309F" w14:textId="310F74B1" w:rsidR="009D4432" w:rsidRPr="00040E29" w:rsidRDefault="009D4432" w:rsidP="000A0152">
            <w:pPr>
              <w:pStyle w:val="TAL"/>
              <w:rPr>
                <w:szCs w:val="18"/>
              </w:rPr>
            </w:pPr>
            <w:r w:rsidRPr="00040E29">
              <w:rPr>
                <w:szCs w:val="18"/>
              </w:rPr>
              <w:t>3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515E2" w14:textId="38FC8291"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55BF0" w14:textId="4A29CD7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D4E20D" w14:textId="04B83EAC" w:rsidR="009D4432" w:rsidRPr="00040E29" w:rsidRDefault="009D4432" w:rsidP="009D4432">
            <w:pPr>
              <w:pStyle w:val="TAL"/>
              <w:rPr>
                <w:szCs w:val="18"/>
              </w:rPr>
            </w:pPr>
            <w:r w:rsidRPr="00040E29">
              <w:rPr>
                <w:szCs w:val="18"/>
              </w:rPr>
              <w:t>Correction to NR RRC test cases 8.1.4.1.5 and 8.1.4.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F0DAB8" w14:textId="77777777" w:rsidR="009D4432" w:rsidRPr="00040E29" w:rsidRDefault="009D4432" w:rsidP="000A0152">
            <w:pPr>
              <w:pStyle w:val="TAL"/>
              <w:rPr>
                <w:szCs w:val="18"/>
              </w:rPr>
            </w:pPr>
            <w:r w:rsidRPr="00040E29">
              <w:rPr>
                <w:szCs w:val="18"/>
              </w:rPr>
              <w:t>16.13.0</w:t>
            </w:r>
          </w:p>
        </w:tc>
      </w:tr>
      <w:tr w:rsidR="00D13E6E" w:rsidRPr="00040E29" w14:paraId="011B9C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C893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98BC6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F8DF6" w14:textId="35FB8A04" w:rsidR="009D4432" w:rsidRPr="00040E29" w:rsidRDefault="009D4432" w:rsidP="000A0152">
            <w:pPr>
              <w:pStyle w:val="TAL"/>
              <w:rPr>
                <w:szCs w:val="18"/>
              </w:rPr>
            </w:pPr>
            <w:r w:rsidRPr="00040E29">
              <w:rPr>
                <w:szCs w:val="18"/>
              </w:rPr>
              <w:t>R5-224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5DD1A" w14:textId="40BC3170" w:rsidR="009D4432" w:rsidRPr="00040E29" w:rsidRDefault="009D4432" w:rsidP="000A0152">
            <w:pPr>
              <w:pStyle w:val="TAL"/>
              <w:rPr>
                <w:szCs w:val="18"/>
              </w:rPr>
            </w:pPr>
            <w:r w:rsidRPr="00040E29">
              <w:rPr>
                <w:szCs w:val="18"/>
              </w:rPr>
              <w:t>3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F3E8" w14:textId="0EC15C0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CCD5E" w14:textId="2AF5015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CF70EE" w14:textId="2A6DD398" w:rsidR="009D4432" w:rsidRPr="00040E29" w:rsidRDefault="009D4432" w:rsidP="009D4432">
            <w:pPr>
              <w:pStyle w:val="TAL"/>
              <w:rPr>
                <w:szCs w:val="18"/>
              </w:rPr>
            </w:pPr>
            <w:r w:rsidRPr="00040E29">
              <w:rPr>
                <w:szCs w:val="18"/>
              </w:rPr>
              <w:t>Correction to Inter-RAT SON-MDT test case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2C35DF" w14:textId="77777777" w:rsidR="009D4432" w:rsidRPr="00040E29" w:rsidRDefault="009D4432" w:rsidP="000A0152">
            <w:pPr>
              <w:pStyle w:val="TAL"/>
              <w:rPr>
                <w:szCs w:val="18"/>
              </w:rPr>
            </w:pPr>
            <w:r w:rsidRPr="00040E29">
              <w:rPr>
                <w:szCs w:val="18"/>
              </w:rPr>
              <w:t>16.13.0</w:t>
            </w:r>
          </w:p>
        </w:tc>
      </w:tr>
      <w:tr w:rsidR="00D13E6E" w:rsidRPr="00040E29" w14:paraId="6BD961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60261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A2DD3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E1CB4" w14:textId="0DEA8171" w:rsidR="009D4432" w:rsidRPr="00040E29" w:rsidRDefault="009D4432" w:rsidP="000A0152">
            <w:pPr>
              <w:pStyle w:val="TAL"/>
              <w:rPr>
                <w:szCs w:val="18"/>
              </w:rPr>
            </w:pPr>
            <w:r w:rsidRPr="00040E29">
              <w:rPr>
                <w:szCs w:val="18"/>
              </w:rPr>
              <w:t>R5-224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6FF5B7" w14:textId="14413D4D" w:rsidR="009D4432" w:rsidRPr="00040E29" w:rsidRDefault="009D4432" w:rsidP="000A0152">
            <w:pPr>
              <w:pStyle w:val="TAL"/>
              <w:rPr>
                <w:szCs w:val="18"/>
              </w:rPr>
            </w:pPr>
            <w:r w:rsidRPr="00040E29">
              <w:rPr>
                <w:szCs w:val="18"/>
              </w:rPr>
              <w:t>3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3C88" w14:textId="25D96C8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8F916" w14:textId="2124F0F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888600" w14:textId="0EC0A8FA" w:rsidR="009D4432" w:rsidRPr="00040E29" w:rsidRDefault="009D4432" w:rsidP="009D4432">
            <w:pPr>
              <w:pStyle w:val="TAL"/>
              <w:rPr>
                <w:szCs w:val="18"/>
              </w:rPr>
            </w:pPr>
            <w:r w:rsidRPr="00040E29">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899301" w14:textId="77777777" w:rsidR="009D4432" w:rsidRPr="00040E29" w:rsidRDefault="009D4432" w:rsidP="000A0152">
            <w:pPr>
              <w:pStyle w:val="TAL"/>
              <w:rPr>
                <w:szCs w:val="18"/>
              </w:rPr>
            </w:pPr>
            <w:r w:rsidRPr="00040E29">
              <w:rPr>
                <w:szCs w:val="18"/>
              </w:rPr>
              <w:t>16.13.0</w:t>
            </w:r>
          </w:p>
        </w:tc>
      </w:tr>
      <w:tr w:rsidR="00D13E6E" w:rsidRPr="00040E29" w14:paraId="47A73E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7E916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9C892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6CFF2" w14:textId="78747230" w:rsidR="009D4432" w:rsidRPr="00040E29" w:rsidRDefault="009D4432" w:rsidP="000A0152">
            <w:pPr>
              <w:pStyle w:val="TAL"/>
              <w:rPr>
                <w:szCs w:val="18"/>
              </w:rPr>
            </w:pPr>
            <w:r w:rsidRPr="00040E29">
              <w:rPr>
                <w:szCs w:val="18"/>
              </w:rPr>
              <w:t>R5-224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45FE3" w14:textId="213D6550" w:rsidR="009D4432" w:rsidRPr="00040E29" w:rsidRDefault="009D4432" w:rsidP="000A0152">
            <w:pPr>
              <w:pStyle w:val="TAL"/>
              <w:rPr>
                <w:szCs w:val="18"/>
              </w:rPr>
            </w:pPr>
            <w:r w:rsidRPr="00040E29">
              <w:rPr>
                <w:szCs w:val="18"/>
              </w:rPr>
              <w:t>3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F73A9" w14:textId="4B64744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4FF52" w14:textId="67CD5C7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3E053" w14:textId="165270DF" w:rsidR="009D4432" w:rsidRPr="00040E29" w:rsidRDefault="009D4432" w:rsidP="009D4432">
            <w:pPr>
              <w:pStyle w:val="TAL"/>
              <w:rPr>
                <w:szCs w:val="18"/>
              </w:rPr>
            </w:pPr>
            <w:r w:rsidRPr="00040E29">
              <w:rPr>
                <w:szCs w:val="18"/>
              </w:rPr>
              <w:t>Correction to NR5GC MDT test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81D3CE" w14:textId="77777777" w:rsidR="009D4432" w:rsidRPr="00040E29" w:rsidRDefault="009D4432" w:rsidP="000A0152">
            <w:pPr>
              <w:pStyle w:val="TAL"/>
              <w:rPr>
                <w:szCs w:val="18"/>
              </w:rPr>
            </w:pPr>
            <w:r w:rsidRPr="00040E29">
              <w:rPr>
                <w:szCs w:val="18"/>
              </w:rPr>
              <w:t>16.13.0</w:t>
            </w:r>
          </w:p>
        </w:tc>
      </w:tr>
      <w:tr w:rsidR="00D13E6E" w:rsidRPr="00040E29" w14:paraId="0FDAAC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33A2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7B389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37093E" w14:textId="264D86BD" w:rsidR="009D4432" w:rsidRPr="00040E29" w:rsidRDefault="009D4432" w:rsidP="000A0152">
            <w:pPr>
              <w:pStyle w:val="TAL"/>
              <w:rPr>
                <w:szCs w:val="18"/>
              </w:rPr>
            </w:pPr>
            <w:r w:rsidRPr="00040E29">
              <w:rPr>
                <w:szCs w:val="18"/>
              </w:rPr>
              <w:t>R5-224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6A6A30" w14:textId="4C616CE4" w:rsidR="009D4432" w:rsidRPr="00040E29" w:rsidRDefault="009D4432" w:rsidP="000A0152">
            <w:pPr>
              <w:pStyle w:val="TAL"/>
              <w:rPr>
                <w:szCs w:val="18"/>
              </w:rPr>
            </w:pPr>
            <w:r w:rsidRPr="00040E29">
              <w:rPr>
                <w:szCs w:val="18"/>
              </w:rPr>
              <w:t>3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88509" w14:textId="509B45FD"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7CB1" w14:textId="6FD8C89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8064A7" w14:textId="4A2DFB82" w:rsidR="009D4432" w:rsidRPr="00040E29" w:rsidRDefault="009D4432" w:rsidP="009D4432">
            <w:pPr>
              <w:pStyle w:val="TAL"/>
              <w:rPr>
                <w:szCs w:val="18"/>
              </w:rPr>
            </w:pPr>
            <w:r w:rsidRPr="00040E29">
              <w:rPr>
                <w:szCs w:val="18"/>
              </w:rPr>
              <w:t>Correction to NR5GC MDT test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A1FFB0" w14:textId="77777777" w:rsidR="009D4432" w:rsidRPr="00040E29" w:rsidRDefault="009D4432" w:rsidP="000A0152">
            <w:pPr>
              <w:pStyle w:val="TAL"/>
              <w:rPr>
                <w:szCs w:val="18"/>
              </w:rPr>
            </w:pPr>
            <w:r w:rsidRPr="00040E29">
              <w:rPr>
                <w:szCs w:val="18"/>
              </w:rPr>
              <w:t>16.13.0</w:t>
            </w:r>
          </w:p>
        </w:tc>
      </w:tr>
      <w:tr w:rsidR="00D13E6E" w:rsidRPr="00040E29" w14:paraId="4B2F4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8240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5AF33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305FB1" w14:textId="0736B856" w:rsidR="009D4432" w:rsidRPr="00040E29" w:rsidRDefault="009D4432" w:rsidP="000A0152">
            <w:pPr>
              <w:pStyle w:val="TAL"/>
              <w:rPr>
                <w:szCs w:val="18"/>
              </w:rPr>
            </w:pPr>
            <w:r w:rsidRPr="00040E29">
              <w:rPr>
                <w:szCs w:val="18"/>
              </w:rPr>
              <w:t>R5-224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D3C876" w14:textId="6A94F05F" w:rsidR="009D4432" w:rsidRPr="00040E29" w:rsidRDefault="009D4432" w:rsidP="000A0152">
            <w:pPr>
              <w:pStyle w:val="TAL"/>
              <w:rPr>
                <w:szCs w:val="18"/>
              </w:rPr>
            </w:pPr>
            <w:r w:rsidRPr="00040E29">
              <w:rPr>
                <w:szCs w:val="18"/>
              </w:rPr>
              <w:t>3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5BCB" w14:textId="6ED6555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43737" w14:textId="2F94A28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5702DC" w14:textId="3881CA17" w:rsidR="009D4432" w:rsidRPr="00040E29" w:rsidRDefault="009D4432" w:rsidP="009D4432">
            <w:pPr>
              <w:pStyle w:val="TAL"/>
              <w:rPr>
                <w:szCs w:val="18"/>
              </w:rPr>
            </w:pPr>
            <w:r w:rsidRPr="00040E29">
              <w:rPr>
                <w:szCs w:val="18"/>
              </w:rPr>
              <w:t>Correction to NR5GC MDT testcase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158F81" w14:textId="77777777" w:rsidR="009D4432" w:rsidRPr="00040E29" w:rsidRDefault="009D4432" w:rsidP="000A0152">
            <w:pPr>
              <w:pStyle w:val="TAL"/>
              <w:rPr>
                <w:szCs w:val="18"/>
              </w:rPr>
            </w:pPr>
            <w:r w:rsidRPr="00040E29">
              <w:rPr>
                <w:szCs w:val="18"/>
              </w:rPr>
              <w:t>16.13.0</w:t>
            </w:r>
          </w:p>
        </w:tc>
      </w:tr>
      <w:tr w:rsidR="00D13E6E" w:rsidRPr="00040E29" w14:paraId="7C68E9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2BEE8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69F88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0EE80" w14:textId="594A6D25" w:rsidR="009D4432" w:rsidRPr="00040E29" w:rsidRDefault="009D4432" w:rsidP="000A0152">
            <w:pPr>
              <w:pStyle w:val="TAL"/>
              <w:rPr>
                <w:szCs w:val="18"/>
              </w:rPr>
            </w:pPr>
            <w:r w:rsidRPr="00040E29">
              <w:rPr>
                <w:szCs w:val="18"/>
              </w:rPr>
              <w:t>R5-224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A5D98" w14:textId="742AF5D1" w:rsidR="009D4432" w:rsidRPr="00040E29" w:rsidRDefault="009D4432" w:rsidP="000A0152">
            <w:pPr>
              <w:pStyle w:val="TAL"/>
              <w:rPr>
                <w:szCs w:val="18"/>
              </w:rPr>
            </w:pPr>
            <w:r w:rsidRPr="00040E29">
              <w:rPr>
                <w:szCs w:val="18"/>
              </w:rPr>
              <w:t>3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79CA" w14:textId="2F2553A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380A" w14:textId="460709E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B8A290" w14:textId="3EB0E419" w:rsidR="009D4432" w:rsidRPr="00040E29" w:rsidRDefault="009D4432" w:rsidP="009D4432">
            <w:pPr>
              <w:pStyle w:val="TAL"/>
              <w:rPr>
                <w:szCs w:val="18"/>
              </w:rPr>
            </w:pPr>
            <w:r w:rsidRPr="00040E29">
              <w:rPr>
                <w:szCs w:val="18"/>
              </w:rPr>
              <w:t>Correction to NR testcase 9.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413A5D" w14:textId="77777777" w:rsidR="009D4432" w:rsidRPr="00040E29" w:rsidRDefault="009D4432" w:rsidP="000A0152">
            <w:pPr>
              <w:pStyle w:val="TAL"/>
              <w:rPr>
                <w:szCs w:val="18"/>
              </w:rPr>
            </w:pPr>
            <w:r w:rsidRPr="00040E29">
              <w:rPr>
                <w:szCs w:val="18"/>
              </w:rPr>
              <w:t>16.13.0</w:t>
            </w:r>
          </w:p>
        </w:tc>
      </w:tr>
      <w:tr w:rsidR="00D13E6E" w:rsidRPr="00040E29" w14:paraId="7ACF3C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D7E29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1D772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FFB84" w14:textId="1749FD3C" w:rsidR="009D4432" w:rsidRPr="00040E29" w:rsidRDefault="009D4432" w:rsidP="000A0152">
            <w:pPr>
              <w:pStyle w:val="TAL"/>
              <w:rPr>
                <w:szCs w:val="18"/>
              </w:rPr>
            </w:pPr>
            <w:r w:rsidRPr="00040E29">
              <w:rPr>
                <w:szCs w:val="18"/>
              </w:rPr>
              <w:t>R5-224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10B837" w14:textId="1713D3C3" w:rsidR="009D4432" w:rsidRPr="00040E29" w:rsidRDefault="009D4432" w:rsidP="000A0152">
            <w:pPr>
              <w:pStyle w:val="TAL"/>
              <w:rPr>
                <w:szCs w:val="18"/>
              </w:rPr>
            </w:pPr>
            <w:r w:rsidRPr="00040E29">
              <w:rPr>
                <w:szCs w:val="18"/>
              </w:rPr>
              <w:t>3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F7D6" w14:textId="6EAFA871"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AF47" w14:textId="63DDF7A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2FE4CC" w14:textId="54B66321" w:rsidR="009D4432" w:rsidRPr="00040E29" w:rsidRDefault="009D4432" w:rsidP="009D4432">
            <w:pPr>
              <w:pStyle w:val="TAL"/>
              <w:rPr>
                <w:szCs w:val="18"/>
              </w:rPr>
            </w:pPr>
            <w:r w:rsidRPr="00040E29">
              <w:rPr>
                <w:szCs w:val="18"/>
              </w:rPr>
              <w:t>Correction to NR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69542F" w14:textId="77777777" w:rsidR="009D4432" w:rsidRPr="00040E29" w:rsidRDefault="009D4432" w:rsidP="000A0152">
            <w:pPr>
              <w:pStyle w:val="TAL"/>
              <w:rPr>
                <w:szCs w:val="18"/>
              </w:rPr>
            </w:pPr>
            <w:r w:rsidRPr="00040E29">
              <w:rPr>
                <w:szCs w:val="18"/>
              </w:rPr>
              <w:t>16.13.0</w:t>
            </w:r>
          </w:p>
        </w:tc>
      </w:tr>
      <w:tr w:rsidR="00D13E6E" w:rsidRPr="00040E29" w14:paraId="4366C9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41B80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D53F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CBBEFF" w14:textId="0C84A3A4" w:rsidR="009D4432" w:rsidRPr="00040E29" w:rsidRDefault="009D4432" w:rsidP="000A0152">
            <w:pPr>
              <w:pStyle w:val="TAL"/>
              <w:rPr>
                <w:szCs w:val="18"/>
              </w:rPr>
            </w:pPr>
            <w:r w:rsidRPr="00040E29">
              <w:rPr>
                <w:szCs w:val="18"/>
              </w:rPr>
              <w:t>R5-224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AE4F2" w14:textId="5571A9A3" w:rsidR="009D4432" w:rsidRPr="00040E29" w:rsidRDefault="009D4432" w:rsidP="000A0152">
            <w:pPr>
              <w:pStyle w:val="TAL"/>
              <w:rPr>
                <w:szCs w:val="18"/>
              </w:rPr>
            </w:pPr>
            <w:r w:rsidRPr="00040E29">
              <w:rPr>
                <w:szCs w:val="18"/>
              </w:rPr>
              <w:t>3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0D7A" w14:textId="0485BD5E"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7F1F0" w14:textId="19BE68E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C95E41" w14:textId="1CB6C930" w:rsidR="009D4432" w:rsidRPr="00040E29" w:rsidRDefault="009D4432" w:rsidP="009D4432">
            <w:pPr>
              <w:pStyle w:val="TAL"/>
              <w:rPr>
                <w:szCs w:val="18"/>
              </w:rPr>
            </w:pPr>
            <w:r w:rsidRPr="00040E29">
              <w:rPr>
                <w:szCs w:val="18"/>
              </w:rPr>
              <w:t>Correction to NR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31A3D4" w14:textId="77777777" w:rsidR="009D4432" w:rsidRPr="00040E29" w:rsidRDefault="009D4432" w:rsidP="000A0152">
            <w:pPr>
              <w:pStyle w:val="TAL"/>
              <w:rPr>
                <w:szCs w:val="18"/>
              </w:rPr>
            </w:pPr>
            <w:r w:rsidRPr="00040E29">
              <w:rPr>
                <w:szCs w:val="18"/>
              </w:rPr>
              <w:t>16.13.0</w:t>
            </w:r>
          </w:p>
        </w:tc>
      </w:tr>
      <w:tr w:rsidR="00D13E6E" w:rsidRPr="00040E29" w14:paraId="0A2633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3B7A5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D1698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C9EE34" w14:textId="578690EF" w:rsidR="009D4432" w:rsidRPr="00040E29" w:rsidRDefault="009D4432" w:rsidP="000A0152">
            <w:pPr>
              <w:pStyle w:val="TAL"/>
              <w:rPr>
                <w:szCs w:val="18"/>
              </w:rPr>
            </w:pPr>
            <w:r w:rsidRPr="00040E29">
              <w:rPr>
                <w:szCs w:val="18"/>
              </w:rPr>
              <w:t>R5-224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C42764" w14:textId="38CA869C" w:rsidR="009D4432" w:rsidRPr="00040E29" w:rsidRDefault="009D4432" w:rsidP="000A0152">
            <w:pPr>
              <w:pStyle w:val="TAL"/>
              <w:rPr>
                <w:szCs w:val="18"/>
              </w:rPr>
            </w:pPr>
            <w:r w:rsidRPr="00040E29">
              <w:rPr>
                <w:szCs w:val="18"/>
              </w:rPr>
              <w:t>3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13BF" w14:textId="4C9AE6B6"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A8039" w14:textId="6D91BE5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65CB84" w14:textId="5E85D580" w:rsidR="009D4432" w:rsidRPr="00040E29" w:rsidRDefault="009D4432" w:rsidP="009D4432">
            <w:pPr>
              <w:pStyle w:val="TAL"/>
              <w:rPr>
                <w:szCs w:val="18"/>
              </w:rPr>
            </w:pPr>
            <w:r w:rsidRPr="00040E29">
              <w:rPr>
                <w:szCs w:val="18"/>
              </w:rPr>
              <w:t>Correction to NR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3D8BBA" w14:textId="77777777" w:rsidR="009D4432" w:rsidRPr="00040E29" w:rsidRDefault="009D4432" w:rsidP="000A0152">
            <w:pPr>
              <w:pStyle w:val="TAL"/>
              <w:rPr>
                <w:szCs w:val="18"/>
              </w:rPr>
            </w:pPr>
            <w:r w:rsidRPr="00040E29">
              <w:rPr>
                <w:szCs w:val="18"/>
              </w:rPr>
              <w:t>16.13.0</w:t>
            </w:r>
          </w:p>
        </w:tc>
      </w:tr>
      <w:tr w:rsidR="00D13E6E" w:rsidRPr="00040E29" w14:paraId="653BA7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8B6E9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1F3BC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440FEF" w14:textId="6073102A" w:rsidR="009D4432" w:rsidRPr="00040E29" w:rsidRDefault="009D4432" w:rsidP="000A0152">
            <w:pPr>
              <w:pStyle w:val="TAL"/>
              <w:rPr>
                <w:szCs w:val="18"/>
              </w:rPr>
            </w:pPr>
            <w:r w:rsidRPr="00040E29">
              <w:rPr>
                <w:szCs w:val="18"/>
              </w:rPr>
              <w:t>R5-224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244634" w14:textId="0B40E55B" w:rsidR="009D4432" w:rsidRPr="00040E29" w:rsidRDefault="009D4432" w:rsidP="000A0152">
            <w:pPr>
              <w:pStyle w:val="TAL"/>
              <w:rPr>
                <w:szCs w:val="18"/>
              </w:rPr>
            </w:pPr>
            <w:r w:rsidRPr="00040E29">
              <w:rPr>
                <w:szCs w:val="18"/>
              </w:rPr>
              <w:t>3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EE78" w14:textId="53AB995E"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2034" w14:textId="792785A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21D9F" w14:textId="29082BD8" w:rsidR="009D4432" w:rsidRPr="00040E29" w:rsidRDefault="009D4432" w:rsidP="009D4432">
            <w:pPr>
              <w:pStyle w:val="TAL"/>
              <w:rPr>
                <w:szCs w:val="18"/>
              </w:rPr>
            </w:pPr>
            <w:r w:rsidRPr="00040E29">
              <w:rPr>
                <w:szCs w:val="18"/>
              </w:rPr>
              <w:t>Correction to NR test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70F1D" w14:textId="77777777" w:rsidR="009D4432" w:rsidRPr="00040E29" w:rsidRDefault="009D4432" w:rsidP="000A0152">
            <w:pPr>
              <w:pStyle w:val="TAL"/>
              <w:rPr>
                <w:szCs w:val="18"/>
              </w:rPr>
            </w:pPr>
            <w:r w:rsidRPr="00040E29">
              <w:rPr>
                <w:szCs w:val="18"/>
              </w:rPr>
              <w:t>16.13.0</w:t>
            </w:r>
          </w:p>
        </w:tc>
      </w:tr>
      <w:tr w:rsidR="00D13E6E" w:rsidRPr="00040E29" w14:paraId="0BA144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A0216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E81B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47CF7" w14:textId="39401850" w:rsidR="009D4432" w:rsidRPr="00040E29" w:rsidRDefault="009D4432" w:rsidP="000A0152">
            <w:pPr>
              <w:pStyle w:val="TAL"/>
              <w:rPr>
                <w:szCs w:val="18"/>
              </w:rPr>
            </w:pPr>
            <w:r w:rsidRPr="00040E29">
              <w:rPr>
                <w:szCs w:val="18"/>
              </w:rPr>
              <w:t>R5-224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ADDE1" w14:textId="7C3F8E6A" w:rsidR="009D4432" w:rsidRPr="00040E29" w:rsidRDefault="009D4432" w:rsidP="000A0152">
            <w:pPr>
              <w:pStyle w:val="TAL"/>
              <w:rPr>
                <w:szCs w:val="18"/>
              </w:rPr>
            </w:pPr>
            <w:r w:rsidRPr="00040E29">
              <w:rPr>
                <w:szCs w:val="18"/>
              </w:rPr>
              <w:t>3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EBE3" w14:textId="2D47799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33B6" w14:textId="2A112E5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D8BB91" w14:textId="0515C257" w:rsidR="009D4432" w:rsidRPr="00040E29" w:rsidRDefault="009D4432" w:rsidP="009D4432">
            <w:pPr>
              <w:pStyle w:val="TAL"/>
              <w:rPr>
                <w:szCs w:val="18"/>
              </w:rPr>
            </w:pPr>
            <w:r w:rsidRPr="00040E29">
              <w:rPr>
                <w:szCs w:val="18"/>
              </w:rPr>
              <w:t>Editorial Correction - Add VOID to CAG TC 6.5.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A0531C" w14:textId="77777777" w:rsidR="009D4432" w:rsidRPr="00040E29" w:rsidRDefault="009D4432" w:rsidP="000A0152">
            <w:pPr>
              <w:pStyle w:val="TAL"/>
              <w:rPr>
                <w:szCs w:val="18"/>
              </w:rPr>
            </w:pPr>
            <w:r w:rsidRPr="00040E29">
              <w:rPr>
                <w:szCs w:val="18"/>
              </w:rPr>
              <w:t>16.13.0</w:t>
            </w:r>
          </w:p>
        </w:tc>
      </w:tr>
      <w:tr w:rsidR="00D13E6E" w:rsidRPr="00040E29" w14:paraId="13E167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C1253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BDE25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A1B76A" w14:textId="6AF194F8" w:rsidR="009D4432" w:rsidRPr="00040E29" w:rsidRDefault="009D4432" w:rsidP="000A0152">
            <w:pPr>
              <w:pStyle w:val="TAL"/>
              <w:rPr>
                <w:szCs w:val="18"/>
              </w:rPr>
            </w:pPr>
            <w:r w:rsidRPr="00040E29">
              <w:rPr>
                <w:szCs w:val="18"/>
              </w:rPr>
              <w:t>R5-224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064F1A" w14:textId="702A8854" w:rsidR="009D4432" w:rsidRPr="00040E29" w:rsidRDefault="009D4432" w:rsidP="000A0152">
            <w:pPr>
              <w:pStyle w:val="TAL"/>
              <w:rPr>
                <w:szCs w:val="18"/>
              </w:rPr>
            </w:pPr>
            <w:r w:rsidRPr="00040E29">
              <w:rPr>
                <w:szCs w:val="18"/>
              </w:rPr>
              <w:t>3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5A02" w14:textId="2ABCF37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AD617" w14:textId="2DD57DF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4289E" w14:textId="1284A9C5" w:rsidR="009D4432" w:rsidRPr="00040E29" w:rsidRDefault="009D4432" w:rsidP="009D4432">
            <w:pPr>
              <w:pStyle w:val="TAL"/>
              <w:rPr>
                <w:szCs w:val="18"/>
              </w:rPr>
            </w:pPr>
            <w:r w:rsidRPr="00040E29">
              <w:rPr>
                <w:szCs w:val="18"/>
              </w:rPr>
              <w:t>Correction to NR 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76FD54" w14:textId="77777777" w:rsidR="009D4432" w:rsidRPr="00040E29" w:rsidRDefault="009D4432" w:rsidP="000A0152">
            <w:pPr>
              <w:pStyle w:val="TAL"/>
              <w:rPr>
                <w:szCs w:val="18"/>
              </w:rPr>
            </w:pPr>
            <w:r w:rsidRPr="00040E29">
              <w:rPr>
                <w:szCs w:val="18"/>
              </w:rPr>
              <w:t>16.13.0</w:t>
            </w:r>
          </w:p>
        </w:tc>
      </w:tr>
      <w:tr w:rsidR="00D13E6E" w:rsidRPr="00040E29" w14:paraId="0240EB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55B0F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732F3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6A334" w14:textId="50ECDB1D" w:rsidR="009D4432" w:rsidRPr="00040E29" w:rsidRDefault="009D4432" w:rsidP="000A0152">
            <w:pPr>
              <w:pStyle w:val="TAL"/>
              <w:rPr>
                <w:szCs w:val="18"/>
              </w:rPr>
            </w:pPr>
            <w:r w:rsidRPr="00040E29">
              <w:rPr>
                <w:szCs w:val="18"/>
              </w:rPr>
              <w:t>R5-224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FB61D" w14:textId="724F379C" w:rsidR="009D4432" w:rsidRPr="00040E29" w:rsidRDefault="009D4432" w:rsidP="000A0152">
            <w:pPr>
              <w:pStyle w:val="TAL"/>
              <w:rPr>
                <w:szCs w:val="18"/>
              </w:rPr>
            </w:pPr>
            <w:r w:rsidRPr="00040E29">
              <w:rPr>
                <w:szCs w:val="18"/>
              </w:rPr>
              <w:t>3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6786" w14:textId="641560A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7C96" w14:textId="232A69D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2588B" w14:textId="4F336464" w:rsidR="009D4432" w:rsidRPr="00040E29" w:rsidRDefault="009D4432" w:rsidP="009D4432">
            <w:pPr>
              <w:pStyle w:val="TAL"/>
              <w:rPr>
                <w:szCs w:val="18"/>
              </w:rPr>
            </w:pPr>
            <w:r w:rsidRPr="00040E29">
              <w:rPr>
                <w:szCs w:val="18"/>
              </w:rPr>
              <w:t>Correction to SNPN NAS test case 9.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2B7C00" w14:textId="77777777" w:rsidR="009D4432" w:rsidRPr="00040E29" w:rsidRDefault="009D4432" w:rsidP="000A0152">
            <w:pPr>
              <w:pStyle w:val="TAL"/>
              <w:rPr>
                <w:szCs w:val="18"/>
              </w:rPr>
            </w:pPr>
            <w:r w:rsidRPr="00040E29">
              <w:rPr>
                <w:szCs w:val="18"/>
              </w:rPr>
              <w:t>16.13.0</w:t>
            </w:r>
          </w:p>
        </w:tc>
      </w:tr>
      <w:tr w:rsidR="00D13E6E" w:rsidRPr="00040E29" w14:paraId="070D25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A9F02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6FA8B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8786E" w14:textId="299ECC77" w:rsidR="009D4432" w:rsidRPr="00040E29" w:rsidRDefault="009D4432" w:rsidP="000A0152">
            <w:pPr>
              <w:pStyle w:val="TAL"/>
              <w:rPr>
                <w:szCs w:val="18"/>
              </w:rPr>
            </w:pPr>
            <w:r w:rsidRPr="00040E29">
              <w:rPr>
                <w:szCs w:val="18"/>
              </w:rPr>
              <w:t>R5-224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0E8C9" w14:textId="2D2B68A0" w:rsidR="009D4432" w:rsidRPr="00040E29" w:rsidRDefault="009D4432" w:rsidP="000A0152">
            <w:pPr>
              <w:pStyle w:val="TAL"/>
              <w:rPr>
                <w:szCs w:val="18"/>
              </w:rPr>
            </w:pPr>
            <w:r w:rsidRPr="00040E29">
              <w:rPr>
                <w:szCs w:val="18"/>
              </w:rPr>
              <w:t>3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F0BCF" w14:textId="75597DD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4E528" w14:textId="053D986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980B04" w14:textId="556E9F45" w:rsidR="009D4432" w:rsidRPr="00040E29" w:rsidRDefault="009D4432" w:rsidP="009D4432">
            <w:pPr>
              <w:pStyle w:val="TAL"/>
              <w:rPr>
                <w:szCs w:val="18"/>
              </w:rPr>
            </w:pPr>
            <w:r w:rsidRPr="00040E29">
              <w:rPr>
                <w:szCs w:val="18"/>
              </w:rPr>
              <w:t>Editorial update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EB9057" w14:textId="77777777" w:rsidR="009D4432" w:rsidRPr="00040E29" w:rsidRDefault="009D4432" w:rsidP="000A0152">
            <w:pPr>
              <w:pStyle w:val="TAL"/>
              <w:rPr>
                <w:szCs w:val="18"/>
              </w:rPr>
            </w:pPr>
            <w:r w:rsidRPr="00040E29">
              <w:rPr>
                <w:szCs w:val="18"/>
              </w:rPr>
              <w:t>16.13.0</w:t>
            </w:r>
          </w:p>
        </w:tc>
      </w:tr>
      <w:tr w:rsidR="00D13E6E" w:rsidRPr="00040E29" w14:paraId="3EA8C8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5386E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6BB06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A25E6" w14:textId="4C16BE68" w:rsidR="009D4432" w:rsidRPr="00040E29" w:rsidRDefault="009D4432" w:rsidP="000A0152">
            <w:pPr>
              <w:pStyle w:val="TAL"/>
              <w:rPr>
                <w:szCs w:val="18"/>
              </w:rPr>
            </w:pPr>
            <w:r w:rsidRPr="00040E29">
              <w:rPr>
                <w:szCs w:val="18"/>
              </w:rPr>
              <w:t>R5-224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CA5ED" w14:textId="270C14C3" w:rsidR="009D4432" w:rsidRPr="00040E29" w:rsidRDefault="009D4432" w:rsidP="000A0152">
            <w:pPr>
              <w:pStyle w:val="TAL"/>
              <w:rPr>
                <w:szCs w:val="18"/>
              </w:rPr>
            </w:pPr>
            <w:r w:rsidRPr="00040E29">
              <w:rPr>
                <w:szCs w:val="18"/>
              </w:rPr>
              <w:t>3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61F82" w14:textId="15854DEA"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90B9" w14:textId="360AD20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23E286" w14:textId="464FCD84" w:rsidR="009D4432" w:rsidRPr="00040E29" w:rsidRDefault="009D4432" w:rsidP="009D4432">
            <w:pPr>
              <w:pStyle w:val="TAL"/>
              <w:rPr>
                <w:szCs w:val="18"/>
              </w:rPr>
            </w:pPr>
            <w:r w:rsidRPr="00040E29">
              <w:rPr>
                <w:szCs w:val="18"/>
              </w:rPr>
              <w:t>Corrections to NR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B5F5EF" w14:textId="77777777" w:rsidR="009D4432" w:rsidRPr="00040E29" w:rsidRDefault="009D4432" w:rsidP="000A0152">
            <w:pPr>
              <w:pStyle w:val="TAL"/>
              <w:rPr>
                <w:szCs w:val="18"/>
              </w:rPr>
            </w:pPr>
            <w:r w:rsidRPr="00040E29">
              <w:rPr>
                <w:szCs w:val="18"/>
              </w:rPr>
              <w:t>16.13.0</w:t>
            </w:r>
          </w:p>
        </w:tc>
      </w:tr>
      <w:tr w:rsidR="00D13E6E" w:rsidRPr="00040E29" w14:paraId="23801A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0FD99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A5BA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AF6B4" w14:textId="1F937912" w:rsidR="009D4432" w:rsidRPr="00040E29" w:rsidRDefault="009D4432" w:rsidP="000A0152">
            <w:pPr>
              <w:pStyle w:val="TAL"/>
              <w:rPr>
                <w:szCs w:val="18"/>
              </w:rPr>
            </w:pPr>
            <w:r w:rsidRPr="00040E29">
              <w:rPr>
                <w:szCs w:val="18"/>
              </w:rPr>
              <w:t>R5-224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17137C" w14:textId="5827AC48" w:rsidR="009D4432" w:rsidRPr="00040E29" w:rsidRDefault="009D4432" w:rsidP="000A0152">
            <w:pPr>
              <w:pStyle w:val="TAL"/>
              <w:rPr>
                <w:szCs w:val="18"/>
              </w:rPr>
            </w:pPr>
            <w:r w:rsidRPr="00040E29">
              <w:rPr>
                <w:szCs w:val="18"/>
              </w:rPr>
              <w:t>3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34973" w14:textId="0509354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8C9B" w14:textId="4D4DA69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FE941" w14:textId="626DB294" w:rsidR="009D4432" w:rsidRPr="00040E29" w:rsidRDefault="009D4432" w:rsidP="009D4432">
            <w:pPr>
              <w:pStyle w:val="TAL"/>
              <w:rPr>
                <w:szCs w:val="18"/>
              </w:rPr>
            </w:pPr>
            <w:r w:rsidRPr="00040E29">
              <w:rPr>
                <w:szCs w:val="18"/>
              </w:rPr>
              <w:t>Correction to NR TC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843F60" w14:textId="77777777" w:rsidR="009D4432" w:rsidRPr="00040E29" w:rsidRDefault="009D4432" w:rsidP="000A0152">
            <w:pPr>
              <w:pStyle w:val="TAL"/>
              <w:rPr>
                <w:szCs w:val="18"/>
              </w:rPr>
            </w:pPr>
            <w:r w:rsidRPr="00040E29">
              <w:rPr>
                <w:szCs w:val="18"/>
              </w:rPr>
              <w:t>16.13.0</w:t>
            </w:r>
          </w:p>
        </w:tc>
      </w:tr>
      <w:tr w:rsidR="00D13E6E" w:rsidRPr="00040E29" w14:paraId="46E1E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8FC9B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3941C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9D24CA" w14:textId="7798607B" w:rsidR="009D4432" w:rsidRPr="00040E29" w:rsidRDefault="009D4432" w:rsidP="000A0152">
            <w:pPr>
              <w:pStyle w:val="TAL"/>
              <w:rPr>
                <w:szCs w:val="18"/>
              </w:rPr>
            </w:pPr>
            <w:r w:rsidRPr="00040E29">
              <w:rPr>
                <w:szCs w:val="18"/>
              </w:rPr>
              <w:t>R5-224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994DBE" w14:textId="36FC680A" w:rsidR="009D4432" w:rsidRPr="00040E29" w:rsidRDefault="009D4432" w:rsidP="000A0152">
            <w:pPr>
              <w:pStyle w:val="TAL"/>
              <w:rPr>
                <w:szCs w:val="18"/>
              </w:rPr>
            </w:pPr>
            <w:r w:rsidRPr="00040E29">
              <w:rPr>
                <w:szCs w:val="18"/>
              </w:rPr>
              <w:t>3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875AD" w14:textId="0C300D2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726DE" w14:textId="2A75F3A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FAF542" w14:textId="3CA616A7" w:rsidR="009D4432" w:rsidRPr="00040E29" w:rsidRDefault="009D4432" w:rsidP="009D4432">
            <w:pPr>
              <w:pStyle w:val="TAL"/>
              <w:rPr>
                <w:szCs w:val="18"/>
              </w:rPr>
            </w:pPr>
            <w:r w:rsidRPr="00040E29">
              <w:rPr>
                <w:szCs w:val="18"/>
              </w:rPr>
              <w:t>Correction to NR testcase 8.2.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F99F4" w14:textId="77777777" w:rsidR="009D4432" w:rsidRPr="00040E29" w:rsidRDefault="009D4432" w:rsidP="000A0152">
            <w:pPr>
              <w:pStyle w:val="TAL"/>
              <w:rPr>
                <w:szCs w:val="18"/>
              </w:rPr>
            </w:pPr>
            <w:r w:rsidRPr="00040E29">
              <w:rPr>
                <w:szCs w:val="18"/>
              </w:rPr>
              <w:t>16.13.0</w:t>
            </w:r>
          </w:p>
        </w:tc>
      </w:tr>
      <w:tr w:rsidR="00D13E6E" w:rsidRPr="00040E29" w14:paraId="28B0C5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D29C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F819E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744C8" w14:textId="2BBA50B0" w:rsidR="009D4432" w:rsidRPr="00040E29" w:rsidRDefault="009D4432" w:rsidP="000A0152">
            <w:pPr>
              <w:pStyle w:val="TAL"/>
              <w:rPr>
                <w:szCs w:val="18"/>
              </w:rPr>
            </w:pPr>
            <w:r w:rsidRPr="00040E29">
              <w:rPr>
                <w:szCs w:val="18"/>
              </w:rPr>
              <w:t>R5-224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E68299" w14:textId="0A121183" w:rsidR="009D4432" w:rsidRPr="00040E29" w:rsidRDefault="009D4432" w:rsidP="000A0152">
            <w:pPr>
              <w:pStyle w:val="TAL"/>
              <w:rPr>
                <w:szCs w:val="18"/>
              </w:rPr>
            </w:pPr>
            <w:r w:rsidRPr="00040E29">
              <w:rPr>
                <w:szCs w:val="18"/>
              </w:rPr>
              <w:t>3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0E88" w14:textId="7236840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676D" w14:textId="3073547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38947" w14:textId="3E186F47" w:rsidR="009D4432" w:rsidRPr="00040E29" w:rsidRDefault="009D4432" w:rsidP="009D4432">
            <w:pPr>
              <w:pStyle w:val="TAL"/>
              <w:rPr>
                <w:szCs w:val="18"/>
              </w:rPr>
            </w:pPr>
            <w:r w:rsidRPr="00040E29">
              <w:rPr>
                <w:szCs w:val="18"/>
              </w:rPr>
              <w:t>Correction to NR5GC CAG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E649FB" w14:textId="77777777" w:rsidR="009D4432" w:rsidRPr="00040E29" w:rsidRDefault="009D4432" w:rsidP="000A0152">
            <w:pPr>
              <w:pStyle w:val="TAL"/>
              <w:rPr>
                <w:szCs w:val="18"/>
              </w:rPr>
            </w:pPr>
            <w:r w:rsidRPr="00040E29">
              <w:rPr>
                <w:szCs w:val="18"/>
              </w:rPr>
              <w:t>16.13.0</w:t>
            </w:r>
          </w:p>
        </w:tc>
      </w:tr>
      <w:tr w:rsidR="00D13E6E" w:rsidRPr="00040E29" w14:paraId="0B2C77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A3015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77CCA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2551F" w14:textId="25B6291C" w:rsidR="009D4432" w:rsidRPr="00040E29" w:rsidRDefault="009D4432" w:rsidP="000A0152">
            <w:pPr>
              <w:pStyle w:val="TAL"/>
              <w:rPr>
                <w:szCs w:val="18"/>
              </w:rPr>
            </w:pPr>
            <w:r w:rsidRPr="00040E29">
              <w:rPr>
                <w:szCs w:val="18"/>
              </w:rPr>
              <w:t>R5-224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B839CF" w14:textId="537CFA61" w:rsidR="009D4432" w:rsidRPr="00040E29" w:rsidRDefault="009D4432" w:rsidP="000A0152">
            <w:pPr>
              <w:pStyle w:val="TAL"/>
              <w:rPr>
                <w:szCs w:val="18"/>
              </w:rPr>
            </w:pPr>
            <w:r w:rsidRPr="00040E29">
              <w:rPr>
                <w:szCs w:val="18"/>
              </w:rPr>
              <w:t>3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B934" w14:textId="7C9E333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3D52A" w14:textId="5C1F352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F5547E" w14:textId="0B40E9D2" w:rsidR="009D4432" w:rsidRPr="00040E29" w:rsidRDefault="009D4432" w:rsidP="009D4432">
            <w:pPr>
              <w:pStyle w:val="TAL"/>
              <w:rPr>
                <w:szCs w:val="18"/>
              </w:rPr>
            </w:pPr>
            <w:r w:rsidRPr="00040E29">
              <w:rPr>
                <w:szCs w:val="18"/>
              </w:rPr>
              <w:t>Addition of new NR EIEI test case 11.5.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7545E" w14:textId="77777777" w:rsidR="009D4432" w:rsidRPr="00040E29" w:rsidRDefault="009D4432" w:rsidP="000A0152">
            <w:pPr>
              <w:pStyle w:val="TAL"/>
              <w:rPr>
                <w:szCs w:val="18"/>
              </w:rPr>
            </w:pPr>
            <w:r w:rsidRPr="00040E29">
              <w:rPr>
                <w:szCs w:val="18"/>
              </w:rPr>
              <w:t>16.13.0</w:t>
            </w:r>
          </w:p>
        </w:tc>
      </w:tr>
      <w:tr w:rsidR="00D13E6E" w:rsidRPr="00040E29" w14:paraId="1EF5B7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FFFBD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6DE9D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07215" w14:textId="5853E15A" w:rsidR="009D4432" w:rsidRPr="00040E29" w:rsidRDefault="009D4432" w:rsidP="000A0152">
            <w:pPr>
              <w:pStyle w:val="TAL"/>
              <w:rPr>
                <w:szCs w:val="18"/>
              </w:rPr>
            </w:pPr>
            <w:r w:rsidRPr="00040E29">
              <w:rPr>
                <w:szCs w:val="18"/>
              </w:rPr>
              <w:t>R5-224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158A70" w14:textId="3447A663" w:rsidR="009D4432" w:rsidRPr="00040E29" w:rsidRDefault="009D4432" w:rsidP="000A0152">
            <w:pPr>
              <w:pStyle w:val="TAL"/>
              <w:rPr>
                <w:szCs w:val="18"/>
              </w:rPr>
            </w:pPr>
            <w:r w:rsidRPr="00040E29">
              <w:rPr>
                <w:szCs w:val="18"/>
              </w:rPr>
              <w:t>3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B95D" w14:textId="3BC6EFC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FF3FC" w14:textId="59EA11B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FE429" w14:textId="21EFBCBD" w:rsidR="009D4432" w:rsidRPr="00040E29" w:rsidRDefault="009D4432" w:rsidP="009D4432">
            <w:pPr>
              <w:pStyle w:val="TAL"/>
              <w:rPr>
                <w:szCs w:val="18"/>
              </w:rPr>
            </w:pPr>
            <w:r w:rsidRPr="00040E29">
              <w:rPr>
                <w:szCs w:val="18"/>
              </w:rPr>
              <w:t>Addition of NR EIEI test case 1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B0DC06" w14:textId="77777777" w:rsidR="009D4432" w:rsidRPr="00040E29" w:rsidRDefault="009D4432" w:rsidP="000A0152">
            <w:pPr>
              <w:pStyle w:val="TAL"/>
              <w:rPr>
                <w:szCs w:val="18"/>
              </w:rPr>
            </w:pPr>
            <w:r w:rsidRPr="00040E29">
              <w:rPr>
                <w:szCs w:val="18"/>
              </w:rPr>
              <w:t>16.13.0</w:t>
            </w:r>
          </w:p>
        </w:tc>
      </w:tr>
      <w:tr w:rsidR="00D13E6E" w:rsidRPr="00040E29" w14:paraId="43B864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E18E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2F126A"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E24FEF" w14:textId="24F90CCB" w:rsidR="009D4432" w:rsidRPr="00040E29" w:rsidRDefault="009D4432" w:rsidP="000A0152">
            <w:pPr>
              <w:pStyle w:val="TAL"/>
              <w:rPr>
                <w:szCs w:val="18"/>
              </w:rPr>
            </w:pPr>
            <w:r w:rsidRPr="00040E29">
              <w:rPr>
                <w:szCs w:val="18"/>
              </w:rPr>
              <w:t>R5-224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218586" w14:textId="03B59011" w:rsidR="009D4432" w:rsidRPr="00040E29" w:rsidRDefault="009D4432" w:rsidP="000A0152">
            <w:pPr>
              <w:pStyle w:val="TAL"/>
              <w:rPr>
                <w:szCs w:val="18"/>
              </w:rPr>
            </w:pPr>
            <w:r w:rsidRPr="00040E29">
              <w:rPr>
                <w:szCs w:val="18"/>
              </w:rPr>
              <w:t>3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4FB5" w14:textId="67648AB4"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A870F" w14:textId="172A13E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BF5B0" w14:textId="7A0E75EA" w:rsidR="009D4432" w:rsidRPr="00040E29" w:rsidRDefault="009D4432" w:rsidP="009D4432">
            <w:pPr>
              <w:pStyle w:val="TAL"/>
              <w:rPr>
                <w:szCs w:val="18"/>
              </w:rPr>
            </w:pPr>
            <w:r w:rsidRPr="00040E29">
              <w:rPr>
                <w:szCs w:val="18"/>
              </w:rPr>
              <w:t>Update to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0D0CFF" w14:textId="77777777" w:rsidR="009D4432" w:rsidRPr="00040E29" w:rsidRDefault="009D4432" w:rsidP="000A0152">
            <w:pPr>
              <w:pStyle w:val="TAL"/>
              <w:rPr>
                <w:szCs w:val="18"/>
              </w:rPr>
            </w:pPr>
            <w:r w:rsidRPr="00040E29">
              <w:rPr>
                <w:szCs w:val="18"/>
              </w:rPr>
              <w:t>16.13.0</w:t>
            </w:r>
          </w:p>
        </w:tc>
      </w:tr>
      <w:tr w:rsidR="00D13E6E" w:rsidRPr="00040E29" w14:paraId="5ABC46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06E2EE"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3C6D9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555B6" w14:textId="016C8C16" w:rsidR="009D4432" w:rsidRPr="00040E29" w:rsidRDefault="009D4432" w:rsidP="000A0152">
            <w:pPr>
              <w:pStyle w:val="TAL"/>
              <w:rPr>
                <w:szCs w:val="18"/>
              </w:rPr>
            </w:pPr>
            <w:r w:rsidRPr="00040E29">
              <w:rPr>
                <w:szCs w:val="18"/>
              </w:rPr>
              <w:t>R5-224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5D366" w14:textId="44495536" w:rsidR="009D4432" w:rsidRPr="00040E29" w:rsidRDefault="009D4432" w:rsidP="000A0152">
            <w:pPr>
              <w:pStyle w:val="TAL"/>
              <w:rPr>
                <w:szCs w:val="18"/>
              </w:rPr>
            </w:pPr>
            <w:r w:rsidRPr="00040E29">
              <w:rPr>
                <w:szCs w:val="18"/>
              </w:rPr>
              <w:t>3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D74E" w14:textId="4C56D47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FB0B7" w14:textId="3A2240A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6B2D2E" w14:textId="690B8789" w:rsidR="009D4432" w:rsidRPr="00040E29" w:rsidRDefault="009D4432" w:rsidP="009D4432">
            <w:pPr>
              <w:pStyle w:val="TAL"/>
              <w:rPr>
                <w:szCs w:val="18"/>
              </w:rPr>
            </w:pPr>
            <w:r w:rsidRPr="00040E29">
              <w:rPr>
                <w:szCs w:val="18"/>
              </w:rPr>
              <w:t>Update to NR EIEI test cases 11.5.1, 11.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B1093E" w14:textId="77777777" w:rsidR="009D4432" w:rsidRPr="00040E29" w:rsidRDefault="009D4432" w:rsidP="000A0152">
            <w:pPr>
              <w:pStyle w:val="TAL"/>
              <w:rPr>
                <w:szCs w:val="18"/>
              </w:rPr>
            </w:pPr>
            <w:r w:rsidRPr="00040E29">
              <w:rPr>
                <w:szCs w:val="18"/>
              </w:rPr>
              <w:t>16.13.0</w:t>
            </w:r>
          </w:p>
        </w:tc>
      </w:tr>
      <w:tr w:rsidR="00D13E6E" w:rsidRPr="00040E29" w14:paraId="1E0962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D227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5002A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19456" w14:textId="3C46CE48" w:rsidR="009D4432" w:rsidRPr="00040E29" w:rsidRDefault="009D4432" w:rsidP="000A0152">
            <w:pPr>
              <w:pStyle w:val="TAL"/>
              <w:rPr>
                <w:szCs w:val="18"/>
              </w:rPr>
            </w:pPr>
            <w:r w:rsidRPr="00040E29">
              <w:rPr>
                <w:szCs w:val="18"/>
              </w:rPr>
              <w:t>R5-22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24636A" w14:textId="4F1856C9" w:rsidR="009D4432" w:rsidRPr="00040E29" w:rsidRDefault="009D4432" w:rsidP="000A0152">
            <w:pPr>
              <w:pStyle w:val="TAL"/>
              <w:rPr>
                <w:szCs w:val="18"/>
              </w:rPr>
            </w:pPr>
            <w:r w:rsidRPr="00040E29">
              <w:rPr>
                <w:szCs w:val="18"/>
              </w:rPr>
              <w:t>3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68784" w14:textId="73C6355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9AA8" w14:textId="15F9EA2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FF18B6" w14:textId="25B7D0EA" w:rsidR="009D4432" w:rsidRPr="00040E29" w:rsidRDefault="009D4432" w:rsidP="009D4432">
            <w:pPr>
              <w:pStyle w:val="TAL"/>
              <w:rPr>
                <w:szCs w:val="18"/>
              </w:rPr>
            </w:pPr>
            <w:r w:rsidRPr="00040E29">
              <w:rPr>
                <w:szCs w:val="18"/>
              </w:rPr>
              <w:t>Update to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63FDB9" w14:textId="77777777" w:rsidR="009D4432" w:rsidRPr="00040E29" w:rsidRDefault="009D4432" w:rsidP="000A0152">
            <w:pPr>
              <w:pStyle w:val="TAL"/>
              <w:rPr>
                <w:szCs w:val="18"/>
              </w:rPr>
            </w:pPr>
            <w:r w:rsidRPr="00040E29">
              <w:rPr>
                <w:szCs w:val="18"/>
              </w:rPr>
              <w:t>16.13.0</w:t>
            </w:r>
          </w:p>
        </w:tc>
      </w:tr>
      <w:tr w:rsidR="00D13E6E" w:rsidRPr="00040E29" w14:paraId="63FF74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17560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4B2B7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F82E5" w14:textId="03647308" w:rsidR="009D4432" w:rsidRPr="00040E29" w:rsidRDefault="009D4432" w:rsidP="000A0152">
            <w:pPr>
              <w:pStyle w:val="TAL"/>
              <w:rPr>
                <w:szCs w:val="18"/>
              </w:rPr>
            </w:pPr>
            <w:r w:rsidRPr="00040E29">
              <w:rPr>
                <w:szCs w:val="18"/>
              </w:rPr>
              <w:t>R5-224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DD5F09" w14:textId="2F99C5F2" w:rsidR="009D4432" w:rsidRPr="00040E29" w:rsidRDefault="009D4432" w:rsidP="000A0152">
            <w:pPr>
              <w:pStyle w:val="TAL"/>
              <w:rPr>
                <w:szCs w:val="18"/>
              </w:rPr>
            </w:pPr>
            <w:r w:rsidRPr="00040E29">
              <w:rPr>
                <w:szCs w:val="18"/>
              </w:rPr>
              <w:t>3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3BFEC" w14:textId="394BA99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6B0E7" w14:textId="26B59CB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D6488" w14:textId="19FFEAD6" w:rsidR="009D4432" w:rsidRPr="00040E29" w:rsidRDefault="009D4432" w:rsidP="009D4432">
            <w:pPr>
              <w:pStyle w:val="TAL"/>
              <w:rPr>
                <w:szCs w:val="18"/>
              </w:rPr>
            </w:pPr>
            <w:r w:rsidRPr="00040E29">
              <w:rPr>
                <w:szCs w:val="18"/>
              </w:rPr>
              <w:t>Editorial update to test case 9.1.5.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76B4B7" w14:textId="77777777" w:rsidR="009D4432" w:rsidRPr="00040E29" w:rsidRDefault="009D4432" w:rsidP="000A0152">
            <w:pPr>
              <w:pStyle w:val="TAL"/>
              <w:rPr>
                <w:szCs w:val="18"/>
              </w:rPr>
            </w:pPr>
            <w:r w:rsidRPr="00040E29">
              <w:rPr>
                <w:szCs w:val="18"/>
              </w:rPr>
              <w:t>16.13.0</w:t>
            </w:r>
          </w:p>
        </w:tc>
      </w:tr>
      <w:tr w:rsidR="00D13E6E" w:rsidRPr="00040E29" w14:paraId="5310E6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7398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A74F1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28ED6" w14:textId="3F9DB4CD" w:rsidR="009D4432" w:rsidRPr="00040E29" w:rsidRDefault="009D4432" w:rsidP="000A0152">
            <w:pPr>
              <w:pStyle w:val="TAL"/>
              <w:rPr>
                <w:szCs w:val="18"/>
              </w:rPr>
            </w:pPr>
            <w:r w:rsidRPr="00040E29">
              <w:rPr>
                <w:szCs w:val="18"/>
              </w:rPr>
              <w:t>R5-224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E5AEB" w14:textId="2049B4F5" w:rsidR="009D4432" w:rsidRPr="00040E29" w:rsidRDefault="009D4432" w:rsidP="000A0152">
            <w:pPr>
              <w:pStyle w:val="TAL"/>
              <w:rPr>
                <w:szCs w:val="18"/>
              </w:rPr>
            </w:pPr>
            <w:r w:rsidRPr="00040E29">
              <w:rPr>
                <w:szCs w:val="18"/>
              </w:rPr>
              <w:t>3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C588" w14:textId="46AFCF61"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0DC48" w14:textId="61B394C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F82F4" w14:textId="0ED48631" w:rsidR="009D4432" w:rsidRPr="00040E29" w:rsidRDefault="009D4432" w:rsidP="009D4432">
            <w:pPr>
              <w:pStyle w:val="TAL"/>
              <w:rPr>
                <w:szCs w:val="18"/>
              </w:rPr>
            </w:pPr>
            <w:r w:rsidRPr="00040E29">
              <w:rPr>
                <w:szCs w:val="18"/>
              </w:rPr>
              <w:t>Editorial update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FD1CF" w14:textId="77777777" w:rsidR="009D4432" w:rsidRPr="00040E29" w:rsidRDefault="009D4432" w:rsidP="000A0152">
            <w:pPr>
              <w:pStyle w:val="TAL"/>
              <w:rPr>
                <w:szCs w:val="18"/>
              </w:rPr>
            </w:pPr>
            <w:r w:rsidRPr="00040E29">
              <w:rPr>
                <w:szCs w:val="18"/>
              </w:rPr>
              <w:t>16.13.0</w:t>
            </w:r>
          </w:p>
        </w:tc>
      </w:tr>
      <w:tr w:rsidR="00D13E6E" w:rsidRPr="00040E29" w14:paraId="138CC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58C06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D8F48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A7840" w14:textId="202DED79" w:rsidR="009D4432" w:rsidRPr="00040E29" w:rsidRDefault="009D4432" w:rsidP="000A0152">
            <w:pPr>
              <w:pStyle w:val="TAL"/>
              <w:rPr>
                <w:szCs w:val="18"/>
              </w:rPr>
            </w:pPr>
            <w:r w:rsidRPr="00040E29">
              <w:rPr>
                <w:szCs w:val="18"/>
              </w:rPr>
              <w:t>R5-224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53FD7A" w14:textId="41607123" w:rsidR="009D4432" w:rsidRPr="00040E29" w:rsidRDefault="009D4432" w:rsidP="000A0152">
            <w:pPr>
              <w:pStyle w:val="TAL"/>
              <w:rPr>
                <w:szCs w:val="18"/>
              </w:rPr>
            </w:pPr>
            <w:r w:rsidRPr="00040E29">
              <w:rPr>
                <w:szCs w:val="18"/>
              </w:rPr>
              <w:t>3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FD13" w14:textId="2BE11E70"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8DE2" w14:textId="7659768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BD19E" w14:textId="72705795" w:rsidR="009D4432" w:rsidRPr="00040E29" w:rsidRDefault="009D4432" w:rsidP="009D4432">
            <w:pPr>
              <w:pStyle w:val="TAL"/>
              <w:rPr>
                <w:szCs w:val="18"/>
              </w:rPr>
            </w:pPr>
            <w:r w:rsidRPr="00040E29">
              <w:rPr>
                <w:szCs w:val="18"/>
              </w:rPr>
              <w:t>Correction to NR D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959548" w14:textId="77777777" w:rsidR="009D4432" w:rsidRPr="00040E29" w:rsidRDefault="009D4432" w:rsidP="000A0152">
            <w:pPr>
              <w:pStyle w:val="TAL"/>
              <w:rPr>
                <w:szCs w:val="18"/>
              </w:rPr>
            </w:pPr>
            <w:r w:rsidRPr="00040E29">
              <w:rPr>
                <w:szCs w:val="18"/>
              </w:rPr>
              <w:t>16.13.0</w:t>
            </w:r>
          </w:p>
        </w:tc>
      </w:tr>
      <w:tr w:rsidR="00D13E6E" w:rsidRPr="00040E29" w14:paraId="39ED2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DE2BC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416E1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96689" w14:textId="1CFBFBFF" w:rsidR="009D4432" w:rsidRPr="00040E29" w:rsidRDefault="009D4432" w:rsidP="000A0152">
            <w:pPr>
              <w:pStyle w:val="TAL"/>
              <w:rPr>
                <w:szCs w:val="18"/>
              </w:rPr>
            </w:pPr>
            <w:r w:rsidRPr="00040E29">
              <w:rPr>
                <w:szCs w:val="18"/>
              </w:rPr>
              <w:t>R5-224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4F6B1E" w14:textId="612593C0" w:rsidR="009D4432" w:rsidRPr="00040E29" w:rsidRDefault="009D4432" w:rsidP="000A0152">
            <w:pPr>
              <w:pStyle w:val="TAL"/>
              <w:rPr>
                <w:szCs w:val="18"/>
              </w:rPr>
            </w:pPr>
            <w:r w:rsidRPr="00040E29">
              <w:rPr>
                <w:szCs w:val="18"/>
              </w:rPr>
              <w:t>3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0D1B" w14:textId="79A2244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C88EC" w14:textId="5C55ED5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9D7D7B" w14:textId="64D70FAA" w:rsidR="009D4432" w:rsidRPr="00040E29" w:rsidRDefault="009D4432" w:rsidP="009D4432">
            <w:pPr>
              <w:pStyle w:val="TAL"/>
              <w:rPr>
                <w:szCs w:val="18"/>
              </w:rPr>
            </w:pPr>
            <w:r w:rsidRPr="00040E29">
              <w:rPr>
                <w:szCs w:val="18"/>
              </w:rPr>
              <w:t>Editorial update to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E3B6EC" w14:textId="77777777" w:rsidR="009D4432" w:rsidRPr="00040E29" w:rsidRDefault="009D4432" w:rsidP="000A0152">
            <w:pPr>
              <w:pStyle w:val="TAL"/>
              <w:rPr>
                <w:szCs w:val="18"/>
              </w:rPr>
            </w:pPr>
            <w:r w:rsidRPr="00040E29">
              <w:rPr>
                <w:szCs w:val="18"/>
              </w:rPr>
              <w:t>16.13.0</w:t>
            </w:r>
          </w:p>
        </w:tc>
      </w:tr>
      <w:tr w:rsidR="00D13E6E" w:rsidRPr="00040E29" w14:paraId="4D3702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72A53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8F1D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A1B9AA" w14:textId="09FF3297" w:rsidR="009D4432" w:rsidRPr="00040E29" w:rsidRDefault="009D4432" w:rsidP="000A0152">
            <w:pPr>
              <w:pStyle w:val="TAL"/>
              <w:rPr>
                <w:szCs w:val="18"/>
              </w:rPr>
            </w:pPr>
            <w:r w:rsidRPr="00040E29">
              <w:rPr>
                <w:szCs w:val="18"/>
              </w:rPr>
              <w:t>R5-224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C8766" w14:textId="677E0148" w:rsidR="009D4432" w:rsidRPr="00040E29" w:rsidRDefault="009D4432" w:rsidP="000A0152">
            <w:pPr>
              <w:pStyle w:val="TAL"/>
              <w:rPr>
                <w:szCs w:val="18"/>
              </w:rPr>
            </w:pPr>
            <w:r w:rsidRPr="00040E29">
              <w:rPr>
                <w:szCs w:val="18"/>
              </w:rPr>
              <w:t>3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32952" w14:textId="68042496"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523C0" w14:textId="01FC6AE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96B6B" w14:textId="4EAE31F7" w:rsidR="009D4432" w:rsidRPr="00040E29" w:rsidRDefault="009D4432" w:rsidP="009D4432">
            <w:pPr>
              <w:pStyle w:val="TAL"/>
              <w:rPr>
                <w:szCs w:val="18"/>
              </w:rPr>
            </w:pPr>
            <w:r w:rsidRPr="00040E29">
              <w:rPr>
                <w:szCs w:val="18"/>
              </w:rPr>
              <w:t>Updates to NR MAC TC 7.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6ACC93" w14:textId="77777777" w:rsidR="009D4432" w:rsidRPr="00040E29" w:rsidRDefault="009D4432" w:rsidP="000A0152">
            <w:pPr>
              <w:pStyle w:val="TAL"/>
              <w:rPr>
                <w:szCs w:val="18"/>
              </w:rPr>
            </w:pPr>
            <w:r w:rsidRPr="00040E29">
              <w:rPr>
                <w:szCs w:val="18"/>
              </w:rPr>
              <w:t>16.13.0</w:t>
            </w:r>
          </w:p>
        </w:tc>
      </w:tr>
      <w:tr w:rsidR="00D13E6E" w:rsidRPr="00040E29" w14:paraId="1D71EA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55FCE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D4A18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6AACA" w14:textId="1E44933D" w:rsidR="009D4432" w:rsidRPr="00040E29" w:rsidRDefault="009D4432" w:rsidP="000A0152">
            <w:pPr>
              <w:pStyle w:val="TAL"/>
              <w:rPr>
                <w:szCs w:val="18"/>
              </w:rPr>
            </w:pPr>
            <w:r w:rsidRPr="00040E29">
              <w:rPr>
                <w:szCs w:val="18"/>
              </w:rPr>
              <w:t>R5-224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12D7EF" w14:textId="4B9D1227" w:rsidR="009D4432" w:rsidRPr="00040E29" w:rsidRDefault="009D4432" w:rsidP="000A0152">
            <w:pPr>
              <w:pStyle w:val="TAL"/>
              <w:rPr>
                <w:szCs w:val="18"/>
              </w:rPr>
            </w:pPr>
            <w:r w:rsidRPr="00040E29">
              <w:rPr>
                <w:szCs w:val="18"/>
              </w:rPr>
              <w:t>3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A96B" w14:textId="63CE48E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2D30" w14:textId="7BCF6B2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845091" w14:textId="54D9BF5F" w:rsidR="009D4432" w:rsidRPr="00040E29" w:rsidRDefault="009D4432" w:rsidP="009D4432">
            <w:pPr>
              <w:pStyle w:val="TAL"/>
              <w:rPr>
                <w:szCs w:val="18"/>
              </w:rPr>
            </w:pPr>
            <w:r w:rsidRPr="00040E29">
              <w:rPr>
                <w:szCs w:val="18"/>
              </w:rPr>
              <w:t>Correction to 5GS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13CB7B" w14:textId="77777777" w:rsidR="009D4432" w:rsidRPr="00040E29" w:rsidRDefault="009D4432" w:rsidP="000A0152">
            <w:pPr>
              <w:pStyle w:val="TAL"/>
              <w:rPr>
                <w:szCs w:val="18"/>
              </w:rPr>
            </w:pPr>
            <w:r w:rsidRPr="00040E29">
              <w:rPr>
                <w:szCs w:val="18"/>
              </w:rPr>
              <w:t>16.13.0</w:t>
            </w:r>
          </w:p>
        </w:tc>
      </w:tr>
      <w:tr w:rsidR="00D13E6E" w:rsidRPr="00040E29" w14:paraId="3E0480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3C238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2BE58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0828A" w14:textId="47D15078" w:rsidR="009D4432" w:rsidRPr="00040E29" w:rsidRDefault="009D4432" w:rsidP="000A0152">
            <w:pPr>
              <w:pStyle w:val="TAL"/>
              <w:rPr>
                <w:szCs w:val="18"/>
              </w:rPr>
            </w:pPr>
            <w:r w:rsidRPr="00040E29">
              <w:rPr>
                <w:szCs w:val="18"/>
              </w:rPr>
              <w:t>R5-224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6CF1ED" w14:textId="5F4EC1EF" w:rsidR="009D4432" w:rsidRPr="00040E29" w:rsidRDefault="009D4432" w:rsidP="000A0152">
            <w:pPr>
              <w:pStyle w:val="TAL"/>
              <w:rPr>
                <w:szCs w:val="18"/>
              </w:rPr>
            </w:pPr>
            <w:r w:rsidRPr="00040E29">
              <w:rPr>
                <w:szCs w:val="18"/>
              </w:rPr>
              <w:t>3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EC6F" w14:textId="6B72D6F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4846" w14:textId="2FACFC0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217920" w14:textId="5CB351E8" w:rsidR="009D4432" w:rsidRPr="00040E29" w:rsidRDefault="009D4432" w:rsidP="009D4432">
            <w:pPr>
              <w:pStyle w:val="TAL"/>
              <w:rPr>
                <w:szCs w:val="18"/>
              </w:rPr>
            </w:pPr>
            <w:r w:rsidRPr="00040E29">
              <w:rPr>
                <w:szCs w:val="18"/>
              </w:rPr>
              <w:t>Update of test case 8.1.6.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309659" w14:textId="77777777" w:rsidR="009D4432" w:rsidRPr="00040E29" w:rsidRDefault="009D4432" w:rsidP="000A0152">
            <w:pPr>
              <w:pStyle w:val="TAL"/>
              <w:rPr>
                <w:szCs w:val="18"/>
              </w:rPr>
            </w:pPr>
            <w:r w:rsidRPr="00040E29">
              <w:rPr>
                <w:szCs w:val="18"/>
              </w:rPr>
              <w:t>16.13.0</w:t>
            </w:r>
          </w:p>
        </w:tc>
      </w:tr>
      <w:tr w:rsidR="00D13E6E" w:rsidRPr="00040E29" w14:paraId="5DD17B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FEF5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7CFCC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A058E" w14:textId="4408E61B" w:rsidR="009D4432" w:rsidRPr="00040E29" w:rsidRDefault="009D4432" w:rsidP="000A0152">
            <w:pPr>
              <w:pStyle w:val="TAL"/>
              <w:rPr>
                <w:szCs w:val="18"/>
              </w:rPr>
            </w:pPr>
            <w:r w:rsidRPr="00040E29">
              <w:rPr>
                <w:szCs w:val="18"/>
              </w:rPr>
              <w:t>R5-2245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B3F952" w14:textId="1A4E3533" w:rsidR="009D4432" w:rsidRPr="00040E29" w:rsidRDefault="009D4432" w:rsidP="000A0152">
            <w:pPr>
              <w:pStyle w:val="TAL"/>
              <w:rPr>
                <w:szCs w:val="18"/>
              </w:rPr>
            </w:pPr>
            <w:r w:rsidRPr="00040E29">
              <w:rPr>
                <w:szCs w:val="18"/>
              </w:rPr>
              <w:t>3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08560" w14:textId="455B9B0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96B65" w14:textId="6657298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59F262" w14:textId="2A3535BC" w:rsidR="009D4432" w:rsidRPr="00040E29" w:rsidRDefault="009D4432" w:rsidP="009D4432">
            <w:pPr>
              <w:pStyle w:val="TAL"/>
              <w:rPr>
                <w:szCs w:val="18"/>
              </w:rPr>
            </w:pPr>
            <w:r w:rsidRPr="00040E29">
              <w:rPr>
                <w:szCs w:val="18"/>
              </w:rPr>
              <w:t xml:space="preserve">Addition of NR SL SIG TC 12.1.2.1 - PC5 only </w:t>
            </w:r>
            <w:proofErr w:type="spellStart"/>
            <w:r w:rsidRPr="00040E29">
              <w:rPr>
                <w:szCs w:val="18"/>
              </w:rPr>
              <w:t>SyncRef</w:t>
            </w:r>
            <w:proofErr w:type="spellEnd"/>
            <w:r w:rsidRPr="00040E29">
              <w:rPr>
                <w:szCs w:val="18"/>
              </w:rPr>
              <w:t xml:space="preserve"> </w:t>
            </w:r>
            <w:proofErr w:type="spellStart"/>
            <w:r w:rsidRPr="00040E29">
              <w:rPr>
                <w:szCs w:val="18"/>
              </w:rPr>
              <w:t>reeselectio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47AA3" w14:textId="77777777" w:rsidR="009D4432" w:rsidRPr="00040E29" w:rsidRDefault="009D4432" w:rsidP="000A0152">
            <w:pPr>
              <w:pStyle w:val="TAL"/>
              <w:rPr>
                <w:szCs w:val="18"/>
              </w:rPr>
            </w:pPr>
            <w:r w:rsidRPr="00040E29">
              <w:rPr>
                <w:szCs w:val="18"/>
              </w:rPr>
              <w:t>16.13.0</w:t>
            </w:r>
          </w:p>
        </w:tc>
      </w:tr>
      <w:tr w:rsidR="00D13E6E" w:rsidRPr="00040E29" w14:paraId="509727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4531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A4D84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09C861" w14:textId="247083D6" w:rsidR="009D4432" w:rsidRPr="00040E29" w:rsidRDefault="009D4432" w:rsidP="000A0152">
            <w:pPr>
              <w:pStyle w:val="TAL"/>
              <w:rPr>
                <w:szCs w:val="18"/>
              </w:rPr>
            </w:pPr>
            <w:r w:rsidRPr="00040E29">
              <w:rPr>
                <w:szCs w:val="18"/>
              </w:rPr>
              <w:t>R5-224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8E7A3" w14:textId="38E196B5" w:rsidR="009D4432" w:rsidRPr="00040E29" w:rsidRDefault="009D4432" w:rsidP="000A0152">
            <w:pPr>
              <w:pStyle w:val="TAL"/>
              <w:rPr>
                <w:szCs w:val="18"/>
              </w:rPr>
            </w:pPr>
            <w:r w:rsidRPr="00040E29">
              <w:rPr>
                <w:szCs w:val="18"/>
              </w:rPr>
              <w:t>3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2D1B" w14:textId="415F7618"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E5D4A" w14:textId="0642567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DE316" w14:textId="0266ADB3" w:rsidR="009D4432" w:rsidRPr="00040E29" w:rsidRDefault="009D4432" w:rsidP="009D4432">
            <w:pPr>
              <w:pStyle w:val="TAL"/>
              <w:rPr>
                <w:szCs w:val="18"/>
              </w:rPr>
            </w:pPr>
            <w:r w:rsidRPr="00040E29">
              <w:rPr>
                <w:szCs w:val="18"/>
              </w:rPr>
              <w:t>Addition of NR SL SIG TC 12.1.2.2 - PC5 only S-SSB T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CD7890" w14:textId="77777777" w:rsidR="009D4432" w:rsidRPr="00040E29" w:rsidRDefault="009D4432" w:rsidP="000A0152">
            <w:pPr>
              <w:pStyle w:val="TAL"/>
              <w:rPr>
                <w:szCs w:val="18"/>
              </w:rPr>
            </w:pPr>
            <w:r w:rsidRPr="00040E29">
              <w:rPr>
                <w:szCs w:val="18"/>
              </w:rPr>
              <w:t>16.13.0</w:t>
            </w:r>
          </w:p>
        </w:tc>
      </w:tr>
      <w:tr w:rsidR="00D13E6E" w:rsidRPr="00040E29" w14:paraId="53228C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D8BE0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FF11A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3DD00" w14:textId="0B7E5D0C" w:rsidR="009D4432" w:rsidRPr="00040E29" w:rsidRDefault="009D4432" w:rsidP="000A0152">
            <w:pPr>
              <w:pStyle w:val="TAL"/>
              <w:rPr>
                <w:szCs w:val="18"/>
              </w:rPr>
            </w:pPr>
            <w:r w:rsidRPr="00040E29">
              <w:rPr>
                <w:szCs w:val="18"/>
              </w:rPr>
              <w:t>R5-224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52137B" w14:textId="39FC6568" w:rsidR="009D4432" w:rsidRPr="00040E29" w:rsidRDefault="009D4432" w:rsidP="000A0152">
            <w:pPr>
              <w:pStyle w:val="TAL"/>
              <w:rPr>
                <w:szCs w:val="18"/>
              </w:rPr>
            </w:pPr>
            <w:r w:rsidRPr="00040E29">
              <w:rPr>
                <w:szCs w:val="18"/>
              </w:rPr>
              <w:t>3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2354A" w14:textId="22CB0D84"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34F64" w14:textId="62D2466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89A4AB" w14:textId="186C186A" w:rsidR="009D4432" w:rsidRPr="00040E29" w:rsidRDefault="009D4432" w:rsidP="009D4432">
            <w:pPr>
              <w:pStyle w:val="TAL"/>
              <w:rPr>
                <w:szCs w:val="18"/>
              </w:rPr>
            </w:pPr>
            <w:r w:rsidRPr="00040E29">
              <w:rPr>
                <w:szCs w:val="18"/>
              </w:rPr>
              <w:t xml:space="preserve">Addition of NR SL SIG TC 12.2.2.1 - Concurrent </w:t>
            </w:r>
            <w:proofErr w:type="spellStart"/>
            <w:r w:rsidRPr="00040E29">
              <w:rPr>
                <w:szCs w:val="18"/>
              </w:rPr>
              <w:t>SyncRef</w:t>
            </w:r>
            <w:proofErr w:type="spellEnd"/>
            <w:r w:rsidRPr="00040E29">
              <w:rPr>
                <w:szCs w:val="18"/>
              </w:rPr>
              <w:t xml:space="preserve"> </w:t>
            </w:r>
            <w:proofErr w:type="spellStart"/>
            <w:r w:rsidRPr="00040E29">
              <w:rPr>
                <w:szCs w:val="18"/>
              </w:rPr>
              <w:t>reeselectio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7EF8FA" w14:textId="77777777" w:rsidR="009D4432" w:rsidRPr="00040E29" w:rsidRDefault="009D4432" w:rsidP="000A0152">
            <w:pPr>
              <w:pStyle w:val="TAL"/>
              <w:rPr>
                <w:szCs w:val="18"/>
              </w:rPr>
            </w:pPr>
            <w:r w:rsidRPr="00040E29">
              <w:rPr>
                <w:szCs w:val="18"/>
              </w:rPr>
              <w:t>16.13.0</w:t>
            </w:r>
          </w:p>
        </w:tc>
      </w:tr>
      <w:tr w:rsidR="00D13E6E" w:rsidRPr="00040E29" w14:paraId="3D0FD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B4FA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AF8A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11F38" w14:textId="09C44099" w:rsidR="009D4432" w:rsidRPr="00040E29" w:rsidRDefault="009D4432" w:rsidP="000A0152">
            <w:pPr>
              <w:pStyle w:val="TAL"/>
              <w:rPr>
                <w:szCs w:val="18"/>
              </w:rPr>
            </w:pPr>
            <w:r w:rsidRPr="00040E29">
              <w:rPr>
                <w:szCs w:val="18"/>
              </w:rPr>
              <w:t>R5-224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75BF2" w14:textId="37E41298" w:rsidR="009D4432" w:rsidRPr="00040E29" w:rsidRDefault="009D4432" w:rsidP="000A0152">
            <w:pPr>
              <w:pStyle w:val="TAL"/>
              <w:rPr>
                <w:szCs w:val="18"/>
              </w:rPr>
            </w:pPr>
            <w:r w:rsidRPr="00040E29">
              <w:rPr>
                <w:szCs w:val="18"/>
              </w:rPr>
              <w:t>3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105" w14:textId="43AA3300"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926A" w14:textId="7373626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15C141" w14:textId="14F3521A" w:rsidR="009D4432" w:rsidRPr="00040E29" w:rsidRDefault="009D4432" w:rsidP="009D4432">
            <w:pPr>
              <w:pStyle w:val="TAL"/>
              <w:rPr>
                <w:szCs w:val="18"/>
              </w:rPr>
            </w:pPr>
            <w:r w:rsidRPr="00040E29">
              <w:rPr>
                <w:szCs w:val="18"/>
              </w:rPr>
              <w:t>Addition of NR SL SIG TC 12.2.2.2 - Concurrent S-SSB T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A39ECC" w14:textId="77777777" w:rsidR="009D4432" w:rsidRPr="00040E29" w:rsidRDefault="009D4432" w:rsidP="000A0152">
            <w:pPr>
              <w:pStyle w:val="TAL"/>
              <w:rPr>
                <w:szCs w:val="18"/>
              </w:rPr>
            </w:pPr>
            <w:r w:rsidRPr="00040E29">
              <w:rPr>
                <w:szCs w:val="18"/>
              </w:rPr>
              <w:t>16.13.0</w:t>
            </w:r>
          </w:p>
        </w:tc>
      </w:tr>
      <w:tr w:rsidR="00D13E6E" w:rsidRPr="00040E29" w14:paraId="0DC775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A5558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CFD74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22BC3" w14:textId="48EED9A4" w:rsidR="009D4432" w:rsidRPr="00040E29" w:rsidRDefault="009D4432" w:rsidP="000A0152">
            <w:pPr>
              <w:pStyle w:val="TAL"/>
              <w:rPr>
                <w:szCs w:val="18"/>
              </w:rPr>
            </w:pPr>
            <w:r w:rsidRPr="00040E29">
              <w:rPr>
                <w:szCs w:val="18"/>
              </w:rPr>
              <w:t>R5-2245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5AC96" w14:textId="2C934710" w:rsidR="009D4432" w:rsidRPr="00040E29" w:rsidRDefault="009D4432" w:rsidP="000A0152">
            <w:pPr>
              <w:pStyle w:val="TAL"/>
              <w:rPr>
                <w:szCs w:val="18"/>
              </w:rPr>
            </w:pPr>
            <w:r w:rsidRPr="00040E29">
              <w:rPr>
                <w:szCs w:val="18"/>
              </w:rPr>
              <w:t>3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BAAD" w14:textId="291A007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63ED" w14:textId="65908BE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4E5636" w14:textId="2C933B71" w:rsidR="009D4432" w:rsidRPr="00040E29" w:rsidRDefault="009D4432" w:rsidP="009D4432">
            <w:pPr>
              <w:pStyle w:val="TAL"/>
              <w:rPr>
                <w:szCs w:val="18"/>
              </w:rPr>
            </w:pPr>
            <w:r w:rsidRPr="00040E29">
              <w:rPr>
                <w:szCs w:val="18"/>
              </w:rPr>
              <w:t>Correction to NR SL SIG TC 12.2.3.1 - Concurrent Event C1 and 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4E2AA9" w14:textId="77777777" w:rsidR="009D4432" w:rsidRPr="00040E29" w:rsidRDefault="009D4432" w:rsidP="000A0152">
            <w:pPr>
              <w:pStyle w:val="TAL"/>
              <w:rPr>
                <w:szCs w:val="18"/>
              </w:rPr>
            </w:pPr>
            <w:r w:rsidRPr="00040E29">
              <w:rPr>
                <w:szCs w:val="18"/>
              </w:rPr>
              <w:t>16.13.0</w:t>
            </w:r>
          </w:p>
        </w:tc>
      </w:tr>
      <w:tr w:rsidR="00D13E6E" w:rsidRPr="00040E29" w14:paraId="25AF16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F1B7E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2843A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81C62" w14:textId="0E203AED" w:rsidR="009D4432" w:rsidRPr="00040E29" w:rsidRDefault="009D4432" w:rsidP="000A0152">
            <w:pPr>
              <w:pStyle w:val="TAL"/>
              <w:rPr>
                <w:szCs w:val="18"/>
              </w:rPr>
            </w:pPr>
            <w:r w:rsidRPr="00040E29">
              <w:rPr>
                <w:szCs w:val="18"/>
              </w:rPr>
              <w:t>R5-2245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25B6B6" w14:textId="7554F3DD" w:rsidR="009D4432" w:rsidRPr="00040E29" w:rsidRDefault="009D4432" w:rsidP="000A0152">
            <w:pPr>
              <w:pStyle w:val="TAL"/>
              <w:rPr>
                <w:szCs w:val="18"/>
              </w:rPr>
            </w:pPr>
            <w:r w:rsidRPr="00040E29">
              <w:rPr>
                <w:szCs w:val="18"/>
              </w:rPr>
              <w:t>3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5F85" w14:textId="571C4D49"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77D1" w14:textId="73CDC7D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E14234" w14:textId="1452601C" w:rsidR="009D4432" w:rsidRPr="00040E29" w:rsidRDefault="009D4432" w:rsidP="009D4432">
            <w:pPr>
              <w:pStyle w:val="TAL"/>
              <w:rPr>
                <w:szCs w:val="18"/>
              </w:rPr>
            </w:pPr>
            <w:r w:rsidRPr="00040E29">
              <w:rPr>
                <w:szCs w:val="18"/>
              </w:rPr>
              <w:t>Addition of NR SL SIG TC 12.2.5.1 - Concurrent SL-RSRP Confi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57DFD" w14:textId="77777777" w:rsidR="009D4432" w:rsidRPr="00040E29" w:rsidRDefault="009D4432" w:rsidP="000A0152">
            <w:pPr>
              <w:pStyle w:val="TAL"/>
              <w:rPr>
                <w:szCs w:val="18"/>
              </w:rPr>
            </w:pPr>
            <w:r w:rsidRPr="00040E29">
              <w:rPr>
                <w:szCs w:val="18"/>
              </w:rPr>
              <w:t>16.13.0</w:t>
            </w:r>
          </w:p>
        </w:tc>
      </w:tr>
      <w:tr w:rsidR="00D13E6E" w:rsidRPr="00040E29" w14:paraId="0CCECE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07A7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9784A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C87E1D" w14:textId="0581617B" w:rsidR="009D4432" w:rsidRPr="00040E29" w:rsidRDefault="009D4432" w:rsidP="000A0152">
            <w:pPr>
              <w:pStyle w:val="TAL"/>
              <w:rPr>
                <w:szCs w:val="18"/>
              </w:rPr>
            </w:pPr>
            <w:r w:rsidRPr="00040E29">
              <w:rPr>
                <w:szCs w:val="18"/>
              </w:rPr>
              <w:t>R5-2245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B0604" w14:textId="3878EA56" w:rsidR="009D4432" w:rsidRPr="00040E29" w:rsidRDefault="009D4432" w:rsidP="000A0152">
            <w:pPr>
              <w:pStyle w:val="TAL"/>
              <w:rPr>
                <w:szCs w:val="18"/>
              </w:rPr>
            </w:pPr>
            <w:r w:rsidRPr="00040E29">
              <w:rPr>
                <w:szCs w:val="18"/>
              </w:rPr>
              <w:t>3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7516" w14:textId="11C2ADB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29839" w14:textId="748E784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E68446" w14:textId="5BF61362" w:rsidR="009D4432" w:rsidRPr="00040E29" w:rsidRDefault="009D4432" w:rsidP="009D4432">
            <w:pPr>
              <w:pStyle w:val="TAL"/>
              <w:rPr>
                <w:szCs w:val="18"/>
              </w:rPr>
            </w:pPr>
            <w:r w:rsidRPr="00040E29">
              <w:rPr>
                <w:szCs w:val="18"/>
              </w:rPr>
              <w:t>Addition of NR SL SIG TC 12.2.5.2 - Concurrent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6D2270" w14:textId="77777777" w:rsidR="009D4432" w:rsidRPr="00040E29" w:rsidRDefault="009D4432" w:rsidP="000A0152">
            <w:pPr>
              <w:pStyle w:val="TAL"/>
              <w:rPr>
                <w:szCs w:val="18"/>
              </w:rPr>
            </w:pPr>
            <w:r w:rsidRPr="00040E29">
              <w:rPr>
                <w:szCs w:val="18"/>
              </w:rPr>
              <w:t>16.13.0</w:t>
            </w:r>
          </w:p>
        </w:tc>
      </w:tr>
      <w:tr w:rsidR="00D13E6E" w:rsidRPr="00040E29" w14:paraId="62F736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A3FA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F7F9C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353435" w14:textId="4F8554D2" w:rsidR="009D4432" w:rsidRPr="00040E29" w:rsidRDefault="009D4432" w:rsidP="000A0152">
            <w:pPr>
              <w:pStyle w:val="TAL"/>
              <w:rPr>
                <w:szCs w:val="18"/>
              </w:rPr>
            </w:pPr>
            <w:r w:rsidRPr="00040E29">
              <w:rPr>
                <w:szCs w:val="18"/>
              </w:rPr>
              <w:t>R5-224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20BFF3" w14:textId="18AA1EBB" w:rsidR="009D4432" w:rsidRPr="00040E29" w:rsidRDefault="009D4432" w:rsidP="000A0152">
            <w:pPr>
              <w:pStyle w:val="TAL"/>
              <w:rPr>
                <w:szCs w:val="18"/>
              </w:rPr>
            </w:pPr>
            <w:r w:rsidRPr="00040E29">
              <w:rPr>
                <w:szCs w:val="18"/>
              </w:rPr>
              <w:t>3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C04A" w14:textId="5169B00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DD031" w14:textId="5E93741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8C4A4" w14:textId="1A511277" w:rsidR="009D4432" w:rsidRPr="00040E29" w:rsidRDefault="009D4432" w:rsidP="009D4432">
            <w:pPr>
              <w:pStyle w:val="TAL"/>
              <w:rPr>
                <w:szCs w:val="18"/>
              </w:rPr>
            </w:pPr>
            <w:r w:rsidRPr="00040E29">
              <w:rPr>
                <w:szCs w:val="18"/>
              </w:rPr>
              <w:t xml:space="preserve">Addition of NR SL SIG TC 12.2.8.1 - Concurrent </w:t>
            </w:r>
            <w:proofErr w:type="spellStart"/>
            <w:r w:rsidRPr="00040E29">
              <w:rPr>
                <w:szCs w:val="18"/>
              </w:rPr>
              <w:t>Reconfig</w:t>
            </w:r>
            <w:proofErr w:type="spellEnd"/>
            <w:r w:rsidRPr="00040E29">
              <w:rPr>
                <w:szCs w:val="18"/>
              </w:rPr>
              <w:t xml:space="preserve">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1C7D13" w14:textId="77777777" w:rsidR="009D4432" w:rsidRPr="00040E29" w:rsidRDefault="009D4432" w:rsidP="000A0152">
            <w:pPr>
              <w:pStyle w:val="TAL"/>
              <w:rPr>
                <w:szCs w:val="18"/>
              </w:rPr>
            </w:pPr>
            <w:r w:rsidRPr="00040E29">
              <w:rPr>
                <w:szCs w:val="18"/>
              </w:rPr>
              <w:t>16.13.0</w:t>
            </w:r>
          </w:p>
        </w:tc>
      </w:tr>
      <w:tr w:rsidR="00D13E6E" w:rsidRPr="00040E29" w14:paraId="1CDA70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E9ABE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75085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CE1E18" w14:textId="4913CB6A" w:rsidR="009D4432" w:rsidRPr="00040E29" w:rsidRDefault="009D4432" w:rsidP="000A0152">
            <w:pPr>
              <w:pStyle w:val="TAL"/>
              <w:rPr>
                <w:szCs w:val="18"/>
              </w:rPr>
            </w:pPr>
            <w:r w:rsidRPr="00040E29">
              <w:rPr>
                <w:szCs w:val="18"/>
              </w:rPr>
              <w:t>R5-2245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53771" w14:textId="59DA0F0B" w:rsidR="009D4432" w:rsidRPr="00040E29" w:rsidRDefault="009D4432" w:rsidP="000A0152">
            <w:pPr>
              <w:pStyle w:val="TAL"/>
              <w:rPr>
                <w:szCs w:val="18"/>
              </w:rPr>
            </w:pPr>
            <w:r w:rsidRPr="00040E29">
              <w:rPr>
                <w:szCs w:val="18"/>
              </w:rPr>
              <w:t>3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B0C9" w14:textId="1D7FEDA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D47B" w14:textId="4FCD765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7234C5" w14:textId="6E860541" w:rsidR="009D4432" w:rsidRPr="00040E29" w:rsidRDefault="009D4432" w:rsidP="009D4432">
            <w:pPr>
              <w:pStyle w:val="TAL"/>
              <w:rPr>
                <w:szCs w:val="18"/>
              </w:rPr>
            </w:pPr>
            <w:r w:rsidRPr="00040E29">
              <w:rPr>
                <w:szCs w:val="18"/>
              </w:rPr>
              <w:t>Addition of NR SL SIG TC 12.2.8.3 - Concurrent SL radio link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5F4B5A" w14:textId="77777777" w:rsidR="009D4432" w:rsidRPr="00040E29" w:rsidRDefault="009D4432" w:rsidP="000A0152">
            <w:pPr>
              <w:pStyle w:val="TAL"/>
              <w:rPr>
                <w:szCs w:val="18"/>
              </w:rPr>
            </w:pPr>
            <w:r w:rsidRPr="00040E29">
              <w:rPr>
                <w:szCs w:val="18"/>
              </w:rPr>
              <w:t>16.13.0</w:t>
            </w:r>
          </w:p>
        </w:tc>
      </w:tr>
      <w:tr w:rsidR="00D13E6E" w:rsidRPr="00040E29" w14:paraId="356F6F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2419F2" w14:textId="77777777" w:rsidR="009D4432" w:rsidRPr="00040E29" w:rsidRDefault="009D4432" w:rsidP="000A0152">
            <w:pPr>
              <w:pStyle w:val="TAL"/>
              <w:rPr>
                <w:szCs w:val="18"/>
              </w:rPr>
            </w:pPr>
            <w:r w:rsidRPr="00040E29">
              <w:rPr>
                <w:szCs w:val="18"/>
              </w:rPr>
              <w:lastRenderedPageBreak/>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04192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4D405" w14:textId="176F7428" w:rsidR="009D4432" w:rsidRPr="00040E29" w:rsidRDefault="009D4432" w:rsidP="000A0152">
            <w:pPr>
              <w:pStyle w:val="TAL"/>
              <w:rPr>
                <w:szCs w:val="18"/>
              </w:rPr>
            </w:pPr>
            <w:r w:rsidRPr="00040E29">
              <w:rPr>
                <w:szCs w:val="18"/>
              </w:rPr>
              <w:t>R5-224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8683CD" w14:textId="1841AA72" w:rsidR="009D4432" w:rsidRPr="00040E29" w:rsidRDefault="009D4432" w:rsidP="000A0152">
            <w:pPr>
              <w:pStyle w:val="TAL"/>
              <w:rPr>
                <w:szCs w:val="18"/>
              </w:rPr>
            </w:pPr>
            <w:r w:rsidRPr="00040E29">
              <w:rPr>
                <w:szCs w:val="18"/>
              </w:rPr>
              <w:t>3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5453" w14:textId="2A348BCA"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A994" w14:textId="3CE39CF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C59CD" w14:textId="418831CD" w:rsidR="009D4432" w:rsidRPr="00040E29" w:rsidRDefault="009D4432" w:rsidP="009D4432">
            <w:pPr>
              <w:pStyle w:val="TAL"/>
              <w:rPr>
                <w:szCs w:val="18"/>
              </w:rPr>
            </w:pPr>
            <w:r w:rsidRPr="00040E29">
              <w:rPr>
                <w:szCs w:val="18"/>
              </w:rPr>
              <w:t>Correction to NR TC 6.4.1.1- Automatic 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2DC871" w14:textId="77777777" w:rsidR="009D4432" w:rsidRPr="00040E29" w:rsidRDefault="009D4432" w:rsidP="000A0152">
            <w:pPr>
              <w:pStyle w:val="TAL"/>
              <w:rPr>
                <w:szCs w:val="18"/>
              </w:rPr>
            </w:pPr>
            <w:r w:rsidRPr="00040E29">
              <w:rPr>
                <w:szCs w:val="18"/>
              </w:rPr>
              <w:t>16.13.0</w:t>
            </w:r>
          </w:p>
        </w:tc>
      </w:tr>
      <w:tr w:rsidR="00D13E6E" w:rsidRPr="00040E29" w14:paraId="014B1F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2CFB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E82C9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04BAFC" w14:textId="29C7E36C" w:rsidR="009D4432" w:rsidRPr="00040E29" w:rsidRDefault="009D4432" w:rsidP="000A0152">
            <w:pPr>
              <w:pStyle w:val="TAL"/>
              <w:rPr>
                <w:szCs w:val="18"/>
              </w:rPr>
            </w:pPr>
            <w:r w:rsidRPr="00040E29">
              <w:rPr>
                <w:szCs w:val="18"/>
              </w:rPr>
              <w:t>R5-2245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62CB0" w14:textId="0308E495" w:rsidR="009D4432" w:rsidRPr="00040E29" w:rsidRDefault="009D4432" w:rsidP="000A0152">
            <w:pPr>
              <w:pStyle w:val="TAL"/>
              <w:rPr>
                <w:szCs w:val="18"/>
              </w:rPr>
            </w:pPr>
            <w:r w:rsidRPr="00040E29">
              <w:rPr>
                <w:szCs w:val="18"/>
              </w:rPr>
              <w:t>3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3F4B" w14:textId="0735D47E"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1F48B" w14:textId="3725874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F393C" w14:textId="7F80BF92" w:rsidR="009D4432" w:rsidRPr="00040E29" w:rsidRDefault="009D4432" w:rsidP="009D4432">
            <w:pPr>
              <w:pStyle w:val="TAL"/>
              <w:rPr>
                <w:szCs w:val="18"/>
              </w:rPr>
            </w:pPr>
            <w:r w:rsidRPr="00040E29">
              <w:rPr>
                <w:szCs w:val="18"/>
              </w:rPr>
              <w:t xml:space="preserve">Correction to NR TC 6.4.1.2- </w:t>
            </w:r>
            <w:proofErr w:type="spellStart"/>
            <w:r w:rsidRPr="00040E29">
              <w:rPr>
                <w:szCs w:val="18"/>
              </w:rPr>
              <w:t>ePLMN</w:t>
            </w:r>
            <w:proofErr w:type="spellEnd"/>
            <w:r w:rsidRPr="00040E29">
              <w:rPr>
                <w:szCs w:val="18"/>
              </w:rPr>
              <w:t xml:space="preserve"> manua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338A3E" w14:textId="77777777" w:rsidR="009D4432" w:rsidRPr="00040E29" w:rsidRDefault="009D4432" w:rsidP="000A0152">
            <w:pPr>
              <w:pStyle w:val="TAL"/>
              <w:rPr>
                <w:szCs w:val="18"/>
              </w:rPr>
            </w:pPr>
            <w:r w:rsidRPr="00040E29">
              <w:rPr>
                <w:szCs w:val="18"/>
              </w:rPr>
              <w:t>16.13.0</w:t>
            </w:r>
          </w:p>
        </w:tc>
      </w:tr>
      <w:tr w:rsidR="00D13E6E" w:rsidRPr="00040E29" w14:paraId="080A6A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2135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DD4C4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4D46E" w14:textId="746C653F" w:rsidR="009D4432" w:rsidRPr="00040E29" w:rsidRDefault="009D4432" w:rsidP="000A0152">
            <w:pPr>
              <w:pStyle w:val="TAL"/>
              <w:rPr>
                <w:szCs w:val="18"/>
              </w:rPr>
            </w:pPr>
            <w:r w:rsidRPr="00040E29">
              <w:rPr>
                <w:szCs w:val="18"/>
              </w:rPr>
              <w:t>R5-224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64B1E" w14:textId="35C333F4" w:rsidR="009D4432" w:rsidRPr="00040E29" w:rsidRDefault="009D4432" w:rsidP="000A0152">
            <w:pPr>
              <w:pStyle w:val="TAL"/>
              <w:rPr>
                <w:szCs w:val="18"/>
              </w:rPr>
            </w:pPr>
            <w:r w:rsidRPr="00040E29">
              <w:rPr>
                <w:szCs w:val="18"/>
              </w:rPr>
              <w:t>3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787E" w14:textId="1CACF6A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75543" w14:textId="327F246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4EBCDD" w14:textId="4B47129E" w:rsidR="009D4432" w:rsidRPr="00040E29" w:rsidRDefault="009D4432" w:rsidP="009D4432">
            <w:pPr>
              <w:pStyle w:val="TAL"/>
              <w:rPr>
                <w:szCs w:val="18"/>
              </w:rPr>
            </w:pPr>
            <w:r w:rsidRPr="00040E29">
              <w:rPr>
                <w:szCs w:val="18"/>
              </w:rPr>
              <w:t>Correction to NR TC 6.4.2.1-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B035BD" w14:textId="77777777" w:rsidR="009D4432" w:rsidRPr="00040E29" w:rsidRDefault="009D4432" w:rsidP="000A0152">
            <w:pPr>
              <w:pStyle w:val="TAL"/>
              <w:rPr>
                <w:szCs w:val="18"/>
              </w:rPr>
            </w:pPr>
            <w:r w:rsidRPr="00040E29">
              <w:rPr>
                <w:szCs w:val="18"/>
              </w:rPr>
              <w:t>16.13.0</w:t>
            </w:r>
          </w:p>
        </w:tc>
      </w:tr>
      <w:tr w:rsidR="00D13E6E" w:rsidRPr="00040E29" w14:paraId="5316DA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963EF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B694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345FA" w14:textId="7D7518DF" w:rsidR="009D4432" w:rsidRPr="00040E29" w:rsidRDefault="009D4432" w:rsidP="000A0152">
            <w:pPr>
              <w:pStyle w:val="TAL"/>
              <w:rPr>
                <w:szCs w:val="18"/>
              </w:rPr>
            </w:pPr>
            <w:r w:rsidRPr="00040E29">
              <w:rPr>
                <w:szCs w:val="18"/>
              </w:rPr>
              <w:t>R5-224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05898" w14:textId="52A57FE7" w:rsidR="009D4432" w:rsidRPr="00040E29" w:rsidRDefault="009D4432" w:rsidP="000A0152">
            <w:pPr>
              <w:pStyle w:val="TAL"/>
              <w:rPr>
                <w:szCs w:val="18"/>
              </w:rPr>
            </w:pPr>
            <w:r w:rsidRPr="00040E29">
              <w:rPr>
                <w:szCs w:val="18"/>
              </w:rPr>
              <w:t>3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1B7" w14:textId="3228A8FF"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F2CC" w14:textId="5CE7FD9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4435E" w14:textId="6370CEDC" w:rsidR="009D4432" w:rsidRPr="00040E29" w:rsidRDefault="009D4432" w:rsidP="009D4432">
            <w:pPr>
              <w:pStyle w:val="TAL"/>
              <w:rPr>
                <w:szCs w:val="18"/>
              </w:rPr>
            </w:pPr>
            <w:r w:rsidRPr="00040E29">
              <w:rPr>
                <w:szCs w:val="18"/>
              </w:rPr>
              <w:t>Correction to NR TC 6.4.2.2- Cell Reselection SIB prior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93D06" w14:textId="77777777" w:rsidR="009D4432" w:rsidRPr="00040E29" w:rsidRDefault="009D4432" w:rsidP="000A0152">
            <w:pPr>
              <w:pStyle w:val="TAL"/>
              <w:rPr>
                <w:szCs w:val="18"/>
              </w:rPr>
            </w:pPr>
            <w:r w:rsidRPr="00040E29">
              <w:rPr>
                <w:szCs w:val="18"/>
              </w:rPr>
              <w:t>16.13.0</w:t>
            </w:r>
          </w:p>
        </w:tc>
      </w:tr>
      <w:tr w:rsidR="00D13E6E" w:rsidRPr="00040E29" w14:paraId="217E5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40F1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529B9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72A2C" w14:textId="10480DF0" w:rsidR="009D4432" w:rsidRPr="00040E29" w:rsidRDefault="009D4432" w:rsidP="000A0152">
            <w:pPr>
              <w:pStyle w:val="TAL"/>
              <w:rPr>
                <w:szCs w:val="18"/>
              </w:rPr>
            </w:pPr>
            <w:r w:rsidRPr="00040E29">
              <w:rPr>
                <w:szCs w:val="18"/>
              </w:rPr>
              <w:t>R5-224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89B6AB" w14:textId="4AF7E06B" w:rsidR="009D4432" w:rsidRPr="00040E29" w:rsidRDefault="009D4432" w:rsidP="000A0152">
            <w:pPr>
              <w:pStyle w:val="TAL"/>
              <w:rPr>
                <w:szCs w:val="18"/>
              </w:rPr>
            </w:pPr>
            <w:r w:rsidRPr="00040E29">
              <w:rPr>
                <w:szCs w:val="18"/>
              </w:rPr>
              <w:t>3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1B26A" w14:textId="226957E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63C64" w14:textId="3E5E8D3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77E6D" w14:textId="555D2266" w:rsidR="009D4432" w:rsidRPr="00040E29" w:rsidRDefault="009D4432" w:rsidP="009D4432">
            <w:pPr>
              <w:pStyle w:val="TAL"/>
              <w:rPr>
                <w:szCs w:val="18"/>
              </w:rPr>
            </w:pPr>
            <w:r w:rsidRPr="00040E29">
              <w:rPr>
                <w:szCs w:val="18"/>
              </w:rPr>
              <w:t>Correction to NR TC 8.1.3.1.12 - SINR A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D9FAFC" w14:textId="77777777" w:rsidR="009D4432" w:rsidRPr="00040E29" w:rsidRDefault="009D4432" w:rsidP="000A0152">
            <w:pPr>
              <w:pStyle w:val="TAL"/>
              <w:rPr>
                <w:szCs w:val="18"/>
              </w:rPr>
            </w:pPr>
            <w:r w:rsidRPr="00040E29">
              <w:rPr>
                <w:szCs w:val="18"/>
              </w:rPr>
              <w:t>16.13.0</w:t>
            </w:r>
          </w:p>
        </w:tc>
      </w:tr>
      <w:tr w:rsidR="00D13E6E" w:rsidRPr="00040E29" w14:paraId="63CAFC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148DB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8DB5CA"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40071" w14:textId="374B6B75" w:rsidR="009D4432" w:rsidRPr="00040E29" w:rsidRDefault="009D4432" w:rsidP="000A0152">
            <w:pPr>
              <w:pStyle w:val="TAL"/>
              <w:rPr>
                <w:szCs w:val="18"/>
              </w:rPr>
            </w:pPr>
            <w:r w:rsidRPr="00040E29">
              <w:rPr>
                <w:szCs w:val="18"/>
              </w:rPr>
              <w:t>R5-224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1C4C6" w14:textId="4C5B5AD4" w:rsidR="009D4432" w:rsidRPr="00040E29" w:rsidRDefault="009D4432" w:rsidP="000A0152">
            <w:pPr>
              <w:pStyle w:val="TAL"/>
              <w:rPr>
                <w:szCs w:val="18"/>
              </w:rPr>
            </w:pPr>
            <w:r w:rsidRPr="00040E29">
              <w:rPr>
                <w:szCs w:val="18"/>
              </w:rPr>
              <w:t>3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68B9D" w14:textId="67B86289"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6DBE9" w14:textId="27A914B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FF23E7" w14:textId="4773B173" w:rsidR="009D4432" w:rsidRPr="00040E29" w:rsidRDefault="009D4432" w:rsidP="009D4432">
            <w:pPr>
              <w:pStyle w:val="TAL"/>
              <w:rPr>
                <w:szCs w:val="18"/>
              </w:rPr>
            </w:pPr>
            <w:r w:rsidRPr="00040E29">
              <w:rPr>
                <w:szCs w:val="18"/>
              </w:rPr>
              <w:t>Correction to NE-DC TC 8.2.2.5.3 - Split 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113FD7" w14:textId="77777777" w:rsidR="009D4432" w:rsidRPr="00040E29" w:rsidRDefault="009D4432" w:rsidP="000A0152">
            <w:pPr>
              <w:pStyle w:val="TAL"/>
              <w:rPr>
                <w:szCs w:val="18"/>
              </w:rPr>
            </w:pPr>
            <w:r w:rsidRPr="00040E29">
              <w:rPr>
                <w:szCs w:val="18"/>
              </w:rPr>
              <w:t>16.13.0</w:t>
            </w:r>
          </w:p>
        </w:tc>
      </w:tr>
      <w:tr w:rsidR="00D13E6E" w:rsidRPr="00040E29" w14:paraId="74FFC3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4BCC4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E8239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B5936" w14:textId="636634FA" w:rsidR="009D4432" w:rsidRPr="00040E29" w:rsidRDefault="009D4432" w:rsidP="000A0152">
            <w:pPr>
              <w:pStyle w:val="TAL"/>
              <w:rPr>
                <w:szCs w:val="18"/>
              </w:rPr>
            </w:pPr>
            <w:r w:rsidRPr="00040E29">
              <w:rPr>
                <w:szCs w:val="18"/>
              </w:rPr>
              <w:t>R5-224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A4D47" w14:textId="1C8C5606" w:rsidR="009D4432" w:rsidRPr="00040E29" w:rsidRDefault="009D4432" w:rsidP="000A0152">
            <w:pPr>
              <w:pStyle w:val="TAL"/>
              <w:rPr>
                <w:szCs w:val="18"/>
              </w:rPr>
            </w:pPr>
            <w:r w:rsidRPr="00040E29">
              <w:rPr>
                <w:szCs w:val="18"/>
              </w:rPr>
              <w:t>3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5C68" w14:textId="4ECCD7B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CE3C9" w14:textId="237CF99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7B8657" w14:textId="7F820FC1" w:rsidR="009D4432" w:rsidRPr="00040E29" w:rsidRDefault="009D4432" w:rsidP="009D4432">
            <w:pPr>
              <w:pStyle w:val="TAL"/>
              <w:rPr>
                <w:szCs w:val="18"/>
              </w:rPr>
            </w:pPr>
            <w:r w:rsidRPr="00040E29">
              <w:rPr>
                <w:szCs w:val="18"/>
              </w:rPr>
              <w:t xml:space="preserve">Update of TC 12.2.1.2- Inter-carrier concurrent operation / </w:t>
            </w:r>
            <w:proofErr w:type="spellStart"/>
            <w:r w:rsidRPr="00040E29">
              <w:rPr>
                <w:szCs w:val="18"/>
              </w:rPr>
              <w:t>Sidelink</w:t>
            </w:r>
            <w:proofErr w:type="spellEnd"/>
            <w:r w:rsidRPr="00040E29">
              <w:rPr>
                <w:szCs w:val="18"/>
              </w:rPr>
              <w:t xml:space="preserve">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D75DF" w14:textId="77777777" w:rsidR="009D4432" w:rsidRPr="00040E29" w:rsidRDefault="009D4432" w:rsidP="000A0152">
            <w:pPr>
              <w:pStyle w:val="TAL"/>
              <w:rPr>
                <w:szCs w:val="18"/>
              </w:rPr>
            </w:pPr>
            <w:r w:rsidRPr="00040E29">
              <w:rPr>
                <w:szCs w:val="18"/>
              </w:rPr>
              <w:t>16.13.0</w:t>
            </w:r>
          </w:p>
        </w:tc>
      </w:tr>
      <w:tr w:rsidR="00D13E6E" w:rsidRPr="00040E29" w14:paraId="5582EE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02B19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64D84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A32D9" w14:textId="630B53FA" w:rsidR="009D4432" w:rsidRPr="00040E29" w:rsidRDefault="009D4432" w:rsidP="000A0152">
            <w:pPr>
              <w:pStyle w:val="TAL"/>
              <w:rPr>
                <w:szCs w:val="18"/>
              </w:rPr>
            </w:pPr>
            <w:r w:rsidRPr="00040E29">
              <w:rPr>
                <w:szCs w:val="18"/>
              </w:rPr>
              <w:t>R5-224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0D8FDD" w14:textId="0C7F51AD" w:rsidR="009D4432" w:rsidRPr="00040E29" w:rsidRDefault="009D4432" w:rsidP="000A0152">
            <w:pPr>
              <w:pStyle w:val="TAL"/>
              <w:rPr>
                <w:szCs w:val="18"/>
              </w:rPr>
            </w:pPr>
            <w:r w:rsidRPr="00040E29">
              <w:rPr>
                <w:szCs w:val="18"/>
              </w:rPr>
              <w:t>3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4F3BE" w14:textId="0B6D0216"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78D6E" w14:textId="6FF5CE3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95A6C" w14:textId="0702275D" w:rsidR="009D4432" w:rsidRPr="00040E29" w:rsidRDefault="009D4432" w:rsidP="009D4432">
            <w:pPr>
              <w:pStyle w:val="TAL"/>
              <w:rPr>
                <w:szCs w:val="18"/>
              </w:rPr>
            </w:pPr>
            <w:r w:rsidRPr="00040E29">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2EDA8C" w14:textId="77777777" w:rsidR="009D4432" w:rsidRPr="00040E29" w:rsidRDefault="009D4432" w:rsidP="000A0152">
            <w:pPr>
              <w:pStyle w:val="TAL"/>
              <w:rPr>
                <w:szCs w:val="18"/>
              </w:rPr>
            </w:pPr>
            <w:r w:rsidRPr="00040E29">
              <w:rPr>
                <w:szCs w:val="18"/>
              </w:rPr>
              <w:t>16.13.0</w:t>
            </w:r>
          </w:p>
        </w:tc>
      </w:tr>
      <w:tr w:rsidR="00D13E6E" w:rsidRPr="00040E29" w14:paraId="5AFBE2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2BBD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BC6D3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B5949E" w14:textId="44A19302" w:rsidR="009D4432" w:rsidRPr="00040E29" w:rsidRDefault="009D4432" w:rsidP="000A0152">
            <w:pPr>
              <w:pStyle w:val="TAL"/>
              <w:rPr>
                <w:szCs w:val="18"/>
              </w:rPr>
            </w:pPr>
            <w:r w:rsidRPr="00040E29">
              <w:rPr>
                <w:szCs w:val="18"/>
              </w:rPr>
              <w:t>R5-2245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13447E" w14:textId="43F53E71" w:rsidR="009D4432" w:rsidRPr="00040E29" w:rsidRDefault="009D4432" w:rsidP="000A0152">
            <w:pPr>
              <w:pStyle w:val="TAL"/>
              <w:rPr>
                <w:szCs w:val="18"/>
              </w:rPr>
            </w:pPr>
            <w:r w:rsidRPr="00040E29">
              <w:rPr>
                <w:szCs w:val="18"/>
              </w:rPr>
              <w:t>3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8078" w14:textId="326957E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6E9C" w14:textId="0E5D42F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C8298C" w14:textId="199F846F" w:rsidR="009D4432" w:rsidRPr="00040E29" w:rsidRDefault="009D4432" w:rsidP="009D4432">
            <w:pPr>
              <w:pStyle w:val="TAL"/>
              <w:rPr>
                <w:szCs w:val="18"/>
              </w:rPr>
            </w:pPr>
            <w:r w:rsidRPr="00040E29">
              <w:rPr>
                <w:szCs w:val="18"/>
              </w:rPr>
              <w:t>Addition of new NE-DC test case 8.2.3.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EE8F4B" w14:textId="77777777" w:rsidR="009D4432" w:rsidRPr="00040E29" w:rsidRDefault="009D4432" w:rsidP="000A0152">
            <w:pPr>
              <w:pStyle w:val="TAL"/>
              <w:rPr>
                <w:szCs w:val="18"/>
              </w:rPr>
            </w:pPr>
            <w:r w:rsidRPr="00040E29">
              <w:rPr>
                <w:szCs w:val="18"/>
              </w:rPr>
              <w:t>16.13.0</w:t>
            </w:r>
          </w:p>
        </w:tc>
      </w:tr>
      <w:tr w:rsidR="00D13E6E" w:rsidRPr="00040E29" w14:paraId="40F1EE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C634E"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A6CC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C9033" w14:textId="059190DE" w:rsidR="009D4432" w:rsidRPr="00040E29" w:rsidRDefault="009D4432" w:rsidP="000A0152">
            <w:pPr>
              <w:pStyle w:val="TAL"/>
              <w:rPr>
                <w:szCs w:val="18"/>
              </w:rPr>
            </w:pPr>
            <w:r w:rsidRPr="00040E29">
              <w:rPr>
                <w:szCs w:val="18"/>
              </w:rPr>
              <w:t>R5-224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4AFF3" w14:textId="2ADF74C5" w:rsidR="009D4432" w:rsidRPr="00040E29" w:rsidRDefault="009D4432" w:rsidP="000A0152">
            <w:pPr>
              <w:pStyle w:val="TAL"/>
              <w:rPr>
                <w:szCs w:val="18"/>
              </w:rPr>
            </w:pPr>
            <w:r w:rsidRPr="00040E29">
              <w:rPr>
                <w:szCs w:val="18"/>
              </w:rPr>
              <w:t>3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B254" w14:textId="598F7E6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0B12" w14:textId="70F0671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D1811E" w14:textId="323A6012" w:rsidR="009D4432" w:rsidRPr="00040E29" w:rsidRDefault="009D4432" w:rsidP="009D4432">
            <w:pPr>
              <w:pStyle w:val="TAL"/>
              <w:rPr>
                <w:szCs w:val="18"/>
              </w:rPr>
            </w:pPr>
            <w:r w:rsidRPr="00040E29">
              <w:rPr>
                <w:szCs w:val="18"/>
              </w:rPr>
              <w:t>Update of NE-DC test case 8.2.3.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530BA1" w14:textId="77777777" w:rsidR="009D4432" w:rsidRPr="00040E29" w:rsidRDefault="009D4432" w:rsidP="000A0152">
            <w:pPr>
              <w:pStyle w:val="TAL"/>
              <w:rPr>
                <w:szCs w:val="18"/>
              </w:rPr>
            </w:pPr>
            <w:r w:rsidRPr="00040E29">
              <w:rPr>
                <w:szCs w:val="18"/>
              </w:rPr>
              <w:t>16.13.0</w:t>
            </w:r>
          </w:p>
        </w:tc>
      </w:tr>
      <w:tr w:rsidR="00D13E6E" w:rsidRPr="00040E29" w14:paraId="534836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4D0B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07DE5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96BA0" w14:textId="3C6F3FA8" w:rsidR="009D4432" w:rsidRPr="00040E29" w:rsidRDefault="009D4432" w:rsidP="000A0152">
            <w:pPr>
              <w:pStyle w:val="TAL"/>
              <w:rPr>
                <w:szCs w:val="18"/>
              </w:rPr>
            </w:pPr>
            <w:r w:rsidRPr="00040E29">
              <w:rPr>
                <w:szCs w:val="18"/>
              </w:rPr>
              <w:t>R5-2245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29F8F" w14:textId="51B0CADB" w:rsidR="009D4432" w:rsidRPr="00040E29" w:rsidRDefault="009D4432" w:rsidP="000A0152">
            <w:pPr>
              <w:pStyle w:val="TAL"/>
              <w:rPr>
                <w:szCs w:val="18"/>
              </w:rPr>
            </w:pPr>
            <w:r w:rsidRPr="00040E29">
              <w:rPr>
                <w:szCs w:val="18"/>
              </w:rPr>
              <w:t>3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00E6" w14:textId="06630F3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4A1F" w14:textId="214AD0A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7B8DE9" w14:textId="6697DE69" w:rsidR="009D4432" w:rsidRPr="00040E29" w:rsidRDefault="009D4432" w:rsidP="009D4432">
            <w:pPr>
              <w:pStyle w:val="TAL"/>
              <w:rPr>
                <w:szCs w:val="18"/>
              </w:rPr>
            </w:pPr>
            <w:r w:rsidRPr="00040E29">
              <w:rPr>
                <w:szCs w:val="18"/>
              </w:rPr>
              <w:t>Update of test case 8.2.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FFE6DA" w14:textId="77777777" w:rsidR="009D4432" w:rsidRPr="00040E29" w:rsidRDefault="009D4432" w:rsidP="000A0152">
            <w:pPr>
              <w:pStyle w:val="TAL"/>
              <w:rPr>
                <w:szCs w:val="18"/>
              </w:rPr>
            </w:pPr>
            <w:r w:rsidRPr="00040E29">
              <w:rPr>
                <w:szCs w:val="18"/>
              </w:rPr>
              <w:t>16.13.0</w:t>
            </w:r>
          </w:p>
        </w:tc>
      </w:tr>
      <w:tr w:rsidR="00D13E6E" w:rsidRPr="00040E29" w14:paraId="0D4BF6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6A344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6371C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11380" w14:textId="12E9F3EA" w:rsidR="009D4432" w:rsidRPr="00040E29" w:rsidRDefault="009D4432" w:rsidP="000A0152">
            <w:pPr>
              <w:pStyle w:val="TAL"/>
              <w:rPr>
                <w:szCs w:val="18"/>
              </w:rPr>
            </w:pPr>
            <w:r w:rsidRPr="00040E29">
              <w:rPr>
                <w:szCs w:val="18"/>
              </w:rPr>
              <w:t>R5-2247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25C30F" w14:textId="4E324D56" w:rsidR="009D4432" w:rsidRPr="00040E29" w:rsidRDefault="009D4432" w:rsidP="000A0152">
            <w:pPr>
              <w:pStyle w:val="TAL"/>
              <w:rPr>
                <w:szCs w:val="18"/>
              </w:rPr>
            </w:pPr>
            <w:r w:rsidRPr="00040E29">
              <w:rPr>
                <w:szCs w:val="18"/>
              </w:rPr>
              <w:t>3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8DAB6" w14:textId="7ACDB375"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B3DCD" w14:textId="406A79D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6EB877" w14:textId="0217F5BD" w:rsidR="009D4432" w:rsidRPr="00040E29" w:rsidRDefault="009D4432" w:rsidP="009D4432">
            <w:pPr>
              <w:pStyle w:val="TAL"/>
              <w:rPr>
                <w:szCs w:val="18"/>
              </w:rPr>
            </w:pPr>
            <w:r w:rsidRPr="00040E29">
              <w:rPr>
                <w:szCs w:val="18"/>
              </w:rPr>
              <w:t>Correction to NR TC 7.1.1.4.2.4 - DCI format 0_1 256QAM</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A782A6" w14:textId="77777777" w:rsidR="009D4432" w:rsidRPr="00040E29" w:rsidRDefault="009D4432" w:rsidP="000A0152">
            <w:pPr>
              <w:pStyle w:val="TAL"/>
              <w:rPr>
                <w:szCs w:val="18"/>
              </w:rPr>
            </w:pPr>
            <w:r w:rsidRPr="00040E29">
              <w:rPr>
                <w:szCs w:val="18"/>
              </w:rPr>
              <w:t>16.13.0</w:t>
            </w:r>
          </w:p>
        </w:tc>
      </w:tr>
      <w:tr w:rsidR="00D13E6E" w:rsidRPr="00040E29" w14:paraId="14B0AD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497C7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3872F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02F9F" w14:textId="343F105B" w:rsidR="009D4432" w:rsidRPr="00040E29" w:rsidRDefault="009D4432" w:rsidP="000A0152">
            <w:pPr>
              <w:pStyle w:val="TAL"/>
              <w:rPr>
                <w:szCs w:val="18"/>
              </w:rPr>
            </w:pPr>
            <w:r w:rsidRPr="00040E29">
              <w:rPr>
                <w:szCs w:val="18"/>
              </w:rPr>
              <w:t>R5-224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4FCD31" w14:textId="4FD08A43" w:rsidR="009D4432" w:rsidRPr="00040E29" w:rsidRDefault="009D4432" w:rsidP="000A0152">
            <w:pPr>
              <w:pStyle w:val="TAL"/>
              <w:rPr>
                <w:szCs w:val="18"/>
              </w:rPr>
            </w:pPr>
            <w:r w:rsidRPr="00040E29">
              <w:rPr>
                <w:szCs w:val="18"/>
              </w:rPr>
              <w:t>3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F8FE3" w14:textId="0E551ACA"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FF56B" w14:textId="71F160D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36F0BF" w14:textId="2F541DFA" w:rsidR="009D4432" w:rsidRPr="00040E29" w:rsidRDefault="009D4432" w:rsidP="009D4432">
            <w:pPr>
              <w:pStyle w:val="TAL"/>
              <w:rPr>
                <w:szCs w:val="18"/>
              </w:rPr>
            </w:pPr>
            <w:r w:rsidRPr="00040E29">
              <w:rPr>
                <w:szCs w:val="18"/>
              </w:rPr>
              <w:t>Correction to NR TC 11.3.7 - 0 accessibility for A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BEB84A" w14:textId="77777777" w:rsidR="009D4432" w:rsidRPr="00040E29" w:rsidRDefault="009D4432" w:rsidP="000A0152">
            <w:pPr>
              <w:pStyle w:val="TAL"/>
              <w:rPr>
                <w:szCs w:val="18"/>
              </w:rPr>
            </w:pPr>
            <w:r w:rsidRPr="00040E29">
              <w:rPr>
                <w:szCs w:val="18"/>
              </w:rPr>
              <w:t>16.13.0</w:t>
            </w:r>
          </w:p>
        </w:tc>
      </w:tr>
      <w:tr w:rsidR="00D13E6E" w:rsidRPr="00040E29" w14:paraId="1C82E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06616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D4D27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9BE637" w14:textId="72633D4F" w:rsidR="009D4432" w:rsidRPr="00040E29" w:rsidRDefault="009D4432" w:rsidP="000A0152">
            <w:pPr>
              <w:pStyle w:val="TAL"/>
              <w:rPr>
                <w:szCs w:val="18"/>
              </w:rPr>
            </w:pPr>
            <w:r w:rsidRPr="00040E29">
              <w:rPr>
                <w:szCs w:val="18"/>
              </w:rPr>
              <w:t>R5-2247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BBFE6" w14:textId="541C1CEC" w:rsidR="009D4432" w:rsidRPr="00040E29" w:rsidRDefault="009D4432" w:rsidP="000A0152">
            <w:pPr>
              <w:pStyle w:val="TAL"/>
              <w:rPr>
                <w:szCs w:val="18"/>
              </w:rPr>
            </w:pPr>
            <w:r w:rsidRPr="00040E29">
              <w:rPr>
                <w:szCs w:val="18"/>
              </w:rPr>
              <w:t>3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D8DF4" w14:textId="558E724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BBAB4" w14:textId="54C236B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D68F58" w14:textId="583FCB65" w:rsidR="009D4432" w:rsidRPr="00040E29" w:rsidRDefault="009D4432" w:rsidP="009D4432">
            <w:pPr>
              <w:pStyle w:val="TAL"/>
              <w:rPr>
                <w:szCs w:val="18"/>
              </w:rPr>
            </w:pPr>
            <w:r w:rsidRPr="00040E29">
              <w:rPr>
                <w:szCs w:val="18"/>
              </w:rPr>
              <w:t>Correction to NR TC 11.3.9 -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5D181" w14:textId="77777777" w:rsidR="009D4432" w:rsidRPr="00040E29" w:rsidRDefault="009D4432" w:rsidP="000A0152">
            <w:pPr>
              <w:pStyle w:val="TAL"/>
              <w:rPr>
                <w:szCs w:val="18"/>
              </w:rPr>
            </w:pPr>
            <w:r w:rsidRPr="00040E29">
              <w:rPr>
                <w:szCs w:val="18"/>
              </w:rPr>
              <w:t>16.13.0</w:t>
            </w:r>
          </w:p>
        </w:tc>
      </w:tr>
      <w:tr w:rsidR="00D13E6E" w:rsidRPr="00040E29" w14:paraId="5C95D3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E2C99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5CCE7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8B96A" w14:textId="64340020" w:rsidR="009D4432" w:rsidRPr="00040E29" w:rsidRDefault="009D4432" w:rsidP="000A0152">
            <w:pPr>
              <w:pStyle w:val="TAL"/>
              <w:rPr>
                <w:szCs w:val="18"/>
              </w:rPr>
            </w:pPr>
            <w:r w:rsidRPr="00040E29">
              <w:rPr>
                <w:szCs w:val="18"/>
              </w:rPr>
              <w:t>R5-2247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9DF4B7" w14:textId="39BA54DD" w:rsidR="009D4432" w:rsidRPr="00040E29" w:rsidRDefault="009D4432" w:rsidP="000A0152">
            <w:pPr>
              <w:pStyle w:val="TAL"/>
              <w:rPr>
                <w:szCs w:val="18"/>
              </w:rPr>
            </w:pPr>
            <w:r w:rsidRPr="00040E29">
              <w:rPr>
                <w:szCs w:val="18"/>
              </w:rPr>
              <w:t>3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0F30" w14:textId="3C566D3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D5DE9" w14:textId="5AA8A30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987356" w14:textId="75DC88BA" w:rsidR="009D4432" w:rsidRPr="00040E29" w:rsidRDefault="009D4432" w:rsidP="009D4432">
            <w:pPr>
              <w:pStyle w:val="TAL"/>
              <w:rPr>
                <w:szCs w:val="18"/>
              </w:rPr>
            </w:pPr>
            <w:r w:rsidRPr="00040E29">
              <w:rPr>
                <w:szCs w:val="18"/>
              </w:rPr>
              <w:t>Correction to NR TC 11.4.1 - Emergency call and AKA fai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8D6CDA" w14:textId="77777777" w:rsidR="009D4432" w:rsidRPr="00040E29" w:rsidRDefault="009D4432" w:rsidP="000A0152">
            <w:pPr>
              <w:pStyle w:val="TAL"/>
              <w:rPr>
                <w:szCs w:val="18"/>
              </w:rPr>
            </w:pPr>
            <w:r w:rsidRPr="00040E29">
              <w:rPr>
                <w:szCs w:val="18"/>
              </w:rPr>
              <w:t>16.13.0</w:t>
            </w:r>
          </w:p>
        </w:tc>
      </w:tr>
      <w:tr w:rsidR="00D13E6E" w:rsidRPr="00040E29" w14:paraId="3CF59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B93B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EE55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7213CD" w14:textId="39F5B25A" w:rsidR="009D4432" w:rsidRPr="00040E29" w:rsidRDefault="009D4432" w:rsidP="000A0152">
            <w:pPr>
              <w:pStyle w:val="TAL"/>
              <w:rPr>
                <w:szCs w:val="18"/>
              </w:rPr>
            </w:pPr>
            <w:r w:rsidRPr="00040E29">
              <w:rPr>
                <w:szCs w:val="18"/>
              </w:rPr>
              <w:t>R5-2247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E7258" w14:textId="128351C3" w:rsidR="009D4432" w:rsidRPr="00040E29" w:rsidRDefault="009D4432" w:rsidP="000A0152">
            <w:pPr>
              <w:pStyle w:val="TAL"/>
              <w:rPr>
                <w:szCs w:val="18"/>
              </w:rPr>
            </w:pPr>
            <w:r w:rsidRPr="00040E29">
              <w:rPr>
                <w:szCs w:val="18"/>
              </w:rPr>
              <w:t>3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56FC3" w14:textId="52E44FE0"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D64DA" w14:textId="1BD91A6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52F74F" w14:textId="5C4A8D12" w:rsidR="009D4432" w:rsidRPr="00040E29" w:rsidRDefault="009D4432" w:rsidP="009D4432">
            <w:pPr>
              <w:pStyle w:val="TAL"/>
              <w:rPr>
                <w:szCs w:val="18"/>
              </w:rPr>
            </w:pPr>
            <w:r w:rsidRPr="00040E29">
              <w:rPr>
                <w:szCs w:val="18"/>
              </w:rPr>
              <w:t>Addition NR TC 11.4.10 back and rename it to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E64BC5" w14:textId="77777777" w:rsidR="009D4432" w:rsidRPr="00040E29" w:rsidRDefault="009D4432" w:rsidP="000A0152">
            <w:pPr>
              <w:pStyle w:val="TAL"/>
              <w:rPr>
                <w:szCs w:val="18"/>
              </w:rPr>
            </w:pPr>
            <w:r w:rsidRPr="00040E29">
              <w:rPr>
                <w:szCs w:val="18"/>
              </w:rPr>
              <w:t>16.13.0</w:t>
            </w:r>
          </w:p>
        </w:tc>
      </w:tr>
      <w:tr w:rsidR="00D13E6E" w:rsidRPr="00040E29" w14:paraId="2C6A4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7A7C9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0A4F5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1EBE8" w14:textId="21C801A9" w:rsidR="009D4432" w:rsidRPr="00040E29" w:rsidRDefault="009D4432" w:rsidP="000A0152">
            <w:pPr>
              <w:pStyle w:val="TAL"/>
              <w:rPr>
                <w:szCs w:val="18"/>
              </w:rPr>
            </w:pPr>
            <w:r w:rsidRPr="00040E29">
              <w:rPr>
                <w:szCs w:val="18"/>
              </w:rPr>
              <w:t>R5-224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40B6E" w14:textId="72D65C3F" w:rsidR="009D4432" w:rsidRPr="00040E29" w:rsidRDefault="009D4432" w:rsidP="000A0152">
            <w:pPr>
              <w:pStyle w:val="TAL"/>
              <w:rPr>
                <w:szCs w:val="18"/>
              </w:rPr>
            </w:pPr>
            <w:r w:rsidRPr="00040E29">
              <w:rPr>
                <w:szCs w:val="18"/>
              </w:rPr>
              <w:t>3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673C" w14:textId="249DC8A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02E68" w14:textId="5426D07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11BCE" w14:textId="76E51576" w:rsidR="009D4432" w:rsidRPr="00040E29" w:rsidRDefault="009D4432" w:rsidP="009D4432">
            <w:pPr>
              <w:pStyle w:val="TAL"/>
              <w:rPr>
                <w:szCs w:val="18"/>
              </w:rPr>
            </w:pPr>
            <w:r w:rsidRPr="00040E29">
              <w:rPr>
                <w:szCs w:val="18"/>
              </w:rPr>
              <w:t>Update to NR EIEI test case 1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24875F" w14:textId="77777777" w:rsidR="009D4432" w:rsidRPr="00040E29" w:rsidRDefault="009D4432" w:rsidP="000A0152">
            <w:pPr>
              <w:pStyle w:val="TAL"/>
              <w:rPr>
                <w:szCs w:val="18"/>
              </w:rPr>
            </w:pPr>
            <w:r w:rsidRPr="00040E29">
              <w:rPr>
                <w:szCs w:val="18"/>
              </w:rPr>
              <w:t>16.13.0</w:t>
            </w:r>
          </w:p>
        </w:tc>
      </w:tr>
      <w:tr w:rsidR="00D13E6E" w:rsidRPr="00040E29" w14:paraId="215E9F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A7254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4E88E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E7243E" w14:textId="10F47781" w:rsidR="009D4432" w:rsidRPr="00040E29" w:rsidRDefault="009D4432" w:rsidP="000A0152">
            <w:pPr>
              <w:pStyle w:val="TAL"/>
              <w:rPr>
                <w:szCs w:val="18"/>
              </w:rPr>
            </w:pPr>
            <w:r w:rsidRPr="00040E29">
              <w:rPr>
                <w:szCs w:val="18"/>
              </w:rPr>
              <w:t>R5-224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6630F1" w14:textId="7018F285" w:rsidR="009D4432" w:rsidRPr="00040E29" w:rsidRDefault="009D4432" w:rsidP="000A0152">
            <w:pPr>
              <w:pStyle w:val="TAL"/>
              <w:rPr>
                <w:szCs w:val="18"/>
              </w:rPr>
            </w:pPr>
            <w:r w:rsidRPr="00040E29">
              <w:rPr>
                <w:szCs w:val="18"/>
              </w:rPr>
              <w:t>3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08643" w14:textId="081CD17B"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B83CA" w14:textId="549D043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5BD938" w14:textId="2731C403" w:rsidR="009D4432" w:rsidRPr="00040E29" w:rsidRDefault="009D4432" w:rsidP="009D4432">
            <w:pPr>
              <w:pStyle w:val="TAL"/>
              <w:rPr>
                <w:szCs w:val="18"/>
              </w:rPr>
            </w:pPr>
            <w:r w:rsidRPr="00040E29">
              <w:rPr>
                <w:szCs w:val="18"/>
              </w:rPr>
              <w:t>Correction of UL Grant Prioritization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A8DE23" w14:textId="77777777" w:rsidR="009D4432" w:rsidRPr="00040E29" w:rsidRDefault="009D4432" w:rsidP="000A0152">
            <w:pPr>
              <w:pStyle w:val="TAL"/>
              <w:rPr>
                <w:szCs w:val="18"/>
              </w:rPr>
            </w:pPr>
            <w:r w:rsidRPr="00040E29">
              <w:rPr>
                <w:szCs w:val="18"/>
              </w:rPr>
              <w:t>16.13.0</w:t>
            </w:r>
          </w:p>
        </w:tc>
      </w:tr>
      <w:tr w:rsidR="00D13E6E" w:rsidRPr="00040E29" w14:paraId="2FC59B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28C3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98FC4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23C42" w14:textId="0D9951CE" w:rsidR="009D4432" w:rsidRPr="00040E29" w:rsidRDefault="009D4432" w:rsidP="000A0152">
            <w:pPr>
              <w:pStyle w:val="TAL"/>
              <w:rPr>
                <w:szCs w:val="18"/>
              </w:rPr>
            </w:pPr>
            <w:r w:rsidRPr="00040E29">
              <w:rPr>
                <w:szCs w:val="18"/>
              </w:rPr>
              <w:t>R5-224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9E6002" w14:textId="26B7BC73" w:rsidR="009D4432" w:rsidRPr="00040E29" w:rsidRDefault="009D4432" w:rsidP="000A0152">
            <w:pPr>
              <w:pStyle w:val="TAL"/>
              <w:rPr>
                <w:szCs w:val="18"/>
              </w:rPr>
            </w:pPr>
            <w:r w:rsidRPr="00040E29">
              <w:rPr>
                <w:szCs w:val="18"/>
              </w:rPr>
              <w:t>3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0C2" w14:textId="71C55507"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23FFB" w14:textId="3A5BD1C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DD639D" w14:textId="2456C733" w:rsidR="009D4432" w:rsidRPr="00040E29" w:rsidRDefault="009D4432" w:rsidP="009D4432">
            <w:pPr>
              <w:pStyle w:val="TAL"/>
              <w:rPr>
                <w:szCs w:val="18"/>
              </w:rPr>
            </w:pPr>
            <w:r w:rsidRPr="00040E29">
              <w:rPr>
                <w:szCs w:val="18"/>
              </w:rPr>
              <w:t>Addition of new NR-NR Dual Connectivity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43594D" w14:textId="77777777" w:rsidR="009D4432" w:rsidRPr="00040E29" w:rsidRDefault="009D4432" w:rsidP="000A0152">
            <w:pPr>
              <w:pStyle w:val="TAL"/>
              <w:rPr>
                <w:szCs w:val="18"/>
              </w:rPr>
            </w:pPr>
            <w:r w:rsidRPr="00040E29">
              <w:rPr>
                <w:szCs w:val="18"/>
              </w:rPr>
              <w:t>16.13.0</w:t>
            </w:r>
          </w:p>
        </w:tc>
      </w:tr>
      <w:tr w:rsidR="00D13E6E" w:rsidRPr="00040E29" w14:paraId="11C1F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EC7A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6EE6D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A2895" w14:textId="4DE3F951" w:rsidR="009D4432" w:rsidRPr="00040E29" w:rsidRDefault="009D4432" w:rsidP="000A0152">
            <w:pPr>
              <w:pStyle w:val="TAL"/>
              <w:rPr>
                <w:szCs w:val="18"/>
              </w:rPr>
            </w:pPr>
            <w:r w:rsidRPr="00040E29">
              <w:rPr>
                <w:szCs w:val="18"/>
              </w:rPr>
              <w:t>R5-225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3C69B" w14:textId="6F8C5A72" w:rsidR="009D4432" w:rsidRPr="00040E29" w:rsidRDefault="009D4432" w:rsidP="000A0152">
            <w:pPr>
              <w:pStyle w:val="TAL"/>
              <w:rPr>
                <w:szCs w:val="18"/>
              </w:rPr>
            </w:pPr>
            <w:r w:rsidRPr="00040E29">
              <w:rPr>
                <w:szCs w:val="18"/>
              </w:rPr>
              <w:t>3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6E00E" w14:textId="7676B15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E5852" w14:textId="427F10A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4F1689" w14:textId="0CEC5CBB" w:rsidR="009D4432" w:rsidRPr="00040E29" w:rsidRDefault="009D4432" w:rsidP="009D4432">
            <w:pPr>
              <w:pStyle w:val="TAL"/>
              <w:rPr>
                <w:szCs w:val="18"/>
              </w:rPr>
            </w:pPr>
            <w:r w:rsidRPr="00040E29">
              <w:rPr>
                <w:szCs w:val="18"/>
              </w:rPr>
              <w:t>38523-1 correction of Back-off timer value in the test procedure of 10.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2049F5" w14:textId="77777777" w:rsidR="009D4432" w:rsidRPr="00040E29" w:rsidRDefault="009D4432" w:rsidP="000A0152">
            <w:pPr>
              <w:pStyle w:val="TAL"/>
              <w:rPr>
                <w:szCs w:val="18"/>
              </w:rPr>
            </w:pPr>
            <w:r w:rsidRPr="00040E29">
              <w:rPr>
                <w:szCs w:val="18"/>
              </w:rPr>
              <w:t>16.13.0</w:t>
            </w:r>
          </w:p>
        </w:tc>
      </w:tr>
      <w:tr w:rsidR="00D13E6E" w:rsidRPr="00040E29" w14:paraId="4C541B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BC3FF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EE6F0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6FF6B" w14:textId="3DE07C15" w:rsidR="009D4432" w:rsidRPr="00040E29" w:rsidRDefault="009D4432" w:rsidP="000A0152">
            <w:pPr>
              <w:pStyle w:val="TAL"/>
              <w:rPr>
                <w:szCs w:val="18"/>
              </w:rPr>
            </w:pPr>
            <w:r w:rsidRPr="00040E29">
              <w:rPr>
                <w:szCs w:val="18"/>
              </w:rPr>
              <w:t>R5-225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218077" w14:textId="1FADD438" w:rsidR="009D4432" w:rsidRPr="00040E29" w:rsidRDefault="009D4432" w:rsidP="000A0152">
            <w:pPr>
              <w:pStyle w:val="TAL"/>
              <w:rPr>
                <w:szCs w:val="18"/>
              </w:rPr>
            </w:pPr>
            <w:r w:rsidRPr="00040E29">
              <w:rPr>
                <w:szCs w:val="18"/>
              </w:rPr>
              <w:t>3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31D8" w14:textId="6AB3391D"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6F26E" w14:textId="78A3066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6F19F7" w14:textId="4F06117F" w:rsidR="009D4432" w:rsidRPr="00040E29" w:rsidRDefault="009D4432" w:rsidP="009D4432">
            <w:pPr>
              <w:pStyle w:val="TAL"/>
              <w:rPr>
                <w:szCs w:val="18"/>
              </w:rPr>
            </w:pPr>
            <w:r w:rsidRPr="00040E29">
              <w:rPr>
                <w:szCs w:val="18"/>
              </w:rPr>
              <w:t>38523-1 correction on handover type in test case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3CE75" w14:textId="77777777" w:rsidR="009D4432" w:rsidRPr="00040E29" w:rsidRDefault="009D4432" w:rsidP="000A0152">
            <w:pPr>
              <w:pStyle w:val="TAL"/>
              <w:rPr>
                <w:szCs w:val="18"/>
              </w:rPr>
            </w:pPr>
            <w:r w:rsidRPr="00040E29">
              <w:rPr>
                <w:szCs w:val="18"/>
              </w:rPr>
              <w:t>16.13.0</w:t>
            </w:r>
          </w:p>
        </w:tc>
      </w:tr>
      <w:tr w:rsidR="00D13E6E" w:rsidRPr="00040E29" w14:paraId="52547D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9E6C3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AA06B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0960A" w14:textId="6804FB6E" w:rsidR="009D4432" w:rsidRPr="00040E29" w:rsidRDefault="009D4432" w:rsidP="000A0152">
            <w:pPr>
              <w:pStyle w:val="TAL"/>
              <w:rPr>
                <w:szCs w:val="18"/>
              </w:rPr>
            </w:pPr>
            <w:r w:rsidRPr="00040E29">
              <w:rPr>
                <w:szCs w:val="18"/>
              </w:rPr>
              <w:t>R5-225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8C544" w14:textId="21392A02" w:rsidR="009D4432" w:rsidRPr="00040E29" w:rsidRDefault="009D4432" w:rsidP="000A0152">
            <w:pPr>
              <w:pStyle w:val="TAL"/>
              <w:rPr>
                <w:szCs w:val="18"/>
              </w:rPr>
            </w:pPr>
            <w:r w:rsidRPr="00040E29">
              <w:rPr>
                <w:szCs w:val="18"/>
              </w:rPr>
              <w:t>3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8E0D" w14:textId="290D55F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A8C72" w14:textId="7FA8746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4AD7D7" w14:textId="660D4389" w:rsidR="009D4432" w:rsidRPr="00040E29" w:rsidRDefault="009D4432" w:rsidP="009D4432">
            <w:pPr>
              <w:pStyle w:val="TAL"/>
              <w:rPr>
                <w:szCs w:val="18"/>
              </w:rPr>
            </w:pPr>
            <w:r w:rsidRPr="00040E29">
              <w:rPr>
                <w:szCs w:val="18"/>
              </w:rPr>
              <w:t>38523-1 power level adjustment in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738A3" w14:textId="77777777" w:rsidR="009D4432" w:rsidRPr="00040E29" w:rsidRDefault="009D4432" w:rsidP="000A0152">
            <w:pPr>
              <w:pStyle w:val="TAL"/>
              <w:rPr>
                <w:szCs w:val="18"/>
              </w:rPr>
            </w:pPr>
            <w:r w:rsidRPr="00040E29">
              <w:rPr>
                <w:szCs w:val="18"/>
              </w:rPr>
              <w:t>16.13.0</w:t>
            </w:r>
          </w:p>
        </w:tc>
      </w:tr>
      <w:tr w:rsidR="00D13E6E" w:rsidRPr="00040E29" w14:paraId="487790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5C07D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A50BF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89BD6" w14:textId="222EA7F2" w:rsidR="009D4432" w:rsidRPr="00040E29" w:rsidRDefault="009D4432" w:rsidP="000A0152">
            <w:pPr>
              <w:pStyle w:val="TAL"/>
              <w:rPr>
                <w:szCs w:val="18"/>
              </w:rPr>
            </w:pPr>
            <w:r w:rsidRPr="00040E29">
              <w:rPr>
                <w:szCs w:val="18"/>
              </w:rPr>
              <w:t>R5-225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F0E85" w14:textId="7C871ED5" w:rsidR="009D4432" w:rsidRPr="00040E29" w:rsidRDefault="009D4432" w:rsidP="000A0152">
            <w:pPr>
              <w:pStyle w:val="TAL"/>
              <w:rPr>
                <w:szCs w:val="18"/>
              </w:rPr>
            </w:pPr>
            <w:r w:rsidRPr="00040E29">
              <w:rPr>
                <w:szCs w:val="18"/>
              </w:rPr>
              <w:t>3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03D8" w14:textId="66B6DC38"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9554D" w14:textId="102B408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CA5106" w14:textId="53909E93" w:rsidR="009D4432" w:rsidRPr="00040E29" w:rsidRDefault="009D4432" w:rsidP="009D4432">
            <w:pPr>
              <w:pStyle w:val="TAL"/>
              <w:rPr>
                <w:szCs w:val="18"/>
              </w:rPr>
            </w:pPr>
            <w:r w:rsidRPr="00040E29">
              <w:rPr>
                <w:szCs w:val="18"/>
              </w:rPr>
              <w:t>Updates to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933C28" w14:textId="77777777" w:rsidR="009D4432" w:rsidRPr="00040E29" w:rsidRDefault="009D4432" w:rsidP="000A0152">
            <w:pPr>
              <w:pStyle w:val="TAL"/>
              <w:rPr>
                <w:szCs w:val="18"/>
              </w:rPr>
            </w:pPr>
            <w:r w:rsidRPr="00040E29">
              <w:rPr>
                <w:szCs w:val="18"/>
              </w:rPr>
              <w:t>16.13.0</w:t>
            </w:r>
          </w:p>
        </w:tc>
      </w:tr>
      <w:tr w:rsidR="00D13E6E" w:rsidRPr="00040E29" w14:paraId="3238BC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A24B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8F4DA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30351" w14:textId="72EDA17D" w:rsidR="009D4432" w:rsidRPr="00040E29" w:rsidRDefault="009D4432" w:rsidP="000A0152">
            <w:pPr>
              <w:pStyle w:val="TAL"/>
              <w:rPr>
                <w:szCs w:val="18"/>
              </w:rPr>
            </w:pPr>
            <w:r w:rsidRPr="00040E29">
              <w:rPr>
                <w:szCs w:val="18"/>
              </w:rPr>
              <w:t>R5-225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319BD" w14:textId="6656B834" w:rsidR="009D4432" w:rsidRPr="00040E29" w:rsidRDefault="009D4432" w:rsidP="000A0152">
            <w:pPr>
              <w:pStyle w:val="TAL"/>
              <w:rPr>
                <w:szCs w:val="18"/>
              </w:rPr>
            </w:pPr>
            <w:r w:rsidRPr="00040E29">
              <w:rPr>
                <w:szCs w:val="18"/>
              </w:rPr>
              <w:t>3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1CF0" w14:textId="27E5A23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5DC49" w14:textId="2F8C22F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A09FBB" w14:textId="68933919" w:rsidR="009D4432" w:rsidRPr="00040E29" w:rsidRDefault="009D4432" w:rsidP="009D4432">
            <w:pPr>
              <w:pStyle w:val="TAL"/>
              <w:rPr>
                <w:szCs w:val="18"/>
              </w:rPr>
            </w:pPr>
            <w:r w:rsidRPr="00040E29">
              <w:rPr>
                <w:szCs w:val="18"/>
              </w:rPr>
              <w:t>Updates to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1CA027" w14:textId="77777777" w:rsidR="009D4432" w:rsidRPr="00040E29" w:rsidRDefault="009D4432" w:rsidP="000A0152">
            <w:pPr>
              <w:pStyle w:val="TAL"/>
              <w:rPr>
                <w:szCs w:val="18"/>
              </w:rPr>
            </w:pPr>
            <w:r w:rsidRPr="00040E29">
              <w:rPr>
                <w:szCs w:val="18"/>
              </w:rPr>
              <w:t>16.13.0</w:t>
            </w:r>
          </w:p>
        </w:tc>
      </w:tr>
      <w:tr w:rsidR="00D13E6E" w:rsidRPr="00040E29" w14:paraId="53D624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1D256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31A1A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2B85D" w14:textId="2159298E" w:rsidR="009D4432" w:rsidRPr="00040E29" w:rsidRDefault="009D4432" w:rsidP="000A0152">
            <w:pPr>
              <w:pStyle w:val="TAL"/>
              <w:rPr>
                <w:szCs w:val="18"/>
              </w:rPr>
            </w:pPr>
            <w:r w:rsidRPr="00040E29">
              <w:rPr>
                <w:szCs w:val="18"/>
              </w:rPr>
              <w:t>R5-2252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7B2EF" w14:textId="2E255C08" w:rsidR="009D4432" w:rsidRPr="00040E29" w:rsidRDefault="009D4432" w:rsidP="000A0152">
            <w:pPr>
              <w:pStyle w:val="TAL"/>
              <w:rPr>
                <w:szCs w:val="18"/>
              </w:rPr>
            </w:pPr>
            <w:r w:rsidRPr="00040E29">
              <w:rPr>
                <w:szCs w:val="18"/>
              </w:rPr>
              <w:t>3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84B13" w14:textId="6A4868A2"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4DFFB" w14:textId="76E304D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19659" w14:textId="3C1215C9" w:rsidR="009D4432" w:rsidRPr="00040E29" w:rsidRDefault="009D4432" w:rsidP="009D4432">
            <w:pPr>
              <w:pStyle w:val="TAL"/>
              <w:rPr>
                <w:szCs w:val="18"/>
              </w:rPr>
            </w:pPr>
            <w:r w:rsidRPr="00040E29">
              <w:rPr>
                <w:szCs w:val="18"/>
              </w:rPr>
              <w:t>Update test case 11.1.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8198F8" w14:textId="77777777" w:rsidR="009D4432" w:rsidRPr="00040E29" w:rsidRDefault="009D4432" w:rsidP="000A0152">
            <w:pPr>
              <w:pStyle w:val="TAL"/>
              <w:rPr>
                <w:szCs w:val="18"/>
              </w:rPr>
            </w:pPr>
            <w:r w:rsidRPr="00040E29">
              <w:rPr>
                <w:szCs w:val="18"/>
              </w:rPr>
              <w:t>16.13.0</w:t>
            </w:r>
          </w:p>
        </w:tc>
      </w:tr>
      <w:tr w:rsidR="00D13E6E" w:rsidRPr="00040E29" w14:paraId="521CBA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39BA5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AF591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91F31" w14:textId="749BEAD9" w:rsidR="009D4432" w:rsidRPr="00040E29" w:rsidRDefault="009D4432" w:rsidP="000A0152">
            <w:pPr>
              <w:pStyle w:val="TAL"/>
              <w:rPr>
                <w:szCs w:val="18"/>
              </w:rPr>
            </w:pPr>
            <w:r w:rsidRPr="00040E29">
              <w:rPr>
                <w:szCs w:val="18"/>
              </w:rPr>
              <w:t>R5-2252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2E8D37" w14:textId="7E3E6F58" w:rsidR="009D4432" w:rsidRPr="00040E29" w:rsidRDefault="009D4432" w:rsidP="000A0152">
            <w:pPr>
              <w:pStyle w:val="TAL"/>
              <w:rPr>
                <w:szCs w:val="18"/>
              </w:rPr>
            </w:pPr>
            <w:r w:rsidRPr="00040E29">
              <w:rPr>
                <w:szCs w:val="18"/>
              </w:rPr>
              <w:t>3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5ED4" w14:textId="3C4273E3"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E1EE" w14:textId="5C649B1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2E250D" w14:textId="068FFE27" w:rsidR="009D4432" w:rsidRPr="00040E29" w:rsidRDefault="009D4432" w:rsidP="009D4432">
            <w:pPr>
              <w:pStyle w:val="TAL"/>
              <w:rPr>
                <w:szCs w:val="18"/>
              </w:rPr>
            </w:pPr>
            <w:r w:rsidRPr="00040E29">
              <w:rPr>
                <w:szCs w:val="18"/>
              </w:rPr>
              <w:t>Correction to the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504966" w14:textId="77777777" w:rsidR="009D4432" w:rsidRPr="00040E29" w:rsidRDefault="009D4432" w:rsidP="000A0152">
            <w:pPr>
              <w:pStyle w:val="TAL"/>
              <w:rPr>
                <w:szCs w:val="18"/>
              </w:rPr>
            </w:pPr>
            <w:r w:rsidRPr="00040E29">
              <w:rPr>
                <w:szCs w:val="18"/>
              </w:rPr>
              <w:t>16.13.0</w:t>
            </w:r>
          </w:p>
        </w:tc>
      </w:tr>
      <w:tr w:rsidR="00D13E6E" w:rsidRPr="00040E29" w14:paraId="0665DC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06D9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E9B93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327A8" w14:textId="1C8D84DD" w:rsidR="009D4432" w:rsidRPr="00040E29" w:rsidRDefault="009D4432" w:rsidP="000A0152">
            <w:pPr>
              <w:pStyle w:val="TAL"/>
              <w:rPr>
                <w:szCs w:val="18"/>
              </w:rPr>
            </w:pPr>
            <w:r w:rsidRPr="00040E29">
              <w:rPr>
                <w:szCs w:val="18"/>
              </w:rPr>
              <w:t>R5-225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5261C" w14:textId="1A9F8499" w:rsidR="009D4432" w:rsidRPr="00040E29" w:rsidRDefault="009D4432" w:rsidP="000A0152">
            <w:pPr>
              <w:pStyle w:val="TAL"/>
              <w:rPr>
                <w:szCs w:val="18"/>
              </w:rPr>
            </w:pPr>
            <w:r w:rsidRPr="00040E29">
              <w:rPr>
                <w:szCs w:val="18"/>
              </w:rPr>
              <w:t>3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3BDFC" w14:textId="74AEABF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C6722" w14:textId="6C08CA8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FD3D1F" w14:textId="2A3DAB6C" w:rsidR="009D4432" w:rsidRPr="00040E29" w:rsidRDefault="009D4432" w:rsidP="009D4432">
            <w:pPr>
              <w:pStyle w:val="TAL"/>
              <w:rPr>
                <w:szCs w:val="18"/>
              </w:rPr>
            </w:pPr>
            <w:r w:rsidRPr="00040E29">
              <w:rPr>
                <w:szCs w:val="18"/>
              </w:rPr>
              <w:t xml:space="preserve">Addition of new test case 11.3.10 for access category 9 on Access </w:t>
            </w:r>
            <w:proofErr w:type="spellStart"/>
            <w:r w:rsidRPr="00040E29">
              <w:rPr>
                <w:szCs w:val="18"/>
              </w:rPr>
              <w:t>identitiy</w:t>
            </w:r>
            <w:proofErr w:type="spellEnd"/>
            <w:r w:rsidRPr="00040E29">
              <w:rPr>
                <w:szCs w:val="18"/>
              </w:rPr>
              <w:t xml:space="preserve"> 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1EA9D2" w14:textId="77777777" w:rsidR="009D4432" w:rsidRPr="00040E29" w:rsidRDefault="009D4432" w:rsidP="000A0152">
            <w:pPr>
              <w:pStyle w:val="TAL"/>
              <w:rPr>
                <w:szCs w:val="18"/>
              </w:rPr>
            </w:pPr>
            <w:r w:rsidRPr="00040E29">
              <w:rPr>
                <w:szCs w:val="18"/>
              </w:rPr>
              <w:t>16.13.0</w:t>
            </w:r>
          </w:p>
        </w:tc>
      </w:tr>
      <w:tr w:rsidR="00D13E6E" w:rsidRPr="00040E29" w14:paraId="0D30D0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BB3ED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66E8A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7C54E" w14:textId="7C2ED9D7" w:rsidR="009D4432" w:rsidRPr="00040E29" w:rsidRDefault="009D4432" w:rsidP="000A0152">
            <w:pPr>
              <w:pStyle w:val="TAL"/>
              <w:rPr>
                <w:szCs w:val="18"/>
              </w:rPr>
            </w:pPr>
            <w:r w:rsidRPr="00040E29">
              <w:rPr>
                <w:szCs w:val="18"/>
              </w:rPr>
              <w:t>R5-225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590021" w14:textId="284F3B32" w:rsidR="009D4432" w:rsidRPr="00040E29" w:rsidRDefault="009D4432" w:rsidP="000A0152">
            <w:pPr>
              <w:pStyle w:val="TAL"/>
              <w:rPr>
                <w:szCs w:val="18"/>
              </w:rPr>
            </w:pPr>
            <w:r w:rsidRPr="00040E29">
              <w:rPr>
                <w:szCs w:val="18"/>
              </w:rPr>
              <w:t>3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ADB6" w14:textId="029EBB0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C9AE" w14:textId="1E7957B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9FD247" w14:textId="0ACA3082" w:rsidR="009D4432" w:rsidRPr="00040E29" w:rsidRDefault="009D4432" w:rsidP="009D4432">
            <w:pPr>
              <w:pStyle w:val="TAL"/>
              <w:rPr>
                <w:szCs w:val="18"/>
              </w:rPr>
            </w:pPr>
            <w:r w:rsidRPr="00040E29">
              <w:rPr>
                <w:szCs w:val="18"/>
              </w:rPr>
              <w:t>Correction to NR testcases 8.1.5.7.1.1, 8.1.5.7.1.2 and 8.1.5.7.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52E53B" w14:textId="77777777" w:rsidR="009D4432" w:rsidRPr="00040E29" w:rsidRDefault="009D4432" w:rsidP="000A0152">
            <w:pPr>
              <w:pStyle w:val="TAL"/>
              <w:rPr>
                <w:szCs w:val="18"/>
              </w:rPr>
            </w:pPr>
            <w:r w:rsidRPr="00040E29">
              <w:rPr>
                <w:szCs w:val="18"/>
              </w:rPr>
              <w:t>16.13.0</w:t>
            </w:r>
          </w:p>
        </w:tc>
      </w:tr>
      <w:tr w:rsidR="00D13E6E" w:rsidRPr="00040E29" w14:paraId="20D08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BF07A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9445A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0671E" w14:textId="2C67F8DB" w:rsidR="009D4432" w:rsidRPr="00040E29" w:rsidRDefault="009D4432" w:rsidP="000A0152">
            <w:pPr>
              <w:pStyle w:val="TAL"/>
              <w:rPr>
                <w:szCs w:val="18"/>
              </w:rPr>
            </w:pPr>
            <w:r w:rsidRPr="00040E29">
              <w:rPr>
                <w:szCs w:val="18"/>
              </w:rPr>
              <w:t>R5-225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0A8C3" w14:textId="30275B28" w:rsidR="009D4432" w:rsidRPr="00040E29" w:rsidRDefault="009D4432" w:rsidP="000A0152">
            <w:pPr>
              <w:pStyle w:val="TAL"/>
              <w:rPr>
                <w:szCs w:val="18"/>
              </w:rPr>
            </w:pPr>
            <w:r w:rsidRPr="00040E29">
              <w:rPr>
                <w:szCs w:val="18"/>
              </w:rPr>
              <w:t>3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29E4" w14:textId="70E0DD2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EDCC8" w14:textId="7D920AC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8AD0A" w14:textId="4C68DF37" w:rsidR="009D4432" w:rsidRPr="00040E29" w:rsidRDefault="009D4432" w:rsidP="009D4432">
            <w:pPr>
              <w:pStyle w:val="TAL"/>
              <w:rPr>
                <w:szCs w:val="18"/>
              </w:rPr>
            </w:pPr>
            <w:r w:rsidRPr="00040E29">
              <w:rPr>
                <w:szCs w:val="18"/>
              </w:rPr>
              <w:t>Correction to NR5GC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F31DF2" w14:textId="77777777" w:rsidR="009D4432" w:rsidRPr="00040E29" w:rsidRDefault="009D4432" w:rsidP="000A0152">
            <w:pPr>
              <w:pStyle w:val="TAL"/>
              <w:rPr>
                <w:szCs w:val="18"/>
              </w:rPr>
            </w:pPr>
            <w:r w:rsidRPr="00040E29">
              <w:rPr>
                <w:szCs w:val="18"/>
              </w:rPr>
              <w:t>16.13.0</w:t>
            </w:r>
          </w:p>
        </w:tc>
      </w:tr>
      <w:tr w:rsidR="00D13E6E" w:rsidRPr="00040E29" w14:paraId="362698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42CD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68E86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A8AF86" w14:textId="2BC2A4D4" w:rsidR="009D4432" w:rsidRPr="00040E29" w:rsidRDefault="009D4432" w:rsidP="000A0152">
            <w:pPr>
              <w:pStyle w:val="TAL"/>
              <w:rPr>
                <w:szCs w:val="18"/>
              </w:rPr>
            </w:pPr>
            <w:r w:rsidRPr="00040E29">
              <w:rPr>
                <w:szCs w:val="18"/>
              </w:rPr>
              <w:t>R5-225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62AE67" w14:textId="66B4187B" w:rsidR="009D4432" w:rsidRPr="00040E29" w:rsidRDefault="009D4432" w:rsidP="000A0152">
            <w:pPr>
              <w:pStyle w:val="TAL"/>
              <w:rPr>
                <w:szCs w:val="18"/>
              </w:rPr>
            </w:pPr>
            <w:r w:rsidRPr="00040E29">
              <w:rPr>
                <w:szCs w:val="18"/>
              </w:rPr>
              <w:t>3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FAB" w14:textId="261C1CB3"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DF38D" w14:textId="1F85B5B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052897" w14:textId="602B3119" w:rsidR="009D4432" w:rsidRPr="00040E29" w:rsidRDefault="009D4432" w:rsidP="009D4432">
            <w:pPr>
              <w:pStyle w:val="TAL"/>
              <w:rPr>
                <w:szCs w:val="18"/>
              </w:rPr>
            </w:pPr>
            <w:r w:rsidRPr="00040E29">
              <w:rPr>
                <w:szCs w:val="18"/>
              </w:rPr>
              <w:t>Editorial Corrections for TC 9.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F2DD75" w14:textId="77777777" w:rsidR="009D4432" w:rsidRPr="00040E29" w:rsidRDefault="009D4432" w:rsidP="000A0152">
            <w:pPr>
              <w:pStyle w:val="TAL"/>
              <w:rPr>
                <w:szCs w:val="18"/>
              </w:rPr>
            </w:pPr>
            <w:r w:rsidRPr="00040E29">
              <w:rPr>
                <w:szCs w:val="18"/>
              </w:rPr>
              <w:t>16.13.0</w:t>
            </w:r>
          </w:p>
        </w:tc>
      </w:tr>
      <w:tr w:rsidR="00D13E6E" w:rsidRPr="00040E29" w14:paraId="5CF344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80F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95A44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CD01A1" w14:textId="653A267D" w:rsidR="009D4432" w:rsidRPr="00040E29" w:rsidRDefault="009D4432" w:rsidP="000A0152">
            <w:pPr>
              <w:pStyle w:val="TAL"/>
              <w:rPr>
                <w:szCs w:val="18"/>
              </w:rPr>
            </w:pPr>
            <w:r w:rsidRPr="00040E29">
              <w:rPr>
                <w:szCs w:val="18"/>
              </w:rPr>
              <w:t>R5-22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C45E4C" w14:textId="67996AF9" w:rsidR="009D4432" w:rsidRPr="00040E29" w:rsidRDefault="009D4432" w:rsidP="000A0152">
            <w:pPr>
              <w:pStyle w:val="TAL"/>
              <w:rPr>
                <w:szCs w:val="18"/>
              </w:rPr>
            </w:pPr>
            <w:r w:rsidRPr="00040E29">
              <w:rPr>
                <w:szCs w:val="18"/>
              </w:rPr>
              <w:t>3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572A" w14:textId="03A9BA76"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99A9" w14:textId="2162F8D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31B31A" w14:textId="5AAFE279" w:rsidR="009D4432" w:rsidRPr="00040E29" w:rsidRDefault="009D4432" w:rsidP="009D4432">
            <w:pPr>
              <w:pStyle w:val="TAL"/>
              <w:rPr>
                <w:szCs w:val="18"/>
              </w:rPr>
            </w:pPr>
            <w:r w:rsidRPr="00040E29">
              <w:rPr>
                <w:szCs w:val="18"/>
              </w:rPr>
              <w:t>Update of TC 13.2.5- PC5 unicast / link identifier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B0BA98" w14:textId="77777777" w:rsidR="009D4432" w:rsidRPr="00040E29" w:rsidRDefault="009D4432" w:rsidP="000A0152">
            <w:pPr>
              <w:pStyle w:val="TAL"/>
              <w:rPr>
                <w:szCs w:val="18"/>
              </w:rPr>
            </w:pPr>
            <w:r w:rsidRPr="00040E29">
              <w:rPr>
                <w:szCs w:val="18"/>
              </w:rPr>
              <w:t>16.13.0</w:t>
            </w:r>
          </w:p>
        </w:tc>
      </w:tr>
      <w:tr w:rsidR="00D13E6E" w:rsidRPr="00040E29" w14:paraId="4D4FD8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29A6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3A032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9725AA" w14:textId="02E38293" w:rsidR="009D4432" w:rsidRPr="00040E29" w:rsidRDefault="009D4432" w:rsidP="000A0152">
            <w:pPr>
              <w:pStyle w:val="TAL"/>
              <w:rPr>
                <w:szCs w:val="18"/>
              </w:rPr>
            </w:pPr>
            <w:r w:rsidRPr="00040E29">
              <w:rPr>
                <w:szCs w:val="18"/>
              </w:rPr>
              <w:t>R5-22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8CBD55" w14:textId="6CF11DE1" w:rsidR="009D4432" w:rsidRPr="00040E29" w:rsidRDefault="009D4432" w:rsidP="000A0152">
            <w:pPr>
              <w:pStyle w:val="TAL"/>
              <w:rPr>
                <w:szCs w:val="18"/>
              </w:rPr>
            </w:pPr>
            <w:r w:rsidRPr="00040E29">
              <w:rPr>
                <w:szCs w:val="18"/>
              </w:rPr>
              <w:t>3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81FCC" w14:textId="79142F6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8BE9B" w14:textId="166B8D9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536EC" w14:textId="3EB755B5" w:rsidR="009D4432" w:rsidRPr="00040E29" w:rsidRDefault="009D4432" w:rsidP="009D4432">
            <w:pPr>
              <w:pStyle w:val="TAL"/>
              <w:rPr>
                <w:szCs w:val="18"/>
              </w:rPr>
            </w:pPr>
            <w:r w:rsidRPr="00040E29">
              <w:rPr>
                <w:szCs w:val="18"/>
              </w:rPr>
              <w:t xml:space="preserve">Update of TC 12.2.3.2- Inter-carrier concurrent operation / Measurement configuration and reporting via </w:t>
            </w:r>
            <w:proofErr w:type="spellStart"/>
            <w:r w:rsidRPr="00040E29">
              <w:rPr>
                <w:szCs w:val="18"/>
              </w:rPr>
              <w:t>Uu</w:t>
            </w:r>
            <w:proofErr w:type="spellEnd"/>
            <w:r w:rsidRPr="00040E29">
              <w:rPr>
                <w:szCs w:val="18"/>
              </w:rPr>
              <w:t xml:space="preserve"> RRC / CBR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08C3E4" w14:textId="77777777" w:rsidR="009D4432" w:rsidRPr="00040E29" w:rsidRDefault="009D4432" w:rsidP="000A0152">
            <w:pPr>
              <w:pStyle w:val="TAL"/>
              <w:rPr>
                <w:szCs w:val="18"/>
              </w:rPr>
            </w:pPr>
            <w:r w:rsidRPr="00040E29">
              <w:rPr>
                <w:szCs w:val="18"/>
              </w:rPr>
              <w:t>16.13.0</w:t>
            </w:r>
          </w:p>
        </w:tc>
      </w:tr>
      <w:tr w:rsidR="00D13E6E" w:rsidRPr="00040E29" w14:paraId="5DEF5F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5261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034F9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245A0" w14:textId="6D14E9DC" w:rsidR="009D4432" w:rsidRPr="00040E29" w:rsidRDefault="009D4432" w:rsidP="000A0152">
            <w:pPr>
              <w:pStyle w:val="TAL"/>
              <w:rPr>
                <w:szCs w:val="18"/>
              </w:rPr>
            </w:pPr>
            <w:r w:rsidRPr="00040E29">
              <w:rPr>
                <w:szCs w:val="18"/>
              </w:rPr>
              <w:t>R5-22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5F42D" w14:textId="37228CA1" w:rsidR="009D4432" w:rsidRPr="00040E29" w:rsidRDefault="009D4432" w:rsidP="000A0152">
            <w:pPr>
              <w:pStyle w:val="TAL"/>
              <w:rPr>
                <w:szCs w:val="18"/>
              </w:rPr>
            </w:pPr>
            <w:r w:rsidRPr="00040E29">
              <w:rPr>
                <w:szCs w:val="18"/>
              </w:rPr>
              <w:t>3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52F26" w14:textId="4379C29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A59D" w14:textId="312C283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44597" w14:textId="69AB1264" w:rsidR="009D4432" w:rsidRPr="00040E29" w:rsidRDefault="009D4432" w:rsidP="009D4432">
            <w:pPr>
              <w:pStyle w:val="TAL"/>
              <w:rPr>
                <w:szCs w:val="18"/>
              </w:rPr>
            </w:pPr>
            <w:r w:rsidRPr="00040E29">
              <w:rPr>
                <w:szCs w:val="18"/>
              </w:rPr>
              <w:t>Correction of NR V2X test case 12.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2E6542" w14:textId="77777777" w:rsidR="009D4432" w:rsidRPr="00040E29" w:rsidRDefault="009D4432" w:rsidP="000A0152">
            <w:pPr>
              <w:pStyle w:val="TAL"/>
              <w:rPr>
                <w:szCs w:val="18"/>
              </w:rPr>
            </w:pPr>
            <w:r w:rsidRPr="00040E29">
              <w:rPr>
                <w:szCs w:val="18"/>
              </w:rPr>
              <w:t>16.13.0</w:t>
            </w:r>
          </w:p>
        </w:tc>
      </w:tr>
      <w:tr w:rsidR="00D13E6E" w:rsidRPr="00040E29" w14:paraId="41659A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3673B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024E0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964B9" w14:textId="565CA06C" w:rsidR="009D4432" w:rsidRPr="00040E29" w:rsidRDefault="009D4432" w:rsidP="000A0152">
            <w:pPr>
              <w:pStyle w:val="TAL"/>
              <w:rPr>
                <w:szCs w:val="18"/>
              </w:rPr>
            </w:pPr>
            <w:r w:rsidRPr="00040E29">
              <w:rPr>
                <w:szCs w:val="18"/>
              </w:rPr>
              <w:t>R5-22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9EDCA" w14:textId="060F0F96" w:rsidR="009D4432" w:rsidRPr="00040E29" w:rsidRDefault="009D4432" w:rsidP="000A0152">
            <w:pPr>
              <w:pStyle w:val="TAL"/>
              <w:rPr>
                <w:szCs w:val="18"/>
              </w:rPr>
            </w:pPr>
            <w:r w:rsidRPr="00040E29">
              <w:rPr>
                <w:szCs w:val="18"/>
              </w:rPr>
              <w:t>3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3D64" w14:textId="0AD5A5EB"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40B74" w14:textId="414AD33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E85129" w14:textId="48D114CF" w:rsidR="009D4432" w:rsidRPr="00040E29" w:rsidRDefault="009D4432" w:rsidP="009D4432">
            <w:pPr>
              <w:pStyle w:val="TAL"/>
              <w:rPr>
                <w:szCs w:val="18"/>
              </w:rPr>
            </w:pPr>
            <w:r w:rsidRPr="00040E29">
              <w:rPr>
                <w:szCs w:val="18"/>
              </w:rPr>
              <w:t>Correction of NR V2X test case 1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7E5A94" w14:textId="77777777" w:rsidR="009D4432" w:rsidRPr="00040E29" w:rsidRDefault="009D4432" w:rsidP="000A0152">
            <w:pPr>
              <w:pStyle w:val="TAL"/>
              <w:rPr>
                <w:szCs w:val="18"/>
              </w:rPr>
            </w:pPr>
            <w:r w:rsidRPr="00040E29">
              <w:rPr>
                <w:szCs w:val="18"/>
              </w:rPr>
              <w:t>16.13.0</w:t>
            </w:r>
          </w:p>
        </w:tc>
      </w:tr>
      <w:tr w:rsidR="00D13E6E" w:rsidRPr="00040E29" w14:paraId="5D1AFE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8368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8077D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823FC1" w14:textId="3A83379C" w:rsidR="009D4432" w:rsidRPr="00040E29" w:rsidRDefault="009D4432" w:rsidP="000A0152">
            <w:pPr>
              <w:pStyle w:val="TAL"/>
              <w:rPr>
                <w:szCs w:val="18"/>
              </w:rPr>
            </w:pPr>
            <w:r w:rsidRPr="00040E29">
              <w:rPr>
                <w:szCs w:val="18"/>
              </w:rPr>
              <w:t>R5-22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D4C86C" w14:textId="6E965460" w:rsidR="009D4432" w:rsidRPr="00040E29" w:rsidRDefault="009D4432" w:rsidP="000A0152">
            <w:pPr>
              <w:pStyle w:val="TAL"/>
              <w:rPr>
                <w:szCs w:val="18"/>
              </w:rPr>
            </w:pPr>
            <w:r w:rsidRPr="00040E29">
              <w:rPr>
                <w:szCs w:val="18"/>
              </w:rPr>
              <w:t>3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B411" w14:textId="182FCDD4"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DF268" w14:textId="7CF807AB"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E92791" w14:textId="70C5CB26" w:rsidR="009D4432" w:rsidRPr="00040E29" w:rsidRDefault="009D4432" w:rsidP="009D4432">
            <w:pPr>
              <w:pStyle w:val="TAL"/>
              <w:rPr>
                <w:szCs w:val="18"/>
              </w:rPr>
            </w:pPr>
            <w:r w:rsidRPr="00040E29">
              <w:rPr>
                <w:szCs w:val="18"/>
              </w:rPr>
              <w:t>Correction of test cases 7.1.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9FD0D3" w14:textId="77777777" w:rsidR="009D4432" w:rsidRPr="00040E29" w:rsidRDefault="009D4432" w:rsidP="000A0152">
            <w:pPr>
              <w:pStyle w:val="TAL"/>
              <w:rPr>
                <w:szCs w:val="18"/>
              </w:rPr>
            </w:pPr>
            <w:r w:rsidRPr="00040E29">
              <w:rPr>
                <w:szCs w:val="18"/>
              </w:rPr>
              <w:t>16.13.0</w:t>
            </w:r>
          </w:p>
        </w:tc>
      </w:tr>
      <w:tr w:rsidR="00D13E6E" w:rsidRPr="00040E29" w14:paraId="39592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ABEC4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93780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701BC8" w14:textId="56F9367C" w:rsidR="009D4432" w:rsidRPr="00040E29" w:rsidRDefault="009D4432" w:rsidP="000A0152">
            <w:pPr>
              <w:pStyle w:val="TAL"/>
              <w:rPr>
                <w:szCs w:val="18"/>
              </w:rPr>
            </w:pPr>
            <w:r w:rsidRPr="00040E29">
              <w:rPr>
                <w:szCs w:val="18"/>
              </w:rPr>
              <w:t>R5-225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67177" w14:textId="524B1A2A" w:rsidR="009D4432" w:rsidRPr="00040E29" w:rsidRDefault="009D4432" w:rsidP="000A0152">
            <w:pPr>
              <w:pStyle w:val="TAL"/>
              <w:rPr>
                <w:szCs w:val="18"/>
              </w:rPr>
            </w:pPr>
            <w:r w:rsidRPr="00040E29">
              <w:rPr>
                <w:szCs w:val="18"/>
              </w:rPr>
              <w:t>3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BC9B5" w14:textId="26379E9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60424" w14:textId="3ECBDED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299552" w14:textId="3AB4D669" w:rsidR="009D4432" w:rsidRPr="00040E29" w:rsidRDefault="009D4432" w:rsidP="009D4432">
            <w:pPr>
              <w:pStyle w:val="TAL"/>
              <w:rPr>
                <w:szCs w:val="18"/>
              </w:rPr>
            </w:pPr>
            <w:r w:rsidRPr="00040E29">
              <w:rPr>
                <w:szCs w:val="18"/>
              </w:rPr>
              <w:t>Correction to Idle Mode Test Case to enable SNPN Only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524620" w14:textId="77777777" w:rsidR="009D4432" w:rsidRPr="00040E29" w:rsidRDefault="009D4432" w:rsidP="000A0152">
            <w:pPr>
              <w:pStyle w:val="TAL"/>
              <w:rPr>
                <w:szCs w:val="18"/>
              </w:rPr>
            </w:pPr>
            <w:r w:rsidRPr="00040E29">
              <w:rPr>
                <w:szCs w:val="18"/>
              </w:rPr>
              <w:t>16.13.0</w:t>
            </w:r>
          </w:p>
        </w:tc>
      </w:tr>
      <w:tr w:rsidR="00D13E6E" w:rsidRPr="00040E29" w14:paraId="2B65C6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6921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0F9EC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BF084" w14:textId="31AC1295" w:rsidR="009D4432" w:rsidRPr="00040E29" w:rsidRDefault="009D4432" w:rsidP="000A0152">
            <w:pPr>
              <w:pStyle w:val="TAL"/>
              <w:rPr>
                <w:szCs w:val="18"/>
              </w:rPr>
            </w:pPr>
            <w:r w:rsidRPr="00040E29">
              <w:rPr>
                <w:szCs w:val="18"/>
              </w:rPr>
              <w:t>R5-22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56F430" w14:textId="2E300192" w:rsidR="009D4432" w:rsidRPr="00040E29" w:rsidRDefault="009D4432" w:rsidP="000A0152">
            <w:pPr>
              <w:pStyle w:val="TAL"/>
              <w:rPr>
                <w:szCs w:val="18"/>
              </w:rPr>
            </w:pPr>
            <w:r w:rsidRPr="00040E29">
              <w:rPr>
                <w:szCs w:val="18"/>
              </w:rPr>
              <w:t>3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8F36" w14:textId="02B90B5E"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CBFD0" w14:textId="0FF5DA0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778D6B" w14:textId="75BB4714" w:rsidR="009D4432" w:rsidRPr="00040E29" w:rsidRDefault="009D4432" w:rsidP="009D4432">
            <w:pPr>
              <w:pStyle w:val="TAL"/>
              <w:rPr>
                <w:szCs w:val="18"/>
              </w:rPr>
            </w:pPr>
            <w:r w:rsidRPr="00040E29">
              <w:rPr>
                <w:szCs w:val="18"/>
              </w:rPr>
              <w:t>Correction to S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790947" w14:textId="77777777" w:rsidR="009D4432" w:rsidRPr="00040E29" w:rsidRDefault="009D4432" w:rsidP="000A0152">
            <w:pPr>
              <w:pStyle w:val="TAL"/>
              <w:rPr>
                <w:szCs w:val="18"/>
              </w:rPr>
            </w:pPr>
            <w:r w:rsidRPr="00040E29">
              <w:rPr>
                <w:szCs w:val="18"/>
              </w:rPr>
              <w:t>16.13.0</w:t>
            </w:r>
          </w:p>
        </w:tc>
      </w:tr>
      <w:tr w:rsidR="00D13E6E" w:rsidRPr="00040E29" w14:paraId="157F63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80EBA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DDE44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B33A9" w14:textId="3151A84F" w:rsidR="009D4432" w:rsidRPr="00040E29" w:rsidRDefault="009D4432" w:rsidP="000A0152">
            <w:pPr>
              <w:pStyle w:val="TAL"/>
              <w:rPr>
                <w:szCs w:val="18"/>
              </w:rPr>
            </w:pPr>
            <w:r w:rsidRPr="00040E29">
              <w:rPr>
                <w:szCs w:val="18"/>
              </w:rPr>
              <w:t>R5-225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49B941" w14:textId="65B955CB" w:rsidR="009D4432" w:rsidRPr="00040E29" w:rsidRDefault="009D4432" w:rsidP="000A0152">
            <w:pPr>
              <w:pStyle w:val="TAL"/>
              <w:rPr>
                <w:szCs w:val="18"/>
              </w:rPr>
            </w:pPr>
            <w:r w:rsidRPr="00040E29">
              <w:rPr>
                <w:szCs w:val="18"/>
              </w:rPr>
              <w:t>3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4CACF" w14:textId="121D4024"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512A8" w14:textId="07324E1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99E5C" w14:textId="7C4F6E90" w:rsidR="009D4432" w:rsidRPr="00040E29" w:rsidRDefault="009D4432" w:rsidP="009D4432">
            <w:pPr>
              <w:pStyle w:val="TAL"/>
              <w:rPr>
                <w:szCs w:val="18"/>
              </w:rPr>
            </w:pPr>
            <w:r w:rsidRPr="00040E29">
              <w:rPr>
                <w:szCs w:val="18"/>
              </w:rPr>
              <w:t>Correction to NR 5GC CAG testcase 8.1.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9CF567" w14:textId="77777777" w:rsidR="009D4432" w:rsidRPr="00040E29" w:rsidRDefault="009D4432" w:rsidP="000A0152">
            <w:pPr>
              <w:pStyle w:val="TAL"/>
              <w:rPr>
                <w:szCs w:val="18"/>
              </w:rPr>
            </w:pPr>
            <w:r w:rsidRPr="00040E29">
              <w:rPr>
                <w:szCs w:val="18"/>
              </w:rPr>
              <w:t>16.13.0</w:t>
            </w:r>
          </w:p>
        </w:tc>
      </w:tr>
      <w:tr w:rsidR="00D13E6E" w:rsidRPr="00040E29" w14:paraId="36D473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0AC8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B79C0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A4C81" w14:textId="24B2B1CC" w:rsidR="009D4432" w:rsidRPr="00040E29" w:rsidRDefault="009D4432" w:rsidP="000A0152">
            <w:pPr>
              <w:pStyle w:val="TAL"/>
              <w:rPr>
                <w:szCs w:val="18"/>
              </w:rPr>
            </w:pPr>
            <w:r w:rsidRPr="00040E29">
              <w:rPr>
                <w:szCs w:val="18"/>
              </w:rPr>
              <w:t>R5-2253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5CA08" w14:textId="2FE9A35D" w:rsidR="009D4432" w:rsidRPr="00040E29" w:rsidRDefault="009D4432" w:rsidP="000A0152">
            <w:pPr>
              <w:pStyle w:val="TAL"/>
              <w:rPr>
                <w:szCs w:val="18"/>
              </w:rPr>
            </w:pPr>
            <w:r w:rsidRPr="00040E29">
              <w:rPr>
                <w:szCs w:val="18"/>
              </w:rPr>
              <w:t>3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44E39" w14:textId="312D01A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F30" w14:textId="26A609F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D3FF4C" w14:textId="66813B0D" w:rsidR="009D4432" w:rsidRPr="00040E29" w:rsidRDefault="009D4432" w:rsidP="009D4432">
            <w:pPr>
              <w:pStyle w:val="TAL"/>
              <w:rPr>
                <w:szCs w:val="18"/>
              </w:rPr>
            </w:pPr>
            <w:r w:rsidRPr="00040E29">
              <w:rPr>
                <w:szCs w:val="18"/>
              </w:rPr>
              <w:t>Correction to NR CAG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F5A555" w14:textId="77777777" w:rsidR="009D4432" w:rsidRPr="00040E29" w:rsidRDefault="009D4432" w:rsidP="000A0152">
            <w:pPr>
              <w:pStyle w:val="TAL"/>
              <w:rPr>
                <w:szCs w:val="18"/>
              </w:rPr>
            </w:pPr>
            <w:r w:rsidRPr="00040E29">
              <w:rPr>
                <w:szCs w:val="18"/>
              </w:rPr>
              <w:t>16.13.0</w:t>
            </w:r>
          </w:p>
        </w:tc>
      </w:tr>
      <w:tr w:rsidR="00D13E6E" w:rsidRPr="00040E29" w14:paraId="244415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5F697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5CBE2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F807E2" w14:textId="765BA371" w:rsidR="009D4432" w:rsidRPr="00040E29" w:rsidRDefault="009D4432" w:rsidP="000A0152">
            <w:pPr>
              <w:pStyle w:val="TAL"/>
              <w:rPr>
                <w:szCs w:val="18"/>
              </w:rPr>
            </w:pPr>
            <w:r w:rsidRPr="00040E29">
              <w:rPr>
                <w:szCs w:val="18"/>
              </w:rPr>
              <w:t>R5-225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532C89" w14:textId="4AD9F4F8" w:rsidR="009D4432" w:rsidRPr="00040E29" w:rsidRDefault="009D4432" w:rsidP="000A0152">
            <w:pPr>
              <w:pStyle w:val="TAL"/>
              <w:rPr>
                <w:szCs w:val="18"/>
              </w:rPr>
            </w:pPr>
            <w:r w:rsidRPr="00040E29">
              <w:rPr>
                <w:szCs w:val="18"/>
              </w:rPr>
              <w:t>3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6FE4" w14:textId="2697A191"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15BDD" w14:textId="221DF87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E058D" w14:textId="0B57EEE9" w:rsidR="009D4432" w:rsidRPr="00040E29" w:rsidRDefault="009D4432" w:rsidP="009D4432">
            <w:pPr>
              <w:pStyle w:val="TAL"/>
              <w:rPr>
                <w:szCs w:val="18"/>
              </w:rPr>
            </w:pPr>
            <w:r w:rsidRPr="00040E29">
              <w:rPr>
                <w:szCs w:val="18"/>
              </w:rPr>
              <w:t>Correction to NR CAG testcase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47CB03" w14:textId="77777777" w:rsidR="009D4432" w:rsidRPr="00040E29" w:rsidRDefault="009D4432" w:rsidP="000A0152">
            <w:pPr>
              <w:pStyle w:val="TAL"/>
              <w:rPr>
                <w:szCs w:val="18"/>
              </w:rPr>
            </w:pPr>
            <w:r w:rsidRPr="00040E29">
              <w:rPr>
                <w:szCs w:val="18"/>
              </w:rPr>
              <w:t>16.13.0</w:t>
            </w:r>
          </w:p>
        </w:tc>
      </w:tr>
      <w:tr w:rsidR="00D13E6E" w:rsidRPr="00040E29" w14:paraId="08E092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1CAF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4551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409098" w14:textId="349A1911" w:rsidR="009D4432" w:rsidRPr="00040E29" w:rsidRDefault="009D4432" w:rsidP="000A0152">
            <w:pPr>
              <w:pStyle w:val="TAL"/>
              <w:rPr>
                <w:szCs w:val="18"/>
              </w:rPr>
            </w:pPr>
            <w:r w:rsidRPr="00040E29">
              <w:rPr>
                <w:szCs w:val="18"/>
              </w:rPr>
              <w:t>R5-225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F7F734" w14:textId="72D2B1D1" w:rsidR="009D4432" w:rsidRPr="00040E29" w:rsidRDefault="009D4432" w:rsidP="000A0152">
            <w:pPr>
              <w:pStyle w:val="TAL"/>
              <w:rPr>
                <w:szCs w:val="18"/>
              </w:rPr>
            </w:pPr>
            <w:r w:rsidRPr="00040E29">
              <w:rPr>
                <w:szCs w:val="18"/>
              </w:rPr>
              <w:t>3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5384" w14:textId="17FC9A09"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7CFAF" w14:textId="50AE0F8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275986" w14:textId="71389EF1" w:rsidR="009D4432" w:rsidRPr="00040E29" w:rsidRDefault="009D4432" w:rsidP="009D4432">
            <w:pPr>
              <w:pStyle w:val="TAL"/>
              <w:rPr>
                <w:szCs w:val="18"/>
              </w:rPr>
            </w:pPr>
            <w:r w:rsidRPr="00040E29">
              <w:rPr>
                <w:szCs w:val="18"/>
              </w:rPr>
              <w:t>Correction to NR CAG testcase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A22135" w14:textId="77777777" w:rsidR="009D4432" w:rsidRPr="00040E29" w:rsidRDefault="009D4432" w:rsidP="000A0152">
            <w:pPr>
              <w:pStyle w:val="TAL"/>
              <w:rPr>
                <w:szCs w:val="18"/>
              </w:rPr>
            </w:pPr>
            <w:r w:rsidRPr="00040E29">
              <w:rPr>
                <w:szCs w:val="18"/>
              </w:rPr>
              <w:t>16.13.0</w:t>
            </w:r>
          </w:p>
        </w:tc>
      </w:tr>
      <w:tr w:rsidR="00D13E6E" w:rsidRPr="00040E29" w14:paraId="2F784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64F6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2FF85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56A247" w14:textId="16C07420" w:rsidR="009D4432" w:rsidRPr="00040E29" w:rsidRDefault="009D4432" w:rsidP="000A0152">
            <w:pPr>
              <w:pStyle w:val="TAL"/>
              <w:rPr>
                <w:szCs w:val="18"/>
              </w:rPr>
            </w:pPr>
            <w:r w:rsidRPr="00040E29">
              <w:rPr>
                <w:szCs w:val="18"/>
              </w:rPr>
              <w:t>R5-225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9C6FFD" w14:textId="40969A17" w:rsidR="009D4432" w:rsidRPr="00040E29" w:rsidRDefault="009D4432" w:rsidP="000A0152">
            <w:pPr>
              <w:pStyle w:val="TAL"/>
              <w:rPr>
                <w:szCs w:val="18"/>
              </w:rPr>
            </w:pPr>
            <w:r w:rsidRPr="00040E29">
              <w:rPr>
                <w:szCs w:val="18"/>
              </w:rPr>
              <w:t>3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E97E" w14:textId="6CA23B5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A638A" w14:textId="26CB9AC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95F22" w14:textId="567E2212" w:rsidR="009D4432" w:rsidRPr="00040E29" w:rsidRDefault="009D4432" w:rsidP="009D4432">
            <w:pPr>
              <w:pStyle w:val="TAL"/>
              <w:rPr>
                <w:szCs w:val="18"/>
              </w:rPr>
            </w:pPr>
            <w:r w:rsidRPr="00040E29">
              <w:rPr>
                <w:szCs w:val="18"/>
              </w:rPr>
              <w:t>Correction of NR SNPN test case 10.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33F18" w14:textId="77777777" w:rsidR="009D4432" w:rsidRPr="00040E29" w:rsidRDefault="009D4432" w:rsidP="000A0152">
            <w:pPr>
              <w:pStyle w:val="TAL"/>
              <w:rPr>
                <w:szCs w:val="18"/>
              </w:rPr>
            </w:pPr>
            <w:r w:rsidRPr="00040E29">
              <w:rPr>
                <w:szCs w:val="18"/>
              </w:rPr>
              <w:t>16.13.0</w:t>
            </w:r>
          </w:p>
        </w:tc>
      </w:tr>
      <w:tr w:rsidR="00D13E6E" w:rsidRPr="00040E29" w14:paraId="5F44E8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9184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D59B2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E4A4A" w14:textId="7033A605" w:rsidR="009D4432" w:rsidRPr="00040E29" w:rsidRDefault="009D4432" w:rsidP="000A0152">
            <w:pPr>
              <w:pStyle w:val="TAL"/>
              <w:rPr>
                <w:szCs w:val="18"/>
              </w:rPr>
            </w:pPr>
            <w:r w:rsidRPr="00040E29">
              <w:rPr>
                <w:szCs w:val="18"/>
              </w:rPr>
              <w:t>R5-225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64BCEA" w14:textId="6BFC9449" w:rsidR="009D4432" w:rsidRPr="00040E29" w:rsidRDefault="009D4432" w:rsidP="000A0152">
            <w:pPr>
              <w:pStyle w:val="TAL"/>
              <w:rPr>
                <w:szCs w:val="18"/>
              </w:rPr>
            </w:pPr>
            <w:r w:rsidRPr="00040E29">
              <w:rPr>
                <w:szCs w:val="18"/>
              </w:rPr>
              <w:t>3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05A83" w14:textId="53D19AD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D3704" w14:textId="2B2F3BA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49614" w14:textId="23C31363" w:rsidR="009D4432" w:rsidRPr="00040E29" w:rsidRDefault="009D4432" w:rsidP="009D4432">
            <w:pPr>
              <w:pStyle w:val="TAL"/>
              <w:rPr>
                <w:szCs w:val="18"/>
              </w:rPr>
            </w:pPr>
            <w:r w:rsidRPr="00040E29">
              <w:rPr>
                <w:szCs w:val="18"/>
              </w:rPr>
              <w:t>Update 2-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7E6065" w14:textId="77777777" w:rsidR="009D4432" w:rsidRPr="00040E29" w:rsidRDefault="009D4432" w:rsidP="000A0152">
            <w:pPr>
              <w:pStyle w:val="TAL"/>
              <w:rPr>
                <w:szCs w:val="18"/>
              </w:rPr>
            </w:pPr>
            <w:r w:rsidRPr="00040E29">
              <w:rPr>
                <w:szCs w:val="18"/>
              </w:rPr>
              <w:t>16.13.0</w:t>
            </w:r>
          </w:p>
        </w:tc>
      </w:tr>
      <w:tr w:rsidR="00D13E6E" w:rsidRPr="00040E29" w14:paraId="030AC2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62A8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E9E04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D9A7F" w14:textId="08750914" w:rsidR="009D4432" w:rsidRPr="00040E29" w:rsidRDefault="009D4432" w:rsidP="000A0152">
            <w:pPr>
              <w:pStyle w:val="TAL"/>
              <w:rPr>
                <w:szCs w:val="18"/>
              </w:rPr>
            </w:pPr>
            <w:r w:rsidRPr="00040E29">
              <w:rPr>
                <w:szCs w:val="18"/>
              </w:rPr>
              <w:t>R5-225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CD566" w14:textId="4E101297" w:rsidR="009D4432" w:rsidRPr="00040E29" w:rsidRDefault="009D4432" w:rsidP="000A0152">
            <w:pPr>
              <w:pStyle w:val="TAL"/>
              <w:rPr>
                <w:szCs w:val="18"/>
              </w:rPr>
            </w:pPr>
            <w:r w:rsidRPr="00040E29">
              <w:rPr>
                <w:szCs w:val="18"/>
              </w:rPr>
              <w:t>3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8D0A" w14:textId="59A6090A"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6A16" w14:textId="51B5AAD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60A357" w14:textId="549C2312" w:rsidR="009D4432" w:rsidRPr="00040E29" w:rsidRDefault="009D4432" w:rsidP="009D4432">
            <w:pPr>
              <w:pStyle w:val="TAL"/>
              <w:rPr>
                <w:szCs w:val="18"/>
              </w:rPr>
            </w:pPr>
            <w:r w:rsidRPr="00040E29">
              <w:rPr>
                <w:szCs w:val="18"/>
              </w:rPr>
              <w:t>Update 2-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66EFD0" w14:textId="77777777" w:rsidR="009D4432" w:rsidRPr="00040E29" w:rsidRDefault="009D4432" w:rsidP="000A0152">
            <w:pPr>
              <w:pStyle w:val="TAL"/>
              <w:rPr>
                <w:szCs w:val="18"/>
              </w:rPr>
            </w:pPr>
            <w:r w:rsidRPr="00040E29">
              <w:rPr>
                <w:szCs w:val="18"/>
              </w:rPr>
              <w:t>16.13.0</w:t>
            </w:r>
          </w:p>
        </w:tc>
      </w:tr>
      <w:tr w:rsidR="00D13E6E" w:rsidRPr="00040E29" w14:paraId="1E78F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DB1E9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318C7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E629D0" w14:textId="0CE9F01A" w:rsidR="009D4432" w:rsidRPr="00040E29" w:rsidRDefault="009D4432" w:rsidP="000A0152">
            <w:pPr>
              <w:pStyle w:val="TAL"/>
              <w:rPr>
                <w:szCs w:val="18"/>
              </w:rPr>
            </w:pPr>
            <w:r w:rsidRPr="00040E29">
              <w:rPr>
                <w:szCs w:val="18"/>
              </w:rPr>
              <w:t>R5-225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EEB13" w14:textId="4167A44A" w:rsidR="009D4432" w:rsidRPr="00040E29" w:rsidRDefault="009D4432" w:rsidP="000A0152">
            <w:pPr>
              <w:pStyle w:val="TAL"/>
              <w:rPr>
                <w:szCs w:val="18"/>
              </w:rPr>
            </w:pPr>
            <w:r w:rsidRPr="00040E29">
              <w:rPr>
                <w:szCs w:val="18"/>
              </w:rPr>
              <w:t>3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21EE" w14:textId="40168ED6"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5BC3" w14:textId="3C728D6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C1971" w14:textId="105C4D63" w:rsidR="009D4432" w:rsidRPr="00040E29" w:rsidRDefault="009D4432" w:rsidP="009D4432">
            <w:pPr>
              <w:pStyle w:val="TAL"/>
              <w:rPr>
                <w:szCs w:val="18"/>
              </w:rPr>
            </w:pPr>
            <w:r w:rsidRPr="00040E29">
              <w:rPr>
                <w:szCs w:val="18"/>
              </w:rPr>
              <w:t>Update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A8B01B" w14:textId="77777777" w:rsidR="009D4432" w:rsidRPr="00040E29" w:rsidRDefault="009D4432" w:rsidP="000A0152">
            <w:pPr>
              <w:pStyle w:val="TAL"/>
              <w:rPr>
                <w:szCs w:val="18"/>
              </w:rPr>
            </w:pPr>
            <w:r w:rsidRPr="00040E29">
              <w:rPr>
                <w:szCs w:val="18"/>
              </w:rPr>
              <w:t>16.13.0</w:t>
            </w:r>
          </w:p>
        </w:tc>
      </w:tr>
      <w:tr w:rsidR="00D13E6E" w:rsidRPr="00040E29" w14:paraId="7CB810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495DC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9F250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5C9545" w14:textId="05ACD2E4" w:rsidR="009D4432" w:rsidRPr="00040E29" w:rsidRDefault="009D4432" w:rsidP="000A0152">
            <w:pPr>
              <w:pStyle w:val="TAL"/>
              <w:rPr>
                <w:szCs w:val="18"/>
              </w:rPr>
            </w:pPr>
            <w:r w:rsidRPr="00040E29">
              <w:rPr>
                <w:szCs w:val="18"/>
              </w:rPr>
              <w:t>R5-225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D77173" w14:textId="11A82E5F" w:rsidR="009D4432" w:rsidRPr="00040E29" w:rsidRDefault="009D4432" w:rsidP="000A0152">
            <w:pPr>
              <w:pStyle w:val="TAL"/>
              <w:rPr>
                <w:szCs w:val="18"/>
              </w:rPr>
            </w:pPr>
            <w:r w:rsidRPr="00040E29">
              <w:rPr>
                <w:szCs w:val="18"/>
              </w:rPr>
              <w:t>3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2C82" w14:textId="7C07A69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47FF" w14:textId="4C8EAB8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6FA7F" w14:textId="7C164B97" w:rsidR="009D4432" w:rsidRPr="00040E29" w:rsidRDefault="009D4432" w:rsidP="009D4432">
            <w:pPr>
              <w:pStyle w:val="TAL"/>
              <w:rPr>
                <w:szCs w:val="18"/>
              </w:rPr>
            </w:pPr>
            <w:r w:rsidRPr="00040E29">
              <w:rPr>
                <w:szCs w:val="18"/>
              </w:rPr>
              <w:t>Addition of NR EIEI test case 1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94B386" w14:textId="77777777" w:rsidR="009D4432" w:rsidRPr="00040E29" w:rsidRDefault="009D4432" w:rsidP="000A0152">
            <w:pPr>
              <w:pStyle w:val="TAL"/>
              <w:rPr>
                <w:szCs w:val="18"/>
              </w:rPr>
            </w:pPr>
            <w:r w:rsidRPr="00040E29">
              <w:rPr>
                <w:szCs w:val="18"/>
              </w:rPr>
              <w:t>16.13.0</w:t>
            </w:r>
          </w:p>
        </w:tc>
      </w:tr>
      <w:tr w:rsidR="00D13E6E" w:rsidRPr="00040E29" w14:paraId="67C30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54F2D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F42E5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A2A775" w14:textId="52232635" w:rsidR="009D4432" w:rsidRPr="00040E29" w:rsidRDefault="009D4432" w:rsidP="000A0152">
            <w:pPr>
              <w:pStyle w:val="TAL"/>
              <w:rPr>
                <w:szCs w:val="18"/>
              </w:rPr>
            </w:pPr>
            <w:r w:rsidRPr="00040E29">
              <w:rPr>
                <w:szCs w:val="18"/>
              </w:rPr>
              <w:t>R5-225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F03E8" w14:textId="1857F8CC" w:rsidR="009D4432" w:rsidRPr="00040E29" w:rsidRDefault="009D4432" w:rsidP="000A0152">
            <w:pPr>
              <w:pStyle w:val="TAL"/>
              <w:rPr>
                <w:szCs w:val="18"/>
              </w:rPr>
            </w:pPr>
            <w:r w:rsidRPr="00040E29">
              <w:rPr>
                <w:szCs w:val="18"/>
              </w:rPr>
              <w:t>3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58AF0" w14:textId="01F062E9"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FE0BF" w14:textId="7E0F2BF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8DC4C5" w14:textId="1570B7AF" w:rsidR="009D4432" w:rsidRPr="00040E29" w:rsidRDefault="009D4432" w:rsidP="009D4432">
            <w:pPr>
              <w:pStyle w:val="TAL"/>
              <w:rPr>
                <w:szCs w:val="18"/>
              </w:rPr>
            </w:pPr>
            <w:r w:rsidRPr="00040E29">
              <w:rPr>
                <w:szCs w:val="18"/>
              </w:rPr>
              <w:t>Update RRC UE capability for PC1.5 duty cycl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C29B0B" w14:textId="77777777" w:rsidR="009D4432" w:rsidRPr="00040E29" w:rsidRDefault="009D4432" w:rsidP="000A0152">
            <w:pPr>
              <w:pStyle w:val="TAL"/>
              <w:rPr>
                <w:szCs w:val="18"/>
              </w:rPr>
            </w:pPr>
            <w:r w:rsidRPr="00040E29">
              <w:rPr>
                <w:szCs w:val="18"/>
              </w:rPr>
              <w:t>16.13.0</w:t>
            </w:r>
          </w:p>
        </w:tc>
      </w:tr>
      <w:tr w:rsidR="00D13E6E" w:rsidRPr="00040E29" w14:paraId="74DF3F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14426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43515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934E3E" w14:textId="297D8DA1" w:rsidR="009D4432" w:rsidRPr="00040E29" w:rsidRDefault="009D4432" w:rsidP="000A0152">
            <w:pPr>
              <w:pStyle w:val="TAL"/>
              <w:rPr>
                <w:szCs w:val="18"/>
              </w:rPr>
            </w:pPr>
            <w:r w:rsidRPr="00040E29">
              <w:rPr>
                <w:szCs w:val="18"/>
              </w:rPr>
              <w:t>R5-225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2D74BD" w14:textId="271723E3" w:rsidR="009D4432" w:rsidRPr="00040E29" w:rsidRDefault="009D4432" w:rsidP="000A0152">
            <w:pPr>
              <w:pStyle w:val="TAL"/>
              <w:rPr>
                <w:szCs w:val="18"/>
              </w:rPr>
            </w:pPr>
            <w:r w:rsidRPr="00040E29">
              <w:rPr>
                <w:szCs w:val="18"/>
              </w:rPr>
              <w:t>3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7D28" w14:textId="3DC89501"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2432C" w14:textId="5309238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F7A813" w14:textId="5676FB53" w:rsidR="009D4432" w:rsidRPr="00040E29" w:rsidRDefault="009D4432" w:rsidP="009D4432">
            <w:pPr>
              <w:pStyle w:val="TAL"/>
              <w:rPr>
                <w:szCs w:val="18"/>
              </w:rPr>
            </w:pPr>
            <w:r w:rsidRPr="00040E29">
              <w:rPr>
                <w:szCs w:val="18"/>
              </w:rPr>
              <w:t>Correction to idle mode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F7F0D7" w14:textId="77777777" w:rsidR="009D4432" w:rsidRPr="00040E29" w:rsidRDefault="009D4432" w:rsidP="000A0152">
            <w:pPr>
              <w:pStyle w:val="TAL"/>
              <w:rPr>
                <w:szCs w:val="18"/>
              </w:rPr>
            </w:pPr>
            <w:r w:rsidRPr="00040E29">
              <w:rPr>
                <w:szCs w:val="18"/>
              </w:rPr>
              <w:t>16.13.0</w:t>
            </w:r>
          </w:p>
        </w:tc>
      </w:tr>
      <w:tr w:rsidR="00D13E6E" w:rsidRPr="00040E29" w14:paraId="37FE0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8FF6F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02ED9A"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1EE6F" w14:textId="50AF332D" w:rsidR="009D4432" w:rsidRPr="00040E29" w:rsidRDefault="009D4432" w:rsidP="000A0152">
            <w:pPr>
              <w:pStyle w:val="TAL"/>
              <w:rPr>
                <w:szCs w:val="18"/>
              </w:rPr>
            </w:pPr>
            <w:r w:rsidRPr="00040E29">
              <w:rPr>
                <w:szCs w:val="18"/>
              </w:rPr>
              <w:t>R5-225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04E8B8" w14:textId="20A4B58E" w:rsidR="009D4432" w:rsidRPr="00040E29" w:rsidRDefault="009D4432" w:rsidP="000A0152">
            <w:pPr>
              <w:pStyle w:val="TAL"/>
              <w:rPr>
                <w:szCs w:val="18"/>
              </w:rPr>
            </w:pPr>
            <w:r w:rsidRPr="00040E29">
              <w:rPr>
                <w:szCs w:val="18"/>
              </w:rPr>
              <w:t>3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D73A" w14:textId="69D5D54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D93A1" w14:textId="4B6537E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54CE0" w14:textId="32D8C69F" w:rsidR="009D4432" w:rsidRPr="00040E29" w:rsidRDefault="009D4432" w:rsidP="009D4432">
            <w:pPr>
              <w:pStyle w:val="TAL"/>
              <w:rPr>
                <w:szCs w:val="18"/>
              </w:rPr>
            </w:pPr>
            <w:r w:rsidRPr="00040E29">
              <w:rPr>
                <w:szCs w:val="18"/>
              </w:rPr>
              <w:t>Correction to NR TC 6.1.2.11 - Area Specific SIB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E2E87E" w14:textId="77777777" w:rsidR="009D4432" w:rsidRPr="00040E29" w:rsidRDefault="009D4432" w:rsidP="000A0152">
            <w:pPr>
              <w:pStyle w:val="TAL"/>
              <w:rPr>
                <w:szCs w:val="18"/>
              </w:rPr>
            </w:pPr>
            <w:r w:rsidRPr="00040E29">
              <w:rPr>
                <w:szCs w:val="18"/>
              </w:rPr>
              <w:t>16.13.0</w:t>
            </w:r>
          </w:p>
        </w:tc>
      </w:tr>
      <w:tr w:rsidR="00D13E6E" w:rsidRPr="00040E29" w14:paraId="7F6C2B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C3AE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5BE48A"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5B6650" w14:textId="6C4B2F72" w:rsidR="009D4432" w:rsidRPr="00040E29" w:rsidRDefault="009D4432" w:rsidP="000A0152">
            <w:pPr>
              <w:pStyle w:val="TAL"/>
              <w:rPr>
                <w:szCs w:val="18"/>
              </w:rPr>
            </w:pPr>
            <w:r w:rsidRPr="00040E29">
              <w:rPr>
                <w:szCs w:val="18"/>
              </w:rPr>
              <w:t>R5-225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70DF5C" w14:textId="051E6A98" w:rsidR="009D4432" w:rsidRPr="00040E29" w:rsidRDefault="009D4432" w:rsidP="000A0152">
            <w:pPr>
              <w:pStyle w:val="TAL"/>
              <w:rPr>
                <w:szCs w:val="18"/>
              </w:rPr>
            </w:pPr>
            <w:r w:rsidRPr="00040E29">
              <w:rPr>
                <w:szCs w:val="18"/>
              </w:rPr>
              <w:t>3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58D2A" w14:textId="7AEBFC3E"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3556" w14:textId="4A38CB1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8BFD1D" w14:textId="16BD54B1" w:rsidR="009D4432" w:rsidRPr="00040E29" w:rsidRDefault="009D4432" w:rsidP="009D4432">
            <w:pPr>
              <w:pStyle w:val="TAL"/>
              <w:rPr>
                <w:szCs w:val="18"/>
              </w:rPr>
            </w:pPr>
            <w:r w:rsidRPr="00040E29">
              <w:rPr>
                <w:szCs w:val="18"/>
              </w:rPr>
              <w:t>38523-1 correction on pre-test conditions of test case 6.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79DEFC" w14:textId="77777777" w:rsidR="009D4432" w:rsidRPr="00040E29" w:rsidRDefault="009D4432" w:rsidP="000A0152">
            <w:pPr>
              <w:pStyle w:val="TAL"/>
              <w:rPr>
                <w:szCs w:val="18"/>
              </w:rPr>
            </w:pPr>
            <w:r w:rsidRPr="00040E29">
              <w:rPr>
                <w:szCs w:val="18"/>
              </w:rPr>
              <w:t>16.13.0</w:t>
            </w:r>
          </w:p>
        </w:tc>
      </w:tr>
      <w:tr w:rsidR="00D13E6E" w:rsidRPr="00040E29" w14:paraId="506D5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D892D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877D4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F02C3" w14:textId="1B680A0C" w:rsidR="009D4432" w:rsidRPr="00040E29" w:rsidRDefault="009D4432" w:rsidP="000A0152">
            <w:pPr>
              <w:pStyle w:val="TAL"/>
              <w:rPr>
                <w:szCs w:val="18"/>
              </w:rPr>
            </w:pPr>
            <w:r w:rsidRPr="00040E29">
              <w:rPr>
                <w:szCs w:val="18"/>
              </w:rPr>
              <w:t>R5-225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79BC1E" w14:textId="7FD4E349" w:rsidR="009D4432" w:rsidRPr="00040E29" w:rsidRDefault="009D4432" w:rsidP="000A0152">
            <w:pPr>
              <w:pStyle w:val="TAL"/>
              <w:rPr>
                <w:szCs w:val="18"/>
              </w:rPr>
            </w:pPr>
            <w:r w:rsidRPr="00040E29">
              <w:rPr>
                <w:szCs w:val="18"/>
              </w:rPr>
              <w:t>3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BD76" w14:textId="252059D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4DA7" w14:textId="65242DF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EEE30" w14:textId="1C28E353" w:rsidR="009D4432" w:rsidRPr="00040E29" w:rsidRDefault="009D4432" w:rsidP="009D4432">
            <w:pPr>
              <w:pStyle w:val="TAL"/>
              <w:rPr>
                <w:szCs w:val="18"/>
              </w:rPr>
            </w:pPr>
            <w:r w:rsidRPr="00040E29">
              <w:rPr>
                <w:szCs w:val="18"/>
              </w:rPr>
              <w:t>Correction to NR testcase 6.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47E48" w14:textId="77777777" w:rsidR="009D4432" w:rsidRPr="00040E29" w:rsidRDefault="009D4432" w:rsidP="000A0152">
            <w:pPr>
              <w:pStyle w:val="TAL"/>
              <w:rPr>
                <w:szCs w:val="18"/>
              </w:rPr>
            </w:pPr>
            <w:r w:rsidRPr="00040E29">
              <w:rPr>
                <w:szCs w:val="18"/>
              </w:rPr>
              <w:t>16.13.0</w:t>
            </w:r>
          </w:p>
        </w:tc>
      </w:tr>
      <w:tr w:rsidR="00D13E6E" w:rsidRPr="00040E29" w14:paraId="6D54CD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C7ECF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DBB1E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3C3E8" w14:textId="01563BEA" w:rsidR="009D4432" w:rsidRPr="00040E29" w:rsidRDefault="009D4432" w:rsidP="000A0152">
            <w:pPr>
              <w:pStyle w:val="TAL"/>
              <w:rPr>
                <w:szCs w:val="18"/>
              </w:rPr>
            </w:pPr>
            <w:r w:rsidRPr="00040E29">
              <w:rPr>
                <w:szCs w:val="18"/>
              </w:rPr>
              <w:t>R5-225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BF537B" w14:textId="3803CC19" w:rsidR="009D4432" w:rsidRPr="00040E29" w:rsidRDefault="009D4432" w:rsidP="000A0152">
            <w:pPr>
              <w:pStyle w:val="TAL"/>
              <w:rPr>
                <w:szCs w:val="18"/>
              </w:rPr>
            </w:pPr>
            <w:r w:rsidRPr="00040E29">
              <w:rPr>
                <w:szCs w:val="18"/>
              </w:rPr>
              <w:t>3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5201" w14:textId="04B9A87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0AC4E" w14:textId="618168D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F122A" w14:textId="597449C7" w:rsidR="009D4432" w:rsidRPr="00040E29" w:rsidRDefault="009D4432" w:rsidP="009D4432">
            <w:pPr>
              <w:pStyle w:val="TAL"/>
              <w:rPr>
                <w:szCs w:val="18"/>
              </w:rPr>
            </w:pPr>
            <w:r w:rsidRPr="00040E29">
              <w:rPr>
                <w:szCs w:val="18"/>
              </w:rPr>
              <w:t>Correction to NR test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08A954" w14:textId="77777777" w:rsidR="009D4432" w:rsidRPr="00040E29" w:rsidRDefault="009D4432" w:rsidP="000A0152">
            <w:pPr>
              <w:pStyle w:val="TAL"/>
              <w:rPr>
                <w:szCs w:val="18"/>
              </w:rPr>
            </w:pPr>
            <w:r w:rsidRPr="00040E29">
              <w:rPr>
                <w:szCs w:val="18"/>
              </w:rPr>
              <w:t>16.13.0</w:t>
            </w:r>
          </w:p>
        </w:tc>
      </w:tr>
      <w:tr w:rsidR="00D13E6E" w:rsidRPr="00040E29" w14:paraId="17CE1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A2E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CB0F7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D89B3" w14:textId="64453368" w:rsidR="009D4432" w:rsidRPr="00040E29" w:rsidRDefault="009D4432" w:rsidP="000A0152">
            <w:pPr>
              <w:pStyle w:val="TAL"/>
              <w:rPr>
                <w:szCs w:val="18"/>
              </w:rPr>
            </w:pPr>
            <w:r w:rsidRPr="00040E29">
              <w:rPr>
                <w:szCs w:val="18"/>
              </w:rPr>
              <w:t>R5-225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84B5A" w14:textId="3CA12C52" w:rsidR="009D4432" w:rsidRPr="00040E29" w:rsidRDefault="009D4432" w:rsidP="000A0152">
            <w:pPr>
              <w:pStyle w:val="TAL"/>
              <w:rPr>
                <w:szCs w:val="18"/>
              </w:rPr>
            </w:pPr>
            <w:r w:rsidRPr="00040E29">
              <w:rPr>
                <w:szCs w:val="18"/>
              </w:rPr>
              <w:t>3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A5CC" w14:textId="0E2E228E"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83E61" w14:textId="1AF0501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DDCB7" w14:textId="5CB9F21C" w:rsidR="009D4432" w:rsidRPr="00040E29" w:rsidRDefault="009D4432" w:rsidP="009D4432">
            <w:pPr>
              <w:pStyle w:val="TAL"/>
              <w:rPr>
                <w:szCs w:val="18"/>
              </w:rPr>
            </w:pPr>
            <w:r w:rsidRPr="00040E29">
              <w:rPr>
                <w:szCs w:val="18"/>
              </w:rPr>
              <w:t>Correction to NR test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092B47" w14:textId="77777777" w:rsidR="009D4432" w:rsidRPr="00040E29" w:rsidRDefault="009D4432" w:rsidP="000A0152">
            <w:pPr>
              <w:pStyle w:val="TAL"/>
              <w:rPr>
                <w:szCs w:val="18"/>
              </w:rPr>
            </w:pPr>
            <w:r w:rsidRPr="00040E29">
              <w:rPr>
                <w:szCs w:val="18"/>
              </w:rPr>
              <w:t>16.13.0</w:t>
            </w:r>
          </w:p>
        </w:tc>
      </w:tr>
      <w:tr w:rsidR="00D13E6E" w:rsidRPr="00040E29" w14:paraId="5E021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6B78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3BD42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64CF6" w14:textId="4DD20DD9" w:rsidR="009D4432" w:rsidRPr="00040E29" w:rsidRDefault="009D4432" w:rsidP="000A0152">
            <w:pPr>
              <w:pStyle w:val="TAL"/>
              <w:rPr>
                <w:szCs w:val="18"/>
              </w:rPr>
            </w:pPr>
            <w:r w:rsidRPr="00040E29">
              <w:rPr>
                <w:szCs w:val="18"/>
              </w:rPr>
              <w:t>R5-225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331B7" w14:textId="103E6106" w:rsidR="009D4432" w:rsidRPr="00040E29" w:rsidRDefault="009D4432" w:rsidP="000A0152">
            <w:pPr>
              <w:pStyle w:val="TAL"/>
              <w:rPr>
                <w:szCs w:val="18"/>
              </w:rPr>
            </w:pPr>
            <w:r w:rsidRPr="00040E29">
              <w:rPr>
                <w:szCs w:val="18"/>
              </w:rPr>
              <w:t>3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703BC" w14:textId="441CD9A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71D5C" w14:textId="21D6B78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AE3900" w14:textId="1B25A8F9" w:rsidR="009D4432" w:rsidRPr="00040E29" w:rsidRDefault="009D4432" w:rsidP="009D4432">
            <w:pPr>
              <w:pStyle w:val="TAL"/>
              <w:rPr>
                <w:szCs w:val="18"/>
              </w:rPr>
            </w:pPr>
            <w:r w:rsidRPr="00040E29">
              <w:rPr>
                <w:szCs w:val="18"/>
              </w:rPr>
              <w:t>Correction to NR TC 7.1.1.6.1 - SP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D8206" w14:textId="77777777" w:rsidR="009D4432" w:rsidRPr="00040E29" w:rsidRDefault="009D4432" w:rsidP="000A0152">
            <w:pPr>
              <w:pStyle w:val="TAL"/>
              <w:rPr>
                <w:szCs w:val="18"/>
              </w:rPr>
            </w:pPr>
            <w:r w:rsidRPr="00040E29">
              <w:rPr>
                <w:szCs w:val="18"/>
              </w:rPr>
              <w:t>16.13.0</w:t>
            </w:r>
          </w:p>
        </w:tc>
      </w:tr>
      <w:tr w:rsidR="00D13E6E" w:rsidRPr="00040E29" w14:paraId="3BE481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EB36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046B1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8E9120" w14:textId="0E6A26CF" w:rsidR="009D4432" w:rsidRPr="00040E29" w:rsidRDefault="009D4432" w:rsidP="000A0152">
            <w:pPr>
              <w:pStyle w:val="TAL"/>
              <w:rPr>
                <w:szCs w:val="18"/>
              </w:rPr>
            </w:pPr>
            <w:r w:rsidRPr="00040E29">
              <w:rPr>
                <w:szCs w:val="18"/>
              </w:rPr>
              <w:t>R5-22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62650D" w14:textId="454BAA68" w:rsidR="009D4432" w:rsidRPr="00040E29" w:rsidRDefault="009D4432" w:rsidP="000A0152">
            <w:pPr>
              <w:pStyle w:val="TAL"/>
              <w:rPr>
                <w:szCs w:val="18"/>
              </w:rPr>
            </w:pPr>
            <w:r w:rsidRPr="00040E29">
              <w:rPr>
                <w:szCs w:val="18"/>
              </w:rPr>
              <w:t>3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50D4" w14:textId="02D534F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8BC31" w14:textId="485ECC9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888237" w14:textId="5F3B57ED" w:rsidR="009D4432" w:rsidRPr="00040E29" w:rsidRDefault="009D4432" w:rsidP="009D4432">
            <w:pPr>
              <w:pStyle w:val="TAL"/>
              <w:rPr>
                <w:szCs w:val="18"/>
              </w:rPr>
            </w:pPr>
            <w:r w:rsidRPr="00040E29">
              <w:rPr>
                <w:szCs w:val="18"/>
              </w:rPr>
              <w:t>Correction to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8265D" w14:textId="77777777" w:rsidR="009D4432" w:rsidRPr="00040E29" w:rsidRDefault="009D4432" w:rsidP="000A0152">
            <w:pPr>
              <w:pStyle w:val="TAL"/>
              <w:rPr>
                <w:szCs w:val="18"/>
              </w:rPr>
            </w:pPr>
            <w:r w:rsidRPr="00040E29">
              <w:rPr>
                <w:szCs w:val="18"/>
              </w:rPr>
              <w:t>16.13.0</w:t>
            </w:r>
          </w:p>
        </w:tc>
      </w:tr>
      <w:tr w:rsidR="00D13E6E" w:rsidRPr="00040E29" w14:paraId="078188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5AEC2C" w14:textId="77777777" w:rsidR="009D4432" w:rsidRPr="00040E29" w:rsidRDefault="009D4432" w:rsidP="000A0152">
            <w:pPr>
              <w:pStyle w:val="TAL"/>
              <w:rPr>
                <w:szCs w:val="18"/>
              </w:rPr>
            </w:pPr>
            <w:r w:rsidRPr="00040E29">
              <w:rPr>
                <w:szCs w:val="18"/>
              </w:rPr>
              <w:lastRenderedPageBreak/>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232F1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D2A720" w14:textId="195F9909" w:rsidR="009D4432" w:rsidRPr="00040E29" w:rsidRDefault="009D4432" w:rsidP="000A0152">
            <w:pPr>
              <w:pStyle w:val="TAL"/>
              <w:rPr>
                <w:szCs w:val="18"/>
              </w:rPr>
            </w:pPr>
            <w:r w:rsidRPr="00040E29">
              <w:rPr>
                <w:szCs w:val="18"/>
              </w:rPr>
              <w:t>R5-225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6256AF" w14:textId="77DC82CB" w:rsidR="009D4432" w:rsidRPr="00040E29" w:rsidRDefault="009D4432" w:rsidP="000A0152">
            <w:pPr>
              <w:pStyle w:val="TAL"/>
              <w:rPr>
                <w:szCs w:val="18"/>
              </w:rPr>
            </w:pPr>
            <w:r w:rsidRPr="00040E29">
              <w:rPr>
                <w:szCs w:val="18"/>
              </w:rPr>
              <w:t>3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4C2C" w14:textId="61929BD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AEA3C" w14:textId="50711E6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C8C6C2" w14:textId="279C5E46" w:rsidR="009D4432" w:rsidRPr="00040E29" w:rsidRDefault="009D4432" w:rsidP="009D4432">
            <w:pPr>
              <w:pStyle w:val="TAL"/>
              <w:rPr>
                <w:szCs w:val="18"/>
              </w:rPr>
            </w:pPr>
            <w:r w:rsidRPr="00040E29">
              <w:rPr>
                <w:szCs w:val="18"/>
              </w:rPr>
              <w:t>Correction to RRC Connection Manag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7DB47B" w14:textId="77777777" w:rsidR="009D4432" w:rsidRPr="00040E29" w:rsidRDefault="009D4432" w:rsidP="000A0152">
            <w:pPr>
              <w:pStyle w:val="TAL"/>
              <w:rPr>
                <w:szCs w:val="18"/>
              </w:rPr>
            </w:pPr>
            <w:r w:rsidRPr="00040E29">
              <w:rPr>
                <w:szCs w:val="18"/>
              </w:rPr>
              <w:t>16.13.0</w:t>
            </w:r>
          </w:p>
        </w:tc>
      </w:tr>
      <w:tr w:rsidR="00D13E6E" w:rsidRPr="00040E29" w14:paraId="0B3E8C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5AF7B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DD091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244EB" w14:textId="037EACD7" w:rsidR="009D4432" w:rsidRPr="00040E29" w:rsidRDefault="009D4432" w:rsidP="000A0152">
            <w:pPr>
              <w:pStyle w:val="TAL"/>
              <w:rPr>
                <w:szCs w:val="18"/>
              </w:rPr>
            </w:pPr>
            <w:r w:rsidRPr="00040E29">
              <w:rPr>
                <w:szCs w:val="18"/>
              </w:rPr>
              <w:t>R5-22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0AC07D" w14:textId="1EA8686E" w:rsidR="009D4432" w:rsidRPr="00040E29" w:rsidRDefault="009D4432" w:rsidP="000A0152">
            <w:pPr>
              <w:pStyle w:val="TAL"/>
              <w:rPr>
                <w:szCs w:val="18"/>
              </w:rPr>
            </w:pPr>
            <w:r w:rsidRPr="00040E29">
              <w:rPr>
                <w:szCs w:val="18"/>
              </w:rPr>
              <w:t>3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7626F" w14:textId="3DBB05F9"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83329" w14:textId="4AE0FC4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F8907" w14:textId="15BBF359" w:rsidR="009D4432" w:rsidRPr="00040E29" w:rsidRDefault="009D4432" w:rsidP="009D4432">
            <w:pPr>
              <w:pStyle w:val="TAL"/>
              <w:rPr>
                <w:szCs w:val="18"/>
              </w:rPr>
            </w:pPr>
            <w:r w:rsidRPr="00040E29">
              <w:rPr>
                <w:szCs w:val="18"/>
              </w:rPr>
              <w:t>Correction to NR5GC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A8C947" w14:textId="77777777" w:rsidR="009D4432" w:rsidRPr="00040E29" w:rsidRDefault="009D4432" w:rsidP="000A0152">
            <w:pPr>
              <w:pStyle w:val="TAL"/>
              <w:rPr>
                <w:szCs w:val="18"/>
              </w:rPr>
            </w:pPr>
            <w:r w:rsidRPr="00040E29">
              <w:rPr>
                <w:szCs w:val="18"/>
              </w:rPr>
              <w:t>16.13.0</w:t>
            </w:r>
          </w:p>
        </w:tc>
      </w:tr>
      <w:tr w:rsidR="00D13E6E" w:rsidRPr="00040E29" w14:paraId="561362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D40EF"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A0F93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4F46A" w14:textId="2DB95AEB" w:rsidR="009D4432" w:rsidRPr="00040E29" w:rsidRDefault="009D4432" w:rsidP="000A0152">
            <w:pPr>
              <w:pStyle w:val="TAL"/>
              <w:rPr>
                <w:szCs w:val="18"/>
              </w:rPr>
            </w:pPr>
            <w:r w:rsidRPr="00040E29">
              <w:rPr>
                <w:szCs w:val="18"/>
              </w:rPr>
              <w:t>R5-225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A16D02" w14:textId="343AC29A" w:rsidR="009D4432" w:rsidRPr="00040E29" w:rsidRDefault="009D4432" w:rsidP="000A0152">
            <w:pPr>
              <w:pStyle w:val="TAL"/>
              <w:rPr>
                <w:szCs w:val="18"/>
              </w:rPr>
            </w:pPr>
            <w:r w:rsidRPr="00040E29">
              <w:rPr>
                <w:szCs w:val="18"/>
              </w:rPr>
              <w:t>3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D225" w14:textId="4D485820"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DCF46" w14:textId="6B6996B8"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5597C2" w14:textId="7428E1C0" w:rsidR="009D4432" w:rsidRPr="00040E29" w:rsidRDefault="009D4432" w:rsidP="009D4432">
            <w:pPr>
              <w:pStyle w:val="TAL"/>
              <w:rPr>
                <w:szCs w:val="18"/>
              </w:rPr>
            </w:pPr>
            <w:r w:rsidRPr="00040E29">
              <w:rPr>
                <w:szCs w:val="18"/>
              </w:rPr>
              <w:t>38523-1 correction to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ABB38A" w14:textId="77777777" w:rsidR="009D4432" w:rsidRPr="00040E29" w:rsidRDefault="009D4432" w:rsidP="000A0152">
            <w:pPr>
              <w:pStyle w:val="TAL"/>
              <w:rPr>
                <w:szCs w:val="18"/>
              </w:rPr>
            </w:pPr>
            <w:r w:rsidRPr="00040E29">
              <w:rPr>
                <w:szCs w:val="18"/>
              </w:rPr>
              <w:t>16.13.0</w:t>
            </w:r>
          </w:p>
        </w:tc>
      </w:tr>
      <w:tr w:rsidR="00D13E6E" w:rsidRPr="00040E29" w14:paraId="54AB8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ACA55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4FBE1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3D51A1" w14:textId="3AE1C6A8" w:rsidR="009D4432" w:rsidRPr="00040E29" w:rsidRDefault="009D4432" w:rsidP="000A0152">
            <w:pPr>
              <w:pStyle w:val="TAL"/>
              <w:rPr>
                <w:szCs w:val="18"/>
              </w:rPr>
            </w:pPr>
            <w:r w:rsidRPr="00040E29">
              <w:rPr>
                <w:szCs w:val="18"/>
              </w:rPr>
              <w:t>R5-225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140F6" w14:textId="4CC7FB8B" w:rsidR="009D4432" w:rsidRPr="00040E29" w:rsidRDefault="009D4432" w:rsidP="000A0152">
            <w:pPr>
              <w:pStyle w:val="TAL"/>
              <w:rPr>
                <w:szCs w:val="18"/>
              </w:rPr>
            </w:pPr>
            <w:r w:rsidRPr="00040E29">
              <w:rPr>
                <w:szCs w:val="18"/>
              </w:rPr>
              <w:t>3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61566" w14:textId="2F09D026"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E9F6" w14:textId="268314A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BF383F" w14:textId="6EBA71D6" w:rsidR="009D4432" w:rsidRPr="00040E29" w:rsidRDefault="009D4432" w:rsidP="009D4432">
            <w:pPr>
              <w:pStyle w:val="TAL"/>
              <w:rPr>
                <w:szCs w:val="18"/>
              </w:rPr>
            </w:pPr>
            <w:r w:rsidRPr="00040E29">
              <w:rPr>
                <w:szCs w:val="18"/>
              </w:rPr>
              <w:t>Correction to RRC Measur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DD6D02" w14:textId="77777777" w:rsidR="009D4432" w:rsidRPr="00040E29" w:rsidRDefault="009D4432" w:rsidP="000A0152">
            <w:pPr>
              <w:pStyle w:val="TAL"/>
              <w:rPr>
                <w:szCs w:val="18"/>
              </w:rPr>
            </w:pPr>
            <w:r w:rsidRPr="00040E29">
              <w:rPr>
                <w:szCs w:val="18"/>
              </w:rPr>
              <w:t>16.13.0</w:t>
            </w:r>
          </w:p>
        </w:tc>
      </w:tr>
      <w:tr w:rsidR="00D13E6E" w:rsidRPr="00040E29" w14:paraId="41A14D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8C0F4E"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3417DA"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3CAFB" w14:textId="028EFA58" w:rsidR="009D4432" w:rsidRPr="00040E29" w:rsidRDefault="009D4432" w:rsidP="000A0152">
            <w:pPr>
              <w:pStyle w:val="TAL"/>
              <w:rPr>
                <w:szCs w:val="18"/>
              </w:rPr>
            </w:pPr>
            <w:r w:rsidRPr="00040E29">
              <w:rPr>
                <w:szCs w:val="18"/>
              </w:rPr>
              <w:t>R5-225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ECF47" w14:textId="0DBD06A5" w:rsidR="009D4432" w:rsidRPr="00040E29" w:rsidRDefault="009D4432" w:rsidP="000A0152">
            <w:pPr>
              <w:pStyle w:val="TAL"/>
              <w:rPr>
                <w:szCs w:val="18"/>
              </w:rPr>
            </w:pPr>
            <w:r w:rsidRPr="00040E29">
              <w:rPr>
                <w:szCs w:val="18"/>
              </w:rPr>
              <w:t>3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DDAB" w14:textId="27B49A9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E9ACC" w14:textId="569B8AF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56E5C" w14:textId="0BCCCAF1" w:rsidR="009D4432" w:rsidRPr="00040E29" w:rsidRDefault="009D4432" w:rsidP="009D4432">
            <w:pPr>
              <w:pStyle w:val="TAL"/>
              <w:rPr>
                <w:szCs w:val="18"/>
              </w:rPr>
            </w:pPr>
            <w:r w:rsidRPr="00040E29">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788A1" w14:textId="77777777" w:rsidR="009D4432" w:rsidRPr="00040E29" w:rsidRDefault="009D4432" w:rsidP="000A0152">
            <w:pPr>
              <w:pStyle w:val="TAL"/>
              <w:rPr>
                <w:szCs w:val="18"/>
              </w:rPr>
            </w:pPr>
            <w:r w:rsidRPr="00040E29">
              <w:rPr>
                <w:szCs w:val="18"/>
              </w:rPr>
              <w:t>16.13.0</w:t>
            </w:r>
          </w:p>
        </w:tc>
      </w:tr>
      <w:tr w:rsidR="00D13E6E" w:rsidRPr="00040E29" w14:paraId="33CCA7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2F85C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2B04E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679F7B" w14:textId="4226B73E" w:rsidR="009D4432" w:rsidRPr="00040E29" w:rsidRDefault="009D4432" w:rsidP="000A0152">
            <w:pPr>
              <w:pStyle w:val="TAL"/>
              <w:rPr>
                <w:szCs w:val="18"/>
              </w:rPr>
            </w:pPr>
            <w:r w:rsidRPr="00040E29">
              <w:rPr>
                <w:szCs w:val="18"/>
              </w:rPr>
              <w:t>R5-225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E06CD" w14:textId="282F0617" w:rsidR="009D4432" w:rsidRPr="00040E29" w:rsidRDefault="009D4432" w:rsidP="000A0152">
            <w:pPr>
              <w:pStyle w:val="TAL"/>
              <w:rPr>
                <w:szCs w:val="18"/>
              </w:rPr>
            </w:pPr>
            <w:r w:rsidRPr="00040E29">
              <w:rPr>
                <w:szCs w:val="18"/>
              </w:rPr>
              <w:t>3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CD81" w14:textId="2F096A76"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77FA" w14:textId="1745FCF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AE6872" w14:textId="68F57717" w:rsidR="009D4432" w:rsidRPr="00040E29" w:rsidRDefault="009D4432" w:rsidP="009D4432">
            <w:pPr>
              <w:pStyle w:val="TAL"/>
              <w:rPr>
                <w:szCs w:val="18"/>
              </w:rPr>
            </w:pPr>
            <w:r w:rsidRPr="00040E29">
              <w:rPr>
                <w:szCs w:val="18"/>
              </w:rPr>
              <w:t>Addition of test case for RRC downlink 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E9A0DB" w14:textId="77777777" w:rsidR="009D4432" w:rsidRPr="00040E29" w:rsidRDefault="009D4432" w:rsidP="000A0152">
            <w:pPr>
              <w:pStyle w:val="TAL"/>
              <w:rPr>
                <w:szCs w:val="18"/>
              </w:rPr>
            </w:pPr>
            <w:r w:rsidRPr="00040E29">
              <w:rPr>
                <w:szCs w:val="18"/>
              </w:rPr>
              <w:t>16.13.0</w:t>
            </w:r>
          </w:p>
        </w:tc>
      </w:tr>
      <w:tr w:rsidR="00D13E6E" w:rsidRPr="00040E29" w14:paraId="3CC1EB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53DAE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02766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5F7EE" w14:textId="6250A4FC" w:rsidR="009D4432" w:rsidRPr="00040E29" w:rsidRDefault="009D4432" w:rsidP="000A0152">
            <w:pPr>
              <w:pStyle w:val="TAL"/>
              <w:rPr>
                <w:szCs w:val="18"/>
              </w:rPr>
            </w:pPr>
            <w:r w:rsidRPr="00040E29">
              <w:rPr>
                <w:szCs w:val="18"/>
              </w:rPr>
              <w:t>R5-225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5587A" w14:textId="73078B17" w:rsidR="009D4432" w:rsidRPr="00040E29" w:rsidRDefault="009D4432" w:rsidP="000A0152">
            <w:pPr>
              <w:pStyle w:val="TAL"/>
              <w:rPr>
                <w:szCs w:val="18"/>
              </w:rPr>
            </w:pPr>
            <w:r w:rsidRPr="00040E29">
              <w:rPr>
                <w:szCs w:val="18"/>
              </w:rPr>
              <w:t>3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1332" w14:textId="036FE400"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D1498" w14:textId="768A842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DBE43B" w14:textId="48DFB82D" w:rsidR="009D4432" w:rsidRPr="00040E29" w:rsidRDefault="009D4432" w:rsidP="009D4432">
            <w:pPr>
              <w:pStyle w:val="TAL"/>
              <w:rPr>
                <w:szCs w:val="18"/>
              </w:rPr>
            </w:pPr>
            <w:r w:rsidRPr="00040E29">
              <w:rPr>
                <w:szCs w:val="18"/>
              </w:rPr>
              <w:t>Update of NR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CFA38B" w14:textId="77777777" w:rsidR="009D4432" w:rsidRPr="00040E29" w:rsidRDefault="009D4432" w:rsidP="000A0152">
            <w:pPr>
              <w:pStyle w:val="TAL"/>
              <w:rPr>
                <w:szCs w:val="18"/>
              </w:rPr>
            </w:pPr>
            <w:r w:rsidRPr="00040E29">
              <w:rPr>
                <w:szCs w:val="18"/>
              </w:rPr>
              <w:t>16.13.0</w:t>
            </w:r>
          </w:p>
        </w:tc>
      </w:tr>
      <w:tr w:rsidR="00D13E6E" w:rsidRPr="00040E29" w14:paraId="4C17B9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84DA8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081C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F7833" w14:textId="4AD631C3" w:rsidR="009D4432" w:rsidRPr="00040E29" w:rsidRDefault="009D4432" w:rsidP="000A0152">
            <w:pPr>
              <w:pStyle w:val="TAL"/>
              <w:rPr>
                <w:szCs w:val="18"/>
              </w:rPr>
            </w:pPr>
            <w:r w:rsidRPr="00040E29">
              <w:rPr>
                <w:szCs w:val="18"/>
              </w:rPr>
              <w:t>R5-225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30C40" w14:textId="3AFDAAAF" w:rsidR="009D4432" w:rsidRPr="00040E29" w:rsidRDefault="009D4432" w:rsidP="000A0152">
            <w:pPr>
              <w:pStyle w:val="TAL"/>
              <w:rPr>
                <w:szCs w:val="18"/>
              </w:rPr>
            </w:pPr>
            <w:r w:rsidRPr="00040E29">
              <w:rPr>
                <w:szCs w:val="18"/>
              </w:rPr>
              <w:t>3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D748" w14:textId="3089CAA0"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4AB84" w14:textId="312F27C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4AFEE" w14:textId="0566E5EC" w:rsidR="009D4432" w:rsidRPr="00040E29" w:rsidRDefault="009D4432" w:rsidP="009D4432">
            <w:pPr>
              <w:pStyle w:val="TAL"/>
              <w:rPr>
                <w:szCs w:val="18"/>
              </w:rPr>
            </w:pPr>
            <w:r w:rsidRPr="00040E29">
              <w:rPr>
                <w:szCs w:val="18"/>
              </w:rPr>
              <w:t>Update of Inter-RAT MDT test cases 8.1.6.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FE3A83" w14:textId="77777777" w:rsidR="009D4432" w:rsidRPr="00040E29" w:rsidRDefault="009D4432" w:rsidP="000A0152">
            <w:pPr>
              <w:pStyle w:val="TAL"/>
              <w:rPr>
                <w:szCs w:val="18"/>
              </w:rPr>
            </w:pPr>
            <w:r w:rsidRPr="00040E29">
              <w:rPr>
                <w:szCs w:val="18"/>
              </w:rPr>
              <w:t>16.13.0</w:t>
            </w:r>
          </w:p>
        </w:tc>
      </w:tr>
      <w:tr w:rsidR="00D13E6E" w:rsidRPr="00040E29" w14:paraId="630098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4F9E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33612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237116" w14:textId="163FD3FE" w:rsidR="009D4432" w:rsidRPr="00040E29" w:rsidRDefault="009D4432" w:rsidP="000A0152">
            <w:pPr>
              <w:pStyle w:val="TAL"/>
              <w:rPr>
                <w:szCs w:val="18"/>
              </w:rPr>
            </w:pPr>
            <w:r w:rsidRPr="00040E29">
              <w:rPr>
                <w:szCs w:val="18"/>
              </w:rPr>
              <w:t>R5-22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610E4" w14:textId="7916CED7" w:rsidR="009D4432" w:rsidRPr="00040E29" w:rsidRDefault="009D4432" w:rsidP="000A0152">
            <w:pPr>
              <w:pStyle w:val="TAL"/>
              <w:rPr>
                <w:szCs w:val="18"/>
              </w:rPr>
            </w:pPr>
            <w:r w:rsidRPr="00040E29">
              <w:rPr>
                <w:szCs w:val="18"/>
              </w:rPr>
              <w:t>3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8A1" w14:textId="7B0A197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72ED" w14:textId="4D800B1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9ED128" w14:textId="2E19E139" w:rsidR="009D4432" w:rsidRPr="00040E29" w:rsidRDefault="009D4432" w:rsidP="009D4432">
            <w:pPr>
              <w:pStyle w:val="TAL"/>
              <w:rPr>
                <w:szCs w:val="18"/>
              </w:rPr>
            </w:pPr>
            <w:r w:rsidRPr="00040E29">
              <w:rPr>
                <w:szCs w:val="18"/>
              </w:rPr>
              <w:t>Update of Inter-System MDT test cases 8.1.6.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AA3F3" w14:textId="77777777" w:rsidR="009D4432" w:rsidRPr="00040E29" w:rsidRDefault="009D4432" w:rsidP="000A0152">
            <w:pPr>
              <w:pStyle w:val="TAL"/>
              <w:rPr>
                <w:szCs w:val="18"/>
              </w:rPr>
            </w:pPr>
            <w:r w:rsidRPr="00040E29">
              <w:rPr>
                <w:szCs w:val="18"/>
              </w:rPr>
              <w:t>16.13.0</w:t>
            </w:r>
          </w:p>
        </w:tc>
      </w:tr>
      <w:tr w:rsidR="00D13E6E" w:rsidRPr="00040E29" w14:paraId="15AA0E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52C3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AE940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173B0" w14:textId="29B47C0F" w:rsidR="009D4432" w:rsidRPr="00040E29" w:rsidRDefault="009D4432" w:rsidP="000A0152">
            <w:pPr>
              <w:pStyle w:val="TAL"/>
              <w:rPr>
                <w:szCs w:val="18"/>
              </w:rPr>
            </w:pPr>
            <w:r w:rsidRPr="00040E29">
              <w:rPr>
                <w:szCs w:val="18"/>
              </w:rPr>
              <w:t>R5-225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6FE1AF" w14:textId="4436BDAF" w:rsidR="009D4432" w:rsidRPr="00040E29" w:rsidRDefault="009D4432" w:rsidP="000A0152">
            <w:pPr>
              <w:pStyle w:val="TAL"/>
              <w:rPr>
                <w:szCs w:val="18"/>
              </w:rPr>
            </w:pPr>
            <w:r w:rsidRPr="00040E29">
              <w:rPr>
                <w:szCs w:val="18"/>
              </w:rPr>
              <w:t>3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B9A2" w14:textId="0317C93B"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6B7E" w14:textId="428F8A1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7B37D" w14:textId="46FAB9E6" w:rsidR="009D4432" w:rsidRPr="00040E29" w:rsidRDefault="009D4432" w:rsidP="009D4432">
            <w:pPr>
              <w:pStyle w:val="TAL"/>
              <w:rPr>
                <w:szCs w:val="18"/>
              </w:rPr>
            </w:pPr>
            <w:r w:rsidRPr="00040E29">
              <w:rPr>
                <w:szCs w:val="18"/>
              </w:rPr>
              <w:t>Correction to Intra NR MDT test cases 8.1.6.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BD9FD8" w14:textId="77777777" w:rsidR="009D4432" w:rsidRPr="00040E29" w:rsidRDefault="009D4432" w:rsidP="000A0152">
            <w:pPr>
              <w:pStyle w:val="TAL"/>
              <w:rPr>
                <w:szCs w:val="18"/>
              </w:rPr>
            </w:pPr>
            <w:r w:rsidRPr="00040E29">
              <w:rPr>
                <w:szCs w:val="18"/>
              </w:rPr>
              <w:t>16.13.0</w:t>
            </w:r>
          </w:p>
        </w:tc>
      </w:tr>
      <w:tr w:rsidR="00D13E6E" w:rsidRPr="00040E29" w14:paraId="1DC014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355E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025295"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700A9" w14:textId="0C081B8D" w:rsidR="009D4432" w:rsidRPr="00040E29" w:rsidRDefault="009D4432" w:rsidP="000A0152">
            <w:pPr>
              <w:pStyle w:val="TAL"/>
              <w:rPr>
                <w:szCs w:val="18"/>
              </w:rPr>
            </w:pPr>
            <w:r w:rsidRPr="00040E29">
              <w:rPr>
                <w:szCs w:val="18"/>
              </w:rPr>
              <w:t>R5-225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127D6" w14:textId="17B07969" w:rsidR="009D4432" w:rsidRPr="00040E29" w:rsidRDefault="009D4432" w:rsidP="000A0152">
            <w:pPr>
              <w:pStyle w:val="TAL"/>
              <w:rPr>
                <w:szCs w:val="18"/>
              </w:rPr>
            </w:pPr>
            <w:r w:rsidRPr="00040E29">
              <w:rPr>
                <w:szCs w:val="18"/>
              </w:rPr>
              <w:t>3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31C7" w14:textId="682E635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C94DB" w14:textId="56A61BA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176F2C" w14:textId="5EB41780" w:rsidR="009D4432" w:rsidRPr="00040E29" w:rsidRDefault="009D4432" w:rsidP="009D4432">
            <w:pPr>
              <w:pStyle w:val="TAL"/>
              <w:rPr>
                <w:szCs w:val="18"/>
              </w:rPr>
            </w:pPr>
            <w:r w:rsidRPr="00040E29">
              <w:rPr>
                <w:szCs w:val="18"/>
              </w:rPr>
              <w:t>Update of NR MDT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0CE1E" w14:textId="77777777" w:rsidR="009D4432" w:rsidRPr="00040E29" w:rsidRDefault="009D4432" w:rsidP="000A0152">
            <w:pPr>
              <w:pStyle w:val="TAL"/>
              <w:rPr>
                <w:szCs w:val="18"/>
              </w:rPr>
            </w:pPr>
            <w:r w:rsidRPr="00040E29">
              <w:rPr>
                <w:szCs w:val="18"/>
              </w:rPr>
              <w:t>16.13.0</w:t>
            </w:r>
          </w:p>
        </w:tc>
      </w:tr>
      <w:tr w:rsidR="00D13E6E" w:rsidRPr="00040E29" w14:paraId="037F6B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727FB"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25C4D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FE35B7" w14:textId="2E15AA5E" w:rsidR="009D4432" w:rsidRPr="00040E29" w:rsidRDefault="009D4432" w:rsidP="000A0152">
            <w:pPr>
              <w:pStyle w:val="TAL"/>
              <w:rPr>
                <w:szCs w:val="18"/>
              </w:rPr>
            </w:pPr>
            <w:r w:rsidRPr="00040E29">
              <w:rPr>
                <w:szCs w:val="18"/>
              </w:rPr>
              <w:t>R5-225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5F88BF" w14:textId="3D7EE893" w:rsidR="009D4432" w:rsidRPr="00040E29" w:rsidRDefault="009D4432" w:rsidP="000A0152">
            <w:pPr>
              <w:pStyle w:val="TAL"/>
              <w:rPr>
                <w:szCs w:val="18"/>
              </w:rPr>
            </w:pPr>
            <w:r w:rsidRPr="00040E29">
              <w:rPr>
                <w:szCs w:val="18"/>
              </w:rPr>
              <w:t>3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C400" w14:textId="48AD1742"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5322D" w14:textId="3362203C"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2E40E" w14:textId="301A149B" w:rsidR="009D4432" w:rsidRPr="00040E29" w:rsidRDefault="009D4432" w:rsidP="009D4432">
            <w:pPr>
              <w:pStyle w:val="TAL"/>
              <w:rPr>
                <w:szCs w:val="18"/>
              </w:rPr>
            </w:pPr>
            <w:r w:rsidRPr="00040E29">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F3C2A7" w14:textId="77777777" w:rsidR="009D4432" w:rsidRPr="00040E29" w:rsidRDefault="009D4432" w:rsidP="000A0152">
            <w:pPr>
              <w:pStyle w:val="TAL"/>
              <w:rPr>
                <w:szCs w:val="18"/>
              </w:rPr>
            </w:pPr>
            <w:r w:rsidRPr="00040E29">
              <w:rPr>
                <w:szCs w:val="18"/>
              </w:rPr>
              <w:t>16.13.0</w:t>
            </w:r>
          </w:p>
        </w:tc>
      </w:tr>
      <w:tr w:rsidR="00D13E6E" w:rsidRPr="00040E29" w14:paraId="575CDF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E223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B26AAC"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B31D27" w14:textId="1035B031" w:rsidR="009D4432" w:rsidRPr="00040E29" w:rsidRDefault="009D4432" w:rsidP="000A0152">
            <w:pPr>
              <w:pStyle w:val="TAL"/>
              <w:rPr>
                <w:szCs w:val="18"/>
              </w:rPr>
            </w:pPr>
            <w:r w:rsidRPr="00040E29">
              <w:rPr>
                <w:szCs w:val="18"/>
              </w:rPr>
              <w:t>R5-225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7244C0" w14:textId="567B6ECB" w:rsidR="009D4432" w:rsidRPr="00040E29" w:rsidRDefault="009D4432" w:rsidP="000A0152">
            <w:pPr>
              <w:pStyle w:val="TAL"/>
              <w:rPr>
                <w:szCs w:val="18"/>
              </w:rPr>
            </w:pPr>
            <w:r w:rsidRPr="00040E29">
              <w:rPr>
                <w:szCs w:val="18"/>
              </w:rPr>
              <w:t>3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CA9" w14:textId="5856492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8011A" w14:textId="014103C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F16E5" w14:textId="42F080A6" w:rsidR="009D4432" w:rsidRPr="00040E29" w:rsidRDefault="009D4432" w:rsidP="009D4432">
            <w:pPr>
              <w:pStyle w:val="TAL"/>
              <w:rPr>
                <w:szCs w:val="18"/>
              </w:rPr>
            </w:pPr>
            <w:r w:rsidRPr="00040E29">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DF780" w14:textId="77777777" w:rsidR="009D4432" w:rsidRPr="00040E29" w:rsidRDefault="009D4432" w:rsidP="000A0152">
            <w:pPr>
              <w:pStyle w:val="TAL"/>
              <w:rPr>
                <w:szCs w:val="18"/>
              </w:rPr>
            </w:pPr>
            <w:r w:rsidRPr="00040E29">
              <w:rPr>
                <w:szCs w:val="18"/>
              </w:rPr>
              <w:t>16.13.0</w:t>
            </w:r>
          </w:p>
        </w:tc>
      </w:tr>
      <w:tr w:rsidR="00D13E6E" w:rsidRPr="00040E29" w14:paraId="1B6CCB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6428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92129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E05937" w14:textId="76B50BAF" w:rsidR="009D4432" w:rsidRPr="00040E29" w:rsidRDefault="009D4432" w:rsidP="000A0152">
            <w:pPr>
              <w:pStyle w:val="TAL"/>
              <w:rPr>
                <w:szCs w:val="18"/>
              </w:rPr>
            </w:pPr>
            <w:r w:rsidRPr="00040E29">
              <w:rPr>
                <w:szCs w:val="18"/>
              </w:rPr>
              <w:t>R5-225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CB6075" w14:textId="3639F1DC" w:rsidR="009D4432" w:rsidRPr="00040E29" w:rsidRDefault="009D4432" w:rsidP="000A0152">
            <w:pPr>
              <w:pStyle w:val="TAL"/>
              <w:rPr>
                <w:szCs w:val="18"/>
              </w:rPr>
            </w:pPr>
            <w:r w:rsidRPr="00040E29">
              <w:rPr>
                <w:szCs w:val="18"/>
              </w:rPr>
              <w:t>3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3B4C" w14:textId="68004A3B"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C7CD" w14:textId="6E2C9F6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0BA3F" w14:textId="3060DBF9" w:rsidR="009D4432" w:rsidRPr="00040E29" w:rsidRDefault="009D4432" w:rsidP="009D4432">
            <w:pPr>
              <w:pStyle w:val="TAL"/>
              <w:rPr>
                <w:szCs w:val="18"/>
              </w:rPr>
            </w:pPr>
            <w:r w:rsidRPr="00040E29">
              <w:rPr>
                <w:szCs w:val="18"/>
              </w:rPr>
              <w:t>New NR-DC RRC Radio Bearer test 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C5D443" w14:textId="77777777" w:rsidR="009D4432" w:rsidRPr="00040E29" w:rsidRDefault="009D4432" w:rsidP="000A0152">
            <w:pPr>
              <w:pStyle w:val="TAL"/>
              <w:rPr>
                <w:szCs w:val="18"/>
              </w:rPr>
            </w:pPr>
            <w:r w:rsidRPr="00040E29">
              <w:rPr>
                <w:szCs w:val="18"/>
              </w:rPr>
              <w:t>16.13.0</w:t>
            </w:r>
          </w:p>
        </w:tc>
      </w:tr>
      <w:tr w:rsidR="00D13E6E" w:rsidRPr="00040E29" w14:paraId="241517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D56F4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1A7453"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D47DB" w14:textId="1A8E2825" w:rsidR="009D4432" w:rsidRPr="00040E29" w:rsidRDefault="009D4432" w:rsidP="000A0152">
            <w:pPr>
              <w:pStyle w:val="TAL"/>
              <w:rPr>
                <w:szCs w:val="18"/>
              </w:rPr>
            </w:pPr>
            <w:r w:rsidRPr="00040E29">
              <w:rPr>
                <w:szCs w:val="18"/>
              </w:rPr>
              <w:t>R5-225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A5CC5" w14:textId="40EC6127" w:rsidR="009D4432" w:rsidRPr="00040E29" w:rsidRDefault="009D4432" w:rsidP="000A0152">
            <w:pPr>
              <w:pStyle w:val="TAL"/>
              <w:rPr>
                <w:szCs w:val="18"/>
              </w:rPr>
            </w:pPr>
            <w:r w:rsidRPr="00040E29">
              <w:rPr>
                <w:szCs w:val="18"/>
              </w:rPr>
              <w:t>3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4F5" w14:textId="4757DF1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D5A5A" w14:textId="11178CD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0163F" w14:textId="51CCA455" w:rsidR="009D4432" w:rsidRPr="00040E29" w:rsidRDefault="009D4432" w:rsidP="009D4432">
            <w:pPr>
              <w:pStyle w:val="TAL"/>
              <w:rPr>
                <w:szCs w:val="18"/>
              </w:rPr>
            </w:pPr>
            <w:r w:rsidRPr="00040E29">
              <w:rPr>
                <w:szCs w:val="18"/>
              </w:rPr>
              <w:t>New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4249C6" w14:textId="77777777" w:rsidR="009D4432" w:rsidRPr="00040E29" w:rsidRDefault="009D4432" w:rsidP="000A0152">
            <w:pPr>
              <w:pStyle w:val="TAL"/>
              <w:rPr>
                <w:szCs w:val="18"/>
              </w:rPr>
            </w:pPr>
            <w:r w:rsidRPr="00040E29">
              <w:rPr>
                <w:szCs w:val="18"/>
              </w:rPr>
              <w:t>16.13.0</w:t>
            </w:r>
          </w:p>
        </w:tc>
      </w:tr>
      <w:tr w:rsidR="00D13E6E" w:rsidRPr="00040E29" w14:paraId="5E1A8B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30C36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45A1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04BB7" w14:textId="5AA6D8C0" w:rsidR="009D4432" w:rsidRPr="00040E29" w:rsidRDefault="009D4432" w:rsidP="000A0152">
            <w:pPr>
              <w:pStyle w:val="TAL"/>
              <w:rPr>
                <w:szCs w:val="18"/>
              </w:rPr>
            </w:pPr>
            <w:r w:rsidRPr="00040E29">
              <w:rPr>
                <w:szCs w:val="18"/>
              </w:rPr>
              <w:t>R5-225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2589E4" w14:textId="4F81FE9F" w:rsidR="009D4432" w:rsidRPr="00040E29" w:rsidRDefault="009D4432" w:rsidP="000A0152">
            <w:pPr>
              <w:pStyle w:val="TAL"/>
              <w:rPr>
                <w:szCs w:val="18"/>
              </w:rPr>
            </w:pPr>
            <w:r w:rsidRPr="00040E29">
              <w:rPr>
                <w:szCs w:val="18"/>
              </w:rPr>
              <w:t>3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C492" w14:textId="49120BA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FF97" w14:textId="5455E31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D60292" w14:textId="6ABDA369" w:rsidR="009D4432" w:rsidRPr="00040E29" w:rsidRDefault="009D4432" w:rsidP="009D4432">
            <w:pPr>
              <w:pStyle w:val="TAL"/>
              <w:rPr>
                <w:szCs w:val="18"/>
              </w:rPr>
            </w:pPr>
            <w:r w:rsidRPr="00040E29">
              <w:rPr>
                <w:szCs w:val="18"/>
              </w:rPr>
              <w:t>New NE-DC measurements test case 8.2.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2D7628" w14:textId="77777777" w:rsidR="009D4432" w:rsidRPr="00040E29" w:rsidRDefault="009D4432" w:rsidP="000A0152">
            <w:pPr>
              <w:pStyle w:val="TAL"/>
              <w:rPr>
                <w:szCs w:val="18"/>
              </w:rPr>
            </w:pPr>
            <w:r w:rsidRPr="00040E29">
              <w:rPr>
                <w:szCs w:val="18"/>
              </w:rPr>
              <w:t>16.13.0</w:t>
            </w:r>
          </w:p>
        </w:tc>
      </w:tr>
      <w:tr w:rsidR="00D13E6E" w:rsidRPr="00040E29" w14:paraId="133AB7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5B76A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E49F7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C58EA9" w14:textId="4DD61843" w:rsidR="009D4432" w:rsidRPr="00040E29" w:rsidRDefault="009D4432" w:rsidP="000A0152">
            <w:pPr>
              <w:pStyle w:val="TAL"/>
              <w:rPr>
                <w:szCs w:val="18"/>
              </w:rPr>
            </w:pPr>
            <w:r w:rsidRPr="00040E29">
              <w:rPr>
                <w:szCs w:val="18"/>
              </w:rPr>
              <w:t>R5-225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ED6B7" w14:textId="7DF649B0" w:rsidR="009D4432" w:rsidRPr="00040E29" w:rsidRDefault="009D4432" w:rsidP="000A0152">
            <w:pPr>
              <w:pStyle w:val="TAL"/>
              <w:rPr>
                <w:szCs w:val="18"/>
              </w:rPr>
            </w:pPr>
            <w:r w:rsidRPr="00040E29">
              <w:rPr>
                <w:szCs w:val="18"/>
              </w:rPr>
              <w:t>3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004D8" w14:textId="6C75DEB2"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6AE8F" w14:textId="00ED32F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A3607E" w14:textId="224A5610" w:rsidR="009D4432" w:rsidRPr="00040E29" w:rsidRDefault="009D4432" w:rsidP="009D4432">
            <w:pPr>
              <w:pStyle w:val="TAL"/>
              <w:rPr>
                <w:szCs w:val="18"/>
              </w:rPr>
            </w:pPr>
            <w:r w:rsidRPr="00040E29">
              <w:rPr>
                <w:szCs w:val="18"/>
              </w:rPr>
              <w:t>New NE-DC measurements test case 8.2.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9D4432" w:rsidRPr="00040E29" w:rsidRDefault="009D4432" w:rsidP="000A0152">
            <w:pPr>
              <w:pStyle w:val="TAL"/>
              <w:rPr>
                <w:szCs w:val="18"/>
              </w:rPr>
            </w:pPr>
            <w:r w:rsidRPr="00040E29">
              <w:rPr>
                <w:szCs w:val="18"/>
              </w:rPr>
              <w:t>16.13.0</w:t>
            </w:r>
          </w:p>
        </w:tc>
      </w:tr>
      <w:tr w:rsidR="00D13E6E" w:rsidRPr="00040E29" w14:paraId="5B1728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94014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01555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39099" w14:textId="296DAC5D" w:rsidR="009D4432" w:rsidRPr="00040E29" w:rsidRDefault="009D4432" w:rsidP="000A0152">
            <w:pPr>
              <w:pStyle w:val="TAL"/>
              <w:rPr>
                <w:szCs w:val="18"/>
              </w:rPr>
            </w:pPr>
            <w:r w:rsidRPr="00040E29">
              <w:rPr>
                <w:szCs w:val="18"/>
              </w:rPr>
              <w:t>R5-225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3EF495" w14:textId="26C8577D" w:rsidR="009D4432" w:rsidRPr="00040E29" w:rsidRDefault="009D4432" w:rsidP="000A0152">
            <w:pPr>
              <w:pStyle w:val="TAL"/>
              <w:rPr>
                <w:szCs w:val="18"/>
              </w:rPr>
            </w:pPr>
            <w:r w:rsidRPr="00040E29">
              <w:rPr>
                <w:szCs w:val="18"/>
              </w:rPr>
              <w:t>3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B80B" w14:textId="6ED12DA0"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65583" w14:textId="69D048F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B796E" w14:textId="279DE71B" w:rsidR="009D4432" w:rsidRPr="00040E29" w:rsidRDefault="009D4432" w:rsidP="009D4432">
            <w:pPr>
              <w:pStyle w:val="TAL"/>
              <w:rPr>
                <w:szCs w:val="18"/>
              </w:rPr>
            </w:pPr>
            <w:r w:rsidRPr="00040E29">
              <w:rPr>
                <w:szCs w:val="18"/>
              </w:rPr>
              <w:t>New NE-DC measurements test case 8.2.3.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0E27BD" w14:textId="77777777" w:rsidR="009D4432" w:rsidRPr="00040E29" w:rsidRDefault="009D4432" w:rsidP="000A0152">
            <w:pPr>
              <w:pStyle w:val="TAL"/>
              <w:rPr>
                <w:szCs w:val="18"/>
              </w:rPr>
            </w:pPr>
            <w:r w:rsidRPr="00040E29">
              <w:rPr>
                <w:szCs w:val="18"/>
              </w:rPr>
              <w:t>16.13.0</w:t>
            </w:r>
          </w:p>
        </w:tc>
      </w:tr>
      <w:tr w:rsidR="00D13E6E" w:rsidRPr="00040E29" w14:paraId="689B95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800C0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593AB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E225E" w14:textId="6F7A4672" w:rsidR="009D4432" w:rsidRPr="00040E29" w:rsidRDefault="009D4432" w:rsidP="000A0152">
            <w:pPr>
              <w:pStyle w:val="TAL"/>
              <w:rPr>
                <w:szCs w:val="18"/>
              </w:rPr>
            </w:pPr>
            <w:r w:rsidRPr="00040E29">
              <w:rPr>
                <w:szCs w:val="18"/>
              </w:rPr>
              <w:t>R5-225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E97093" w14:textId="768B7135" w:rsidR="009D4432" w:rsidRPr="00040E29" w:rsidRDefault="009D4432" w:rsidP="000A0152">
            <w:pPr>
              <w:pStyle w:val="TAL"/>
              <w:rPr>
                <w:szCs w:val="18"/>
              </w:rPr>
            </w:pPr>
            <w:r w:rsidRPr="00040E29">
              <w:rPr>
                <w:szCs w:val="18"/>
              </w:rPr>
              <w:t>3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09E22" w14:textId="5E8303C6"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32F5" w14:textId="6334B72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281BF" w14:textId="7617ACA7" w:rsidR="009D4432" w:rsidRPr="00040E29" w:rsidRDefault="009D4432" w:rsidP="009D4432">
            <w:pPr>
              <w:pStyle w:val="TAL"/>
              <w:rPr>
                <w:szCs w:val="18"/>
              </w:rPr>
            </w:pPr>
            <w:r w:rsidRPr="00040E29">
              <w:rPr>
                <w:szCs w:val="18"/>
              </w:rPr>
              <w:t>New NE-DC measurements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D864B0" w14:textId="77777777" w:rsidR="009D4432" w:rsidRPr="00040E29" w:rsidRDefault="009D4432" w:rsidP="000A0152">
            <w:pPr>
              <w:pStyle w:val="TAL"/>
              <w:rPr>
                <w:szCs w:val="18"/>
              </w:rPr>
            </w:pPr>
            <w:r w:rsidRPr="00040E29">
              <w:rPr>
                <w:szCs w:val="18"/>
              </w:rPr>
              <w:t>16.13.0</w:t>
            </w:r>
          </w:p>
        </w:tc>
      </w:tr>
      <w:tr w:rsidR="00D13E6E" w:rsidRPr="00040E29" w14:paraId="23A12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C00FC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9F9F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676D2B" w14:textId="40ED7B60" w:rsidR="009D4432" w:rsidRPr="00040E29" w:rsidRDefault="009D4432" w:rsidP="000A0152">
            <w:pPr>
              <w:pStyle w:val="TAL"/>
              <w:rPr>
                <w:szCs w:val="18"/>
              </w:rPr>
            </w:pPr>
            <w:r w:rsidRPr="00040E29">
              <w:rPr>
                <w:szCs w:val="18"/>
              </w:rPr>
              <w:t>R5-225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D3EECE" w14:textId="7862D5B6" w:rsidR="009D4432" w:rsidRPr="00040E29" w:rsidRDefault="009D4432" w:rsidP="000A0152">
            <w:pPr>
              <w:pStyle w:val="TAL"/>
              <w:rPr>
                <w:szCs w:val="18"/>
              </w:rPr>
            </w:pPr>
            <w:r w:rsidRPr="00040E29">
              <w:rPr>
                <w:szCs w:val="18"/>
              </w:rPr>
              <w:t>3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D02B2" w14:textId="02ADAE11"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2070" w14:textId="5BFB7AE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21DE4" w14:textId="20389C02" w:rsidR="009D4432" w:rsidRPr="00040E29" w:rsidRDefault="009D4432" w:rsidP="009D4432">
            <w:pPr>
              <w:pStyle w:val="TAL"/>
              <w:rPr>
                <w:szCs w:val="18"/>
              </w:rPr>
            </w:pPr>
            <w:r w:rsidRPr="00040E29">
              <w:rPr>
                <w:szCs w:val="18"/>
              </w:rPr>
              <w:t>New NE-DC measurements test case 8.2.3.7.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B165F5" w14:textId="77777777" w:rsidR="009D4432" w:rsidRPr="00040E29" w:rsidRDefault="009D4432" w:rsidP="000A0152">
            <w:pPr>
              <w:pStyle w:val="TAL"/>
              <w:rPr>
                <w:szCs w:val="18"/>
              </w:rPr>
            </w:pPr>
            <w:r w:rsidRPr="00040E29">
              <w:rPr>
                <w:szCs w:val="18"/>
              </w:rPr>
              <w:t>16.13.0</w:t>
            </w:r>
          </w:p>
        </w:tc>
      </w:tr>
      <w:tr w:rsidR="00D13E6E" w:rsidRPr="00040E29" w14:paraId="7E52F2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1CD1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458C7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AE2E3" w14:textId="71A2E45E" w:rsidR="009D4432" w:rsidRPr="00040E29" w:rsidRDefault="009D4432" w:rsidP="000A0152">
            <w:pPr>
              <w:pStyle w:val="TAL"/>
              <w:rPr>
                <w:szCs w:val="18"/>
              </w:rPr>
            </w:pPr>
            <w:r w:rsidRPr="00040E29">
              <w:rPr>
                <w:szCs w:val="18"/>
              </w:rPr>
              <w:t>R5-225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4EEBA5" w14:textId="59A6904A" w:rsidR="009D4432" w:rsidRPr="00040E29" w:rsidRDefault="009D4432" w:rsidP="000A0152">
            <w:pPr>
              <w:pStyle w:val="TAL"/>
              <w:rPr>
                <w:szCs w:val="18"/>
              </w:rPr>
            </w:pPr>
            <w:r w:rsidRPr="00040E29">
              <w:rPr>
                <w:szCs w:val="18"/>
              </w:rPr>
              <w:t>3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CFDD" w14:textId="65FA435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D3098" w14:textId="4CF6665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9E12DC" w14:textId="590A3173" w:rsidR="009D4432" w:rsidRPr="00040E29" w:rsidRDefault="009D4432" w:rsidP="009D4432">
            <w:pPr>
              <w:pStyle w:val="TAL"/>
              <w:rPr>
                <w:szCs w:val="18"/>
              </w:rPr>
            </w:pPr>
            <w:r w:rsidRPr="00040E29">
              <w:rPr>
                <w:szCs w:val="18"/>
              </w:rPr>
              <w:t>New NE-DC measurements test case 8.2.3.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463B05" w14:textId="77777777" w:rsidR="009D4432" w:rsidRPr="00040E29" w:rsidRDefault="009D4432" w:rsidP="000A0152">
            <w:pPr>
              <w:pStyle w:val="TAL"/>
              <w:rPr>
                <w:szCs w:val="18"/>
              </w:rPr>
            </w:pPr>
            <w:r w:rsidRPr="00040E29">
              <w:rPr>
                <w:szCs w:val="18"/>
              </w:rPr>
              <w:t>16.13.0</w:t>
            </w:r>
          </w:p>
        </w:tc>
      </w:tr>
      <w:tr w:rsidR="00D13E6E" w:rsidRPr="00040E29" w14:paraId="49281D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BCDC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B1815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BB5BB" w14:textId="111FE9D4" w:rsidR="009D4432" w:rsidRPr="00040E29" w:rsidRDefault="009D4432" w:rsidP="000A0152">
            <w:pPr>
              <w:pStyle w:val="TAL"/>
              <w:rPr>
                <w:szCs w:val="18"/>
              </w:rPr>
            </w:pPr>
            <w:r w:rsidRPr="00040E29">
              <w:rPr>
                <w:szCs w:val="18"/>
              </w:rPr>
              <w:t>R5-225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79994" w14:textId="23C16D4E" w:rsidR="009D4432" w:rsidRPr="00040E29" w:rsidRDefault="009D4432" w:rsidP="000A0152">
            <w:pPr>
              <w:pStyle w:val="TAL"/>
              <w:rPr>
                <w:szCs w:val="18"/>
              </w:rPr>
            </w:pPr>
            <w:r w:rsidRPr="00040E29">
              <w:rPr>
                <w:szCs w:val="18"/>
              </w:rPr>
              <w:t>3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BAA04" w14:textId="4E8AFE4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640D5" w14:textId="454B06A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71FC01" w14:textId="6AD373C4" w:rsidR="009D4432" w:rsidRPr="00040E29" w:rsidRDefault="009D4432" w:rsidP="009D4432">
            <w:pPr>
              <w:pStyle w:val="TAL"/>
              <w:rPr>
                <w:szCs w:val="18"/>
              </w:rPr>
            </w:pPr>
            <w:r w:rsidRPr="00040E29">
              <w:rPr>
                <w:szCs w:val="18"/>
              </w:rPr>
              <w:t>New NE-DC measurements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DD76ED" w14:textId="77777777" w:rsidR="009D4432" w:rsidRPr="00040E29" w:rsidRDefault="009D4432" w:rsidP="000A0152">
            <w:pPr>
              <w:pStyle w:val="TAL"/>
              <w:rPr>
                <w:szCs w:val="18"/>
              </w:rPr>
            </w:pPr>
            <w:r w:rsidRPr="00040E29">
              <w:rPr>
                <w:szCs w:val="18"/>
              </w:rPr>
              <w:t>16.13.0</w:t>
            </w:r>
          </w:p>
        </w:tc>
      </w:tr>
      <w:tr w:rsidR="00D13E6E" w:rsidRPr="00040E29" w14:paraId="77806A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88CC1"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3C9F0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DC45C" w14:textId="105A3147" w:rsidR="009D4432" w:rsidRPr="00040E29" w:rsidRDefault="009D4432" w:rsidP="000A0152">
            <w:pPr>
              <w:pStyle w:val="TAL"/>
              <w:rPr>
                <w:szCs w:val="18"/>
              </w:rPr>
            </w:pPr>
            <w:r w:rsidRPr="00040E29">
              <w:rPr>
                <w:szCs w:val="18"/>
              </w:rPr>
              <w:t>R5-225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2B7B7" w14:textId="6A4AE1FF" w:rsidR="009D4432" w:rsidRPr="00040E29" w:rsidRDefault="009D4432" w:rsidP="000A0152">
            <w:pPr>
              <w:pStyle w:val="TAL"/>
              <w:rPr>
                <w:szCs w:val="18"/>
              </w:rPr>
            </w:pPr>
            <w:r w:rsidRPr="00040E29">
              <w:rPr>
                <w:szCs w:val="18"/>
              </w:rPr>
              <w:t>3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ECD76" w14:textId="55CCEFB8"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CE383" w14:textId="321537E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B0E28B" w14:textId="0A25D0F3" w:rsidR="009D4432" w:rsidRPr="00040E29" w:rsidRDefault="009D4432" w:rsidP="009D4432">
            <w:pPr>
              <w:pStyle w:val="TAL"/>
              <w:rPr>
                <w:szCs w:val="18"/>
              </w:rPr>
            </w:pPr>
            <w:r w:rsidRPr="00040E29">
              <w:rPr>
                <w:szCs w:val="18"/>
              </w:rPr>
              <w:t>New NE-DC measurements test case 8.2.3.8.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EFD30C" w14:textId="77777777" w:rsidR="009D4432" w:rsidRPr="00040E29" w:rsidRDefault="009D4432" w:rsidP="000A0152">
            <w:pPr>
              <w:pStyle w:val="TAL"/>
              <w:rPr>
                <w:szCs w:val="18"/>
              </w:rPr>
            </w:pPr>
            <w:r w:rsidRPr="00040E29">
              <w:rPr>
                <w:szCs w:val="18"/>
              </w:rPr>
              <w:t>16.13.0</w:t>
            </w:r>
          </w:p>
        </w:tc>
      </w:tr>
      <w:tr w:rsidR="00D13E6E" w:rsidRPr="00040E29" w14:paraId="71E4E7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F7CC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E2224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9C4AC" w14:textId="6F211A4D" w:rsidR="009D4432" w:rsidRPr="00040E29" w:rsidRDefault="009D4432" w:rsidP="000A0152">
            <w:pPr>
              <w:pStyle w:val="TAL"/>
              <w:rPr>
                <w:szCs w:val="18"/>
              </w:rPr>
            </w:pPr>
            <w:r w:rsidRPr="00040E29">
              <w:rPr>
                <w:szCs w:val="18"/>
              </w:rPr>
              <w:t>R5-225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0AF464" w14:textId="730DFBB1" w:rsidR="009D4432" w:rsidRPr="00040E29" w:rsidRDefault="009D4432" w:rsidP="000A0152">
            <w:pPr>
              <w:pStyle w:val="TAL"/>
              <w:rPr>
                <w:szCs w:val="18"/>
              </w:rPr>
            </w:pPr>
            <w:r w:rsidRPr="00040E29">
              <w:rPr>
                <w:szCs w:val="18"/>
              </w:rPr>
              <w:t>3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E8C" w14:textId="7A7DBBA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F7231" w14:textId="44949D0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C99D7" w14:textId="583C3A89" w:rsidR="009D4432" w:rsidRPr="00040E29" w:rsidRDefault="009D4432" w:rsidP="009D4432">
            <w:pPr>
              <w:pStyle w:val="TAL"/>
              <w:rPr>
                <w:szCs w:val="18"/>
              </w:rPr>
            </w:pPr>
            <w:r w:rsidRPr="00040E29">
              <w:rPr>
                <w:szCs w:val="18"/>
              </w:rPr>
              <w:t>Correction to ENDC Measur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F6B75A" w14:textId="77777777" w:rsidR="009D4432" w:rsidRPr="00040E29" w:rsidRDefault="009D4432" w:rsidP="000A0152">
            <w:pPr>
              <w:pStyle w:val="TAL"/>
              <w:rPr>
                <w:szCs w:val="18"/>
              </w:rPr>
            </w:pPr>
            <w:r w:rsidRPr="00040E29">
              <w:rPr>
                <w:szCs w:val="18"/>
              </w:rPr>
              <w:t>16.13.0</w:t>
            </w:r>
          </w:p>
        </w:tc>
      </w:tr>
      <w:tr w:rsidR="00D13E6E" w:rsidRPr="00040E29" w14:paraId="50B60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8E10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2D0AAE"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F7FEB" w14:textId="63FAEDF0" w:rsidR="009D4432" w:rsidRPr="00040E29" w:rsidRDefault="009D4432" w:rsidP="000A0152">
            <w:pPr>
              <w:pStyle w:val="TAL"/>
              <w:rPr>
                <w:szCs w:val="18"/>
              </w:rPr>
            </w:pPr>
            <w:r w:rsidRPr="00040E29">
              <w:rPr>
                <w:szCs w:val="18"/>
              </w:rPr>
              <w:t>R5-225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DB1184" w14:textId="14581724" w:rsidR="009D4432" w:rsidRPr="00040E29" w:rsidRDefault="009D4432" w:rsidP="000A0152">
            <w:pPr>
              <w:pStyle w:val="TAL"/>
              <w:rPr>
                <w:szCs w:val="18"/>
              </w:rPr>
            </w:pPr>
            <w:r w:rsidRPr="00040E29">
              <w:rPr>
                <w:szCs w:val="18"/>
              </w:rPr>
              <w:t>3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E92C" w14:textId="127C8983"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CE5F7" w14:textId="4EB41A5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F42A5" w14:textId="6F5E527D" w:rsidR="009D4432" w:rsidRPr="00040E29" w:rsidRDefault="009D4432" w:rsidP="009D4432">
            <w:pPr>
              <w:pStyle w:val="TAL"/>
              <w:rPr>
                <w:szCs w:val="18"/>
              </w:rPr>
            </w:pPr>
            <w:r w:rsidRPr="00040E29">
              <w:rPr>
                <w:szCs w:val="18"/>
              </w:rPr>
              <w:t>Addition of new NE-DC test case 8.2.3.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6C8EFB" w14:textId="77777777" w:rsidR="009D4432" w:rsidRPr="00040E29" w:rsidRDefault="009D4432" w:rsidP="000A0152">
            <w:pPr>
              <w:pStyle w:val="TAL"/>
              <w:rPr>
                <w:szCs w:val="18"/>
              </w:rPr>
            </w:pPr>
            <w:r w:rsidRPr="00040E29">
              <w:rPr>
                <w:szCs w:val="18"/>
              </w:rPr>
              <w:t>16.13.0</w:t>
            </w:r>
          </w:p>
        </w:tc>
      </w:tr>
      <w:tr w:rsidR="00D13E6E" w:rsidRPr="00040E29" w14:paraId="5AB3D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5B252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AD43C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CFCE3" w14:textId="2C86F4AB" w:rsidR="009D4432" w:rsidRPr="00040E29" w:rsidRDefault="009D4432" w:rsidP="000A0152">
            <w:pPr>
              <w:pStyle w:val="TAL"/>
              <w:rPr>
                <w:szCs w:val="18"/>
              </w:rPr>
            </w:pPr>
            <w:r w:rsidRPr="00040E29">
              <w:rPr>
                <w:szCs w:val="18"/>
              </w:rPr>
              <w:t>R5-225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4E45A9" w14:textId="6E644F54" w:rsidR="009D4432" w:rsidRPr="00040E29" w:rsidRDefault="009D4432" w:rsidP="000A0152">
            <w:pPr>
              <w:pStyle w:val="TAL"/>
              <w:rPr>
                <w:szCs w:val="18"/>
              </w:rPr>
            </w:pPr>
            <w:r w:rsidRPr="00040E29">
              <w:rPr>
                <w:szCs w:val="18"/>
              </w:rPr>
              <w:t>3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340" w14:textId="194438C9"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35596" w14:textId="694346D1"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70BF9" w14:textId="68F7F88B" w:rsidR="009D4432" w:rsidRPr="00040E29" w:rsidRDefault="009D4432" w:rsidP="009D4432">
            <w:pPr>
              <w:pStyle w:val="TAL"/>
              <w:rPr>
                <w:szCs w:val="18"/>
              </w:rPr>
            </w:pPr>
            <w:r w:rsidRPr="00040E29">
              <w:rPr>
                <w:szCs w:val="18"/>
              </w:rPr>
              <w:t>Addition of new NE-DC test case 8.2.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A316F1" w14:textId="77777777" w:rsidR="009D4432" w:rsidRPr="00040E29" w:rsidRDefault="009D4432" w:rsidP="000A0152">
            <w:pPr>
              <w:pStyle w:val="TAL"/>
              <w:rPr>
                <w:szCs w:val="18"/>
              </w:rPr>
            </w:pPr>
            <w:r w:rsidRPr="00040E29">
              <w:rPr>
                <w:szCs w:val="18"/>
              </w:rPr>
              <w:t>16.13.0</w:t>
            </w:r>
          </w:p>
        </w:tc>
      </w:tr>
      <w:tr w:rsidR="00D13E6E" w:rsidRPr="00040E29" w14:paraId="6E61E7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DBE5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3BA86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7C57" w14:textId="50650DDA" w:rsidR="009D4432" w:rsidRPr="00040E29" w:rsidRDefault="009D4432" w:rsidP="000A0152">
            <w:pPr>
              <w:pStyle w:val="TAL"/>
              <w:rPr>
                <w:szCs w:val="18"/>
              </w:rPr>
            </w:pPr>
            <w:r w:rsidRPr="00040E29">
              <w:rPr>
                <w:szCs w:val="18"/>
              </w:rPr>
              <w:t>R5-225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86F849" w14:textId="5500AAEC" w:rsidR="009D4432" w:rsidRPr="00040E29" w:rsidRDefault="009D4432" w:rsidP="000A0152">
            <w:pPr>
              <w:pStyle w:val="TAL"/>
              <w:rPr>
                <w:szCs w:val="18"/>
              </w:rPr>
            </w:pPr>
            <w:r w:rsidRPr="00040E29">
              <w:rPr>
                <w:szCs w:val="18"/>
              </w:rPr>
              <w:t>3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EAE7" w14:textId="15AA0843"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36659" w14:textId="370BB4BA"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4A5AA5" w14:textId="7BB43A3F" w:rsidR="009D4432" w:rsidRPr="00040E29" w:rsidRDefault="009D4432" w:rsidP="009D4432">
            <w:pPr>
              <w:pStyle w:val="TAL"/>
              <w:rPr>
                <w:szCs w:val="18"/>
              </w:rPr>
            </w:pPr>
            <w:r w:rsidRPr="00040E29">
              <w:rPr>
                <w:szCs w:val="18"/>
              </w:rPr>
              <w:t>Correction to ENDC test cases 8.2.4.2.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843E96" w14:textId="77777777" w:rsidR="009D4432" w:rsidRPr="00040E29" w:rsidRDefault="009D4432" w:rsidP="000A0152">
            <w:pPr>
              <w:pStyle w:val="TAL"/>
              <w:rPr>
                <w:szCs w:val="18"/>
              </w:rPr>
            </w:pPr>
            <w:r w:rsidRPr="00040E29">
              <w:rPr>
                <w:szCs w:val="18"/>
              </w:rPr>
              <w:t>16.13.0</w:t>
            </w:r>
          </w:p>
        </w:tc>
      </w:tr>
      <w:tr w:rsidR="00D13E6E" w:rsidRPr="00040E29" w14:paraId="19AF0E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4496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80C51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6DB6D" w14:textId="4FD133D8" w:rsidR="009D4432" w:rsidRPr="00040E29" w:rsidRDefault="009D4432" w:rsidP="000A0152">
            <w:pPr>
              <w:pStyle w:val="TAL"/>
              <w:rPr>
                <w:szCs w:val="18"/>
              </w:rPr>
            </w:pPr>
            <w:r w:rsidRPr="00040E29">
              <w:rPr>
                <w:szCs w:val="18"/>
              </w:rPr>
              <w:t>R5-225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ECC209" w14:textId="57211ADC" w:rsidR="009D4432" w:rsidRPr="00040E29" w:rsidRDefault="009D4432" w:rsidP="000A0152">
            <w:pPr>
              <w:pStyle w:val="TAL"/>
              <w:rPr>
                <w:szCs w:val="18"/>
              </w:rPr>
            </w:pPr>
            <w:r w:rsidRPr="00040E29">
              <w:rPr>
                <w:szCs w:val="18"/>
              </w:rPr>
              <w:t>3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9A28" w14:textId="2C105B3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9D90" w14:textId="0A88190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37D86" w14:textId="3B1D48DE" w:rsidR="009D4432" w:rsidRPr="00040E29" w:rsidRDefault="009D4432" w:rsidP="009D4432">
            <w:pPr>
              <w:pStyle w:val="TAL"/>
              <w:rPr>
                <w:szCs w:val="18"/>
              </w:rPr>
            </w:pPr>
            <w:r w:rsidRPr="00040E29">
              <w:rPr>
                <w:szCs w:val="18"/>
              </w:rPr>
              <w:t>Editorial update to NR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6339D9" w14:textId="77777777" w:rsidR="009D4432" w:rsidRPr="00040E29" w:rsidRDefault="009D4432" w:rsidP="000A0152">
            <w:pPr>
              <w:pStyle w:val="TAL"/>
              <w:rPr>
                <w:szCs w:val="18"/>
              </w:rPr>
            </w:pPr>
            <w:r w:rsidRPr="00040E29">
              <w:rPr>
                <w:szCs w:val="18"/>
              </w:rPr>
              <w:t>16.13.0</w:t>
            </w:r>
          </w:p>
        </w:tc>
      </w:tr>
      <w:tr w:rsidR="00D13E6E" w:rsidRPr="00040E29" w14:paraId="65416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0A89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10C8E7"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1F28" w14:textId="27BEC288" w:rsidR="009D4432" w:rsidRPr="00040E29" w:rsidRDefault="009D4432" w:rsidP="000A0152">
            <w:pPr>
              <w:pStyle w:val="TAL"/>
              <w:rPr>
                <w:szCs w:val="18"/>
              </w:rPr>
            </w:pPr>
            <w:r w:rsidRPr="00040E29">
              <w:rPr>
                <w:szCs w:val="18"/>
              </w:rPr>
              <w:t>R5-225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02830" w14:textId="22352FC2" w:rsidR="009D4432" w:rsidRPr="00040E29" w:rsidRDefault="009D4432" w:rsidP="000A0152">
            <w:pPr>
              <w:pStyle w:val="TAL"/>
              <w:rPr>
                <w:szCs w:val="18"/>
              </w:rPr>
            </w:pPr>
            <w:r w:rsidRPr="00040E29">
              <w:rPr>
                <w:szCs w:val="18"/>
              </w:rPr>
              <w:t>3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6739" w14:textId="6D75F5D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EA883" w14:textId="6166686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362E9" w14:textId="10803D5B" w:rsidR="009D4432" w:rsidRPr="00040E29" w:rsidRDefault="009D4432" w:rsidP="009D4432">
            <w:pPr>
              <w:pStyle w:val="TAL"/>
              <w:rPr>
                <w:szCs w:val="18"/>
              </w:rPr>
            </w:pPr>
            <w:r w:rsidRPr="00040E29">
              <w:rPr>
                <w:szCs w:val="18"/>
              </w:rPr>
              <w:t>Update of test 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A65CC3" w14:textId="77777777" w:rsidR="009D4432" w:rsidRPr="00040E29" w:rsidRDefault="009D4432" w:rsidP="000A0152">
            <w:pPr>
              <w:pStyle w:val="TAL"/>
              <w:rPr>
                <w:szCs w:val="18"/>
              </w:rPr>
            </w:pPr>
            <w:r w:rsidRPr="00040E29">
              <w:rPr>
                <w:szCs w:val="18"/>
              </w:rPr>
              <w:t>16.13.0</w:t>
            </w:r>
          </w:p>
        </w:tc>
      </w:tr>
      <w:tr w:rsidR="00D13E6E" w:rsidRPr="00040E29" w14:paraId="28C652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6C4C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96BF5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7FC71" w14:textId="5C39A5CF" w:rsidR="009D4432" w:rsidRPr="00040E29" w:rsidRDefault="009D4432" w:rsidP="000A0152">
            <w:pPr>
              <w:pStyle w:val="TAL"/>
              <w:rPr>
                <w:szCs w:val="18"/>
              </w:rPr>
            </w:pPr>
            <w:r w:rsidRPr="00040E29">
              <w:rPr>
                <w:szCs w:val="18"/>
              </w:rPr>
              <w:t>R5-225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C7AF3" w14:textId="30BFB240" w:rsidR="009D4432" w:rsidRPr="00040E29" w:rsidRDefault="009D4432" w:rsidP="000A0152">
            <w:pPr>
              <w:pStyle w:val="TAL"/>
              <w:rPr>
                <w:szCs w:val="18"/>
              </w:rPr>
            </w:pPr>
            <w:r w:rsidRPr="00040E29">
              <w:rPr>
                <w:szCs w:val="18"/>
              </w:rPr>
              <w:t>3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BEE0" w14:textId="452606A2"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8884B" w14:textId="5ED9565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174E5" w14:textId="03D01E2F" w:rsidR="009D4432" w:rsidRPr="00040E29" w:rsidRDefault="009D4432" w:rsidP="009D4432">
            <w:pPr>
              <w:pStyle w:val="TAL"/>
              <w:rPr>
                <w:szCs w:val="18"/>
              </w:rPr>
            </w:pPr>
            <w:r w:rsidRPr="00040E29">
              <w:rPr>
                <w:szCs w:val="18"/>
              </w:rPr>
              <w:t>Correction to NR5GC IRAT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9E5240" w14:textId="77777777" w:rsidR="009D4432" w:rsidRPr="00040E29" w:rsidRDefault="009D4432" w:rsidP="000A0152">
            <w:pPr>
              <w:pStyle w:val="TAL"/>
              <w:rPr>
                <w:szCs w:val="18"/>
              </w:rPr>
            </w:pPr>
            <w:r w:rsidRPr="00040E29">
              <w:rPr>
                <w:szCs w:val="18"/>
              </w:rPr>
              <w:t>16.13.0</w:t>
            </w:r>
          </w:p>
        </w:tc>
      </w:tr>
      <w:tr w:rsidR="00D13E6E" w:rsidRPr="00040E29" w14:paraId="20F640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454B74"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6C7F7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33919" w14:textId="2A9ADE34" w:rsidR="009D4432" w:rsidRPr="00040E29" w:rsidRDefault="009D4432" w:rsidP="000A0152">
            <w:pPr>
              <w:pStyle w:val="TAL"/>
              <w:rPr>
                <w:szCs w:val="18"/>
              </w:rPr>
            </w:pPr>
            <w:r w:rsidRPr="00040E29">
              <w:rPr>
                <w:szCs w:val="18"/>
              </w:rPr>
              <w:t>R5-225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23C64" w14:textId="52D1E0C8" w:rsidR="009D4432" w:rsidRPr="00040E29" w:rsidRDefault="009D4432" w:rsidP="000A0152">
            <w:pPr>
              <w:pStyle w:val="TAL"/>
              <w:rPr>
                <w:szCs w:val="18"/>
              </w:rPr>
            </w:pPr>
            <w:r w:rsidRPr="00040E29">
              <w:rPr>
                <w:szCs w:val="18"/>
              </w:rPr>
              <w:t>3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86AB" w14:textId="58A933B1"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2CC1" w14:textId="6E3101BD"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ABD1C3" w14:textId="653510B9" w:rsidR="009D4432" w:rsidRPr="00040E29" w:rsidRDefault="009D4432" w:rsidP="009D4432">
            <w:pPr>
              <w:pStyle w:val="TAL"/>
              <w:rPr>
                <w:szCs w:val="18"/>
              </w:rPr>
            </w:pPr>
            <w:r w:rsidRPr="00040E29">
              <w:rPr>
                <w:szCs w:val="18"/>
              </w:rPr>
              <w:t>Correction to NR TC 11.4.5 - Emergency call and forbidden T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9B0406" w14:textId="77777777" w:rsidR="009D4432" w:rsidRPr="00040E29" w:rsidRDefault="009D4432" w:rsidP="000A0152">
            <w:pPr>
              <w:pStyle w:val="TAL"/>
              <w:rPr>
                <w:szCs w:val="18"/>
              </w:rPr>
            </w:pPr>
            <w:r w:rsidRPr="00040E29">
              <w:rPr>
                <w:szCs w:val="18"/>
              </w:rPr>
              <w:t>16.13.0</w:t>
            </w:r>
          </w:p>
        </w:tc>
      </w:tr>
      <w:tr w:rsidR="00D13E6E" w:rsidRPr="00040E29" w14:paraId="25872A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0C02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A855C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ED928" w14:textId="124B28DD" w:rsidR="009D4432" w:rsidRPr="00040E29" w:rsidRDefault="009D4432" w:rsidP="000A0152">
            <w:pPr>
              <w:pStyle w:val="TAL"/>
              <w:rPr>
                <w:szCs w:val="18"/>
              </w:rPr>
            </w:pPr>
            <w:r w:rsidRPr="00040E29">
              <w:rPr>
                <w:szCs w:val="18"/>
              </w:rPr>
              <w:t>R5-225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D99BD" w14:textId="691C93D6" w:rsidR="009D4432" w:rsidRPr="00040E29" w:rsidRDefault="009D4432" w:rsidP="000A0152">
            <w:pPr>
              <w:pStyle w:val="TAL"/>
              <w:rPr>
                <w:szCs w:val="18"/>
              </w:rPr>
            </w:pPr>
            <w:r w:rsidRPr="00040E29">
              <w:rPr>
                <w:szCs w:val="18"/>
              </w:rPr>
              <w:t>3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C910" w14:textId="0860736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1701C" w14:textId="7737F727"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6C168" w14:textId="12F7CAF2" w:rsidR="009D4432" w:rsidRPr="00040E29" w:rsidRDefault="009D4432" w:rsidP="009D4432">
            <w:pPr>
              <w:pStyle w:val="TAL"/>
              <w:rPr>
                <w:szCs w:val="18"/>
              </w:rPr>
            </w:pPr>
            <w:r w:rsidRPr="00040E29">
              <w:rPr>
                <w:szCs w:val="18"/>
              </w:rPr>
              <w:t>Update of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068773" w14:textId="77777777" w:rsidR="009D4432" w:rsidRPr="00040E29" w:rsidRDefault="009D4432" w:rsidP="000A0152">
            <w:pPr>
              <w:pStyle w:val="TAL"/>
              <w:rPr>
                <w:szCs w:val="18"/>
              </w:rPr>
            </w:pPr>
            <w:r w:rsidRPr="00040E29">
              <w:rPr>
                <w:szCs w:val="18"/>
              </w:rPr>
              <w:t>16.13.0</w:t>
            </w:r>
          </w:p>
        </w:tc>
      </w:tr>
      <w:tr w:rsidR="00D13E6E" w:rsidRPr="00040E29" w14:paraId="0E2B6D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70CE42"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A594B6"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7090C" w14:textId="686B740F" w:rsidR="009D4432" w:rsidRPr="00040E29" w:rsidRDefault="009D4432" w:rsidP="000A0152">
            <w:pPr>
              <w:pStyle w:val="TAL"/>
              <w:rPr>
                <w:szCs w:val="18"/>
              </w:rPr>
            </w:pPr>
            <w:r w:rsidRPr="00040E29">
              <w:rPr>
                <w:szCs w:val="18"/>
              </w:rPr>
              <w:t>R5-225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2DFCF" w14:textId="391190F9" w:rsidR="009D4432" w:rsidRPr="00040E29" w:rsidRDefault="009D4432" w:rsidP="000A0152">
            <w:pPr>
              <w:pStyle w:val="TAL"/>
              <w:rPr>
                <w:szCs w:val="18"/>
              </w:rPr>
            </w:pPr>
            <w:r w:rsidRPr="00040E29">
              <w:rPr>
                <w:szCs w:val="18"/>
              </w:rPr>
              <w:t>3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E8DB" w14:textId="71F37965"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1FF89" w14:textId="248508D6"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50CC6" w14:textId="4EBFFAA6" w:rsidR="009D4432" w:rsidRPr="00040E29" w:rsidRDefault="009D4432" w:rsidP="009D4432">
            <w:pPr>
              <w:pStyle w:val="TAL"/>
              <w:rPr>
                <w:szCs w:val="18"/>
              </w:rPr>
            </w:pPr>
            <w:r w:rsidRPr="00040E29">
              <w:rPr>
                <w:szCs w:val="18"/>
              </w:rPr>
              <w:t>Add new test case 11.8.5 Inter-system mobility between untrusted Non-3GPP and 3GPP system/Handover from 5GS to EPC/</w:t>
            </w:r>
            <w:proofErr w:type="spellStart"/>
            <w:r w:rsidRPr="00040E29">
              <w:rPr>
                <w:szCs w:val="18"/>
              </w:rPr>
              <w:t>ePDG</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E7F83F" w14:textId="77777777" w:rsidR="009D4432" w:rsidRPr="00040E29" w:rsidRDefault="009D4432" w:rsidP="000A0152">
            <w:pPr>
              <w:pStyle w:val="TAL"/>
              <w:rPr>
                <w:szCs w:val="18"/>
              </w:rPr>
            </w:pPr>
            <w:r w:rsidRPr="00040E29">
              <w:rPr>
                <w:szCs w:val="18"/>
              </w:rPr>
              <w:t>16.13.0</w:t>
            </w:r>
          </w:p>
        </w:tc>
      </w:tr>
      <w:tr w:rsidR="00D13E6E" w:rsidRPr="00040E29" w14:paraId="47EAFD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1258E6"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E94904"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31A02" w14:textId="7D50521D" w:rsidR="009D4432" w:rsidRPr="00040E29" w:rsidRDefault="009D4432" w:rsidP="000A0152">
            <w:pPr>
              <w:pStyle w:val="TAL"/>
              <w:rPr>
                <w:szCs w:val="18"/>
              </w:rPr>
            </w:pPr>
            <w:r w:rsidRPr="00040E29">
              <w:rPr>
                <w:szCs w:val="18"/>
              </w:rPr>
              <w:t>R5-225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9ACBA" w14:textId="1EB0B803" w:rsidR="009D4432" w:rsidRPr="00040E29" w:rsidRDefault="009D4432" w:rsidP="000A0152">
            <w:pPr>
              <w:pStyle w:val="TAL"/>
              <w:rPr>
                <w:szCs w:val="18"/>
              </w:rPr>
            </w:pPr>
            <w:r w:rsidRPr="00040E29">
              <w:rPr>
                <w:szCs w:val="18"/>
              </w:rPr>
              <w:t>3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40190" w14:textId="7C8FFC64"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CA850" w14:textId="3AD2761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E1C4F9" w14:textId="2A67D9D1" w:rsidR="009D4432" w:rsidRPr="00040E29" w:rsidRDefault="009D4432" w:rsidP="009D4432">
            <w:pPr>
              <w:pStyle w:val="TAL"/>
              <w:rPr>
                <w:szCs w:val="18"/>
              </w:rPr>
            </w:pPr>
            <w:r w:rsidRPr="00040E29">
              <w:rPr>
                <w:szCs w:val="18"/>
              </w:rPr>
              <w:t>Addition of NR SL SIG TC 12.2.7.2 - Concurrent SL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4E8255" w14:textId="77777777" w:rsidR="009D4432" w:rsidRPr="00040E29" w:rsidRDefault="009D4432" w:rsidP="000A0152">
            <w:pPr>
              <w:pStyle w:val="TAL"/>
              <w:rPr>
                <w:szCs w:val="18"/>
              </w:rPr>
            </w:pPr>
            <w:r w:rsidRPr="00040E29">
              <w:rPr>
                <w:szCs w:val="18"/>
              </w:rPr>
              <w:t>16.13.0</w:t>
            </w:r>
          </w:p>
        </w:tc>
      </w:tr>
      <w:tr w:rsidR="00D13E6E" w:rsidRPr="00040E29" w14:paraId="6CEDEA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FBA80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6A047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AF11F" w14:textId="0D6B2D9B" w:rsidR="009D4432" w:rsidRPr="00040E29" w:rsidRDefault="009D4432" w:rsidP="000A0152">
            <w:pPr>
              <w:pStyle w:val="TAL"/>
              <w:rPr>
                <w:szCs w:val="18"/>
              </w:rPr>
            </w:pPr>
            <w:r w:rsidRPr="00040E29">
              <w:rPr>
                <w:szCs w:val="18"/>
              </w:rPr>
              <w:t>R5-225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117A3" w14:textId="37097AF8" w:rsidR="009D4432" w:rsidRPr="00040E29" w:rsidRDefault="009D4432" w:rsidP="000A0152">
            <w:pPr>
              <w:pStyle w:val="TAL"/>
              <w:rPr>
                <w:szCs w:val="18"/>
              </w:rPr>
            </w:pPr>
            <w:r w:rsidRPr="00040E29">
              <w:rPr>
                <w:szCs w:val="18"/>
              </w:rPr>
              <w:t>3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BF33" w14:textId="01BF466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7F273" w14:textId="21FD7E4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3D0769" w14:textId="664AB164" w:rsidR="009D4432" w:rsidRPr="00040E29" w:rsidRDefault="009D4432" w:rsidP="009D4432">
            <w:pPr>
              <w:pStyle w:val="TAL"/>
              <w:rPr>
                <w:szCs w:val="18"/>
              </w:rPr>
            </w:pPr>
            <w:r w:rsidRPr="00040E29">
              <w:rPr>
                <w:szCs w:val="18"/>
              </w:rPr>
              <w:t>Correction to EPS FB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52149F" w14:textId="77777777" w:rsidR="009D4432" w:rsidRPr="00040E29" w:rsidRDefault="009D4432" w:rsidP="000A0152">
            <w:pPr>
              <w:pStyle w:val="TAL"/>
              <w:rPr>
                <w:szCs w:val="18"/>
              </w:rPr>
            </w:pPr>
            <w:r w:rsidRPr="00040E29">
              <w:rPr>
                <w:szCs w:val="18"/>
              </w:rPr>
              <w:t>16.13.0</w:t>
            </w:r>
          </w:p>
        </w:tc>
      </w:tr>
      <w:tr w:rsidR="00D13E6E" w:rsidRPr="00040E29" w14:paraId="62801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C3EC5"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110F11"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7BD09F" w14:textId="05CFAAA7" w:rsidR="009D4432" w:rsidRPr="00040E29" w:rsidRDefault="009D4432" w:rsidP="000A0152">
            <w:pPr>
              <w:pStyle w:val="TAL"/>
              <w:rPr>
                <w:szCs w:val="18"/>
              </w:rPr>
            </w:pPr>
            <w:r w:rsidRPr="00040E29">
              <w:rPr>
                <w:szCs w:val="18"/>
              </w:rPr>
              <w:t>R5-2242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FF4E9C" w14:textId="44CFD349" w:rsidR="009D4432" w:rsidRPr="00040E29" w:rsidRDefault="009D4432" w:rsidP="000A0152">
            <w:pPr>
              <w:pStyle w:val="TAL"/>
              <w:rPr>
                <w:szCs w:val="18"/>
              </w:rPr>
            </w:pPr>
            <w:r w:rsidRPr="00040E29">
              <w:rPr>
                <w:szCs w:val="18"/>
              </w:rPr>
              <w:t>3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916A" w14:textId="73E96E5C"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41B6" w14:textId="4362EE5E"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FB16C" w14:textId="492B06DD" w:rsidR="009D4432" w:rsidRPr="00040E29" w:rsidRDefault="009D4432" w:rsidP="009D4432">
            <w:pPr>
              <w:pStyle w:val="TAL"/>
              <w:rPr>
                <w:szCs w:val="18"/>
              </w:rPr>
            </w:pPr>
            <w:r w:rsidRPr="00040E29">
              <w:rPr>
                <w:szCs w:val="18"/>
              </w:rPr>
              <w:t>Add Msg3 repetition protocol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F62898" w14:textId="33FCCB90" w:rsidR="009D4432" w:rsidRPr="00040E29" w:rsidRDefault="009D4432" w:rsidP="000A0152">
            <w:pPr>
              <w:pStyle w:val="TAL"/>
              <w:rPr>
                <w:szCs w:val="18"/>
              </w:rPr>
            </w:pPr>
            <w:r w:rsidRPr="00040E29">
              <w:rPr>
                <w:szCs w:val="18"/>
              </w:rPr>
              <w:t>17.0.0</w:t>
            </w:r>
          </w:p>
        </w:tc>
      </w:tr>
      <w:tr w:rsidR="00D13E6E" w:rsidRPr="00040E29" w14:paraId="6DA289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0220A9"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BD300"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A9E82" w14:textId="0AD27614" w:rsidR="009D4432" w:rsidRPr="00040E29" w:rsidRDefault="009D4432" w:rsidP="000A0152">
            <w:pPr>
              <w:pStyle w:val="TAL"/>
              <w:rPr>
                <w:szCs w:val="18"/>
              </w:rPr>
            </w:pPr>
            <w:r w:rsidRPr="00040E29">
              <w:rPr>
                <w:szCs w:val="18"/>
              </w:rPr>
              <w:t>R5-225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2FD690" w14:textId="5D3BAD44" w:rsidR="009D4432" w:rsidRPr="00040E29" w:rsidRDefault="009D4432" w:rsidP="000A0152">
            <w:pPr>
              <w:pStyle w:val="TAL"/>
              <w:rPr>
                <w:szCs w:val="18"/>
              </w:rPr>
            </w:pPr>
            <w:r w:rsidRPr="00040E29">
              <w:rPr>
                <w:szCs w:val="18"/>
              </w:rPr>
              <w:t>3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73D89" w14:textId="5572EEA1" w:rsidR="009D4432" w:rsidRPr="00040E29" w:rsidRDefault="009D4432" w:rsidP="000A0152">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087E9" w14:textId="7800AAC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AD901" w14:textId="7CCD76AD" w:rsidR="009D4432" w:rsidRPr="00040E29" w:rsidRDefault="009D4432" w:rsidP="009D4432">
            <w:pPr>
              <w:pStyle w:val="TAL"/>
              <w:rPr>
                <w:szCs w:val="18"/>
              </w:rPr>
            </w:pPr>
            <w:r w:rsidRPr="00040E29">
              <w:rPr>
                <w:szCs w:val="18"/>
              </w:rPr>
              <w:t xml:space="preserve">New </w:t>
            </w:r>
            <w:proofErr w:type="spellStart"/>
            <w:r w:rsidRPr="00040E29">
              <w:rPr>
                <w:szCs w:val="18"/>
              </w:rPr>
              <w:t>RedCap</w:t>
            </w:r>
            <w:proofErr w:type="spellEnd"/>
            <w:r w:rsidRPr="00040E29">
              <w:rPr>
                <w:szCs w:val="18"/>
              </w:rPr>
              <w:t xml:space="preserve">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A3A94B" w14:textId="76AB95EF" w:rsidR="009D4432" w:rsidRPr="00040E29" w:rsidRDefault="009D4432" w:rsidP="000A0152">
            <w:pPr>
              <w:pStyle w:val="TAL"/>
              <w:rPr>
                <w:szCs w:val="18"/>
              </w:rPr>
            </w:pPr>
            <w:r w:rsidRPr="00040E29">
              <w:rPr>
                <w:szCs w:val="18"/>
              </w:rPr>
              <w:t>17.0.0</w:t>
            </w:r>
          </w:p>
        </w:tc>
      </w:tr>
      <w:tr w:rsidR="00D13E6E" w:rsidRPr="00040E29" w14:paraId="4BDE1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7BF2C7"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1D6ED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32BCB" w14:textId="47089397" w:rsidR="009D4432" w:rsidRPr="00040E29" w:rsidRDefault="009D4432" w:rsidP="000A0152">
            <w:pPr>
              <w:pStyle w:val="TAL"/>
              <w:rPr>
                <w:szCs w:val="18"/>
              </w:rPr>
            </w:pPr>
            <w:r w:rsidRPr="00040E29">
              <w:rPr>
                <w:szCs w:val="18"/>
              </w:rPr>
              <w:t>R5-225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3C8DD" w14:textId="35398A07" w:rsidR="009D4432" w:rsidRPr="00040E29" w:rsidRDefault="009D4432" w:rsidP="000A0152">
            <w:pPr>
              <w:pStyle w:val="TAL"/>
              <w:rPr>
                <w:szCs w:val="18"/>
              </w:rPr>
            </w:pPr>
            <w:r w:rsidRPr="00040E29">
              <w:rPr>
                <w:szCs w:val="18"/>
              </w:rPr>
              <w:t>3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9004" w14:textId="7B710BD3"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C49B" w14:textId="526B447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8533A8" w14:textId="739A6874" w:rsidR="009D4432" w:rsidRPr="00040E29" w:rsidRDefault="009D4432" w:rsidP="009D4432">
            <w:pPr>
              <w:pStyle w:val="TAL"/>
              <w:rPr>
                <w:szCs w:val="18"/>
              </w:rPr>
            </w:pPr>
            <w:r w:rsidRPr="00040E29">
              <w:rPr>
                <w:szCs w:val="18"/>
              </w:rPr>
              <w:t>Addition of new test case 10.1.8.1- NASC / PDU session establishment reject / Maximum number of PDU sessions reached / Back-off timer is neither zero nor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1B7ED9" w14:textId="7C0E8992" w:rsidR="009D4432" w:rsidRPr="00040E29" w:rsidRDefault="009D4432" w:rsidP="000A0152">
            <w:pPr>
              <w:pStyle w:val="TAL"/>
              <w:rPr>
                <w:szCs w:val="18"/>
              </w:rPr>
            </w:pPr>
            <w:r w:rsidRPr="00040E29">
              <w:rPr>
                <w:szCs w:val="18"/>
              </w:rPr>
              <w:t>17.0.0</w:t>
            </w:r>
          </w:p>
        </w:tc>
      </w:tr>
      <w:tr w:rsidR="00D13E6E" w:rsidRPr="00040E29" w14:paraId="1D3CB8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114D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389D3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55560" w14:textId="2F12D5C8" w:rsidR="009D4432" w:rsidRPr="00040E29" w:rsidRDefault="009D4432" w:rsidP="000A0152">
            <w:pPr>
              <w:pStyle w:val="TAL"/>
              <w:rPr>
                <w:szCs w:val="18"/>
              </w:rPr>
            </w:pPr>
            <w:r w:rsidRPr="00040E29">
              <w:rPr>
                <w:szCs w:val="18"/>
              </w:rPr>
              <w:t>R5-225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91566" w14:textId="3ADFA353" w:rsidR="009D4432" w:rsidRPr="00040E29" w:rsidRDefault="009D4432" w:rsidP="000A0152">
            <w:pPr>
              <w:pStyle w:val="TAL"/>
              <w:rPr>
                <w:szCs w:val="18"/>
              </w:rPr>
            </w:pPr>
            <w:r w:rsidRPr="00040E29">
              <w:rPr>
                <w:szCs w:val="18"/>
              </w:rPr>
              <w:t>3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B581" w14:textId="308982CA"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E12B1" w14:textId="18673ED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001AA" w14:textId="52180AB3" w:rsidR="009D4432" w:rsidRPr="00040E29" w:rsidRDefault="009D4432" w:rsidP="009D4432">
            <w:pPr>
              <w:pStyle w:val="TAL"/>
              <w:rPr>
                <w:szCs w:val="18"/>
              </w:rPr>
            </w:pPr>
            <w:r w:rsidRPr="00040E29">
              <w:rPr>
                <w:szCs w:val="18"/>
              </w:rPr>
              <w:t>Addition of new test case 10.1.8.2- NAS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2CD037" w14:textId="2FAC9F97" w:rsidR="009D4432" w:rsidRPr="00040E29" w:rsidRDefault="009D4432" w:rsidP="000A0152">
            <w:pPr>
              <w:pStyle w:val="TAL"/>
              <w:rPr>
                <w:szCs w:val="18"/>
              </w:rPr>
            </w:pPr>
            <w:r w:rsidRPr="00040E29">
              <w:rPr>
                <w:szCs w:val="18"/>
              </w:rPr>
              <w:t>17.0.0</w:t>
            </w:r>
          </w:p>
        </w:tc>
      </w:tr>
      <w:tr w:rsidR="00D13E6E" w:rsidRPr="00040E29" w14:paraId="2EA28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85B7DD"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EB6C28"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11053" w14:textId="00A02FE7" w:rsidR="009D4432" w:rsidRPr="00040E29" w:rsidRDefault="009D4432" w:rsidP="000A0152">
            <w:pPr>
              <w:pStyle w:val="TAL"/>
              <w:rPr>
                <w:szCs w:val="18"/>
              </w:rPr>
            </w:pPr>
            <w:r w:rsidRPr="00040E29">
              <w:rPr>
                <w:szCs w:val="18"/>
              </w:rPr>
              <w:t>R5-225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FC192B" w14:textId="266B5ED8" w:rsidR="009D4432" w:rsidRPr="00040E29" w:rsidRDefault="009D4432" w:rsidP="000A0152">
            <w:pPr>
              <w:pStyle w:val="TAL"/>
              <w:rPr>
                <w:szCs w:val="18"/>
              </w:rPr>
            </w:pPr>
            <w:r w:rsidRPr="00040E29">
              <w:rPr>
                <w:szCs w:val="18"/>
              </w:rPr>
              <w:t>3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E585D" w14:textId="002247A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0EE83" w14:textId="203BCA5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7ABB7A" w14:textId="06364E44" w:rsidR="009D4432" w:rsidRPr="00040E29" w:rsidRDefault="009D4432" w:rsidP="009D4432">
            <w:pPr>
              <w:pStyle w:val="TAL"/>
              <w:rPr>
                <w:szCs w:val="18"/>
              </w:rPr>
            </w:pPr>
            <w:r w:rsidRPr="00040E29">
              <w:rPr>
                <w:szCs w:val="18"/>
              </w:rPr>
              <w:t>Addition of new test case 10.1.8.3-NASC / PDU session establishment reject / Maximum number of PDU sessions reached / Back-off timer is zero or not includ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7737C0" w14:textId="4608709C" w:rsidR="009D4432" w:rsidRPr="00040E29" w:rsidRDefault="009D4432" w:rsidP="000A0152">
            <w:pPr>
              <w:pStyle w:val="TAL"/>
              <w:rPr>
                <w:szCs w:val="18"/>
              </w:rPr>
            </w:pPr>
            <w:r w:rsidRPr="00040E29">
              <w:rPr>
                <w:szCs w:val="18"/>
              </w:rPr>
              <w:t>17.0.0</w:t>
            </w:r>
          </w:p>
        </w:tc>
      </w:tr>
      <w:tr w:rsidR="00D13E6E" w:rsidRPr="00040E29" w14:paraId="141EE6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40108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C5C59B"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AB39B" w14:textId="1C5A6705" w:rsidR="009D4432" w:rsidRPr="00040E29" w:rsidRDefault="009D4432" w:rsidP="000A0152">
            <w:pPr>
              <w:pStyle w:val="TAL"/>
              <w:rPr>
                <w:szCs w:val="18"/>
              </w:rPr>
            </w:pPr>
            <w:r w:rsidRPr="00040E29">
              <w:rPr>
                <w:szCs w:val="18"/>
              </w:rPr>
              <w:t>R5-22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93B85" w14:textId="3E24B56E" w:rsidR="009D4432" w:rsidRPr="00040E29" w:rsidRDefault="009D4432" w:rsidP="000A0152">
            <w:pPr>
              <w:pStyle w:val="TAL"/>
              <w:rPr>
                <w:szCs w:val="18"/>
              </w:rPr>
            </w:pPr>
            <w:r w:rsidRPr="00040E29">
              <w:rPr>
                <w:szCs w:val="18"/>
              </w:rPr>
              <w:t>3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D1A9C" w14:textId="215100ED"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29C7B" w14:textId="5B469839"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A9CAF0" w14:textId="002B62C5" w:rsidR="009D4432" w:rsidRPr="00040E29" w:rsidRDefault="009D4432" w:rsidP="009D4432">
            <w:pPr>
              <w:pStyle w:val="TAL"/>
              <w:rPr>
                <w:szCs w:val="18"/>
              </w:rPr>
            </w:pPr>
            <w:r w:rsidRPr="00040E29">
              <w:rPr>
                <w:szCs w:val="18"/>
              </w:rPr>
              <w:t xml:space="preserve">Addition of new </w:t>
            </w:r>
            <w:proofErr w:type="spellStart"/>
            <w:r w:rsidRPr="00040E29">
              <w:rPr>
                <w:szCs w:val="18"/>
              </w:rPr>
              <w:t>eNS</w:t>
            </w:r>
            <w:proofErr w:type="spellEnd"/>
            <w:r w:rsidRPr="00040E29">
              <w:rPr>
                <w:szCs w:val="18"/>
              </w:rPr>
              <w:t xml:space="preserve"> 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DB3221" w14:textId="0443BE14" w:rsidR="009D4432" w:rsidRPr="00040E29" w:rsidRDefault="009D4432" w:rsidP="000A0152">
            <w:pPr>
              <w:pStyle w:val="TAL"/>
              <w:rPr>
                <w:szCs w:val="18"/>
              </w:rPr>
            </w:pPr>
            <w:r w:rsidRPr="00040E29">
              <w:rPr>
                <w:szCs w:val="18"/>
              </w:rPr>
              <w:t>17.0.0</w:t>
            </w:r>
          </w:p>
        </w:tc>
      </w:tr>
      <w:tr w:rsidR="00D13E6E" w:rsidRPr="00040E29" w14:paraId="34A534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87D1B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83F04D"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6AFFC" w14:textId="532EE3D6" w:rsidR="009D4432" w:rsidRPr="00040E29" w:rsidRDefault="009D4432" w:rsidP="000A0152">
            <w:pPr>
              <w:pStyle w:val="TAL"/>
              <w:rPr>
                <w:szCs w:val="18"/>
              </w:rPr>
            </w:pPr>
            <w:r w:rsidRPr="00040E29">
              <w:rPr>
                <w:szCs w:val="18"/>
              </w:rPr>
              <w:t>R5-225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A3F39" w14:textId="3B9D3C4B" w:rsidR="009D4432" w:rsidRPr="00040E29" w:rsidRDefault="009D4432" w:rsidP="000A0152">
            <w:pPr>
              <w:pStyle w:val="TAL"/>
              <w:rPr>
                <w:szCs w:val="18"/>
              </w:rPr>
            </w:pPr>
            <w:r w:rsidRPr="00040E29">
              <w:rPr>
                <w:szCs w:val="18"/>
              </w:rPr>
              <w:t>3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83E08" w14:textId="1A1EEBEE"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087F5" w14:textId="5141A31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3C8DAE" w14:textId="04BB24E2" w:rsidR="009D4432" w:rsidRPr="00040E29" w:rsidRDefault="009D4432" w:rsidP="009D4432">
            <w:pPr>
              <w:pStyle w:val="TAL"/>
              <w:rPr>
                <w:szCs w:val="18"/>
              </w:rPr>
            </w:pPr>
            <w:r w:rsidRPr="00040E29">
              <w:rPr>
                <w:szCs w:val="18"/>
              </w:rPr>
              <w:t xml:space="preserve">Addition of new </w:t>
            </w:r>
            <w:proofErr w:type="spellStart"/>
            <w:r w:rsidRPr="00040E29">
              <w:rPr>
                <w:szCs w:val="18"/>
              </w:rPr>
              <w:t>eNS</w:t>
            </w:r>
            <w:proofErr w:type="spellEnd"/>
            <w:r w:rsidRPr="00040E29">
              <w:rPr>
                <w:szCs w:val="18"/>
              </w:rPr>
              <w:t xml:space="preserve"> 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143795" w14:textId="700577F9" w:rsidR="009D4432" w:rsidRPr="00040E29" w:rsidRDefault="009D4432" w:rsidP="000A0152">
            <w:pPr>
              <w:pStyle w:val="TAL"/>
              <w:rPr>
                <w:szCs w:val="18"/>
              </w:rPr>
            </w:pPr>
            <w:r w:rsidRPr="00040E29">
              <w:rPr>
                <w:szCs w:val="18"/>
              </w:rPr>
              <w:t>17.0.0</w:t>
            </w:r>
          </w:p>
        </w:tc>
      </w:tr>
      <w:tr w:rsidR="00D13E6E" w:rsidRPr="00040E29" w14:paraId="2A886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0B05E"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ADB3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87C6DC" w14:textId="48E776D9" w:rsidR="009D4432" w:rsidRPr="00040E29" w:rsidRDefault="009D4432" w:rsidP="000A0152">
            <w:pPr>
              <w:pStyle w:val="TAL"/>
              <w:rPr>
                <w:szCs w:val="18"/>
              </w:rPr>
            </w:pPr>
            <w:r w:rsidRPr="00040E29">
              <w:rPr>
                <w:szCs w:val="18"/>
              </w:rPr>
              <w:t>R5-225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E4BA84" w14:textId="2F4DC568" w:rsidR="009D4432" w:rsidRPr="00040E29" w:rsidRDefault="009D4432" w:rsidP="000A0152">
            <w:pPr>
              <w:pStyle w:val="TAL"/>
              <w:rPr>
                <w:szCs w:val="18"/>
              </w:rPr>
            </w:pPr>
            <w:r w:rsidRPr="00040E29">
              <w:rPr>
                <w:szCs w:val="18"/>
              </w:rPr>
              <w:t>3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3691" w14:textId="559AE63F"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E1FA3" w14:textId="12CFABFF"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506437" w14:textId="1E53D041" w:rsidR="009D4432" w:rsidRPr="00040E29" w:rsidRDefault="009D4432" w:rsidP="009D4432">
            <w:pPr>
              <w:pStyle w:val="TAL"/>
              <w:rPr>
                <w:szCs w:val="18"/>
              </w:rPr>
            </w:pPr>
            <w:r w:rsidRPr="00040E29">
              <w:rPr>
                <w:szCs w:val="18"/>
              </w:rPr>
              <w:t xml:space="preserve">Addition of new </w:t>
            </w:r>
            <w:proofErr w:type="spellStart"/>
            <w:r w:rsidRPr="00040E29">
              <w:rPr>
                <w:szCs w:val="18"/>
              </w:rPr>
              <w:t>eNS</w:t>
            </w:r>
            <w:proofErr w:type="spellEnd"/>
            <w:r w:rsidRPr="00040E29">
              <w:rPr>
                <w:szCs w:val="18"/>
              </w:rPr>
              <w:t xml:space="preserve"> Test Case for NSAC Initial registration rejec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16E11" w14:textId="69457E6D" w:rsidR="009D4432" w:rsidRPr="00040E29" w:rsidRDefault="009D4432" w:rsidP="000A0152">
            <w:pPr>
              <w:pStyle w:val="TAL"/>
              <w:rPr>
                <w:szCs w:val="18"/>
              </w:rPr>
            </w:pPr>
            <w:r w:rsidRPr="00040E29">
              <w:rPr>
                <w:szCs w:val="18"/>
              </w:rPr>
              <w:t>17.0.0</w:t>
            </w:r>
          </w:p>
        </w:tc>
      </w:tr>
      <w:tr w:rsidR="00D13E6E" w:rsidRPr="00040E29" w14:paraId="376548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AA77A"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17CCC9"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181036" w14:textId="72C74CC7" w:rsidR="009D4432" w:rsidRPr="00040E29" w:rsidRDefault="009D4432" w:rsidP="000A0152">
            <w:pPr>
              <w:pStyle w:val="TAL"/>
              <w:rPr>
                <w:szCs w:val="18"/>
              </w:rPr>
            </w:pPr>
            <w:r w:rsidRPr="00040E29">
              <w:rPr>
                <w:szCs w:val="18"/>
              </w:rPr>
              <w:t>R5-22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32D59D" w14:textId="327FD2F5" w:rsidR="009D4432" w:rsidRPr="00040E29" w:rsidRDefault="009D4432" w:rsidP="000A0152">
            <w:pPr>
              <w:pStyle w:val="TAL"/>
              <w:rPr>
                <w:szCs w:val="18"/>
              </w:rPr>
            </w:pPr>
            <w:r w:rsidRPr="00040E29">
              <w:rPr>
                <w:szCs w:val="18"/>
              </w:rPr>
              <w:t>3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B464" w14:textId="6CCCD333"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1753" w14:textId="38DD1515"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DB16F" w14:textId="29BD059D" w:rsidR="009D4432" w:rsidRPr="00040E29" w:rsidRDefault="009D4432" w:rsidP="009D4432">
            <w:pPr>
              <w:pStyle w:val="TAL"/>
              <w:rPr>
                <w:szCs w:val="18"/>
              </w:rPr>
            </w:pPr>
            <w:r w:rsidRPr="00040E29">
              <w:rPr>
                <w:szCs w:val="18"/>
              </w:rPr>
              <w:t xml:space="preserve">Addition of </w:t>
            </w:r>
            <w:proofErr w:type="spellStart"/>
            <w:r w:rsidRPr="00040E29">
              <w:rPr>
                <w:szCs w:val="18"/>
              </w:rPr>
              <w:t>RedCap</w:t>
            </w:r>
            <w:proofErr w:type="spellEnd"/>
            <w:r w:rsidRPr="00040E29">
              <w:rPr>
                <w:szCs w:val="18"/>
              </w:rPr>
              <w:t xml:space="preserve"> TC 7.1.1.8.3 - Separate 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CA07A" w14:textId="1E300D51" w:rsidR="009D4432" w:rsidRPr="00040E29" w:rsidRDefault="009D4432" w:rsidP="000A0152">
            <w:pPr>
              <w:pStyle w:val="TAL"/>
              <w:rPr>
                <w:szCs w:val="18"/>
              </w:rPr>
            </w:pPr>
            <w:r w:rsidRPr="00040E29">
              <w:rPr>
                <w:szCs w:val="18"/>
              </w:rPr>
              <w:t>17.0.0</w:t>
            </w:r>
          </w:p>
        </w:tc>
      </w:tr>
      <w:tr w:rsidR="00D13E6E" w:rsidRPr="00040E29" w14:paraId="1A8F0E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8DE638"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C5DB52"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B9EA0" w14:textId="62D96859" w:rsidR="009D4432" w:rsidRPr="00040E29" w:rsidRDefault="009D4432" w:rsidP="000A0152">
            <w:pPr>
              <w:pStyle w:val="TAL"/>
              <w:rPr>
                <w:szCs w:val="18"/>
              </w:rPr>
            </w:pPr>
            <w:r w:rsidRPr="00040E29">
              <w:rPr>
                <w:szCs w:val="18"/>
              </w:rPr>
              <w:t>R5-22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811EB0" w14:textId="08CF2F56" w:rsidR="009D4432" w:rsidRPr="00040E29" w:rsidRDefault="009D4432" w:rsidP="000A0152">
            <w:pPr>
              <w:pStyle w:val="TAL"/>
              <w:rPr>
                <w:szCs w:val="18"/>
              </w:rPr>
            </w:pPr>
            <w:r w:rsidRPr="00040E29">
              <w:rPr>
                <w:szCs w:val="18"/>
              </w:rPr>
              <w:t>3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3397C" w14:textId="0F57A7A0"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0F19C" w14:textId="5A885A20"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81C3EA" w14:textId="663BA409" w:rsidR="009D4432" w:rsidRPr="00040E29" w:rsidRDefault="009D4432" w:rsidP="009D4432">
            <w:pPr>
              <w:pStyle w:val="TAL"/>
              <w:rPr>
                <w:szCs w:val="18"/>
              </w:rPr>
            </w:pPr>
            <w:r w:rsidRPr="00040E29">
              <w:rPr>
                <w:szCs w:val="18"/>
              </w:rPr>
              <w:t xml:space="preserve">Addition of </w:t>
            </w:r>
            <w:proofErr w:type="spellStart"/>
            <w:r w:rsidRPr="00040E29">
              <w:rPr>
                <w:szCs w:val="18"/>
              </w:rPr>
              <w:t>RedCap</w:t>
            </w:r>
            <w:proofErr w:type="spellEnd"/>
            <w:r w:rsidRPr="00040E29">
              <w:rPr>
                <w:szCs w:val="18"/>
              </w:rPr>
              <w:t xml:space="preserve"> TC 7.1.1.1.16 - MSG3 identification on CCCH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5C479" w14:textId="179F36FC" w:rsidR="009D4432" w:rsidRPr="00040E29" w:rsidRDefault="009D4432" w:rsidP="000A0152">
            <w:pPr>
              <w:pStyle w:val="TAL"/>
              <w:rPr>
                <w:szCs w:val="18"/>
              </w:rPr>
            </w:pPr>
            <w:r w:rsidRPr="00040E29">
              <w:rPr>
                <w:szCs w:val="18"/>
              </w:rPr>
              <w:t>17.0.0</w:t>
            </w:r>
          </w:p>
        </w:tc>
      </w:tr>
      <w:tr w:rsidR="00D13E6E" w:rsidRPr="00040E29" w14:paraId="1E359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3E6F6C"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4583E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E351DA" w14:textId="49851A7D" w:rsidR="009D4432" w:rsidRPr="00040E29" w:rsidRDefault="009D4432" w:rsidP="000A0152">
            <w:pPr>
              <w:pStyle w:val="TAL"/>
              <w:rPr>
                <w:szCs w:val="18"/>
              </w:rPr>
            </w:pPr>
            <w:r w:rsidRPr="00040E29">
              <w:rPr>
                <w:szCs w:val="18"/>
              </w:rPr>
              <w:t>R5-22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7CC80" w14:textId="30C64D23" w:rsidR="009D4432" w:rsidRPr="00040E29" w:rsidRDefault="009D4432" w:rsidP="000A0152">
            <w:pPr>
              <w:pStyle w:val="TAL"/>
              <w:rPr>
                <w:szCs w:val="18"/>
              </w:rPr>
            </w:pPr>
            <w:r w:rsidRPr="00040E29">
              <w:rPr>
                <w:szCs w:val="18"/>
              </w:rPr>
              <w:t>3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F5BB" w14:textId="428A116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FB7" w14:textId="750A7BF3"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E0830" w14:textId="34B04377" w:rsidR="009D4432" w:rsidRPr="00040E29" w:rsidRDefault="009D4432" w:rsidP="009D4432">
            <w:pPr>
              <w:pStyle w:val="TAL"/>
              <w:rPr>
                <w:szCs w:val="18"/>
              </w:rPr>
            </w:pPr>
            <w:r w:rsidRPr="00040E29">
              <w:rPr>
                <w:szCs w:val="18"/>
              </w:rPr>
              <w:t xml:space="preserve">Addition of </w:t>
            </w:r>
            <w:proofErr w:type="spellStart"/>
            <w:r w:rsidRPr="00040E29">
              <w:rPr>
                <w:szCs w:val="18"/>
              </w:rPr>
              <w:t>RedCap</w:t>
            </w:r>
            <w:proofErr w:type="spellEnd"/>
            <w:r w:rsidRPr="00040E29">
              <w:rPr>
                <w:szCs w:val="18"/>
              </w:rPr>
              <w:t xml:space="preserve"> TC 6.1.2.26 - 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CD0B41" w14:textId="77FB76D1" w:rsidR="009D4432" w:rsidRPr="00040E29" w:rsidRDefault="009D4432" w:rsidP="000A0152">
            <w:pPr>
              <w:pStyle w:val="TAL"/>
              <w:rPr>
                <w:szCs w:val="18"/>
              </w:rPr>
            </w:pPr>
            <w:r w:rsidRPr="00040E29">
              <w:rPr>
                <w:szCs w:val="18"/>
              </w:rPr>
              <w:t>17.0.0</w:t>
            </w:r>
          </w:p>
        </w:tc>
      </w:tr>
      <w:tr w:rsidR="00D13E6E" w:rsidRPr="00040E29" w14:paraId="13F6BA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5857A3"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26B4D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5B2BE" w14:textId="1256066E" w:rsidR="009D4432" w:rsidRPr="00040E29" w:rsidRDefault="009D4432" w:rsidP="000A0152">
            <w:pPr>
              <w:pStyle w:val="TAL"/>
              <w:rPr>
                <w:szCs w:val="18"/>
              </w:rPr>
            </w:pPr>
            <w:r w:rsidRPr="00040E29">
              <w:rPr>
                <w:szCs w:val="18"/>
              </w:rPr>
              <w:t>R5-225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D6F3CD" w14:textId="45CA8684" w:rsidR="009D4432" w:rsidRPr="00040E29" w:rsidRDefault="009D4432" w:rsidP="000A0152">
            <w:pPr>
              <w:pStyle w:val="TAL"/>
              <w:rPr>
                <w:szCs w:val="18"/>
              </w:rPr>
            </w:pPr>
            <w:r w:rsidRPr="00040E29">
              <w:rPr>
                <w:szCs w:val="18"/>
              </w:rPr>
              <w:t>3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AB9B" w14:textId="05975797"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B32A0" w14:textId="391D5254"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1EB61" w14:textId="7D5E90FD" w:rsidR="009D4432" w:rsidRPr="00040E29" w:rsidRDefault="009D4432" w:rsidP="009D4432">
            <w:pPr>
              <w:pStyle w:val="TAL"/>
              <w:rPr>
                <w:szCs w:val="18"/>
              </w:rPr>
            </w:pPr>
            <w:r w:rsidRPr="00040E29">
              <w:rPr>
                <w:szCs w:val="18"/>
              </w:rPr>
              <w:t xml:space="preserve">Addition of </w:t>
            </w:r>
            <w:proofErr w:type="spellStart"/>
            <w:r w:rsidRPr="00040E29">
              <w:rPr>
                <w:szCs w:val="18"/>
              </w:rPr>
              <w:t>RedCap</w:t>
            </w:r>
            <w:proofErr w:type="spellEnd"/>
            <w:r w:rsidRPr="00040E29">
              <w:rPr>
                <w:szCs w:val="18"/>
              </w:rPr>
              <w:t xml:space="preserve"> TC 7.1.1.1.17 - Msg1-based 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AFDE7A" w14:textId="1BBC5FB9" w:rsidR="009D4432" w:rsidRPr="00040E29" w:rsidRDefault="009D4432" w:rsidP="000A0152">
            <w:pPr>
              <w:pStyle w:val="TAL"/>
              <w:rPr>
                <w:szCs w:val="18"/>
              </w:rPr>
            </w:pPr>
            <w:r w:rsidRPr="00040E29">
              <w:rPr>
                <w:szCs w:val="18"/>
              </w:rPr>
              <w:t>17.0.0</w:t>
            </w:r>
          </w:p>
        </w:tc>
      </w:tr>
      <w:tr w:rsidR="00D13E6E" w:rsidRPr="00040E29" w14:paraId="6CE306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4D36E0" w14:textId="77777777" w:rsidR="009D4432" w:rsidRPr="00040E29" w:rsidRDefault="009D4432" w:rsidP="000A0152">
            <w:pPr>
              <w:pStyle w:val="TAL"/>
              <w:rPr>
                <w:szCs w:val="18"/>
              </w:rPr>
            </w:pPr>
            <w:r w:rsidRPr="00040E29">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3F369F" w14:textId="77777777" w:rsidR="009D4432" w:rsidRPr="00040E29" w:rsidRDefault="009D4432" w:rsidP="000A0152">
            <w:pPr>
              <w:pStyle w:val="TAL"/>
              <w:rPr>
                <w:szCs w:val="18"/>
              </w:rPr>
            </w:pPr>
            <w:r w:rsidRPr="00040E29">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F465C" w14:textId="09415559" w:rsidR="009D4432" w:rsidRPr="00040E29" w:rsidRDefault="009D4432" w:rsidP="000A0152">
            <w:pPr>
              <w:pStyle w:val="TAL"/>
              <w:rPr>
                <w:szCs w:val="18"/>
              </w:rPr>
            </w:pPr>
            <w:r w:rsidRPr="00040E29">
              <w:rPr>
                <w:szCs w:val="18"/>
              </w:rPr>
              <w:t>R5-225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AEDAB" w14:textId="1A07E2F8" w:rsidR="009D4432" w:rsidRPr="00040E29" w:rsidRDefault="009D4432" w:rsidP="000A0152">
            <w:pPr>
              <w:pStyle w:val="TAL"/>
              <w:rPr>
                <w:szCs w:val="18"/>
              </w:rPr>
            </w:pPr>
            <w:r w:rsidRPr="00040E29">
              <w:rPr>
                <w:szCs w:val="18"/>
              </w:rPr>
              <w:t>3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A671" w14:textId="3B9B16E4" w:rsidR="009D4432" w:rsidRPr="00040E29" w:rsidRDefault="009D4432" w:rsidP="000A0152">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A25CC" w14:textId="632EC1C2" w:rsidR="009D4432" w:rsidRPr="00040E29" w:rsidRDefault="009D4432" w:rsidP="000A0152">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900C4" w14:textId="384BD9C5" w:rsidR="009D4432" w:rsidRPr="00040E29" w:rsidRDefault="009D4432" w:rsidP="009D4432">
            <w:pPr>
              <w:pStyle w:val="TAL"/>
              <w:rPr>
                <w:szCs w:val="18"/>
              </w:rPr>
            </w:pPr>
            <w:r w:rsidRPr="00040E29">
              <w:rPr>
                <w:szCs w:val="18"/>
              </w:rPr>
              <w:t xml:space="preserve">New </w:t>
            </w:r>
            <w:proofErr w:type="spellStart"/>
            <w:r w:rsidRPr="00040E29">
              <w:rPr>
                <w:szCs w:val="18"/>
              </w:rPr>
              <w:t>RedCap</w:t>
            </w:r>
            <w:proofErr w:type="spellEnd"/>
            <w:r w:rsidRPr="00040E29">
              <w:rPr>
                <w:szCs w:val="18"/>
              </w:rPr>
              <w:t xml:space="preserve"> test case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5F2A34" w14:textId="4205BCCD" w:rsidR="009D4432" w:rsidRPr="00040E29" w:rsidRDefault="009D4432" w:rsidP="000A0152">
            <w:pPr>
              <w:pStyle w:val="TAL"/>
              <w:rPr>
                <w:szCs w:val="18"/>
              </w:rPr>
            </w:pPr>
            <w:r w:rsidRPr="00040E29">
              <w:rPr>
                <w:szCs w:val="18"/>
              </w:rPr>
              <w:t>17.0.0</w:t>
            </w:r>
          </w:p>
        </w:tc>
      </w:tr>
      <w:tr w:rsidR="00D13E6E" w:rsidRPr="00040E29" w14:paraId="4A40B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02C66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82E19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46AB1" w14:textId="44017288" w:rsidR="004A3A66" w:rsidRPr="00040E29" w:rsidRDefault="004A3A66" w:rsidP="004A3A66">
            <w:pPr>
              <w:pStyle w:val="TAL"/>
              <w:rPr>
                <w:szCs w:val="18"/>
              </w:rPr>
            </w:pPr>
            <w:r w:rsidRPr="00040E29">
              <w:rPr>
                <w:szCs w:val="18"/>
              </w:rPr>
              <w:t>R5-226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DDB3F" w14:textId="02C95A43" w:rsidR="004A3A66" w:rsidRPr="00040E29" w:rsidRDefault="004A3A66" w:rsidP="004A3A66">
            <w:pPr>
              <w:pStyle w:val="TAL"/>
              <w:rPr>
                <w:szCs w:val="18"/>
              </w:rPr>
            </w:pPr>
            <w:r w:rsidRPr="00040E29">
              <w:rPr>
                <w:szCs w:val="18"/>
              </w:rPr>
              <w:t>3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CA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A133" w14:textId="019863E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9DF3A6" w14:textId="044A7864" w:rsidR="004A3A66" w:rsidRPr="00040E29" w:rsidRDefault="004A3A66" w:rsidP="004A3A66">
            <w:pPr>
              <w:pStyle w:val="TAL"/>
              <w:rPr>
                <w:szCs w:val="18"/>
              </w:rPr>
            </w:pPr>
            <w:r w:rsidRPr="00040E29">
              <w:rPr>
                <w:szCs w:val="18"/>
              </w:rPr>
              <w:t>Correction of SIB1 for CAG TC 6.5.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90424" w14:textId="77777777" w:rsidR="004A3A66" w:rsidRPr="00040E29" w:rsidRDefault="004A3A66" w:rsidP="004A3A66">
            <w:pPr>
              <w:pStyle w:val="TAL"/>
              <w:rPr>
                <w:szCs w:val="18"/>
              </w:rPr>
            </w:pPr>
            <w:r w:rsidRPr="00040E29">
              <w:rPr>
                <w:szCs w:val="18"/>
              </w:rPr>
              <w:t>17.1.0</w:t>
            </w:r>
          </w:p>
        </w:tc>
      </w:tr>
      <w:tr w:rsidR="00D13E6E" w:rsidRPr="00040E29" w14:paraId="5578CA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A4F8D" w14:textId="77777777" w:rsidR="004A3A66" w:rsidRPr="00040E29" w:rsidRDefault="004A3A66" w:rsidP="004A3A66">
            <w:pPr>
              <w:pStyle w:val="TAL"/>
              <w:rPr>
                <w:szCs w:val="18"/>
              </w:rPr>
            </w:pPr>
            <w:r w:rsidRPr="00040E29">
              <w:rPr>
                <w:szCs w:val="18"/>
              </w:rPr>
              <w:lastRenderedPageBreak/>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7AB17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F5C7AB" w14:textId="0693A7DF" w:rsidR="004A3A66" w:rsidRPr="00040E29" w:rsidRDefault="004A3A66" w:rsidP="004A3A66">
            <w:pPr>
              <w:pStyle w:val="TAL"/>
              <w:rPr>
                <w:szCs w:val="18"/>
              </w:rPr>
            </w:pPr>
            <w:r w:rsidRPr="00040E29">
              <w:rPr>
                <w:szCs w:val="18"/>
              </w:rPr>
              <w:t>R5-226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F9A484" w14:textId="4E3D6B2A" w:rsidR="004A3A66" w:rsidRPr="00040E29" w:rsidRDefault="004A3A66" w:rsidP="004A3A66">
            <w:pPr>
              <w:pStyle w:val="TAL"/>
              <w:rPr>
                <w:szCs w:val="18"/>
              </w:rPr>
            </w:pPr>
            <w:r w:rsidRPr="00040E29">
              <w:rPr>
                <w:szCs w:val="18"/>
              </w:rPr>
              <w:t>3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3B0A"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B55E" w14:textId="2544F75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C9C9B" w14:textId="73AB9FD4" w:rsidR="004A3A66" w:rsidRPr="00040E29" w:rsidRDefault="004A3A66" w:rsidP="004A3A66">
            <w:pPr>
              <w:pStyle w:val="TAL"/>
              <w:rPr>
                <w:szCs w:val="18"/>
              </w:rPr>
            </w:pPr>
            <w:r w:rsidRPr="00040E29">
              <w:rPr>
                <w:szCs w:val="18"/>
              </w:rPr>
              <w:t>Correction of NR URLLC MAC TC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30CEC2" w14:textId="77777777" w:rsidR="004A3A66" w:rsidRPr="00040E29" w:rsidRDefault="004A3A66" w:rsidP="004A3A66">
            <w:pPr>
              <w:pStyle w:val="TAL"/>
              <w:rPr>
                <w:szCs w:val="18"/>
              </w:rPr>
            </w:pPr>
            <w:r w:rsidRPr="00040E29">
              <w:rPr>
                <w:szCs w:val="18"/>
              </w:rPr>
              <w:t>17.1.0</w:t>
            </w:r>
          </w:p>
        </w:tc>
      </w:tr>
      <w:tr w:rsidR="00D13E6E" w:rsidRPr="00040E29" w14:paraId="75C777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F9E13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41778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938EF9" w14:textId="699BCF08" w:rsidR="004A3A66" w:rsidRPr="00040E29" w:rsidRDefault="004A3A66" w:rsidP="004A3A66">
            <w:pPr>
              <w:pStyle w:val="TAL"/>
              <w:rPr>
                <w:szCs w:val="18"/>
              </w:rPr>
            </w:pPr>
            <w:r w:rsidRPr="00040E29">
              <w:rPr>
                <w:szCs w:val="18"/>
              </w:rPr>
              <w:t>R5-2260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E0B5E1" w14:textId="61D22144" w:rsidR="004A3A66" w:rsidRPr="00040E29" w:rsidRDefault="004A3A66" w:rsidP="004A3A66">
            <w:pPr>
              <w:pStyle w:val="TAL"/>
              <w:rPr>
                <w:szCs w:val="18"/>
              </w:rPr>
            </w:pPr>
            <w:r w:rsidRPr="00040E29">
              <w:rPr>
                <w:szCs w:val="18"/>
              </w:rPr>
              <w:t>3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674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C25BE" w14:textId="55532B4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0D0E6" w14:textId="46B99E17" w:rsidR="004A3A66" w:rsidRPr="00040E29" w:rsidRDefault="004A3A66" w:rsidP="004A3A66">
            <w:pPr>
              <w:pStyle w:val="TAL"/>
              <w:rPr>
                <w:szCs w:val="18"/>
              </w:rPr>
            </w:pPr>
            <w:r w:rsidRPr="00040E29">
              <w:rPr>
                <w:szCs w:val="18"/>
              </w:rPr>
              <w:t>Correction of NR MAC TC 7.1.1.7.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5AF075" w14:textId="77777777" w:rsidR="004A3A66" w:rsidRPr="00040E29" w:rsidRDefault="004A3A66" w:rsidP="004A3A66">
            <w:pPr>
              <w:pStyle w:val="TAL"/>
              <w:rPr>
                <w:szCs w:val="18"/>
              </w:rPr>
            </w:pPr>
            <w:r w:rsidRPr="00040E29">
              <w:rPr>
                <w:szCs w:val="18"/>
              </w:rPr>
              <w:t>17.1.0</w:t>
            </w:r>
          </w:p>
        </w:tc>
      </w:tr>
      <w:tr w:rsidR="00D13E6E" w:rsidRPr="00040E29" w14:paraId="6FFA22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B3A3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49A6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14667E" w14:textId="19624884" w:rsidR="004A3A66" w:rsidRPr="00040E29" w:rsidRDefault="004A3A66" w:rsidP="004A3A66">
            <w:pPr>
              <w:pStyle w:val="TAL"/>
              <w:rPr>
                <w:szCs w:val="18"/>
              </w:rPr>
            </w:pPr>
            <w:r w:rsidRPr="00040E29">
              <w:rPr>
                <w:szCs w:val="18"/>
              </w:rPr>
              <w:t>R5-2260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ACC86A" w14:textId="72B0537A" w:rsidR="004A3A66" w:rsidRPr="00040E29" w:rsidRDefault="004A3A66" w:rsidP="004A3A66">
            <w:pPr>
              <w:pStyle w:val="TAL"/>
              <w:rPr>
                <w:szCs w:val="18"/>
              </w:rPr>
            </w:pPr>
            <w:r w:rsidRPr="00040E29">
              <w:rPr>
                <w:szCs w:val="18"/>
              </w:rPr>
              <w:t>3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15FC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3E5" w14:textId="717F65D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1D07F" w14:textId="4FA50E95" w:rsidR="004A3A66" w:rsidRPr="00040E29" w:rsidRDefault="004A3A66" w:rsidP="004A3A66">
            <w:pPr>
              <w:pStyle w:val="TAL"/>
              <w:rPr>
                <w:szCs w:val="18"/>
              </w:rPr>
            </w:pPr>
            <w:r w:rsidRPr="00040E29">
              <w:rPr>
                <w:szCs w:val="18"/>
              </w:rPr>
              <w:t>Correction of NAS MICO test 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987CD7" w14:textId="77777777" w:rsidR="004A3A66" w:rsidRPr="00040E29" w:rsidRDefault="004A3A66" w:rsidP="004A3A66">
            <w:pPr>
              <w:pStyle w:val="TAL"/>
              <w:rPr>
                <w:szCs w:val="18"/>
              </w:rPr>
            </w:pPr>
            <w:r w:rsidRPr="00040E29">
              <w:rPr>
                <w:szCs w:val="18"/>
              </w:rPr>
              <w:t>17.1.0</w:t>
            </w:r>
          </w:p>
        </w:tc>
      </w:tr>
      <w:tr w:rsidR="00D13E6E" w:rsidRPr="00040E29" w14:paraId="0AFF1C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13964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A330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4AE0C" w14:textId="6A84A4ED" w:rsidR="004A3A66" w:rsidRPr="00040E29" w:rsidRDefault="004A3A66" w:rsidP="004A3A66">
            <w:pPr>
              <w:pStyle w:val="TAL"/>
              <w:rPr>
                <w:szCs w:val="18"/>
              </w:rPr>
            </w:pPr>
            <w:r w:rsidRPr="00040E29">
              <w:rPr>
                <w:szCs w:val="18"/>
              </w:rPr>
              <w:t>R5-2260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95CAAB" w14:textId="3F736A2F" w:rsidR="004A3A66" w:rsidRPr="00040E29" w:rsidRDefault="004A3A66" w:rsidP="004A3A66">
            <w:pPr>
              <w:pStyle w:val="TAL"/>
              <w:rPr>
                <w:szCs w:val="18"/>
              </w:rPr>
            </w:pPr>
            <w:r w:rsidRPr="00040E29">
              <w:rPr>
                <w:szCs w:val="18"/>
              </w:rPr>
              <w:t>3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C07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04D81" w14:textId="49BD6F0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6A1126" w14:textId="09470839" w:rsidR="004A3A66" w:rsidRPr="00040E29" w:rsidRDefault="004A3A66" w:rsidP="004A3A66">
            <w:pPr>
              <w:pStyle w:val="TAL"/>
              <w:rPr>
                <w:szCs w:val="18"/>
              </w:rPr>
            </w:pPr>
            <w:r w:rsidRPr="00040E29">
              <w:rPr>
                <w:szCs w:val="18"/>
              </w:rPr>
              <w:t>Correction to test case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20BCFE" w14:textId="77777777" w:rsidR="004A3A66" w:rsidRPr="00040E29" w:rsidRDefault="004A3A66" w:rsidP="004A3A66">
            <w:pPr>
              <w:pStyle w:val="TAL"/>
              <w:rPr>
                <w:szCs w:val="18"/>
              </w:rPr>
            </w:pPr>
            <w:r w:rsidRPr="00040E29">
              <w:rPr>
                <w:szCs w:val="18"/>
              </w:rPr>
              <w:t>17.1.0</w:t>
            </w:r>
          </w:p>
        </w:tc>
      </w:tr>
      <w:tr w:rsidR="00D13E6E" w:rsidRPr="00040E29" w14:paraId="5B58FE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E6551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5AEA9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63BF4" w14:textId="7DB8020B" w:rsidR="004A3A66" w:rsidRPr="00040E29" w:rsidRDefault="004A3A66" w:rsidP="004A3A66">
            <w:pPr>
              <w:pStyle w:val="TAL"/>
              <w:rPr>
                <w:szCs w:val="18"/>
              </w:rPr>
            </w:pPr>
            <w:r w:rsidRPr="00040E29">
              <w:rPr>
                <w:szCs w:val="18"/>
              </w:rPr>
              <w:t>R5-2260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6FA13" w14:textId="035862B7" w:rsidR="004A3A66" w:rsidRPr="00040E29" w:rsidRDefault="004A3A66" w:rsidP="004A3A66">
            <w:pPr>
              <w:pStyle w:val="TAL"/>
              <w:rPr>
                <w:szCs w:val="18"/>
              </w:rPr>
            </w:pPr>
            <w:r w:rsidRPr="00040E29">
              <w:rPr>
                <w:szCs w:val="18"/>
              </w:rPr>
              <w:t>3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7D3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5CBA2" w14:textId="70CFC8C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1AEFC" w14:textId="48A46227" w:rsidR="004A3A66" w:rsidRPr="00040E29" w:rsidRDefault="004A3A66" w:rsidP="004A3A66">
            <w:pPr>
              <w:pStyle w:val="TAL"/>
              <w:rPr>
                <w:szCs w:val="18"/>
              </w:rPr>
            </w:pPr>
            <w:r w:rsidRPr="00040E29">
              <w:rPr>
                <w:szCs w:val="18"/>
              </w:rPr>
              <w:t>Corrections to NR PDCP test case 7.1.3.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C2EF0A" w14:textId="77777777" w:rsidR="004A3A66" w:rsidRPr="00040E29" w:rsidRDefault="004A3A66" w:rsidP="004A3A66">
            <w:pPr>
              <w:pStyle w:val="TAL"/>
              <w:rPr>
                <w:szCs w:val="18"/>
              </w:rPr>
            </w:pPr>
            <w:r w:rsidRPr="00040E29">
              <w:rPr>
                <w:szCs w:val="18"/>
              </w:rPr>
              <w:t>17.1.0</w:t>
            </w:r>
          </w:p>
        </w:tc>
      </w:tr>
      <w:tr w:rsidR="00D13E6E" w:rsidRPr="00040E29" w14:paraId="3C0661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83E4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B94F5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626AF" w14:textId="17335A0F" w:rsidR="004A3A66" w:rsidRPr="00040E29" w:rsidRDefault="004A3A66" w:rsidP="004A3A66">
            <w:pPr>
              <w:pStyle w:val="TAL"/>
              <w:rPr>
                <w:szCs w:val="18"/>
              </w:rPr>
            </w:pPr>
            <w:r w:rsidRPr="00040E29">
              <w:rPr>
                <w:szCs w:val="18"/>
              </w:rPr>
              <w:t>R5-2260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6DA82" w14:textId="6E56E411" w:rsidR="004A3A66" w:rsidRPr="00040E29" w:rsidRDefault="004A3A66" w:rsidP="004A3A66">
            <w:pPr>
              <w:pStyle w:val="TAL"/>
              <w:rPr>
                <w:szCs w:val="18"/>
              </w:rPr>
            </w:pPr>
            <w:r w:rsidRPr="00040E29">
              <w:rPr>
                <w:szCs w:val="18"/>
              </w:rPr>
              <w:t>3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A11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DC1F" w14:textId="1678559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D6E19" w14:textId="3D29FDD1" w:rsidR="004A3A66" w:rsidRPr="00040E29" w:rsidRDefault="004A3A66" w:rsidP="004A3A66">
            <w:pPr>
              <w:pStyle w:val="TAL"/>
              <w:rPr>
                <w:szCs w:val="18"/>
              </w:rPr>
            </w:pPr>
            <w:r w:rsidRPr="00040E29">
              <w:rPr>
                <w:szCs w:val="18"/>
              </w:rPr>
              <w:t>Corrections to NR PDCP test case 7.1.3.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3590F1" w14:textId="77777777" w:rsidR="004A3A66" w:rsidRPr="00040E29" w:rsidRDefault="004A3A66" w:rsidP="004A3A66">
            <w:pPr>
              <w:pStyle w:val="TAL"/>
              <w:rPr>
                <w:szCs w:val="18"/>
              </w:rPr>
            </w:pPr>
            <w:r w:rsidRPr="00040E29">
              <w:rPr>
                <w:szCs w:val="18"/>
              </w:rPr>
              <w:t>17.1.0</w:t>
            </w:r>
          </w:p>
        </w:tc>
      </w:tr>
      <w:tr w:rsidR="00D13E6E" w:rsidRPr="00040E29" w14:paraId="266B3F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E72B3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71DBA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05A856" w14:textId="2812A0E1" w:rsidR="004A3A66" w:rsidRPr="00040E29" w:rsidRDefault="004A3A66" w:rsidP="004A3A66">
            <w:pPr>
              <w:pStyle w:val="TAL"/>
              <w:rPr>
                <w:szCs w:val="18"/>
              </w:rPr>
            </w:pPr>
            <w:r w:rsidRPr="00040E29">
              <w:rPr>
                <w:szCs w:val="18"/>
              </w:rPr>
              <w:t>R5-2260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17A3F6" w14:textId="21784D9C" w:rsidR="004A3A66" w:rsidRPr="00040E29" w:rsidRDefault="004A3A66" w:rsidP="004A3A66">
            <w:pPr>
              <w:pStyle w:val="TAL"/>
              <w:rPr>
                <w:szCs w:val="18"/>
              </w:rPr>
            </w:pPr>
            <w:r w:rsidRPr="00040E29">
              <w:rPr>
                <w:szCs w:val="18"/>
              </w:rPr>
              <w:t>3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0178"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70328" w14:textId="1F4625A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0CF9A" w14:textId="52C58473" w:rsidR="004A3A66" w:rsidRPr="00040E29" w:rsidRDefault="004A3A66" w:rsidP="004A3A66">
            <w:pPr>
              <w:pStyle w:val="TAL"/>
              <w:rPr>
                <w:szCs w:val="18"/>
              </w:rPr>
            </w:pPr>
            <w:r w:rsidRPr="00040E29">
              <w:rPr>
                <w:szCs w:val="18"/>
              </w:rPr>
              <w:t>Updates to NR RR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91806" w14:textId="77777777" w:rsidR="004A3A66" w:rsidRPr="00040E29" w:rsidRDefault="004A3A66" w:rsidP="004A3A66">
            <w:pPr>
              <w:pStyle w:val="TAL"/>
              <w:rPr>
                <w:szCs w:val="18"/>
              </w:rPr>
            </w:pPr>
            <w:r w:rsidRPr="00040E29">
              <w:rPr>
                <w:szCs w:val="18"/>
              </w:rPr>
              <w:t>17.1.0</w:t>
            </w:r>
          </w:p>
        </w:tc>
      </w:tr>
      <w:tr w:rsidR="00D13E6E" w:rsidRPr="00040E29" w14:paraId="75662A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C4A7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424B4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FBFE3" w14:textId="6DB2B0C0" w:rsidR="004A3A66" w:rsidRPr="00040E29" w:rsidRDefault="004A3A66" w:rsidP="004A3A66">
            <w:pPr>
              <w:pStyle w:val="TAL"/>
              <w:rPr>
                <w:szCs w:val="18"/>
              </w:rPr>
            </w:pPr>
            <w:r w:rsidRPr="00040E29">
              <w:rPr>
                <w:szCs w:val="18"/>
              </w:rPr>
              <w:t>R5-2260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1250E" w14:textId="611F322F" w:rsidR="004A3A66" w:rsidRPr="00040E29" w:rsidRDefault="004A3A66" w:rsidP="004A3A66">
            <w:pPr>
              <w:pStyle w:val="TAL"/>
              <w:rPr>
                <w:szCs w:val="18"/>
              </w:rPr>
            </w:pPr>
            <w:r w:rsidRPr="00040E29">
              <w:rPr>
                <w:szCs w:val="18"/>
              </w:rPr>
              <w:t>3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76FC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7856" w14:textId="04D52FF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A055AF" w14:textId="39B58D2E" w:rsidR="004A3A66" w:rsidRPr="00040E29" w:rsidRDefault="004A3A66" w:rsidP="004A3A66">
            <w:pPr>
              <w:pStyle w:val="TAL"/>
              <w:rPr>
                <w:szCs w:val="18"/>
              </w:rPr>
            </w:pPr>
            <w:r w:rsidRPr="00040E29">
              <w:rPr>
                <w:szCs w:val="18"/>
              </w:rPr>
              <w:t>Updates to NR RRC TC 8.1.5.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03D743" w14:textId="77777777" w:rsidR="004A3A66" w:rsidRPr="00040E29" w:rsidRDefault="004A3A66" w:rsidP="004A3A66">
            <w:pPr>
              <w:pStyle w:val="TAL"/>
              <w:rPr>
                <w:szCs w:val="18"/>
              </w:rPr>
            </w:pPr>
            <w:r w:rsidRPr="00040E29">
              <w:rPr>
                <w:szCs w:val="18"/>
              </w:rPr>
              <w:t>17.1.0</w:t>
            </w:r>
          </w:p>
        </w:tc>
      </w:tr>
      <w:tr w:rsidR="00D13E6E" w:rsidRPr="00040E29" w14:paraId="0020B4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78CEB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9ED2B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078689" w14:textId="7B33ADDB" w:rsidR="004A3A66" w:rsidRPr="00040E29" w:rsidRDefault="004A3A66" w:rsidP="004A3A66">
            <w:pPr>
              <w:pStyle w:val="TAL"/>
              <w:rPr>
                <w:szCs w:val="18"/>
              </w:rPr>
            </w:pPr>
            <w:r w:rsidRPr="00040E29">
              <w:rPr>
                <w:szCs w:val="18"/>
              </w:rPr>
              <w:t>R5-226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C1027F" w14:textId="019D9FA7" w:rsidR="004A3A66" w:rsidRPr="00040E29" w:rsidRDefault="004A3A66" w:rsidP="004A3A66">
            <w:pPr>
              <w:pStyle w:val="TAL"/>
              <w:rPr>
                <w:szCs w:val="18"/>
              </w:rPr>
            </w:pPr>
            <w:r w:rsidRPr="00040E29">
              <w:rPr>
                <w:szCs w:val="18"/>
              </w:rPr>
              <w:t>3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99BFB"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977D" w14:textId="17026E6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8D962B" w14:textId="6B042F72" w:rsidR="004A3A66" w:rsidRPr="00040E29" w:rsidRDefault="004A3A66" w:rsidP="004A3A66">
            <w:pPr>
              <w:pStyle w:val="TAL"/>
              <w:rPr>
                <w:szCs w:val="18"/>
              </w:rPr>
            </w:pPr>
            <w:r w:rsidRPr="00040E29">
              <w:rPr>
                <w:szCs w:val="18"/>
              </w:rPr>
              <w:t>Correction of NR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C6AE7D" w14:textId="77777777" w:rsidR="004A3A66" w:rsidRPr="00040E29" w:rsidRDefault="004A3A66" w:rsidP="004A3A66">
            <w:pPr>
              <w:pStyle w:val="TAL"/>
              <w:rPr>
                <w:szCs w:val="18"/>
              </w:rPr>
            </w:pPr>
            <w:r w:rsidRPr="00040E29">
              <w:rPr>
                <w:szCs w:val="18"/>
              </w:rPr>
              <w:t>17.1.0</w:t>
            </w:r>
          </w:p>
        </w:tc>
      </w:tr>
      <w:tr w:rsidR="00D13E6E" w:rsidRPr="00040E29" w14:paraId="092B21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A9EFE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6491E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E7393" w14:textId="08A1B15C" w:rsidR="004A3A66" w:rsidRPr="00040E29" w:rsidRDefault="004A3A66" w:rsidP="004A3A66">
            <w:pPr>
              <w:pStyle w:val="TAL"/>
              <w:rPr>
                <w:szCs w:val="18"/>
              </w:rPr>
            </w:pPr>
            <w:r w:rsidRPr="00040E29">
              <w:rPr>
                <w:szCs w:val="18"/>
              </w:rPr>
              <w:t>R5-226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E471B1" w14:textId="53517F97" w:rsidR="004A3A66" w:rsidRPr="00040E29" w:rsidRDefault="004A3A66" w:rsidP="004A3A66">
            <w:pPr>
              <w:pStyle w:val="TAL"/>
              <w:rPr>
                <w:szCs w:val="18"/>
              </w:rPr>
            </w:pPr>
            <w:r w:rsidRPr="00040E29">
              <w:rPr>
                <w:szCs w:val="18"/>
              </w:rPr>
              <w:t>3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A8259"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7598A" w14:textId="7898AEF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2C85F" w14:textId="16047700" w:rsidR="004A3A66" w:rsidRPr="00040E29" w:rsidRDefault="004A3A66" w:rsidP="004A3A66">
            <w:pPr>
              <w:pStyle w:val="TAL"/>
              <w:rPr>
                <w:szCs w:val="18"/>
              </w:rPr>
            </w:pPr>
            <w:r w:rsidRPr="00040E29">
              <w:rPr>
                <w:szCs w:val="18"/>
              </w:rPr>
              <w:t>Update of reference in Emergency Services TC 11.4.10a  and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DD91B3" w14:textId="77777777" w:rsidR="004A3A66" w:rsidRPr="00040E29" w:rsidRDefault="004A3A66" w:rsidP="004A3A66">
            <w:pPr>
              <w:pStyle w:val="TAL"/>
              <w:rPr>
                <w:szCs w:val="18"/>
              </w:rPr>
            </w:pPr>
            <w:r w:rsidRPr="00040E29">
              <w:rPr>
                <w:szCs w:val="18"/>
              </w:rPr>
              <w:t>17.1.0</w:t>
            </w:r>
          </w:p>
        </w:tc>
      </w:tr>
      <w:tr w:rsidR="00D13E6E" w:rsidRPr="00040E29" w14:paraId="364783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EFB1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E2FEB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5205AC" w14:textId="3E1DC135" w:rsidR="004A3A66" w:rsidRPr="00040E29" w:rsidRDefault="004A3A66" w:rsidP="004A3A66">
            <w:pPr>
              <w:pStyle w:val="TAL"/>
              <w:rPr>
                <w:szCs w:val="18"/>
              </w:rPr>
            </w:pPr>
            <w:r w:rsidRPr="00040E29">
              <w:rPr>
                <w:szCs w:val="18"/>
              </w:rPr>
              <w:t>R5-226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B07FDD" w14:textId="147D197E" w:rsidR="004A3A66" w:rsidRPr="00040E29" w:rsidRDefault="004A3A66" w:rsidP="004A3A66">
            <w:pPr>
              <w:pStyle w:val="TAL"/>
              <w:rPr>
                <w:szCs w:val="18"/>
              </w:rPr>
            </w:pPr>
            <w:r w:rsidRPr="00040E29">
              <w:rPr>
                <w:szCs w:val="18"/>
              </w:rPr>
              <w:t>3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F5BC"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0CD6" w14:textId="1E47AFA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62891" w14:textId="2F2EF58E" w:rsidR="004A3A66" w:rsidRPr="00040E29" w:rsidRDefault="004A3A66" w:rsidP="004A3A66">
            <w:pPr>
              <w:pStyle w:val="TAL"/>
              <w:rPr>
                <w:szCs w:val="18"/>
              </w:rPr>
            </w:pPr>
            <w:r w:rsidRPr="00040E29">
              <w:rPr>
                <w:szCs w:val="18"/>
              </w:rPr>
              <w:t>Correction to NR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2EE658" w14:textId="77777777" w:rsidR="004A3A66" w:rsidRPr="00040E29" w:rsidRDefault="004A3A66" w:rsidP="004A3A66">
            <w:pPr>
              <w:pStyle w:val="TAL"/>
              <w:rPr>
                <w:szCs w:val="18"/>
              </w:rPr>
            </w:pPr>
            <w:r w:rsidRPr="00040E29">
              <w:rPr>
                <w:szCs w:val="18"/>
              </w:rPr>
              <w:t>17.1.0</w:t>
            </w:r>
          </w:p>
        </w:tc>
      </w:tr>
      <w:tr w:rsidR="00D13E6E" w:rsidRPr="00040E29" w14:paraId="37CA7D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7E6C9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17DFE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F46F1D" w14:textId="1689DD3B" w:rsidR="004A3A66" w:rsidRPr="00040E29" w:rsidRDefault="004A3A66" w:rsidP="004A3A66">
            <w:pPr>
              <w:pStyle w:val="TAL"/>
              <w:rPr>
                <w:szCs w:val="18"/>
              </w:rPr>
            </w:pPr>
            <w:r w:rsidRPr="00040E29">
              <w:rPr>
                <w:szCs w:val="18"/>
              </w:rPr>
              <w:t>R5-226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78419" w14:textId="3F2A219C" w:rsidR="004A3A66" w:rsidRPr="00040E29" w:rsidRDefault="004A3A66" w:rsidP="004A3A66">
            <w:pPr>
              <w:pStyle w:val="TAL"/>
              <w:rPr>
                <w:szCs w:val="18"/>
              </w:rPr>
            </w:pPr>
            <w:r w:rsidRPr="00040E29">
              <w:rPr>
                <w:szCs w:val="18"/>
              </w:rPr>
              <w:t>3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A7B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71D1C" w14:textId="4E58414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48308" w14:textId="06E6BB45" w:rsidR="004A3A66" w:rsidRPr="00040E29" w:rsidRDefault="004A3A66" w:rsidP="004A3A66">
            <w:pPr>
              <w:pStyle w:val="TAL"/>
              <w:rPr>
                <w:szCs w:val="18"/>
              </w:rPr>
            </w:pPr>
            <w:r w:rsidRPr="00040E29">
              <w:rPr>
                <w:szCs w:val="18"/>
              </w:rPr>
              <w:t>Correction to NR testcases 11.4.3 and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C384CE" w14:textId="77777777" w:rsidR="004A3A66" w:rsidRPr="00040E29" w:rsidRDefault="004A3A66" w:rsidP="004A3A66">
            <w:pPr>
              <w:pStyle w:val="TAL"/>
              <w:rPr>
                <w:szCs w:val="18"/>
              </w:rPr>
            </w:pPr>
            <w:r w:rsidRPr="00040E29">
              <w:rPr>
                <w:szCs w:val="18"/>
              </w:rPr>
              <w:t>17.1.0</w:t>
            </w:r>
          </w:p>
        </w:tc>
      </w:tr>
      <w:tr w:rsidR="00D13E6E" w:rsidRPr="00040E29" w14:paraId="70F8C9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3C4BF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3C429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36350" w14:textId="41F8E525" w:rsidR="004A3A66" w:rsidRPr="00040E29" w:rsidRDefault="004A3A66" w:rsidP="004A3A66">
            <w:pPr>
              <w:pStyle w:val="TAL"/>
              <w:rPr>
                <w:szCs w:val="18"/>
              </w:rPr>
            </w:pPr>
            <w:r w:rsidRPr="00040E29">
              <w:rPr>
                <w:szCs w:val="18"/>
              </w:rPr>
              <w:t>R5-22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95C058" w14:textId="2ACC1D73" w:rsidR="004A3A66" w:rsidRPr="00040E29" w:rsidRDefault="004A3A66" w:rsidP="004A3A66">
            <w:pPr>
              <w:pStyle w:val="TAL"/>
              <w:rPr>
                <w:szCs w:val="18"/>
              </w:rPr>
            </w:pPr>
            <w:r w:rsidRPr="00040E29">
              <w:rPr>
                <w:szCs w:val="18"/>
              </w:rPr>
              <w:t>3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09FF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6E408" w14:textId="73929F8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670469" w14:textId="23CA16FA" w:rsidR="004A3A66" w:rsidRPr="00040E29" w:rsidRDefault="004A3A66" w:rsidP="004A3A66">
            <w:pPr>
              <w:pStyle w:val="TAL"/>
              <w:rPr>
                <w:szCs w:val="18"/>
              </w:rPr>
            </w:pPr>
            <w:r w:rsidRPr="00040E29">
              <w:rPr>
                <w:szCs w:val="18"/>
              </w:rPr>
              <w:t>Correction to NR5GC test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211393" w14:textId="77777777" w:rsidR="004A3A66" w:rsidRPr="00040E29" w:rsidRDefault="004A3A66" w:rsidP="004A3A66">
            <w:pPr>
              <w:pStyle w:val="TAL"/>
              <w:rPr>
                <w:szCs w:val="18"/>
              </w:rPr>
            </w:pPr>
            <w:r w:rsidRPr="00040E29">
              <w:rPr>
                <w:szCs w:val="18"/>
              </w:rPr>
              <w:t>17.1.0</w:t>
            </w:r>
          </w:p>
        </w:tc>
      </w:tr>
      <w:tr w:rsidR="00D13E6E" w:rsidRPr="00040E29" w14:paraId="4F628C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4A68F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A86B9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358196" w14:textId="047B8593" w:rsidR="004A3A66" w:rsidRPr="00040E29" w:rsidRDefault="004A3A66" w:rsidP="004A3A66">
            <w:pPr>
              <w:pStyle w:val="TAL"/>
              <w:rPr>
                <w:szCs w:val="18"/>
              </w:rPr>
            </w:pPr>
            <w:r w:rsidRPr="00040E29">
              <w:rPr>
                <w:szCs w:val="18"/>
              </w:rPr>
              <w:t>R5-22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B934A1" w14:textId="5AFE6384" w:rsidR="004A3A66" w:rsidRPr="00040E29" w:rsidRDefault="004A3A66" w:rsidP="004A3A66">
            <w:pPr>
              <w:pStyle w:val="TAL"/>
              <w:rPr>
                <w:szCs w:val="18"/>
              </w:rPr>
            </w:pPr>
            <w:r w:rsidRPr="00040E29">
              <w:rPr>
                <w:szCs w:val="18"/>
              </w:rPr>
              <w:t>3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D5D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D3CCD" w14:textId="6C3CB3C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2632F" w14:textId="24F257B9" w:rsidR="004A3A66" w:rsidRPr="00040E29" w:rsidRDefault="004A3A66" w:rsidP="004A3A66">
            <w:pPr>
              <w:pStyle w:val="TAL"/>
              <w:rPr>
                <w:szCs w:val="18"/>
              </w:rPr>
            </w:pPr>
            <w:r w:rsidRPr="00040E29">
              <w:rPr>
                <w:szCs w:val="18"/>
              </w:rPr>
              <w:t>Correction to NR test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23CC54" w14:textId="77777777" w:rsidR="004A3A66" w:rsidRPr="00040E29" w:rsidRDefault="004A3A66" w:rsidP="004A3A66">
            <w:pPr>
              <w:pStyle w:val="TAL"/>
              <w:rPr>
                <w:szCs w:val="18"/>
              </w:rPr>
            </w:pPr>
            <w:r w:rsidRPr="00040E29">
              <w:rPr>
                <w:szCs w:val="18"/>
              </w:rPr>
              <w:t>17.1.0</w:t>
            </w:r>
          </w:p>
        </w:tc>
      </w:tr>
      <w:tr w:rsidR="00D13E6E" w:rsidRPr="00040E29" w14:paraId="729B9A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B7F05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8C2CF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A701FC" w14:textId="11C016AC" w:rsidR="004A3A66" w:rsidRPr="00040E29" w:rsidRDefault="004A3A66" w:rsidP="004A3A66">
            <w:pPr>
              <w:pStyle w:val="TAL"/>
              <w:rPr>
                <w:szCs w:val="18"/>
              </w:rPr>
            </w:pPr>
            <w:r w:rsidRPr="00040E29">
              <w:rPr>
                <w:szCs w:val="18"/>
              </w:rPr>
              <w:t>R5-22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040818" w14:textId="6FC946DC" w:rsidR="004A3A66" w:rsidRPr="00040E29" w:rsidRDefault="004A3A66" w:rsidP="004A3A66">
            <w:pPr>
              <w:pStyle w:val="TAL"/>
              <w:rPr>
                <w:szCs w:val="18"/>
              </w:rPr>
            </w:pPr>
            <w:r w:rsidRPr="00040E29">
              <w:rPr>
                <w:szCs w:val="18"/>
              </w:rPr>
              <w:t>3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81F9"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1EDAB" w14:textId="17B04C0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7AC82" w14:textId="507EDDCE" w:rsidR="004A3A66" w:rsidRPr="00040E29" w:rsidRDefault="004A3A66" w:rsidP="004A3A66">
            <w:pPr>
              <w:pStyle w:val="TAL"/>
              <w:rPr>
                <w:szCs w:val="18"/>
              </w:rPr>
            </w:pPr>
            <w:r w:rsidRPr="00040E29">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71ECF1" w14:textId="77777777" w:rsidR="004A3A66" w:rsidRPr="00040E29" w:rsidRDefault="004A3A66" w:rsidP="004A3A66">
            <w:pPr>
              <w:pStyle w:val="TAL"/>
              <w:rPr>
                <w:szCs w:val="18"/>
              </w:rPr>
            </w:pPr>
            <w:r w:rsidRPr="00040E29">
              <w:rPr>
                <w:szCs w:val="18"/>
              </w:rPr>
              <w:t>17.1.0</w:t>
            </w:r>
          </w:p>
        </w:tc>
      </w:tr>
      <w:tr w:rsidR="00D13E6E" w:rsidRPr="00040E29" w14:paraId="508A31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C1F8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A3246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9A9B8" w14:textId="113275CA" w:rsidR="004A3A66" w:rsidRPr="00040E29" w:rsidRDefault="004A3A66" w:rsidP="004A3A66">
            <w:pPr>
              <w:pStyle w:val="TAL"/>
              <w:rPr>
                <w:szCs w:val="18"/>
              </w:rPr>
            </w:pPr>
            <w:r w:rsidRPr="00040E29">
              <w:rPr>
                <w:szCs w:val="18"/>
              </w:rPr>
              <w:t>R5-226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B0A0D4" w14:textId="61625860" w:rsidR="004A3A66" w:rsidRPr="00040E29" w:rsidRDefault="004A3A66" w:rsidP="004A3A66">
            <w:pPr>
              <w:pStyle w:val="TAL"/>
              <w:rPr>
                <w:szCs w:val="18"/>
              </w:rPr>
            </w:pPr>
            <w:r w:rsidRPr="00040E29">
              <w:rPr>
                <w:szCs w:val="18"/>
              </w:rPr>
              <w:t>3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CC92"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2B191" w14:textId="14E549E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2C7D0" w14:textId="354E5EBA" w:rsidR="004A3A66" w:rsidRPr="00040E29" w:rsidRDefault="004A3A66" w:rsidP="004A3A66">
            <w:pPr>
              <w:pStyle w:val="TAL"/>
              <w:rPr>
                <w:szCs w:val="18"/>
              </w:rPr>
            </w:pPr>
            <w:r w:rsidRPr="00040E29">
              <w:rPr>
                <w:szCs w:val="18"/>
              </w:rPr>
              <w:t>Add test case 8.1.2.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C862FD" w14:textId="77777777" w:rsidR="004A3A66" w:rsidRPr="00040E29" w:rsidRDefault="004A3A66" w:rsidP="004A3A66">
            <w:pPr>
              <w:pStyle w:val="TAL"/>
              <w:rPr>
                <w:szCs w:val="18"/>
              </w:rPr>
            </w:pPr>
            <w:r w:rsidRPr="00040E29">
              <w:rPr>
                <w:szCs w:val="18"/>
              </w:rPr>
              <w:t>17.1.0</w:t>
            </w:r>
          </w:p>
        </w:tc>
      </w:tr>
      <w:tr w:rsidR="00D13E6E" w:rsidRPr="00040E29" w14:paraId="210443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874DA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B9F7E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68074D" w14:textId="57DD8DCA" w:rsidR="004A3A66" w:rsidRPr="00040E29" w:rsidRDefault="004A3A66" w:rsidP="004A3A66">
            <w:pPr>
              <w:pStyle w:val="TAL"/>
              <w:rPr>
                <w:szCs w:val="18"/>
              </w:rPr>
            </w:pPr>
            <w:r w:rsidRPr="00040E29">
              <w:rPr>
                <w:szCs w:val="18"/>
              </w:rPr>
              <w:t>R5-22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ECD929" w14:textId="3B519D8E" w:rsidR="004A3A66" w:rsidRPr="00040E29" w:rsidRDefault="004A3A66" w:rsidP="004A3A66">
            <w:pPr>
              <w:pStyle w:val="TAL"/>
              <w:rPr>
                <w:szCs w:val="18"/>
              </w:rPr>
            </w:pPr>
            <w:r w:rsidRPr="00040E29">
              <w:rPr>
                <w:szCs w:val="18"/>
              </w:rPr>
              <w:t>3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B89C"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E13C9" w14:textId="45161A9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9DB10" w14:textId="5D346657" w:rsidR="004A3A66" w:rsidRPr="00040E29" w:rsidRDefault="004A3A66" w:rsidP="004A3A66">
            <w:pPr>
              <w:pStyle w:val="TAL"/>
              <w:rPr>
                <w:szCs w:val="18"/>
              </w:rPr>
            </w:pPr>
            <w:r w:rsidRPr="00040E29">
              <w:rPr>
                <w:szCs w:val="18"/>
              </w:rPr>
              <w:t>Add test case 8.1.2.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45D4DF" w14:textId="77777777" w:rsidR="004A3A66" w:rsidRPr="00040E29" w:rsidRDefault="004A3A66" w:rsidP="004A3A66">
            <w:pPr>
              <w:pStyle w:val="TAL"/>
              <w:rPr>
                <w:szCs w:val="18"/>
              </w:rPr>
            </w:pPr>
            <w:r w:rsidRPr="00040E29">
              <w:rPr>
                <w:szCs w:val="18"/>
              </w:rPr>
              <w:t>17.1.0</w:t>
            </w:r>
          </w:p>
        </w:tc>
      </w:tr>
      <w:tr w:rsidR="00D13E6E" w:rsidRPr="00040E29" w14:paraId="593B6D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26DE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5FBDB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D09AA" w14:textId="69955C31" w:rsidR="004A3A66" w:rsidRPr="00040E29" w:rsidRDefault="004A3A66" w:rsidP="004A3A66">
            <w:pPr>
              <w:pStyle w:val="TAL"/>
              <w:rPr>
                <w:szCs w:val="18"/>
              </w:rPr>
            </w:pPr>
            <w:r w:rsidRPr="00040E29">
              <w:rPr>
                <w:szCs w:val="18"/>
              </w:rPr>
              <w:t>R5-226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689AD7" w14:textId="7C07E48E" w:rsidR="004A3A66" w:rsidRPr="00040E29" w:rsidRDefault="004A3A66" w:rsidP="004A3A66">
            <w:pPr>
              <w:pStyle w:val="TAL"/>
              <w:rPr>
                <w:szCs w:val="18"/>
              </w:rPr>
            </w:pPr>
            <w:r w:rsidRPr="00040E29">
              <w:rPr>
                <w:szCs w:val="18"/>
              </w:rPr>
              <w:t>3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9336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BAB9" w14:textId="55D80E8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C24AC" w14:textId="44500113" w:rsidR="004A3A66" w:rsidRPr="00040E29" w:rsidRDefault="004A3A66" w:rsidP="004A3A66">
            <w:pPr>
              <w:pStyle w:val="TAL"/>
              <w:rPr>
                <w:szCs w:val="18"/>
              </w:rPr>
            </w:pPr>
            <w:r w:rsidRPr="00040E29">
              <w:rPr>
                <w:szCs w:val="18"/>
              </w:rPr>
              <w:t>Correction to NR testcase 7.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97AFAD" w14:textId="77777777" w:rsidR="004A3A66" w:rsidRPr="00040E29" w:rsidRDefault="004A3A66" w:rsidP="004A3A66">
            <w:pPr>
              <w:pStyle w:val="TAL"/>
              <w:rPr>
                <w:szCs w:val="18"/>
              </w:rPr>
            </w:pPr>
            <w:r w:rsidRPr="00040E29">
              <w:rPr>
                <w:szCs w:val="18"/>
              </w:rPr>
              <w:t>17.1.0</w:t>
            </w:r>
          </w:p>
        </w:tc>
      </w:tr>
      <w:tr w:rsidR="00D13E6E" w:rsidRPr="00040E29" w14:paraId="4245BE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F1C3D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22CA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7C296" w14:textId="21FEAD87" w:rsidR="004A3A66" w:rsidRPr="00040E29" w:rsidRDefault="004A3A66" w:rsidP="004A3A66">
            <w:pPr>
              <w:pStyle w:val="TAL"/>
              <w:rPr>
                <w:szCs w:val="18"/>
              </w:rPr>
            </w:pPr>
            <w:r w:rsidRPr="00040E29">
              <w:rPr>
                <w:szCs w:val="18"/>
              </w:rPr>
              <w:t>R5-226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E0A5B8" w14:textId="5CB21D18" w:rsidR="004A3A66" w:rsidRPr="00040E29" w:rsidRDefault="004A3A66" w:rsidP="004A3A66">
            <w:pPr>
              <w:pStyle w:val="TAL"/>
              <w:rPr>
                <w:szCs w:val="18"/>
              </w:rPr>
            </w:pPr>
            <w:r w:rsidRPr="00040E29">
              <w:rPr>
                <w:szCs w:val="18"/>
              </w:rPr>
              <w:t>3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26AA5"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21DE0" w14:textId="3813099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40DD5C" w14:textId="37F910A2" w:rsidR="004A3A66" w:rsidRPr="00040E29" w:rsidRDefault="004A3A66" w:rsidP="004A3A66">
            <w:pPr>
              <w:pStyle w:val="TAL"/>
              <w:rPr>
                <w:szCs w:val="18"/>
              </w:rPr>
            </w:pPr>
            <w:r w:rsidRPr="00040E29">
              <w:rPr>
                <w:szCs w:val="18"/>
              </w:rPr>
              <w:t>Correction to NR5GC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78FB19" w14:textId="77777777" w:rsidR="004A3A66" w:rsidRPr="00040E29" w:rsidRDefault="004A3A66" w:rsidP="004A3A66">
            <w:pPr>
              <w:pStyle w:val="TAL"/>
              <w:rPr>
                <w:szCs w:val="18"/>
              </w:rPr>
            </w:pPr>
            <w:r w:rsidRPr="00040E29">
              <w:rPr>
                <w:szCs w:val="18"/>
              </w:rPr>
              <w:t>17.1.0</w:t>
            </w:r>
          </w:p>
        </w:tc>
      </w:tr>
      <w:tr w:rsidR="00D13E6E" w:rsidRPr="00040E29" w14:paraId="0B64E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A66AD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D390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62B975" w14:textId="4253D2D5" w:rsidR="004A3A66" w:rsidRPr="00040E29" w:rsidRDefault="004A3A66" w:rsidP="004A3A66">
            <w:pPr>
              <w:pStyle w:val="TAL"/>
              <w:rPr>
                <w:szCs w:val="18"/>
              </w:rPr>
            </w:pPr>
            <w:r w:rsidRPr="00040E29">
              <w:rPr>
                <w:szCs w:val="18"/>
              </w:rPr>
              <w:t>R5-226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71A296" w14:textId="4D62F670" w:rsidR="004A3A66" w:rsidRPr="00040E29" w:rsidRDefault="004A3A66" w:rsidP="004A3A66">
            <w:pPr>
              <w:pStyle w:val="TAL"/>
              <w:rPr>
                <w:szCs w:val="18"/>
              </w:rPr>
            </w:pPr>
            <w:r w:rsidRPr="00040E29">
              <w:rPr>
                <w:szCs w:val="18"/>
              </w:rPr>
              <w:t>3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093E"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A6492" w14:textId="6894FCB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E0EEBC" w14:textId="3E8D9ECA" w:rsidR="004A3A66" w:rsidRPr="00040E29" w:rsidRDefault="004A3A66" w:rsidP="004A3A66">
            <w:pPr>
              <w:pStyle w:val="TAL"/>
              <w:rPr>
                <w:szCs w:val="18"/>
              </w:rPr>
            </w:pPr>
            <w:r w:rsidRPr="00040E29">
              <w:rPr>
                <w:szCs w:val="18"/>
              </w:rPr>
              <w:t>Correction to RRC test 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3376E5" w14:textId="77777777" w:rsidR="004A3A66" w:rsidRPr="00040E29" w:rsidRDefault="004A3A66" w:rsidP="004A3A66">
            <w:pPr>
              <w:pStyle w:val="TAL"/>
              <w:rPr>
                <w:szCs w:val="18"/>
              </w:rPr>
            </w:pPr>
            <w:r w:rsidRPr="00040E29">
              <w:rPr>
                <w:szCs w:val="18"/>
              </w:rPr>
              <w:t>17.1.0</w:t>
            </w:r>
          </w:p>
        </w:tc>
      </w:tr>
      <w:tr w:rsidR="00D13E6E" w:rsidRPr="00040E29" w14:paraId="2EDD23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C2E70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25291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A5F4BA" w14:textId="24CC1776" w:rsidR="004A3A66" w:rsidRPr="00040E29" w:rsidRDefault="004A3A66" w:rsidP="004A3A66">
            <w:pPr>
              <w:pStyle w:val="TAL"/>
              <w:rPr>
                <w:szCs w:val="18"/>
              </w:rPr>
            </w:pPr>
            <w:r w:rsidRPr="00040E29">
              <w:rPr>
                <w:szCs w:val="18"/>
              </w:rPr>
              <w:t>R5-226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AA6533" w14:textId="36AF7350" w:rsidR="004A3A66" w:rsidRPr="00040E29" w:rsidRDefault="004A3A66" w:rsidP="004A3A66">
            <w:pPr>
              <w:pStyle w:val="TAL"/>
              <w:rPr>
                <w:szCs w:val="18"/>
              </w:rPr>
            </w:pPr>
            <w:r w:rsidRPr="00040E29">
              <w:rPr>
                <w:szCs w:val="18"/>
              </w:rPr>
              <w:t>3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495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06DF2" w14:textId="03E7897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06ABD1" w14:textId="6F447573" w:rsidR="004A3A66" w:rsidRPr="00040E29" w:rsidRDefault="004A3A66" w:rsidP="004A3A66">
            <w:pPr>
              <w:pStyle w:val="TAL"/>
              <w:rPr>
                <w:szCs w:val="18"/>
              </w:rPr>
            </w:pPr>
            <w:r w:rsidRPr="00040E29">
              <w:rPr>
                <w:szCs w:val="18"/>
              </w:rPr>
              <w:t>Update of SNPN TC 6.5.1.3- SNPN / User Reselectio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FA2EAC" w14:textId="77777777" w:rsidR="004A3A66" w:rsidRPr="00040E29" w:rsidRDefault="004A3A66" w:rsidP="004A3A66">
            <w:pPr>
              <w:pStyle w:val="TAL"/>
              <w:rPr>
                <w:szCs w:val="18"/>
              </w:rPr>
            </w:pPr>
            <w:r w:rsidRPr="00040E29">
              <w:rPr>
                <w:szCs w:val="18"/>
              </w:rPr>
              <w:t>17.1.0</w:t>
            </w:r>
          </w:p>
        </w:tc>
      </w:tr>
      <w:tr w:rsidR="00D13E6E" w:rsidRPr="00040E29" w14:paraId="258160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A2D7C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3C556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A4B96A" w14:textId="44ACDACA" w:rsidR="004A3A66" w:rsidRPr="00040E29" w:rsidRDefault="004A3A66" w:rsidP="004A3A66">
            <w:pPr>
              <w:pStyle w:val="TAL"/>
              <w:rPr>
                <w:szCs w:val="18"/>
              </w:rPr>
            </w:pPr>
            <w:r w:rsidRPr="00040E29">
              <w:rPr>
                <w:szCs w:val="18"/>
              </w:rPr>
              <w:t>R5-226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9FA6B" w14:textId="6490BBE5" w:rsidR="004A3A66" w:rsidRPr="00040E29" w:rsidRDefault="004A3A66" w:rsidP="004A3A66">
            <w:pPr>
              <w:pStyle w:val="TAL"/>
              <w:rPr>
                <w:szCs w:val="18"/>
              </w:rPr>
            </w:pPr>
            <w:r w:rsidRPr="00040E29">
              <w:rPr>
                <w:szCs w:val="18"/>
              </w:rPr>
              <w:t>3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855B"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0CD86" w14:textId="1F85261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3962E0" w14:textId="24BA5361" w:rsidR="004A3A66" w:rsidRPr="00040E29" w:rsidRDefault="004A3A66" w:rsidP="004A3A66">
            <w:pPr>
              <w:pStyle w:val="TAL"/>
              <w:rPr>
                <w:szCs w:val="18"/>
              </w:rPr>
            </w:pPr>
            <w:r w:rsidRPr="00040E29">
              <w:rPr>
                <w:szCs w:val="18"/>
              </w:rPr>
              <w:t>Correction to EPS Fallback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2F302" w14:textId="77777777" w:rsidR="004A3A66" w:rsidRPr="00040E29" w:rsidRDefault="004A3A66" w:rsidP="004A3A66">
            <w:pPr>
              <w:pStyle w:val="TAL"/>
              <w:rPr>
                <w:szCs w:val="18"/>
              </w:rPr>
            </w:pPr>
            <w:r w:rsidRPr="00040E29">
              <w:rPr>
                <w:szCs w:val="18"/>
              </w:rPr>
              <w:t>17.1.0</w:t>
            </w:r>
          </w:p>
        </w:tc>
      </w:tr>
      <w:tr w:rsidR="00D13E6E" w:rsidRPr="00040E29" w14:paraId="23729A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FBCA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042C6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284302" w14:textId="365257D1" w:rsidR="004A3A66" w:rsidRPr="00040E29" w:rsidRDefault="004A3A66" w:rsidP="004A3A66">
            <w:pPr>
              <w:pStyle w:val="TAL"/>
              <w:rPr>
                <w:szCs w:val="18"/>
              </w:rPr>
            </w:pPr>
            <w:r w:rsidRPr="00040E29">
              <w:rPr>
                <w:szCs w:val="18"/>
              </w:rPr>
              <w:t>R5-226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9F8A87" w14:textId="521341C1" w:rsidR="004A3A66" w:rsidRPr="00040E29" w:rsidRDefault="004A3A66" w:rsidP="004A3A66">
            <w:pPr>
              <w:pStyle w:val="TAL"/>
              <w:rPr>
                <w:szCs w:val="18"/>
              </w:rPr>
            </w:pPr>
            <w:r w:rsidRPr="00040E29">
              <w:rPr>
                <w:szCs w:val="18"/>
              </w:rPr>
              <w:t>3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3EF9"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BFCE" w14:textId="47CE7D8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792AAA" w14:textId="519B543F" w:rsidR="004A3A66" w:rsidRPr="00040E29" w:rsidRDefault="004A3A66" w:rsidP="004A3A66">
            <w:pPr>
              <w:pStyle w:val="TAL"/>
              <w:rPr>
                <w:szCs w:val="18"/>
              </w:rPr>
            </w:pPr>
            <w:r w:rsidRPr="00040E29">
              <w:rPr>
                <w:szCs w:val="18"/>
              </w:rPr>
              <w:t>Correction to NR5GC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6673BC" w14:textId="77777777" w:rsidR="004A3A66" w:rsidRPr="00040E29" w:rsidRDefault="004A3A66" w:rsidP="004A3A66">
            <w:pPr>
              <w:pStyle w:val="TAL"/>
              <w:rPr>
                <w:szCs w:val="18"/>
              </w:rPr>
            </w:pPr>
            <w:r w:rsidRPr="00040E29">
              <w:rPr>
                <w:szCs w:val="18"/>
              </w:rPr>
              <w:t>17.1.0</w:t>
            </w:r>
          </w:p>
        </w:tc>
      </w:tr>
      <w:tr w:rsidR="00D13E6E" w:rsidRPr="00040E29" w14:paraId="57E5BA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A6006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6B13F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8BCD2" w14:textId="0FFFBE00" w:rsidR="004A3A66" w:rsidRPr="00040E29" w:rsidRDefault="004A3A66" w:rsidP="004A3A66">
            <w:pPr>
              <w:pStyle w:val="TAL"/>
              <w:rPr>
                <w:szCs w:val="18"/>
              </w:rPr>
            </w:pPr>
            <w:r w:rsidRPr="00040E29">
              <w:rPr>
                <w:szCs w:val="18"/>
              </w:rPr>
              <w:t>R5-226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A0ADF0" w14:textId="57B36E67" w:rsidR="004A3A66" w:rsidRPr="00040E29" w:rsidRDefault="004A3A66" w:rsidP="004A3A66">
            <w:pPr>
              <w:pStyle w:val="TAL"/>
              <w:rPr>
                <w:szCs w:val="18"/>
              </w:rPr>
            </w:pPr>
            <w:r w:rsidRPr="00040E29">
              <w:rPr>
                <w:szCs w:val="18"/>
              </w:rPr>
              <w:t>3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AE5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58B7" w14:textId="199F39A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33508" w14:textId="2E925798" w:rsidR="004A3A66" w:rsidRPr="00040E29" w:rsidRDefault="004A3A66" w:rsidP="004A3A66">
            <w:pPr>
              <w:pStyle w:val="TAL"/>
              <w:rPr>
                <w:szCs w:val="18"/>
              </w:rPr>
            </w:pPr>
            <w:r w:rsidRPr="00040E29">
              <w:rPr>
                <w:szCs w:val="18"/>
              </w:rPr>
              <w:t>Correction to NR MAC test case 7.1.1.4.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463180" w14:textId="77777777" w:rsidR="004A3A66" w:rsidRPr="00040E29" w:rsidRDefault="004A3A66" w:rsidP="004A3A66">
            <w:pPr>
              <w:pStyle w:val="TAL"/>
              <w:rPr>
                <w:szCs w:val="18"/>
              </w:rPr>
            </w:pPr>
            <w:r w:rsidRPr="00040E29">
              <w:rPr>
                <w:szCs w:val="18"/>
              </w:rPr>
              <w:t>17.1.0</w:t>
            </w:r>
          </w:p>
        </w:tc>
      </w:tr>
      <w:tr w:rsidR="00D13E6E" w:rsidRPr="00040E29" w14:paraId="0D6DCB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CAA1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4DBE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47684" w14:textId="6128CE01" w:rsidR="004A3A66" w:rsidRPr="00040E29" w:rsidRDefault="004A3A66" w:rsidP="004A3A66">
            <w:pPr>
              <w:pStyle w:val="TAL"/>
              <w:rPr>
                <w:szCs w:val="18"/>
              </w:rPr>
            </w:pPr>
            <w:r w:rsidRPr="00040E29">
              <w:rPr>
                <w:szCs w:val="18"/>
              </w:rPr>
              <w:t>R5-226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3AB1A" w14:textId="0C73025A" w:rsidR="004A3A66" w:rsidRPr="00040E29" w:rsidRDefault="004A3A66" w:rsidP="004A3A66">
            <w:pPr>
              <w:pStyle w:val="TAL"/>
              <w:rPr>
                <w:szCs w:val="18"/>
              </w:rPr>
            </w:pPr>
            <w:r w:rsidRPr="00040E29">
              <w:rPr>
                <w:szCs w:val="18"/>
              </w:rPr>
              <w:t>3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D5B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FB6EE" w14:textId="332DEBE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9D1A8" w14:textId="44F97DC5" w:rsidR="004A3A66" w:rsidRPr="00040E29" w:rsidRDefault="004A3A66" w:rsidP="004A3A66">
            <w:pPr>
              <w:pStyle w:val="TAL"/>
              <w:rPr>
                <w:szCs w:val="18"/>
              </w:rPr>
            </w:pPr>
            <w:r w:rsidRPr="00040E29">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ACEF87" w14:textId="77777777" w:rsidR="004A3A66" w:rsidRPr="00040E29" w:rsidRDefault="004A3A66" w:rsidP="004A3A66">
            <w:pPr>
              <w:pStyle w:val="TAL"/>
              <w:rPr>
                <w:szCs w:val="18"/>
              </w:rPr>
            </w:pPr>
            <w:r w:rsidRPr="00040E29">
              <w:rPr>
                <w:szCs w:val="18"/>
              </w:rPr>
              <w:t>17.1.0</w:t>
            </w:r>
          </w:p>
        </w:tc>
      </w:tr>
      <w:tr w:rsidR="00D13E6E" w:rsidRPr="00040E29" w14:paraId="11AD13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18AC4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970B3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5555B" w14:textId="7573EB8E" w:rsidR="004A3A66" w:rsidRPr="00040E29" w:rsidRDefault="004A3A66" w:rsidP="004A3A66">
            <w:pPr>
              <w:pStyle w:val="TAL"/>
              <w:rPr>
                <w:szCs w:val="18"/>
              </w:rPr>
            </w:pPr>
            <w:r w:rsidRPr="00040E29">
              <w:rPr>
                <w:szCs w:val="18"/>
              </w:rPr>
              <w:t>R5-226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855F6" w14:textId="03BF88B0" w:rsidR="004A3A66" w:rsidRPr="00040E29" w:rsidRDefault="004A3A66" w:rsidP="004A3A66">
            <w:pPr>
              <w:pStyle w:val="TAL"/>
              <w:rPr>
                <w:szCs w:val="18"/>
              </w:rPr>
            </w:pPr>
            <w:r w:rsidRPr="00040E29">
              <w:rPr>
                <w:szCs w:val="18"/>
              </w:rPr>
              <w:t>3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65FF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3C0E" w14:textId="65EB68E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5BA29A" w14:textId="5D0C8EE1" w:rsidR="004A3A66" w:rsidRPr="00040E29" w:rsidRDefault="004A3A66" w:rsidP="004A3A66">
            <w:pPr>
              <w:pStyle w:val="TAL"/>
              <w:rPr>
                <w:szCs w:val="18"/>
              </w:rPr>
            </w:pPr>
            <w:r w:rsidRPr="00040E29">
              <w:rPr>
                <w:szCs w:val="18"/>
              </w:rPr>
              <w:t xml:space="preserve">Update of V2X TC 12.1.4.1- PC5-only operation / </w:t>
            </w:r>
            <w:proofErr w:type="spellStart"/>
            <w:r w:rsidRPr="00040E29">
              <w:rPr>
                <w:szCs w:val="18"/>
              </w:rPr>
              <w:t>Sidelink</w:t>
            </w:r>
            <w:proofErr w:type="spellEnd"/>
            <w:r w:rsidRPr="00040E29">
              <w:rPr>
                <w:szCs w:val="18"/>
              </w:rPr>
              <w:t xml:space="preserve"> Reconfiguration via PC5 RRC / SL-DRB management / initiating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79CCA8" w14:textId="77777777" w:rsidR="004A3A66" w:rsidRPr="00040E29" w:rsidRDefault="004A3A66" w:rsidP="004A3A66">
            <w:pPr>
              <w:pStyle w:val="TAL"/>
              <w:rPr>
                <w:szCs w:val="18"/>
              </w:rPr>
            </w:pPr>
            <w:r w:rsidRPr="00040E29">
              <w:rPr>
                <w:szCs w:val="18"/>
              </w:rPr>
              <w:t>17.1.0</w:t>
            </w:r>
          </w:p>
        </w:tc>
      </w:tr>
      <w:tr w:rsidR="00D13E6E" w:rsidRPr="00040E29" w14:paraId="4E3C78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9B19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AE87B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8F7C7" w14:textId="7B2095B4" w:rsidR="004A3A66" w:rsidRPr="00040E29" w:rsidRDefault="004A3A66" w:rsidP="004A3A66">
            <w:pPr>
              <w:pStyle w:val="TAL"/>
              <w:rPr>
                <w:szCs w:val="18"/>
              </w:rPr>
            </w:pPr>
            <w:r w:rsidRPr="00040E29">
              <w:rPr>
                <w:szCs w:val="18"/>
              </w:rPr>
              <w:t>R5-226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668302" w14:textId="13246320" w:rsidR="004A3A66" w:rsidRPr="00040E29" w:rsidRDefault="004A3A66" w:rsidP="004A3A66">
            <w:pPr>
              <w:pStyle w:val="TAL"/>
              <w:rPr>
                <w:szCs w:val="18"/>
              </w:rPr>
            </w:pPr>
            <w:r w:rsidRPr="00040E29">
              <w:rPr>
                <w:szCs w:val="18"/>
              </w:rPr>
              <w:t>3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A4F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5FC4" w14:textId="75FB8A1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0C495" w14:textId="2ACC445C" w:rsidR="004A3A66" w:rsidRPr="00040E29" w:rsidRDefault="004A3A66" w:rsidP="004A3A66">
            <w:pPr>
              <w:pStyle w:val="TAL"/>
              <w:rPr>
                <w:szCs w:val="18"/>
              </w:rPr>
            </w:pPr>
            <w:r w:rsidRPr="00040E29">
              <w:rPr>
                <w:szCs w:val="18"/>
              </w:rPr>
              <w:t xml:space="preserve">Update of V2X TC 12.1.4.2- PC5-only operation / </w:t>
            </w:r>
            <w:proofErr w:type="spellStart"/>
            <w:r w:rsidRPr="00040E29">
              <w:rPr>
                <w:szCs w:val="18"/>
              </w:rPr>
              <w:t>Sidelink</w:t>
            </w:r>
            <w:proofErr w:type="spellEnd"/>
            <w:r w:rsidRPr="00040E29">
              <w:rPr>
                <w:szCs w:val="18"/>
              </w:rPr>
              <w:t xml:space="preserve"> Reconfiguration via PC5 RRC / SL DRB management / Peer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B274EC" w14:textId="77777777" w:rsidR="004A3A66" w:rsidRPr="00040E29" w:rsidRDefault="004A3A66" w:rsidP="004A3A66">
            <w:pPr>
              <w:pStyle w:val="TAL"/>
              <w:rPr>
                <w:szCs w:val="18"/>
              </w:rPr>
            </w:pPr>
            <w:r w:rsidRPr="00040E29">
              <w:rPr>
                <w:szCs w:val="18"/>
              </w:rPr>
              <w:t>17.1.0</w:t>
            </w:r>
          </w:p>
        </w:tc>
      </w:tr>
      <w:tr w:rsidR="00D13E6E" w:rsidRPr="00040E29" w14:paraId="492870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D6370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09089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C546A" w14:textId="2C1C029E" w:rsidR="004A3A66" w:rsidRPr="00040E29" w:rsidRDefault="004A3A66" w:rsidP="004A3A66">
            <w:pPr>
              <w:pStyle w:val="TAL"/>
              <w:rPr>
                <w:szCs w:val="18"/>
              </w:rPr>
            </w:pPr>
            <w:r w:rsidRPr="00040E29">
              <w:rPr>
                <w:szCs w:val="18"/>
              </w:rPr>
              <w:t>R5-226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F42A2" w14:textId="4DEE1296" w:rsidR="004A3A66" w:rsidRPr="00040E29" w:rsidRDefault="004A3A66" w:rsidP="004A3A66">
            <w:pPr>
              <w:pStyle w:val="TAL"/>
              <w:rPr>
                <w:szCs w:val="18"/>
              </w:rPr>
            </w:pPr>
            <w:r w:rsidRPr="00040E29">
              <w:rPr>
                <w:szCs w:val="18"/>
              </w:rPr>
              <w:t>3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140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8F57C" w14:textId="414BEA2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1E5E94" w14:textId="0C325B06" w:rsidR="004A3A66" w:rsidRPr="00040E29" w:rsidRDefault="004A3A66" w:rsidP="004A3A66">
            <w:pPr>
              <w:pStyle w:val="TAL"/>
              <w:rPr>
                <w:szCs w:val="18"/>
              </w:rPr>
            </w:pPr>
            <w:r w:rsidRPr="00040E29">
              <w:rPr>
                <w:szCs w:val="18"/>
              </w:rPr>
              <w:t xml:space="preserve">Update of TC 12.2.1.2- Inter-carrier concurrent operation / </w:t>
            </w:r>
            <w:proofErr w:type="spellStart"/>
            <w:r w:rsidRPr="00040E29">
              <w:rPr>
                <w:szCs w:val="18"/>
              </w:rPr>
              <w:t>Sidelink</w:t>
            </w:r>
            <w:proofErr w:type="spellEnd"/>
            <w:r w:rsidRPr="00040E29">
              <w:rPr>
                <w:szCs w:val="18"/>
              </w:rPr>
              <w:t xml:space="preserve">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1F2702" w14:textId="77777777" w:rsidR="004A3A66" w:rsidRPr="00040E29" w:rsidRDefault="004A3A66" w:rsidP="004A3A66">
            <w:pPr>
              <w:pStyle w:val="TAL"/>
              <w:rPr>
                <w:szCs w:val="18"/>
              </w:rPr>
            </w:pPr>
            <w:r w:rsidRPr="00040E29">
              <w:rPr>
                <w:szCs w:val="18"/>
              </w:rPr>
              <w:t>17.1.0</w:t>
            </w:r>
          </w:p>
        </w:tc>
      </w:tr>
      <w:tr w:rsidR="00D13E6E" w:rsidRPr="00040E29" w14:paraId="601887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B643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EFA5C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7DEC6" w14:textId="499D3459" w:rsidR="004A3A66" w:rsidRPr="00040E29" w:rsidRDefault="004A3A66" w:rsidP="004A3A66">
            <w:pPr>
              <w:pStyle w:val="TAL"/>
              <w:rPr>
                <w:szCs w:val="18"/>
              </w:rPr>
            </w:pPr>
            <w:r w:rsidRPr="00040E29">
              <w:rPr>
                <w:szCs w:val="18"/>
              </w:rPr>
              <w:t>R5-2267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A01BC" w14:textId="1863601F" w:rsidR="004A3A66" w:rsidRPr="00040E29" w:rsidRDefault="004A3A66" w:rsidP="004A3A66">
            <w:pPr>
              <w:pStyle w:val="TAL"/>
              <w:rPr>
                <w:szCs w:val="18"/>
              </w:rPr>
            </w:pPr>
            <w:r w:rsidRPr="00040E29">
              <w:rPr>
                <w:szCs w:val="18"/>
              </w:rPr>
              <w:t>3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5ECB"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E4EE4" w14:textId="376B395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153CB2" w14:textId="1B5C717F" w:rsidR="004A3A66" w:rsidRPr="00040E29" w:rsidRDefault="004A3A66" w:rsidP="004A3A66">
            <w:pPr>
              <w:pStyle w:val="TAL"/>
              <w:rPr>
                <w:szCs w:val="18"/>
              </w:rPr>
            </w:pPr>
            <w:r w:rsidRPr="00040E29">
              <w:rPr>
                <w:szCs w:val="18"/>
              </w:rPr>
              <w:t>Update of TC 10.1.8.1- NASC / PDU session establishment reject / Maximum number of PDU sessions reached / Back-off timer is neither zero nor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65785" w14:textId="77777777" w:rsidR="004A3A66" w:rsidRPr="00040E29" w:rsidRDefault="004A3A66" w:rsidP="004A3A66">
            <w:pPr>
              <w:pStyle w:val="TAL"/>
              <w:rPr>
                <w:szCs w:val="18"/>
              </w:rPr>
            </w:pPr>
            <w:r w:rsidRPr="00040E29">
              <w:rPr>
                <w:szCs w:val="18"/>
              </w:rPr>
              <w:t>17.1.0</w:t>
            </w:r>
          </w:p>
        </w:tc>
      </w:tr>
      <w:tr w:rsidR="00D13E6E" w:rsidRPr="00040E29" w14:paraId="58B0C5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2147E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07D9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E58A1" w14:textId="2EEE2914" w:rsidR="004A3A66" w:rsidRPr="00040E29" w:rsidRDefault="004A3A66" w:rsidP="004A3A66">
            <w:pPr>
              <w:pStyle w:val="TAL"/>
              <w:rPr>
                <w:szCs w:val="18"/>
              </w:rPr>
            </w:pPr>
            <w:r w:rsidRPr="00040E29">
              <w:rPr>
                <w:szCs w:val="18"/>
              </w:rPr>
              <w:t>R5-226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AE55D" w14:textId="27837B4D" w:rsidR="004A3A66" w:rsidRPr="00040E29" w:rsidRDefault="004A3A66" w:rsidP="004A3A66">
            <w:pPr>
              <w:pStyle w:val="TAL"/>
              <w:rPr>
                <w:szCs w:val="18"/>
              </w:rPr>
            </w:pPr>
            <w:r w:rsidRPr="00040E29">
              <w:rPr>
                <w:szCs w:val="18"/>
              </w:rPr>
              <w:t>3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088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45BF" w14:textId="7A1DF16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F6429" w14:textId="37913F24" w:rsidR="004A3A66" w:rsidRPr="00040E29" w:rsidRDefault="004A3A66" w:rsidP="004A3A66">
            <w:pPr>
              <w:pStyle w:val="TAL"/>
              <w:rPr>
                <w:szCs w:val="18"/>
              </w:rPr>
            </w:pPr>
            <w:r w:rsidRPr="00040E29">
              <w:rPr>
                <w:szCs w:val="18"/>
              </w:rPr>
              <w:t>Update of TC 10.1.8.2-NSA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D26671" w14:textId="77777777" w:rsidR="004A3A66" w:rsidRPr="00040E29" w:rsidRDefault="004A3A66" w:rsidP="004A3A66">
            <w:pPr>
              <w:pStyle w:val="TAL"/>
              <w:rPr>
                <w:szCs w:val="18"/>
              </w:rPr>
            </w:pPr>
            <w:r w:rsidRPr="00040E29">
              <w:rPr>
                <w:szCs w:val="18"/>
              </w:rPr>
              <w:t>17.1.0</w:t>
            </w:r>
          </w:p>
        </w:tc>
      </w:tr>
      <w:tr w:rsidR="00D13E6E" w:rsidRPr="00040E29" w14:paraId="0F9CA4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A717B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461E9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0C03B" w14:textId="01AAA994" w:rsidR="004A3A66" w:rsidRPr="00040E29" w:rsidRDefault="004A3A66" w:rsidP="004A3A66">
            <w:pPr>
              <w:pStyle w:val="TAL"/>
              <w:rPr>
                <w:szCs w:val="18"/>
              </w:rPr>
            </w:pPr>
            <w:r w:rsidRPr="00040E29">
              <w:rPr>
                <w:szCs w:val="18"/>
              </w:rPr>
              <w:t>R5-226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B5999" w14:textId="69C280E9" w:rsidR="004A3A66" w:rsidRPr="00040E29" w:rsidRDefault="004A3A66" w:rsidP="004A3A66">
            <w:pPr>
              <w:pStyle w:val="TAL"/>
              <w:rPr>
                <w:szCs w:val="18"/>
              </w:rPr>
            </w:pPr>
            <w:r w:rsidRPr="00040E29">
              <w:rPr>
                <w:szCs w:val="18"/>
              </w:rPr>
              <w:t>3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04F8"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7564" w14:textId="65D866F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8421E4" w14:textId="7FC9519F" w:rsidR="004A3A66" w:rsidRPr="00040E29" w:rsidRDefault="004A3A66" w:rsidP="004A3A66">
            <w:pPr>
              <w:pStyle w:val="TAL"/>
              <w:rPr>
                <w:szCs w:val="18"/>
              </w:rPr>
            </w:pPr>
            <w:r w:rsidRPr="00040E29">
              <w:rPr>
                <w:szCs w:val="18"/>
              </w:rPr>
              <w:t xml:space="preserve">Updates to Correct Handling of HARQ process / Multiple </w:t>
            </w:r>
            <w:proofErr w:type="spellStart"/>
            <w:r w:rsidRPr="00040E29">
              <w:rPr>
                <w:szCs w:val="18"/>
              </w:rPr>
              <w:t>CORESETPoolIndex</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151A3E" w14:textId="77777777" w:rsidR="004A3A66" w:rsidRPr="00040E29" w:rsidRDefault="004A3A66" w:rsidP="004A3A66">
            <w:pPr>
              <w:pStyle w:val="TAL"/>
              <w:rPr>
                <w:szCs w:val="18"/>
              </w:rPr>
            </w:pPr>
            <w:r w:rsidRPr="00040E29">
              <w:rPr>
                <w:szCs w:val="18"/>
              </w:rPr>
              <w:t>17.1.0</w:t>
            </w:r>
          </w:p>
        </w:tc>
      </w:tr>
      <w:tr w:rsidR="00D13E6E" w:rsidRPr="00040E29" w14:paraId="139CC1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DA72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E2085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66B98A" w14:textId="0B3846EB" w:rsidR="004A3A66" w:rsidRPr="00040E29" w:rsidRDefault="004A3A66" w:rsidP="004A3A66">
            <w:pPr>
              <w:pStyle w:val="TAL"/>
              <w:rPr>
                <w:szCs w:val="18"/>
              </w:rPr>
            </w:pPr>
            <w:r w:rsidRPr="00040E29">
              <w:rPr>
                <w:szCs w:val="18"/>
              </w:rPr>
              <w:t>R5-226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8A4FE" w14:textId="39F25F3B" w:rsidR="004A3A66" w:rsidRPr="00040E29" w:rsidRDefault="004A3A66" w:rsidP="004A3A66">
            <w:pPr>
              <w:pStyle w:val="TAL"/>
              <w:rPr>
                <w:szCs w:val="18"/>
              </w:rPr>
            </w:pPr>
            <w:r w:rsidRPr="00040E29">
              <w:rPr>
                <w:szCs w:val="18"/>
              </w:rPr>
              <w:t>3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E978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6485" w14:textId="223C23F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7F352" w14:textId="54D8E8DB" w:rsidR="004A3A66" w:rsidRPr="00040E29" w:rsidRDefault="004A3A66" w:rsidP="004A3A66">
            <w:pPr>
              <w:pStyle w:val="TAL"/>
              <w:rPr>
                <w:szCs w:val="18"/>
              </w:rPr>
            </w:pPr>
            <w:r w:rsidRPr="00040E29">
              <w:rPr>
                <w:szCs w:val="18"/>
              </w:rPr>
              <w:t xml:space="preserve">Correction to </w:t>
            </w:r>
            <w:proofErr w:type="spellStart"/>
            <w:r w:rsidRPr="00040E29">
              <w:rPr>
                <w:szCs w:val="18"/>
              </w:rPr>
              <w:t>Mob_Enh</w:t>
            </w:r>
            <w:proofErr w:type="spellEnd"/>
            <w:r w:rsidRPr="00040E29">
              <w:rPr>
                <w:szCs w:val="18"/>
              </w:rPr>
              <w:t xml:space="preserve"> SIG TC 7.1.3.4.3-DAPS PDCP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7E62B0" w14:textId="77777777" w:rsidR="004A3A66" w:rsidRPr="00040E29" w:rsidRDefault="004A3A66" w:rsidP="004A3A66">
            <w:pPr>
              <w:pStyle w:val="TAL"/>
              <w:rPr>
                <w:szCs w:val="18"/>
              </w:rPr>
            </w:pPr>
            <w:r w:rsidRPr="00040E29">
              <w:rPr>
                <w:szCs w:val="18"/>
              </w:rPr>
              <w:t>17.1.0</w:t>
            </w:r>
          </w:p>
        </w:tc>
      </w:tr>
      <w:tr w:rsidR="00D13E6E" w:rsidRPr="00040E29" w14:paraId="4FDF2C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C649D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0CE34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76F62E" w14:textId="0905690A" w:rsidR="004A3A66" w:rsidRPr="00040E29" w:rsidRDefault="004A3A66" w:rsidP="004A3A66">
            <w:pPr>
              <w:pStyle w:val="TAL"/>
              <w:rPr>
                <w:szCs w:val="18"/>
              </w:rPr>
            </w:pPr>
            <w:r w:rsidRPr="00040E29">
              <w:rPr>
                <w:szCs w:val="18"/>
              </w:rPr>
              <w:t>R5-2269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CEF3CB" w14:textId="783B8F4B" w:rsidR="004A3A66" w:rsidRPr="00040E29" w:rsidRDefault="004A3A66" w:rsidP="004A3A66">
            <w:pPr>
              <w:pStyle w:val="TAL"/>
              <w:rPr>
                <w:szCs w:val="18"/>
              </w:rPr>
            </w:pPr>
            <w:r w:rsidRPr="00040E29">
              <w:rPr>
                <w:szCs w:val="18"/>
              </w:rPr>
              <w:t>3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653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80C10" w14:textId="1FF519A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938420" w14:textId="1EEFDC18" w:rsidR="004A3A66" w:rsidRPr="00040E29" w:rsidRDefault="004A3A66" w:rsidP="004A3A66">
            <w:pPr>
              <w:pStyle w:val="TAL"/>
              <w:rPr>
                <w:szCs w:val="18"/>
              </w:rPr>
            </w:pPr>
            <w:r w:rsidRPr="00040E29">
              <w:rPr>
                <w:szCs w:val="18"/>
              </w:rPr>
              <w:t xml:space="preserve">Correction to </w:t>
            </w:r>
            <w:proofErr w:type="spellStart"/>
            <w:r w:rsidRPr="00040E29">
              <w:rPr>
                <w:szCs w:val="18"/>
              </w:rPr>
              <w:t>Mob_Enh</w:t>
            </w:r>
            <w:proofErr w:type="spellEnd"/>
            <w:r w:rsidRPr="00040E29">
              <w:rPr>
                <w:szCs w:val="18"/>
              </w:rPr>
              <w:t xml:space="preserve"> SIG TC 8.1.4.4.4-Conditional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08FF3" w14:textId="77777777" w:rsidR="004A3A66" w:rsidRPr="00040E29" w:rsidRDefault="004A3A66" w:rsidP="004A3A66">
            <w:pPr>
              <w:pStyle w:val="TAL"/>
              <w:rPr>
                <w:szCs w:val="18"/>
              </w:rPr>
            </w:pPr>
            <w:r w:rsidRPr="00040E29">
              <w:rPr>
                <w:szCs w:val="18"/>
              </w:rPr>
              <w:t>17.1.0</w:t>
            </w:r>
          </w:p>
        </w:tc>
      </w:tr>
      <w:tr w:rsidR="00D13E6E" w:rsidRPr="00040E29" w14:paraId="6DFD09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B45E3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8E692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5A1FD" w14:textId="2F9B4990" w:rsidR="004A3A66" w:rsidRPr="00040E29" w:rsidRDefault="004A3A66" w:rsidP="004A3A66">
            <w:pPr>
              <w:pStyle w:val="TAL"/>
              <w:rPr>
                <w:szCs w:val="18"/>
              </w:rPr>
            </w:pPr>
            <w:r w:rsidRPr="00040E29">
              <w:rPr>
                <w:szCs w:val="18"/>
              </w:rPr>
              <w:t>R5-226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43B0E" w14:textId="18E6A4D8" w:rsidR="004A3A66" w:rsidRPr="00040E29" w:rsidRDefault="004A3A66" w:rsidP="004A3A66">
            <w:pPr>
              <w:pStyle w:val="TAL"/>
              <w:rPr>
                <w:szCs w:val="18"/>
              </w:rPr>
            </w:pPr>
            <w:r w:rsidRPr="00040E29">
              <w:rPr>
                <w:szCs w:val="18"/>
              </w:rPr>
              <w:t>3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614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1B3EF" w14:textId="634E9F4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70AFF0" w14:textId="6337D798" w:rsidR="004A3A66" w:rsidRPr="00040E29" w:rsidRDefault="004A3A66" w:rsidP="004A3A66">
            <w:pPr>
              <w:pStyle w:val="TAL"/>
              <w:rPr>
                <w:szCs w:val="18"/>
              </w:rPr>
            </w:pPr>
            <w:r w:rsidRPr="00040E29">
              <w:rPr>
                <w:szCs w:val="18"/>
              </w:rPr>
              <w:t xml:space="preserve">Update to NR TC 7.1.2.3.6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1A7B68" w14:textId="77777777" w:rsidR="004A3A66" w:rsidRPr="00040E29" w:rsidRDefault="004A3A66" w:rsidP="004A3A66">
            <w:pPr>
              <w:pStyle w:val="TAL"/>
              <w:rPr>
                <w:szCs w:val="18"/>
              </w:rPr>
            </w:pPr>
            <w:r w:rsidRPr="00040E29">
              <w:rPr>
                <w:szCs w:val="18"/>
              </w:rPr>
              <w:t>17.1.0</w:t>
            </w:r>
          </w:p>
        </w:tc>
      </w:tr>
      <w:tr w:rsidR="00D13E6E" w:rsidRPr="00040E29" w14:paraId="492096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732F2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E3D10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7547B" w14:textId="7361F8F2" w:rsidR="004A3A66" w:rsidRPr="00040E29" w:rsidRDefault="004A3A66" w:rsidP="004A3A66">
            <w:pPr>
              <w:pStyle w:val="TAL"/>
              <w:rPr>
                <w:szCs w:val="18"/>
              </w:rPr>
            </w:pPr>
            <w:r w:rsidRPr="00040E29">
              <w:rPr>
                <w:szCs w:val="18"/>
              </w:rPr>
              <w:t>R5-226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D0E973" w14:textId="5A413218" w:rsidR="004A3A66" w:rsidRPr="00040E29" w:rsidRDefault="004A3A66" w:rsidP="004A3A66">
            <w:pPr>
              <w:pStyle w:val="TAL"/>
              <w:rPr>
                <w:szCs w:val="18"/>
              </w:rPr>
            </w:pPr>
            <w:r w:rsidRPr="00040E29">
              <w:rPr>
                <w:szCs w:val="18"/>
              </w:rPr>
              <w:t>3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906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9B9E2" w14:textId="122BB19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8CD87C" w14:textId="4FC62014" w:rsidR="004A3A66" w:rsidRPr="00040E29" w:rsidRDefault="004A3A66" w:rsidP="004A3A66">
            <w:pPr>
              <w:pStyle w:val="TAL"/>
              <w:rPr>
                <w:szCs w:val="18"/>
              </w:rPr>
            </w:pPr>
            <w:r w:rsidRPr="00040E29">
              <w:rPr>
                <w:szCs w:val="18"/>
              </w:rPr>
              <w:t xml:space="preserve">Update to NR TC 7.1.2.3.8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59EE87" w14:textId="77777777" w:rsidR="004A3A66" w:rsidRPr="00040E29" w:rsidRDefault="004A3A66" w:rsidP="004A3A66">
            <w:pPr>
              <w:pStyle w:val="TAL"/>
              <w:rPr>
                <w:szCs w:val="18"/>
              </w:rPr>
            </w:pPr>
            <w:r w:rsidRPr="00040E29">
              <w:rPr>
                <w:szCs w:val="18"/>
              </w:rPr>
              <w:t>17.1.0</w:t>
            </w:r>
          </w:p>
        </w:tc>
      </w:tr>
      <w:tr w:rsidR="00D13E6E" w:rsidRPr="00040E29" w14:paraId="7514D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F4E39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CC5F9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CED9D" w14:textId="10985AD9" w:rsidR="004A3A66" w:rsidRPr="00040E29" w:rsidRDefault="004A3A66" w:rsidP="004A3A66">
            <w:pPr>
              <w:pStyle w:val="TAL"/>
              <w:rPr>
                <w:szCs w:val="18"/>
              </w:rPr>
            </w:pPr>
            <w:r w:rsidRPr="00040E29">
              <w:rPr>
                <w:szCs w:val="18"/>
              </w:rPr>
              <w:t>R5-226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B4893C" w14:textId="3149A748" w:rsidR="004A3A66" w:rsidRPr="00040E29" w:rsidRDefault="004A3A66" w:rsidP="004A3A66">
            <w:pPr>
              <w:pStyle w:val="TAL"/>
              <w:rPr>
                <w:szCs w:val="18"/>
              </w:rPr>
            </w:pPr>
            <w:r w:rsidRPr="00040E29">
              <w:rPr>
                <w:szCs w:val="18"/>
              </w:rPr>
              <w:t>3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D89"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56956" w14:textId="71A3476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6D68A" w14:textId="13E13F58" w:rsidR="004A3A66" w:rsidRPr="00040E29" w:rsidRDefault="004A3A66" w:rsidP="004A3A66">
            <w:pPr>
              <w:pStyle w:val="TAL"/>
              <w:rPr>
                <w:szCs w:val="18"/>
              </w:rPr>
            </w:pPr>
            <w:r w:rsidRPr="00040E29">
              <w:rPr>
                <w:szCs w:val="18"/>
              </w:rPr>
              <w:t>Correction to NR RACS test case 9.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16537" w14:textId="77777777" w:rsidR="004A3A66" w:rsidRPr="00040E29" w:rsidRDefault="004A3A66" w:rsidP="004A3A66">
            <w:pPr>
              <w:pStyle w:val="TAL"/>
              <w:rPr>
                <w:szCs w:val="18"/>
              </w:rPr>
            </w:pPr>
            <w:r w:rsidRPr="00040E29">
              <w:rPr>
                <w:szCs w:val="18"/>
              </w:rPr>
              <w:t>17.1.0</w:t>
            </w:r>
          </w:p>
        </w:tc>
      </w:tr>
      <w:tr w:rsidR="00D13E6E" w:rsidRPr="00040E29" w14:paraId="2DFCE7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6CED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EAA5F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EDB89E" w14:textId="3FE1DEEB" w:rsidR="004A3A66" w:rsidRPr="00040E29" w:rsidRDefault="004A3A66" w:rsidP="004A3A66">
            <w:pPr>
              <w:pStyle w:val="TAL"/>
              <w:rPr>
                <w:szCs w:val="18"/>
              </w:rPr>
            </w:pPr>
            <w:r w:rsidRPr="00040E29">
              <w:rPr>
                <w:szCs w:val="18"/>
              </w:rPr>
              <w:t>R5-226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D04E9B" w14:textId="1FF80B5F" w:rsidR="004A3A66" w:rsidRPr="00040E29" w:rsidRDefault="004A3A66" w:rsidP="004A3A66">
            <w:pPr>
              <w:pStyle w:val="TAL"/>
              <w:rPr>
                <w:szCs w:val="18"/>
              </w:rPr>
            </w:pPr>
            <w:r w:rsidRPr="00040E29">
              <w:rPr>
                <w:szCs w:val="18"/>
              </w:rPr>
              <w:t>3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4558B"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2890B" w14:textId="09D90F3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032C6" w14:textId="341ECEE1" w:rsidR="004A3A66" w:rsidRPr="00040E29" w:rsidRDefault="004A3A66" w:rsidP="004A3A66">
            <w:pPr>
              <w:pStyle w:val="TAL"/>
              <w:rPr>
                <w:szCs w:val="18"/>
              </w:rPr>
            </w:pPr>
            <w:r w:rsidRPr="00040E29">
              <w:rPr>
                <w:szCs w:val="18"/>
              </w:rPr>
              <w:t>Correction to NR RACS test case 9.1.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8D696" w14:textId="77777777" w:rsidR="004A3A66" w:rsidRPr="00040E29" w:rsidRDefault="004A3A66" w:rsidP="004A3A66">
            <w:pPr>
              <w:pStyle w:val="TAL"/>
              <w:rPr>
                <w:szCs w:val="18"/>
              </w:rPr>
            </w:pPr>
            <w:r w:rsidRPr="00040E29">
              <w:rPr>
                <w:szCs w:val="18"/>
              </w:rPr>
              <w:t>17.1.0</w:t>
            </w:r>
          </w:p>
        </w:tc>
      </w:tr>
      <w:tr w:rsidR="00D13E6E" w:rsidRPr="00040E29" w14:paraId="62DC40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4322C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9A50D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670F" w14:textId="5731BE07" w:rsidR="004A3A66" w:rsidRPr="00040E29" w:rsidRDefault="004A3A66" w:rsidP="004A3A66">
            <w:pPr>
              <w:pStyle w:val="TAL"/>
              <w:rPr>
                <w:szCs w:val="18"/>
              </w:rPr>
            </w:pPr>
            <w:r w:rsidRPr="00040E29">
              <w:rPr>
                <w:szCs w:val="18"/>
              </w:rPr>
              <w:t>R5-2269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078171" w14:textId="672939F8" w:rsidR="004A3A66" w:rsidRPr="00040E29" w:rsidRDefault="004A3A66" w:rsidP="004A3A66">
            <w:pPr>
              <w:pStyle w:val="TAL"/>
              <w:rPr>
                <w:szCs w:val="18"/>
              </w:rPr>
            </w:pPr>
            <w:r w:rsidRPr="00040E29">
              <w:rPr>
                <w:szCs w:val="18"/>
              </w:rPr>
              <w:t>3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DA17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85521" w14:textId="33A1D78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6B96B" w14:textId="3FE2358F" w:rsidR="004A3A66" w:rsidRPr="00040E29" w:rsidRDefault="004A3A66" w:rsidP="004A3A66">
            <w:pPr>
              <w:pStyle w:val="TAL"/>
              <w:rPr>
                <w:szCs w:val="18"/>
              </w:rPr>
            </w:pPr>
            <w:r w:rsidRPr="00040E29">
              <w:rPr>
                <w:szCs w:val="18"/>
              </w:rPr>
              <w:t>Correction to NR RACS test case 9.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13FCF6" w14:textId="77777777" w:rsidR="004A3A66" w:rsidRPr="00040E29" w:rsidRDefault="004A3A66" w:rsidP="004A3A66">
            <w:pPr>
              <w:pStyle w:val="TAL"/>
              <w:rPr>
                <w:szCs w:val="18"/>
              </w:rPr>
            </w:pPr>
            <w:r w:rsidRPr="00040E29">
              <w:rPr>
                <w:szCs w:val="18"/>
              </w:rPr>
              <w:t>17.1.0</w:t>
            </w:r>
          </w:p>
        </w:tc>
      </w:tr>
      <w:tr w:rsidR="00D13E6E" w:rsidRPr="00040E29" w14:paraId="1FD7A7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B4DDC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AE09C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98D8D" w14:textId="2A53F886" w:rsidR="004A3A66" w:rsidRPr="00040E29" w:rsidRDefault="004A3A66" w:rsidP="004A3A66">
            <w:pPr>
              <w:pStyle w:val="TAL"/>
              <w:rPr>
                <w:szCs w:val="18"/>
              </w:rPr>
            </w:pPr>
            <w:r w:rsidRPr="00040E29">
              <w:rPr>
                <w:szCs w:val="18"/>
              </w:rPr>
              <w:t>R5-2269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7842E6" w14:textId="62D545BB" w:rsidR="004A3A66" w:rsidRPr="00040E29" w:rsidRDefault="004A3A66" w:rsidP="004A3A66">
            <w:pPr>
              <w:pStyle w:val="TAL"/>
              <w:rPr>
                <w:szCs w:val="18"/>
              </w:rPr>
            </w:pPr>
            <w:r w:rsidRPr="00040E29">
              <w:rPr>
                <w:szCs w:val="18"/>
              </w:rPr>
              <w:t>3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1E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B23CB" w14:textId="2AE0F6E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8C810" w14:textId="4332F00E" w:rsidR="004A3A66" w:rsidRPr="00040E29" w:rsidRDefault="004A3A66" w:rsidP="004A3A66">
            <w:pPr>
              <w:pStyle w:val="TAL"/>
              <w:rPr>
                <w:szCs w:val="18"/>
              </w:rPr>
            </w:pPr>
            <w:r w:rsidRPr="00040E29">
              <w:rPr>
                <w:szCs w:val="18"/>
              </w:rPr>
              <w:t>Correction to NR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CFD2D2" w14:textId="77777777" w:rsidR="004A3A66" w:rsidRPr="00040E29" w:rsidRDefault="004A3A66" w:rsidP="004A3A66">
            <w:pPr>
              <w:pStyle w:val="TAL"/>
              <w:rPr>
                <w:szCs w:val="18"/>
              </w:rPr>
            </w:pPr>
            <w:r w:rsidRPr="00040E29">
              <w:rPr>
                <w:szCs w:val="18"/>
              </w:rPr>
              <w:t>17.1.0</w:t>
            </w:r>
          </w:p>
        </w:tc>
      </w:tr>
      <w:tr w:rsidR="00D13E6E" w:rsidRPr="00040E29" w14:paraId="453242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39BC6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D217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ABE76" w14:textId="7271E852" w:rsidR="004A3A66" w:rsidRPr="00040E29" w:rsidRDefault="004A3A66" w:rsidP="004A3A66">
            <w:pPr>
              <w:pStyle w:val="TAL"/>
              <w:rPr>
                <w:szCs w:val="18"/>
              </w:rPr>
            </w:pPr>
            <w:r w:rsidRPr="00040E29">
              <w:rPr>
                <w:szCs w:val="18"/>
              </w:rPr>
              <w:t>R5-2269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9669E" w14:textId="136D6300" w:rsidR="004A3A66" w:rsidRPr="00040E29" w:rsidRDefault="004A3A66" w:rsidP="004A3A66">
            <w:pPr>
              <w:pStyle w:val="TAL"/>
              <w:rPr>
                <w:szCs w:val="18"/>
              </w:rPr>
            </w:pPr>
            <w:r w:rsidRPr="00040E29">
              <w:rPr>
                <w:szCs w:val="18"/>
              </w:rPr>
              <w:t>3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AC9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EE7D" w14:textId="667BB15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DD0A9" w14:textId="13010F12" w:rsidR="004A3A66" w:rsidRPr="00040E29" w:rsidRDefault="004A3A66" w:rsidP="004A3A66">
            <w:pPr>
              <w:pStyle w:val="TAL"/>
              <w:rPr>
                <w:szCs w:val="18"/>
              </w:rPr>
            </w:pPr>
            <w:r w:rsidRPr="00040E29">
              <w:rPr>
                <w:szCs w:val="18"/>
              </w:rPr>
              <w:t>Correction to NR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EA8D0E" w14:textId="77777777" w:rsidR="004A3A66" w:rsidRPr="00040E29" w:rsidRDefault="004A3A66" w:rsidP="004A3A66">
            <w:pPr>
              <w:pStyle w:val="TAL"/>
              <w:rPr>
                <w:szCs w:val="18"/>
              </w:rPr>
            </w:pPr>
            <w:r w:rsidRPr="00040E29">
              <w:rPr>
                <w:szCs w:val="18"/>
              </w:rPr>
              <w:t>17.1.0</w:t>
            </w:r>
          </w:p>
        </w:tc>
      </w:tr>
      <w:tr w:rsidR="00D13E6E" w:rsidRPr="00040E29" w14:paraId="23F99E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32919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0776A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5F3AEF" w14:textId="16EA821C" w:rsidR="004A3A66" w:rsidRPr="00040E29" w:rsidRDefault="004A3A66" w:rsidP="004A3A66">
            <w:pPr>
              <w:pStyle w:val="TAL"/>
              <w:rPr>
                <w:szCs w:val="18"/>
              </w:rPr>
            </w:pPr>
            <w:r w:rsidRPr="00040E29">
              <w:rPr>
                <w:szCs w:val="18"/>
              </w:rPr>
              <w:t>R5-2269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4B600" w14:textId="32505018" w:rsidR="004A3A66" w:rsidRPr="00040E29" w:rsidRDefault="004A3A66" w:rsidP="004A3A66">
            <w:pPr>
              <w:pStyle w:val="TAL"/>
              <w:rPr>
                <w:szCs w:val="18"/>
              </w:rPr>
            </w:pPr>
            <w:r w:rsidRPr="00040E29">
              <w:rPr>
                <w:szCs w:val="18"/>
              </w:rPr>
              <w:t>3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C2F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6015" w14:textId="4E1D869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FE742" w14:textId="1D9A4129" w:rsidR="004A3A66" w:rsidRPr="00040E29" w:rsidRDefault="004A3A66" w:rsidP="004A3A66">
            <w:pPr>
              <w:pStyle w:val="TAL"/>
              <w:rPr>
                <w:szCs w:val="18"/>
              </w:rPr>
            </w:pPr>
            <w:r w:rsidRPr="00040E29">
              <w:rPr>
                <w:szCs w:val="18"/>
              </w:rPr>
              <w:t>Correction to NR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F7C2D2" w14:textId="77777777" w:rsidR="004A3A66" w:rsidRPr="00040E29" w:rsidRDefault="004A3A66" w:rsidP="004A3A66">
            <w:pPr>
              <w:pStyle w:val="TAL"/>
              <w:rPr>
                <w:szCs w:val="18"/>
              </w:rPr>
            </w:pPr>
            <w:r w:rsidRPr="00040E29">
              <w:rPr>
                <w:szCs w:val="18"/>
              </w:rPr>
              <w:t>17.1.0</w:t>
            </w:r>
          </w:p>
        </w:tc>
      </w:tr>
      <w:tr w:rsidR="00D13E6E" w:rsidRPr="00040E29" w14:paraId="652790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4AEE0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9A860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15255F" w14:textId="3D8E2A70" w:rsidR="004A3A66" w:rsidRPr="00040E29" w:rsidRDefault="004A3A66" w:rsidP="004A3A66">
            <w:pPr>
              <w:pStyle w:val="TAL"/>
              <w:rPr>
                <w:szCs w:val="18"/>
              </w:rPr>
            </w:pPr>
            <w:r w:rsidRPr="00040E29">
              <w:rPr>
                <w:szCs w:val="18"/>
              </w:rPr>
              <w:t>R5-2269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76B06" w14:textId="5DC1B2A3" w:rsidR="004A3A66" w:rsidRPr="00040E29" w:rsidRDefault="004A3A66" w:rsidP="004A3A66">
            <w:pPr>
              <w:pStyle w:val="TAL"/>
              <w:rPr>
                <w:szCs w:val="18"/>
              </w:rPr>
            </w:pPr>
            <w:r w:rsidRPr="00040E29">
              <w:rPr>
                <w:szCs w:val="18"/>
              </w:rPr>
              <w:t>3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CA4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E9DF" w14:textId="6AEEF83F"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0C3B7" w14:textId="60FD170E" w:rsidR="004A3A66" w:rsidRPr="00040E29" w:rsidRDefault="004A3A66" w:rsidP="004A3A66">
            <w:pPr>
              <w:pStyle w:val="TAL"/>
              <w:rPr>
                <w:szCs w:val="18"/>
              </w:rPr>
            </w:pPr>
            <w:r w:rsidRPr="00040E29">
              <w:rPr>
                <w:szCs w:val="18"/>
              </w:rPr>
              <w:t>Inclusive Language review_38523-1_s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F103B2" w14:textId="77777777" w:rsidR="004A3A66" w:rsidRPr="00040E29" w:rsidRDefault="004A3A66" w:rsidP="004A3A66">
            <w:pPr>
              <w:pStyle w:val="TAL"/>
              <w:rPr>
                <w:szCs w:val="18"/>
              </w:rPr>
            </w:pPr>
            <w:r w:rsidRPr="00040E29">
              <w:rPr>
                <w:szCs w:val="18"/>
              </w:rPr>
              <w:t>17.1.0</w:t>
            </w:r>
          </w:p>
        </w:tc>
      </w:tr>
      <w:tr w:rsidR="00D13E6E" w:rsidRPr="00040E29" w14:paraId="42743F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E6A5A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6DB8D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98472" w14:textId="11FEE25B" w:rsidR="004A3A66" w:rsidRPr="00040E29" w:rsidRDefault="004A3A66" w:rsidP="004A3A66">
            <w:pPr>
              <w:pStyle w:val="TAL"/>
              <w:rPr>
                <w:szCs w:val="18"/>
              </w:rPr>
            </w:pPr>
            <w:r w:rsidRPr="00040E29">
              <w:rPr>
                <w:szCs w:val="18"/>
              </w:rPr>
              <w:t>R5-2269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AEFEB" w14:textId="6CB66B57" w:rsidR="004A3A66" w:rsidRPr="00040E29" w:rsidRDefault="004A3A66" w:rsidP="004A3A66">
            <w:pPr>
              <w:pStyle w:val="TAL"/>
              <w:rPr>
                <w:szCs w:val="18"/>
              </w:rPr>
            </w:pPr>
            <w:r w:rsidRPr="00040E29">
              <w:rPr>
                <w:szCs w:val="18"/>
              </w:rPr>
              <w:t>3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D06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2DF6F" w14:textId="2D40DC8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D26624" w14:textId="5358B675" w:rsidR="004A3A66" w:rsidRPr="00040E29" w:rsidRDefault="004A3A66" w:rsidP="004A3A66">
            <w:pPr>
              <w:pStyle w:val="TAL"/>
              <w:rPr>
                <w:szCs w:val="18"/>
              </w:rPr>
            </w:pPr>
            <w:r w:rsidRPr="00040E29">
              <w:rPr>
                <w:szCs w:val="18"/>
              </w:rPr>
              <w:t>Inclusive Language review_38523-1_s08_01_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A52B21" w14:textId="77777777" w:rsidR="004A3A66" w:rsidRPr="00040E29" w:rsidRDefault="004A3A66" w:rsidP="004A3A66">
            <w:pPr>
              <w:pStyle w:val="TAL"/>
              <w:rPr>
                <w:szCs w:val="18"/>
              </w:rPr>
            </w:pPr>
            <w:r w:rsidRPr="00040E29">
              <w:rPr>
                <w:szCs w:val="18"/>
              </w:rPr>
              <w:t>17.1.0</w:t>
            </w:r>
          </w:p>
        </w:tc>
      </w:tr>
      <w:tr w:rsidR="00D13E6E" w:rsidRPr="00040E29" w14:paraId="7A095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FE3B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F08B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F3C24" w14:textId="7A3E8476" w:rsidR="004A3A66" w:rsidRPr="00040E29" w:rsidRDefault="004A3A66" w:rsidP="004A3A66">
            <w:pPr>
              <w:pStyle w:val="TAL"/>
              <w:rPr>
                <w:szCs w:val="18"/>
              </w:rPr>
            </w:pPr>
            <w:r w:rsidRPr="00040E29">
              <w:rPr>
                <w:szCs w:val="18"/>
              </w:rPr>
              <w:t>R5-226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2EB4C" w14:textId="2C58B428" w:rsidR="004A3A66" w:rsidRPr="00040E29" w:rsidRDefault="004A3A66" w:rsidP="004A3A66">
            <w:pPr>
              <w:pStyle w:val="TAL"/>
              <w:rPr>
                <w:szCs w:val="18"/>
              </w:rPr>
            </w:pPr>
            <w:r w:rsidRPr="00040E29">
              <w:rPr>
                <w:szCs w:val="18"/>
              </w:rPr>
              <w:t>3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9A19E"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1087" w14:textId="6204343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8D4A0" w14:textId="2F83CF5A" w:rsidR="004A3A66" w:rsidRPr="00040E29" w:rsidRDefault="004A3A66" w:rsidP="004A3A66">
            <w:pPr>
              <w:pStyle w:val="TAL"/>
              <w:rPr>
                <w:szCs w:val="18"/>
              </w:rPr>
            </w:pPr>
            <w:r w:rsidRPr="00040E29">
              <w:rPr>
                <w:szCs w:val="18"/>
              </w:rPr>
              <w:t>Inclusive Language review_38523-1_s08_01_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61BFD7" w14:textId="77777777" w:rsidR="004A3A66" w:rsidRPr="00040E29" w:rsidRDefault="004A3A66" w:rsidP="004A3A66">
            <w:pPr>
              <w:pStyle w:val="TAL"/>
              <w:rPr>
                <w:szCs w:val="18"/>
              </w:rPr>
            </w:pPr>
            <w:r w:rsidRPr="00040E29">
              <w:rPr>
                <w:szCs w:val="18"/>
              </w:rPr>
              <w:t>17.1.0</w:t>
            </w:r>
          </w:p>
        </w:tc>
      </w:tr>
      <w:tr w:rsidR="00D13E6E" w:rsidRPr="00040E29" w14:paraId="194B3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0480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678A3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DFB68" w14:textId="4B6CA70A" w:rsidR="004A3A66" w:rsidRPr="00040E29" w:rsidRDefault="004A3A66" w:rsidP="004A3A66">
            <w:pPr>
              <w:pStyle w:val="TAL"/>
              <w:rPr>
                <w:szCs w:val="18"/>
              </w:rPr>
            </w:pPr>
            <w:r w:rsidRPr="00040E29">
              <w:rPr>
                <w:szCs w:val="18"/>
              </w:rPr>
              <w:t>R5-2269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28AD6" w14:textId="56538847" w:rsidR="004A3A66" w:rsidRPr="00040E29" w:rsidRDefault="004A3A66" w:rsidP="004A3A66">
            <w:pPr>
              <w:pStyle w:val="TAL"/>
              <w:rPr>
                <w:szCs w:val="18"/>
              </w:rPr>
            </w:pPr>
            <w:r w:rsidRPr="00040E29">
              <w:rPr>
                <w:szCs w:val="18"/>
              </w:rPr>
              <w:t>3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2D94"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47BB" w14:textId="5DA0006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D696EC" w14:textId="682F47D3" w:rsidR="004A3A66" w:rsidRPr="00040E29" w:rsidRDefault="004A3A66" w:rsidP="004A3A66">
            <w:pPr>
              <w:pStyle w:val="TAL"/>
              <w:rPr>
                <w:szCs w:val="18"/>
              </w:rPr>
            </w:pPr>
            <w:r w:rsidRPr="00040E29">
              <w:rPr>
                <w:szCs w:val="18"/>
              </w:rPr>
              <w:t>Inclusive Language review_38523-1_s08_02_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6881DF" w14:textId="77777777" w:rsidR="004A3A66" w:rsidRPr="00040E29" w:rsidRDefault="004A3A66" w:rsidP="004A3A66">
            <w:pPr>
              <w:pStyle w:val="TAL"/>
              <w:rPr>
                <w:szCs w:val="18"/>
              </w:rPr>
            </w:pPr>
            <w:r w:rsidRPr="00040E29">
              <w:rPr>
                <w:szCs w:val="18"/>
              </w:rPr>
              <w:t>17.1.0</w:t>
            </w:r>
          </w:p>
        </w:tc>
      </w:tr>
      <w:tr w:rsidR="00D13E6E" w:rsidRPr="00040E29" w14:paraId="1EFBE7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C3BB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8C739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A3441" w14:textId="2251145C" w:rsidR="004A3A66" w:rsidRPr="00040E29" w:rsidRDefault="004A3A66" w:rsidP="004A3A66">
            <w:pPr>
              <w:pStyle w:val="TAL"/>
              <w:rPr>
                <w:szCs w:val="18"/>
              </w:rPr>
            </w:pPr>
            <w:r w:rsidRPr="00040E29">
              <w:rPr>
                <w:szCs w:val="18"/>
              </w:rPr>
              <w:t>R5-2269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36C65" w14:textId="5E3B7B5A" w:rsidR="004A3A66" w:rsidRPr="00040E29" w:rsidRDefault="004A3A66" w:rsidP="004A3A66">
            <w:pPr>
              <w:pStyle w:val="TAL"/>
              <w:rPr>
                <w:szCs w:val="18"/>
              </w:rPr>
            </w:pPr>
            <w:r w:rsidRPr="00040E29">
              <w:rPr>
                <w:szCs w:val="18"/>
              </w:rPr>
              <w:t>3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21CC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7FAEF" w14:textId="2AF81E0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24C1C" w14:textId="43BD7222" w:rsidR="004A3A66" w:rsidRPr="00040E29" w:rsidRDefault="004A3A66" w:rsidP="004A3A66">
            <w:pPr>
              <w:pStyle w:val="TAL"/>
              <w:rPr>
                <w:szCs w:val="18"/>
              </w:rPr>
            </w:pPr>
            <w:r w:rsidRPr="00040E29">
              <w:rPr>
                <w:szCs w:val="18"/>
              </w:rPr>
              <w:t>Inclusive Language review_38523-1_s08_02_0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FEAB3C" w14:textId="77777777" w:rsidR="004A3A66" w:rsidRPr="00040E29" w:rsidRDefault="004A3A66" w:rsidP="004A3A66">
            <w:pPr>
              <w:pStyle w:val="TAL"/>
              <w:rPr>
                <w:szCs w:val="18"/>
              </w:rPr>
            </w:pPr>
            <w:r w:rsidRPr="00040E29">
              <w:rPr>
                <w:szCs w:val="18"/>
              </w:rPr>
              <w:t>17.1.0</w:t>
            </w:r>
          </w:p>
        </w:tc>
      </w:tr>
      <w:tr w:rsidR="00D13E6E" w:rsidRPr="00040E29" w14:paraId="6CF90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E1778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B3546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8DB04" w14:textId="1B86CC37" w:rsidR="004A3A66" w:rsidRPr="00040E29" w:rsidRDefault="004A3A66" w:rsidP="004A3A66">
            <w:pPr>
              <w:pStyle w:val="TAL"/>
              <w:rPr>
                <w:szCs w:val="18"/>
              </w:rPr>
            </w:pPr>
            <w:r w:rsidRPr="00040E29">
              <w:rPr>
                <w:szCs w:val="18"/>
              </w:rPr>
              <w:t>R5-227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B6F0C2" w14:textId="0BA52028" w:rsidR="004A3A66" w:rsidRPr="00040E29" w:rsidRDefault="004A3A66" w:rsidP="004A3A66">
            <w:pPr>
              <w:pStyle w:val="TAL"/>
              <w:rPr>
                <w:szCs w:val="18"/>
              </w:rPr>
            </w:pPr>
            <w:r w:rsidRPr="00040E29">
              <w:rPr>
                <w:szCs w:val="18"/>
              </w:rPr>
              <w:t>3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272E"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EE58" w14:textId="58CF4CB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9A8F9F" w14:textId="3442A2EC" w:rsidR="004A3A66" w:rsidRPr="00040E29" w:rsidRDefault="004A3A66" w:rsidP="004A3A66">
            <w:pPr>
              <w:pStyle w:val="TAL"/>
              <w:rPr>
                <w:szCs w:val="18"/>
              </w:rPr>
            </w:pPr>
            <w:r w:rsidRPr="00040E29">
              <w:rPr>
                <w:szCs w:val="18"/>
              </w:rPr>
              <w:t>Corrections to UL Multi configured Grant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847E95" w14:textId="77777777" w:rsidR="004A3A66" w:rsidRPr="00040E29" w:rsidRDefault="004A3A66" w:rsidP="004A3A66">
            <w:pPr>
              <w:pStyle w:val="TAL"/>
              <w:rPr>
                <w:szCs w:val="18"/>
              </w:rPr>
            </w:pPr>
            <w:r w:rsidRPr="00040E29">
              <w:rPr>
                <w:szCs w:val="18"/>
              </w:rPr>
              <w:t>17.1.0</w:t>
            </w:r>
          </w:p>
        </w:tc>
      </w:tr>
      <w:tr w:rsidR="00D13E6E" w:rsidRPr="00040E29" w14:paraId="49EB2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8D6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D472A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E50C5" w14:textId="1D5515B3" w:rsidR="004A3A66" w:rsidRPr="00040E29" w:rsidRDefault="004A3A66" w:rsidP="004A3A66">
            <w:pPr>
              <w:pStyle w:val="TAL"/>
              <w:rPr>
                <w:szCs w:val="18"/>
              </w:rPr>
            </w:pPr>
            <w:r w:rsidRPr="00040E29">
              <w:rPr>
                <w:szCs w:val="18"/>
              </w:rPr>
              <w:t>R5-227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D7DF1" w14:textId="23BDD195" w:rsidR="004A3A66" w:rsidRPr="00040E29" w:rsidRDefault="004A3A66" w:rsidP="004A3A66">
            <w:pPr>
              <w:pStyle w:val="TAL"/>
              <w:rPr>
                <w:szCs w:val="18"/>
              </w:rPr>
            </w:pPr>
            <w:r w:rsidRPr="00040E29">
              <w:rPr>
                <w:szCs w:val="18"/>
              </w:rPr>
              <w:t>3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615E"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50C51" w14:textId="441E0C3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66FF7" w14:textId="3CA7BB78" w:rsidR="004A3A66" w:rsidRPr="00040E29" w:rsidRDefault="004A3A66" w:rsidP="004A3A66">
            <w:pPr>
              <w:pStyle w:val="TAL"/>
              <w:rPr>
                <w:szCs w:val="18"/>
              </w:rPr>
            </w:pPr>
            <w:r w:rsidRPr="00040E29">
              <w:rPr>
                <w:szCs w:val="18"/>
              </w:rPr>
              <w:t>Corrections to mapping restric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A25031" w14:textId="77777777" w:rsidR="004A3A66" w:rsidRPr="00040E29" w:rsidRDefault="004A3A66" w:rsidP="004A3A66">
            <w:pPr>
              <w:pStyle w:val="TAL"/>
              <w:rPr>
                <w:szCs w:val="18"/>
              </w:rPr>
            </w:pPr>
            <w:r w:rsidRPr="00040E29">
              <w:rPr>
                <w:szCs w:val="18"/>
              </w:rPr>
              <w:t>17.1.0</w:t>
            </w:r>
          </w:p>
        </w:tc>
      </w:tr>
      <w:tr w:rsidR="00D13E6E" w:rsidRPr="00040E29" w14:paraId="64BABB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0BE73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B2DDE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809D0" w14:textId="642E44F3" w:rsidR="004A3A66" w:rsidRPr="00040E29" w:rsidRDefault="004A3A66" w:rsidP="004A3A66">
            <w:pPr>
              <w:pStyle w:val="TAL"/>
              <w:rPr>
                <w:szCs w:val="18"/>
              </w:rPr>
            </w:pPr>
            <w:r w:rsidRPr="00040E29">
              <w:rPr>
                <w:szCs w:val="18"/>
              </w:rPr>
              <w:t>R5-227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D460F" w14:textId="4FC7273E" w:rsidR="004A3A66" w:rsidRPr="00040E29" w:rsidRDefault="004A3A66" w:rsidP="004A3A66">
            <w:pPr>
              <w:pStyle w:val="TAL"/>
              <w:rPr>
                <w:szCs w:val="18"/>
              </w:rPr>
            </w:pPr>
            <w:r w:rsidRPr="00040E29">
              <w:rPr>
                <w:szCs w:val="18"/>
              </w:rPr>
              <w:t>3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6A9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70516" w14:textId="2639552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FAFBED" w14:textId="03B81C1A" w:rsidR="004A3A66" w:rsidRPr="00040E29" w:rsidRDefault="004A3A66" w:rsidP="004A3A66">
            <w:pPr>
              <w:pStyle w:val="TAL"/>
              <w:rPr>
                <w:szCs w:val="18"/>
              </w:rPr>
            </w:pPr>
            <w:r w:rsidRPr="00040E29">
              <w:rPr>
                <w:szCs w:val="18"/>
              </w:rPr>
              <w:t>Update NE-DC RRC Radio Bearer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9F9241" w14:textId="77777777" w:rsidR="004A3A66" w:rsidRPr="00040E29" w:rsidRDefault="004A3A66" w:rsidP="004A3A66">
            <w:pPr>
              <w:pStyle w:val="TAL"/>
              <w:rPr>
                <w:szCs w:val="18"/>
              </w:rPr>
            </w:pPr>
            <w:r w:rsidRPr="00040E29">
              <w:rPr>
                <w:szCs w:val="18"/>
              </w:rPr>
              <w:t>17.1.0</w:t>
            </w:r>
          </w:p>
        </w:tc>
      </w:tr>
      <w:tr w:rsidR="00D13E6E" w:rsidRPr="00040E29" w14:paraId="0E9998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EC38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60BAA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E6A9D6" w14:textId="5E17FEB5" w:rsidR="004A3A66" w:rsidRPr="00040E29" w:rsidRDefault="004A3A66" w:rsidP="004A3A66">
            <w:pPr>
              <w:pStyle w:val="TAL"/>
              <w:rPr>
                <w:szCs w:val="18"/>
              </w:rPr>
            </w:pPr>
            <w:r w:rsidRPr="00040E29">
              <w:rPr>
                <w:szCs w:val="18"/>
              </w:rPr>
              <w:t>R5-22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0E3D8D" w14:textId="0083CA81" w:rsidR="004A3A66" w:rsidRPr="00040E29" w:rsidRDefault="004A3A66" w:rsidP="004A3A66">
            <w:pPr>
              <w:pStyle w:val="TAL"/>
              <w:rPr>
                <w:szCs w:val="18"/>
              </w:rPr>
            </w:pPr>
            <w:r w:rsidRPr="00040E29">
              <w:rPr>
                <w:szCs w:val="18"/>
              </w:rPr>
              <w:t>3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16A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C2A2" w14:textId="5AFC5F7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80A302" w14:textId="239C9C6D" w:rsidR="004A3A66" w:rsidRPr="00040E29" w:rsidRDefault="004A3A66" w:rsidP="004A3A66">
            <w:pPr>
              <w:pStyle w:val="TAL"/>
              <w:rPr>
                <w:szCs w:val="18"/>
              </w:rPr>
            </w:pPr>
            <w:r w:rsidRPr="00040E29">
              <w:rPr>
                <w:szCs w:val="18"/>
              </w:rPr>
              <w:t>Update NE-DC RRC Radio Bearer test 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FA5B9E" w14:textId="77777777" w:rsidR="004A3A66" w:rsidRPr="00040E29" w:rsidRDefault="004A3A66" w:rsidP="004A3A66">
            <w:pPr>
              <w:pStyle w:val="TAL"/>
              <w:rPr>
                <w:szCs w:val="18"/>
              </w:rPr>
            </w:pPr>
            <w:r w:rsidRPr="00040E29">
              <w:rPr>
                <w:szCs w:val="18"/>
              </w:rPr>
              <w:t>17.1.0</w:t>
            </w:r>
          </w:p>
        </w:tc>
      </w:tr>
      <w:tr w:rsidR="00D13E6E" w:rsidRPr="00040E29" w14:paraId="57054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844F9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ED322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AA297C" w14:textId="59935D30" w:rsidR="004A3A66" w:rsidRPr="00040E29" w:rsidRDefault="004A3A66" w:rsidP="004A3A66">
            <w:pPr>
              <w:pStyle w:val="TAL"/>
              <w:rPr>
                <w:szCs w:val="18"/>
              </w:rPr>
            </w:pPr>
            <w:r w:rsidRPr="00040E29">
              <w:rPr>
                <w:szCs w:val="18"/>
              </w:rPr>
              <w:t>R5-22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0644AD" w14:textId="1EE79008" w:rsidR="004A3A66" w:rsidRPr="00040E29" w:rsidRDefault="004A3A66" w:rsidP="004A3A66">
            <w:pPr>
              <w:pStyle w:val="TAL"/>
              <w:rPr>
                <w:szCs w:val="18"/>
              </w:rPr>
            </w:pPr>
            <w:r w:rsidRPr="00040E29">
              <w:rPr>
                <w:szCs w:val="18"/>
              </w:rPr>
              <w:t>3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7764"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094C" w14:textId="348D578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B9DE0" w14:textId="3E285F29" w:rsidR="004A3A66" w:rsidRPr="00040E29" w:rsidRDefault="004A3A66" w:rsidP="004A3A66">
            <w:pPr>
              <w:pStyle w:val="TAL"/>
              <w:rPr>
                <w:szCs w:val="18"/>
              </w:rPr>
            </w:pPr>
            <w:r w:rsidRPr="00040E29">
              <w:rPr>
                <w:szCs w:val="18"/>
              </w:rPr>
              <w:t>Update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94581D" w14:textId="77777777" w:rsidR="004A3A66" w:rsidRPr="00040E29" w:rsidRDefault="004A3A66" w:rsidP="004A3A66">
            <w:pPr>
              <w:pStyle w:val="TAL"/>
              <w:rPr>
                <w:szCs w:val="18"/>
              </w:rPr>
            </w:pPr>
            <w:r w:rsidRPr="00040E29">
              <w:rPr>
                <w:szCs w:val="18"/>
              </w:rPr>
              <w:t>17.1.0</w:t>
            </w:r>
          </w:p>
        </w:tc>
      </w:tr>
      <w:tr w:rsidR="00D13E6E" w:rsidRPr="00040E29" w14:paraId="1665CD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146111" w14:textId="77777777" w:rsidR="004A3A66" w:rsidRPr="00040E29" w:rsidRDefault="004A3A66" w:rsidP="004A3A66">
            <w:pPr>
              <w:pStyle w:val="TAL"/>
              <w:rPr>
                <w:szCs w:val="18"/>
              </w:rPr>
            </w:pPr>
            <w:r w:rsidRPr="00040E29">
              <w:rPr>
                <w:szCs w:val="18"/>
              </w:rPr>
              <w:lastRenderedPageBreak/>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DC74F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ED1AA" w14:textId="056AE8D0" w:rsidR="004A3A66" w:rsidRPr="00040E29" w:rsidRDefault="004A3A66" w:rsidP="004A3A66">
            <w:pPr>
              <w:pStyle w:val="TAL"/>
              <w:rPr>
                <w:szCs w:val="18"/>
              </w:rPr>
            </w:pPr>
            <w:r w:rsidRPr="00040E29">
              <w:rPr>
                <w:szCs w:val="18"/>
              </w:rPr>
              <w:t>R5-22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3E29E5" w14:textId="2D62A61D" w:rsidR="004A3A66" w:rsidRPr="00040E29" w:rsidRDefault="004A3A66" w:rsidP="004A3A66">
            <w:pPr>
              <w:pStyle w:val="TAL"/>
              <w:rPr>
                <w:szCs w:val="18"/>
              </w:rPr>
            </w:pPr>
            <w:r w:rsidRPr="00040E29">
              <w:rPr>
                <w:szCs w:val="18"/>
              </w:rPr>
              <w:t>3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067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5E521" w14:textId="3C8B6D7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A41926" w14:textId="3DBBB070" w:rsidR="004A3A66" w:rsidRPr="00040E29" w:rsidRDefault="004A3A66" w:rsidP="004A3A66">
            <w:pPr>
              <w:pStyle w:val="TAL"/>
              <w:rPr>
                <w:szCs w:val="18"/>
              </w:rPr>
            </w:pPr>
            <w:r w:rsidRPr="00040E29">
              <w:rPr>
                <w:szCs w:val="18"/>
              </w:rPr>
              <w:t>Update NE-DC RRC Radio Bearer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65B1E0" w14:textId="77777777" w:rsidR="004A3A66" w:rsidRPr="00040E29" w:rsidRDefault="004A3A66" w:rsidP="004A3A66">
            <w:pPr>
              <w:pStyle w:val="TAL"/>
              <w:rPr>
                <w:szCs w:val="18"/>
              </w:rPr>
            </w:pPr>
            <w:r w:rsidRPr="00040E29">
              <w:rPr>
                <w:szCs w:val="18"/>
              </w:rPr>
              <w:t>17.1.0</w:t>
            </w:r>
          </w:p>
        </w:tc>
      </w:tr>
      <w:tr w:rsidR="00D13E6E" w:rsidRPr="00040E29" w14:paraId="73D78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A822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7FBF5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CA77A" w14:textId="71721607" w:rsidR="004A3A66" w:rsidRPr="00040E29" w:rsidRDefault="004A3A66" w:rsidP="004A3A66">
            <w:pPr>
              <w:pStyle w:val="TAL"/>
              <w:rPr>
                <w:szCs w:val="18"/>
              </w:rPr>
            </w:pPr>
            <w:r w:rsidRPr="00040E29">
              <w:rPr>
                <w:szCs w:val="18"/>
              </w:rPr>
              <w:t>R5-227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1CDC3" w14:textId="4BF45523" w:rsidR="004A3A66" w:rsidRPr="00040E29" w:rsidRDefault="004A3A66" w:rsidP="004A3A66">
            <w:pPr>
              <w:pStyle w:val="TAL"/>
              <w:rPr>
                <w:szCs w:val="18"/>
              </w:rPr>
            </w:pPr>
            <w:r w:rsidRPr="00040E29">
              <w:rPr>
                <w:szCs w:val="18"/>
              </w:rPr>
              <w:t>3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6E8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03631" w14:textId="7772FBC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FBC71A" w14:textId="3335A29D" w:rsidR="004A3A66" w:rsidRPr="00040E29" w:rsidRDefault="004A3A66" w:rsidP="004A3A66">
            <w:pPr>
              <w:pStyle w:val="TAL"/>
              <w:rPr>
                <w:szCs w:val="18"/>
              </w:rPr>
            </w:pPr>
            <w:r w:rsidRPr="00040E29">
              <w:rPr>
                <w:szCs w:val="18"/>
              </w:rPr>
              <w:t>Update NE-DC RRC Radio Bearer test case 8.2.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11E6FF" w14:textId="77777777" w:rsidR="004A3A66" w:rsidRPr="00040E29" w:rsidRDefault="004A3A66" w:rsidP="004A3A66">
            <w:pPr>
              <w:pStyle w:val="TAL"/>
              <w:rPr>
                <w:szCs w:val="18"/>
              </w:rPr>
            </w:pPr>
            <w:r w:rsidRPr="00040E29">
              <w:rPr>
                <w:szCs w:val="18"/>
              </w:rPr>
              <w:t>17.1.0</w:t>
            </w:r>
          </w:p>
        </w:tc>
      </w:tr>
      <w:tr w:rsidR="00D13E6E" w:rsidRPr="00040E29" w14:paraId="46CB65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80B2B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53E7A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EB943D" w14:textId="40C3F9A9" w:rsidR="004A3A66" w:rsidRPr="00040E29" w:rsidRDefault="004A3A66" w:rsidP="004A3A66">
            <w:pPr>
              <w:pStyle w:val="TAL"/>
              <w:rPr>
                <w:szCs w:val="18"/>
              </w:rPr>
            </w:pPr>
            <w:r w:rsidRPr="00040E29">
              <w:rPr>
                <w:szCs w:val="18"/>
              </w:rPr>
              <w:t>R5-227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2D170" w14:textId="1132CA62" w:rsidR="004A3A66" w:rsidRPr="00040E29" w:rsidRDefault="004A3A66" w:rsidP="004A3A66">
            <w:pPr>
              <w:pStyle w:val="TAL"/>
              <w:rPr>
                <w:szCs w:val="18"/>
              </w:rPr>
            </w:pPr>
            <w:r w:rsidRPr="00040E29">
              <w:rPr>
                <w:szCs w:val="18"/>
              </w:rPr>
              <w:t>3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7108"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2145A" w14:textId="648ABC1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538F5F" w14:textId="089DBD96" w:rsidR="004A3A66" w:rsidRPr="00040E29" w:rsidRDefault="004A3A66" w:rsidP="004A3A66">
            <w:pPr>
              <w:pStyle w:val="TAL"/>
              <w:rPr>
                <w:szCs w:val="18"/>
              </w:rPr>
            </w:pPr>
            <w:r w:rsidRPr="00040E29">
              <w:rPr>
                <w:szCs w:val="18"/>
              </w:rPr>
              <w:t>New MR-DC handover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AFFEB6" w14:textId="77777777" w:rsidR="004A3A66" w:rsidRPr="00040E29" w:rsidRDefault="004A3A66" w:rsidP="004A3A66">
            <w:pPr>
              <w:pStyle w:val="TAL"/>
              <w:rPr>
                <w:szCs w:val="18"/>
              </w:rPr>
            </w:pPr>
            <w:r w:rsidRPr="00040E29">
              <w:rPr>
                <w:szCs w:val="18"/>
              </w:rPr>
              <w:t>17.1.0</w:t>
            </w:r>
          </w:p>
        </w:tc>
      </w:tr>
      <w:tr w:rsidR="00D13E6E" w:rsidRPr="00040E29" w14:paraId="01A434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4E40B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5698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7EFB1F" w14:textId="747D90A3" w:rsidR="004A3A66" w:rsidRPr="00040E29" w:rsidRDefault="004A3A66" w:rsidP="004A3A66">
            <w:pPr>
              <w:pStyle w:val="TAL"/>
              <w:rPr>
                <w:szCs w:val="18"/>
              </w:rPr>
            </w:pPr>
            <w:r w:rsidRPr="00040E29">
              <w:rPr>
                <w:szCs w:val="18"/>
              </w:rPr>
              <w:t>R5-2271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4B73D" w14:textId="0A911CAA" w:rsidR="004A3A66" w:rsidRPr="00040E29" w:rsidRDefault="004A3A66" w:rsidP="004A3A66">
            <w:pPr>
              <w:pStyle w:val="TAL"/>
              <w:rPr>
                <w:szCs w:val="18"/>
              </w:rPr>
            </w:pPr>
            <w:r w:rsidRPr="00040E29">
              <w:rPr>
                <w:szCs w:val="18"/>
              </w:rPr>
              <w:t>3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9D5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E7F4" w14:textId="7C054BB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452AD9" w14:textId="00EDB6A2" w:rsidR="004A3A66" w:rsidRPr="00040E29" w:rsidRDefault="004A3A66" w:rsidP="004A3A66">
            <w:pPr>
              <w:pStyle w:val="TAL"/>
              <w:rPr>
                <w:szCs w:val="18"/>
              </w:rPr>
            </w:pPr>
            <w:r w:rsidRPr="00040E29">
              <w:rPr>
                <w:szCs w:val="18"/>
              </w:rPr>
              <w:t>Correction to NR TC 10.1.1.1-PDU session authentication and authoriz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898AF2" w14:textId="77777777" w:rsidR="004A3A66" w:rsidRPr="00040E29" w:rsidRDefault="004A3A66" w:rsidP="004A3A66">
            <w:pPr>
              <w:pStyle w:val="TAL"/>
              <w:rPr>
                <w:szCs w:val="18"/>
              </w:rPr>
            </w:pPr>
            <w:r w:rsidRPr="00040E29">
              <w:rPr>
                <w:szCs w:val="18"/>
              </w:rPr>
              <w:t>17.1.0</w:t>
            </w:r>
          </w:p>
        </w:tc>
      </w:tr>
      <w:tr w:rsidR="00D13E6E" w:rsidRPr="00040E29" w14:paraId="3E493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8533E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25E09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5EFDC" w14:textId="1022A4FE" w:rsidR="004A3A66" w:rsidRPr="00040E29" w:rsidRDefault="004A3A66" w:rsidP="004A3A66">
            <w:pPr>
              <w:pStyle w:val="TAL"/>
              <w:rPr>
                <w:szCs w:val="18"/>
              </w:rPr>
            </w:pPr>
            <w:r w:rsidRPr="00040E29">
              <w:rPr>
                <w:szCs w:val="18"/>
              </w:rPr>
              <w:t>R5-227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FBBD7" w14:textId="7237BBBF" w:rsidR="004A3A66" w:rsidRPr="00040E29" w:rsidRDefault="004A3A66" w:rsidP="004A3A66">
            <w:pPr>
              <w:pStyle w:val="TAL"/>
              <w:rPr>
                <w:szCs w:val="18"/>
              </w:rPr>
            </w:pPr>
            <w:r w:rsidRPr="00040E29">
              <w:rPr>
                <w:szCs w:val="18"/>
              </w:rPr>
              <w:t>3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F6A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474D" w14:textId="5F2A74D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9D49DC" w14:textId="7977F6BF" w:rsidR="004A3A66" w:rsidRPr="00040E29" w:rsidRDefault="004A3A66" w:rsidP="004A3A66">
            <w:pPr>
              <w:pStyle w:val="TAL"/>
              <w:rPr>
                <w:szCs w:val="18"/>
              </w:rPr>
            </w:pPr>
            <w:r w:rsidRPr="00040E29">
              <w:rPr>
                <w:szCs w:val="18"/>
              </w:rPr>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27648C" w14:textId="77777777" w:rsidR="004A3A66" w:rsidRPr="00040E29" w:rsidRDefault="004A3A66" w:rsidP="004A3A66">
            <w:pPr>
              <w:pStyle w:val="TAL"/>
              <w:rPr>
                <w:szCs w:val="18"/>
              </w:rPr>
            </w:pPr>
            <w:r w:rsidRPr="00040E29">
              <w:rPr>
                <w:szCs w:val="18"/>
              </w:rPr>
              <w:t>17.1.0</w:t>
            </w:r>
          </w:p>
        </w:tc>
      </w:tr>
      <w:tr w:rsidR="00D13E6E" w:rsidRPr="00040E29" w14:paraId="59DCCE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DEBF0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52AA7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23892" w14:textId="1C206DC8" w:rsidR="004A3A66" w:rsidRPr="00040E29" w:rsidRDefault="004A3A66" w:rsidP="004A3A66">
            <w:pPr>
              <w:pStyle w:val="TAL"/>
              <w:rPr>
                <w:szCs w:val="18"/>
              </w:rPr>
            </w:pPr>
            <w:r w:rsidRPr="00040E29">
              <w:rPr>
                <w:szCs w:val="18"/>
              </w:rPr>
              <w:t>R5-227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2132B8" w14:textId="7AD03516" w:rsidR="004A3A66" w:rsidRPr="00040E29" w:rsidRDefault="004A3A66" w:rsidP="004A3A66">
            <w:pPr>
              <w:pStyle w:val="TAL"/>
              <w:rPr>
                <w:szCs w:val="18"/>
              </w:rPr>
            </w:pPr>
            <w:r w:rsidRPr="00040E29">
              <w:rPr>
                <w:szCs w:val="18"/>
              </w:rPr>
              <w:t>3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BC7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14823" w14:textId="209191E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9680A" w14:textId="1D7A0055" w:rsidR="004A3A66" w:rsidRPr="00040E29" w:rsidRDefault="004A3A66" w:rsidP="004A3A66">
            <w:pPr>
              <w:pStyle w:val="TAL"/>
              <w:rPr>
                <w:szCs w:val="18"/>
              </w:rPr>
            </w:pPr>
            <w:r w:rsidRPr="00040E29">
              <w:rPr>
                <w:szCs w:val="18"/>
              </w:rPr>
              <w:t>Addition of MBS Broadcast TC 14.1.1.1-acquire MCCH information after enter a Cell providing SIB2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D93540" w14:textId="77777777" w:rsidR="004A3A66" w:rsidRPr="00040E29" w:rsidRDefault="004A3A66" w:rsidP="004A3A66">
            <w:pPr>
              <w:pStyle w:val="TAL"/>
              <w:rPr>
                <w:szCs w:val="18"/>
              </w:rPr>
            </w:pPr>
            <w:r w:rsidRPr="00040E29">
              <w:rPr>
                <w:szCs w:val="18"/>
              </w:rPr>
              <w:t>17.1.0</w:t>
            </w:r>
          </w:p>
        </w:tc>
      </w:tr>
      <w:tr w:rsidR="00D13E6E" w:rsidRPr="00040E29" w14:paraId="0643AA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EA5D0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F207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E6AE6" w14:textId="23204C67" w:rsidR="004A3A66" w:rsidRPr="00040E29" w:rsidRDefault="004A3A66" w:rsidP="004A3A66">
            <w:pPr>
              <w:pStyle w:val="TAL"/>
              <w:rPr>
                <w:szCs w:val="18"/>
              </w:rPr>
            </w:pPr>
            <w:r w:rsidRPr="00040E29">
              <w:rPr>
                <w:szCs w:val="18"/>
              </w:rPr>
              <w:t>R5-227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A7CD54" w14:textId="0B97A0D7" w:rsidR="004A3A66" w:rsidRPr="00040E29" w:rsidRDefault="004A3A66" w:rsidP="004A3A66">
            <w:pPr>
              <w:pStyle w:val="TAL"/>
              <w:rPr>
                <w:szCs w:val="18"/>
              </w:rPr>
            </w:pPr>
            <w:r w:rsidRPr="00040E29">
              <w:rPr>
                <w:szCs w:val="18"/>
              </w:rPr>
              <w:t>3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C5D7"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E9708" w14:textId="530221F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4E426" w14:textId="74A797DA" w:rsidR="004A3A66" w:rsidRPr="00040E29" w:rsidRDefault="004A3A66" w:rsidP="004A3A66">
            <w:pPr>
              <w:pStyle w:val="TAL"/>
              <w:rPr>
                <w:szCs w:val="18"/>
              </w:rPr>
            </w:pPr>
            <w:r w:rsidRPr="00040E29">
              <w:rPr>
                <w:szCs w:val="18"/>
              </w:rPr>
              <w:t>Addition of MBS Broadcast TC 14.1.2.1-frequency prioritization for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A16244" w14:textId="77777777" w:rsidR="004A3A66" w:rsidRPr="00040E29" w:rsidRDefault="004A3A66" w:rsidP="004A3A66">
            <w:pPr>
              <w:pStyle w:val="TAL"/>
              <w:rPr>
                <w:szCs w:val="18"/>
              </w:rPr>
            </w:pPr>
            <w:r w:rsidRPr="00040E29">
              <w:rPr>
                <w:szCs w:val="18"/>
              </w:rPr>
              <w:t>17.1.0</w:t>
            </w:r>
          </w:p>
        </w:tc>
      </w:tr>
      <w:tr w:rsidR="00D13E6E" w:rsidRPr="00040E29" w14:paraId="49F735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E0F0A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DD8C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2A336" w14:textId="291FCE7B" w:rsidR="004A3A66" w:rsidRPr="00040E29" w:rsidRDefault="004A3A66" w:rsidP="004A3A66">
            <w:pPr>
              <w:pStyle w:val="TAL"/>
              <w:rPr>
                <w:szCs w:val="18"/>
              </w:rPr>
            </w:pPr>
            <w:r w:rsidRPr="00040E29">
              <w:rPr>
                <w:szCs w:val="18"/>
              </w:rPr>
              <w:t>R5-227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C22B0" w14:textId="13DE9E23" w:rsidR="004A3A66" w:rsidRPr="00040E29" w:rsidRDefault="004A3A66" w:rsidP="004A3A66">
            <w:pPr>
              <w:pStyle w:val="TAL"/>
              <w:rPr>
                <w:szCs w:val="18"/>
              </w:rPr>
            </w:pPr>
            <w:r w:rsidRPr="00040E29">
              <w:rPr>
                <w:szCs w:val="18"/>
              </w:rPr>
              <w:t>3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C22"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D828" w14:textId="5E65532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604E45" w14:textId="3B821BAF" w:rsidR="004A3A66" w:rsidRPr="00040E29" w:rsidRDefault="004A3A66" w:rsidP="004A3A66">
            <w:pPr>
              <w:pStyle w:val="TAL"/>
              <w:rPr>
                <w:szCs w:val="18"/>
              </w:rPr>
            </w:pPr>
            <w:r w:rsidRPr="00040E29">
              <w:rPr>
                <w:szCs w:val="18"/>
              </w:rPr>
              <w:t>Addition of MBS Broadcast TC 14.1.2.2-MBS Interest Indication-</w:t>
            </w:r>
            <w:proofErr w:type="spellStart"/>
            <w:r w:rsidRPr="00040E29">
              <w:rPr>
                <w:szCs w:val="18"/>
              </w:rPr>
              <w:t>interfre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A1CE" w14:textId="77777777" w:rsidR="004A3A66" w:rsidRPr="00040E29" w:rsidRDefault="004A3A66" w:rsidP="004A3A66">
            <w:pPr>
              <w:pStyle w:val="TAL"/>
              <w:rPr>
                <w:szCs w:val="18"/>
              </w:rPr>
            </w:pPr>
            <w:r w:rsidRPr="00040E29">
              <w:rPr>
                <w:szCs w:val="18"/>
              </w:rPr>
              <w:t>17.1.0</w:t>
            </w:r>
          </w:p>
        </w:tc>
      </w:tr>
      <w:tr w:rsidR="00D13E6E" w:rsidRPr="00040E29" w14:paraId="28E142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2FF8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A16AB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76FFB" w14:textId="44410DF7" w:rsidR="004A3A66" w:rsidRPr="00040E29" w:rsidRDefault="004A3A66" w:rsidP="004A3A66">
            <w:pPr>
              <w:pStyle w:val="TAL"/>
              <w:rPr>
                <w:szCs w:val="18"/>
              </w:rPr>
            </w:pPr>
            <w:r w:rsidRPr="00040E29">
              <w:rPr>
                <w:szCs w:val="18"/>
              </w:rPr>
              <w:t>R5-227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FBBF0" w14:textId="70348A23" w:rsidR="004A3A66" w:rsidRPr="00040E29" w:rsidRDefault="004A3A66" w:rsidP="004A3A66">
            <w:pPr>
              <w:pStyle w:val="TAL"/>
              <w:rPr>
                <w:szCs w:val="18"/>
              </w:rPr>
            </w:pPr>
            <w:r w:rsidRPr="00040E29">
              <w:rPr>
                <w:szCs w:val="18"/>
              </w:rPr>
              <w:t>3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9B22A"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4D623" w14:textId="2AA441A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47F799" w14:textId="305F37E1" w:rsidR="004A3A66" w:rsidRPr="00040E29" w:rsidRDefault="004A3A66" w:rsidP="004A3A66">
            <w:pPr>
              <w:pStyle w:val="TAL"/>
              <w:rPr>
                <w:szCs w:val="18"/>
              </w:rPr>
            </w:pPr>
            <w:r w:rsidRPr="00040E29">
              <w:rPr>
                <w:szCs w:val="18"/>
              </w:rPr>
              <w:t>Addition of MBS Broadcast TC 14.1.2.3-MBS Interest Indication-</w:t>
            </w:r>
            <w:proofErr w:type="spellStart"/>
            <w:r w:rsidRPr="00040E29">
              <w:rPr>
                <w:szCs w:val="18"/>
              </w:rPr>
              <w:t>intrafreq</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27E3A" w14:textId="77777777" w:rsidR="004A3A66" w:rsidRPr="00040E29" w:rsidRDefault="004A3A66" w:rsidP="004A3A66">
            <w:pPr>
              <w:pStyle w:val="TAL"/>
              <w:rPr>
                <w:szCs w:val="18"/>
              </w:rPr>
            </w:pPr>
            <w:r w:rsidRPr="00040E29">
              <w:rPr>
                <w:szCs w:val="18"/>
              </w:rPr>
              <w:t>17.1.0</w:t>
            </w:r>
          </w:p>
        </w:tc>
      </w:tr>
      <w:tr w:rsidR="00D13E6E" w:rsidRPr="00040E29" w14:paraId="611824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B385C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209C5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1B2035" w14:textId="0EC188F0" w:rsidR="004A3A66" w:rsidRPr="00040E29" w:rsidRDefault="004A3A66" w:rsidP="004A3A66">
            <w:pPr>
              <w:pStyle w:val="TAL"/>
              <w:rPr>
                <w:szCs w:val="18"/>
              </w:rPr>
            </w:pPr>
            <w:r w:rsidRPr="00040E29">
              <w:rPr>
                <w:szCs w:val="18"/>
              </w:rPr>
              <w:t>R5-2271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F603A" w14:textId="7A783F1E" w:rsidR="004A3A66" w:rsidRPr="00040E29" w:rsidRDefault="004A3A66" w:rsidP="004A3A66">
            <w:pPr>
              <w:pStyle w:val="TAL"/>
              <w:rPr>
                <w:szCs w:val="18"/>
              </w:rPr>
            </w:pPr>
            <w:r w:rsidRPr="00040E29">
              <w:rPr>
                <w:szCs w:val="18"/>
              </w:rPr>
              <w:t>3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B7C25"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660A6" w14:textId="721A67B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6858A" w14:textId="3432F877" w:rsidR="004A3A66" w:rsidRPr="00040E29" w:rsidRDefault="004A3A66" w:rsidP="004A3A66">
            <w:pPr>
              <w:pStyle w:val="TAL"/>
              <w:rPr>
                <w:szCs w:val="18"/>
              </w:rPr>
            </w:pPr>
            <w:r w:rsidRPr="00040E29">
              <w:rPr>
                <w:szCs w:val="18"/>
              </w:rPr>
              <w:t>Addition of MBS Broadcast TC 14.1.3.1-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CDD2AE" w14:textId="77777777" w:rsidR="004A3A66" w:rsidRPr="00040E29" w:rsidRDefault="004A3A66" w:rsidP="004A3A66">
            <w:pPr>
              <w:pStyle w:val="TAL"/>
              <w:rPr>
                <w:szCs w:val="18"/>
              </w:rPr>
            </w:pPr>
            <w:r w:rsidRPr="00040E29">
              <w:rPr>
                <w:szCs w:val="18"/>
              </w:rPr>
              <w:t>17.1.0</w:t>
            </w:r>
          </w:p>
        </w:tc>
      </w:tr>
      <w:tr w:rsidR="00D13E6E" w:rsidRPr="00040E29" w14:paraId="0A6AB2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FFE8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E5AF6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7F5FE" w14:textId="31AF0840" w:rsidR="004A3A66" w:rsidRPr="00040E29" w:rsidRDefault="004A3A66" w:rsidP="004A3A66">
            <w:pPr>
              <w:pStyle w:val="TAL"/>
              <w:rPr>
                <w:szCs w:val="18"/>
              </w:rPr>
            </w:pPr>
            <w:r w:rsidRPr="00040E29">
              <w:rPr>
                <w:szCs w:val="18"/>
              </w:rPr>
              <w:t>R5-2271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F4BB76" w14:textId="7A09E790" w:rsidR="004A3A66" w:rsidRPr="00040E29" w:rsidRDefault="004A3A66" w:rsidP="004A3A66">
            <w:pPr>
              <w:pStyle w:val="TAL"/>
              <w:rPr>
                <w:szCs w:val="18"/>
              </w:rPr>
            </w:pPr>
            <w:r w:rsidRPr="00040E29">
              <w:rPr>
                <w:szCs w:val="18"/>
              </w:rPr>
              <w:t>3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5B7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97D2E" w14:textId="69058AE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43A35" w14:textId="2585CF28" w:rsidR="004A3A66" w:rsidRPr="00040E29" w:rsidRDefault="004A3A66" w:rsidP="004A3A66">
            <w:pPr>
              <w:pStyle w:val="TAL"/>
              <w:rPr>
                <w:szCs w:val="18"/>
              </w:rPr>
            </w:pPr>
            <w:r w:rsidRPr="00040E29">
              <w:rPr>
                <w:szCs w:val="18"/>
              </w:rPr>
              <w:t>Addition of MBS Broadcast TC 14.1.3.2-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69DDB1" w14:textId="77777777" w:rsidR="004A3A66" w:rsidRPr="00040E29" w:rsidRDefault="004A3A66" w:rsidP="004A3A66">
            <w:pPr>
              <w:pStyle w:val="TAL"/>
              <w:rPr>
                <w:szCs w:val="18"/>
              </w:rPr>
            </w:pPr>
            <w:r w:rsidRPr="00040E29">
              <w:rPr>
                <w:szCs w:val="18"/>
              </w:rPr>
              <w:t>17.1.0</w:t>
            </w:r>
          </w:p>
        </w:tc>
      </w:tr>
      <w:tr w:rsidR="00D13E6E" w:rsidRPr="00040E29" w14:paraId="76C789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492BD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23CEB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BD323F" w14:textId="22DC4768" w:rsidR="004A3A66" w:rsidRPr="00040E29" w:rsidRDefault="004A3A66" w:rsidP="004A3A66">
            <w:pPr>
              <w:pStyle w:val="TAL"/>
              <w:rPr>
                <w:szCs w:val="18"/>
              </w:rPr>
            </w:pPr>
            <w:r w:rsidRPr="00040E29">
              <w:rPr>
                <w:szCs w:val="18"/>
              </w:rPr>
              <w:t>R5-227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3D5B79" w14:textId="14AEA90C" w:rsidR="004A3A66" w:rsidRPr="00040E29" w:rsidRDefault="004A3A66" w:rsidP="004A3A66">
            <w:pPr>
              <w:pStyle w:val="TAL"/>
              <w:rPr>
                <w:szCs w:val="18"/>
              </w:rPr>
            </w:pPr>
            <w:r w:rsidRPr="00040E29">
              <w:rPr>
                <w:szCs w:val="18"/>
              </w:rPr>
              <w:t>3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20D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71FC3" w14:textId="0B97DEC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A3EE8" w14:textId="6B25CCDE" w:rsidR="004A3A66" w:rsidRPr="00040E29" w:rsidRDefault="004A3A66" w:rsidP="004A3A66">
            <w:pPr>
              <w:pStyle w:val="TAL"/>
              <w:rPr>
                <w:szCs w:val="18"/>
              </w:rPr>
            </w:pPr>
            <w:r w:rsidRPr="00040E29">
              <w:rPr>
                <w:szCs w:val="18"/>
              </w:rPr>
              <w:t xml:space="preserve">Correction of </w:t>
            </w:r>
            <w:proofErr w:type="spellStart"/>
            <w:r w:rsidRPr="00040E29">
              <w:rPr>
                <w:szCs w:val="18"/>
              </w:rPr>
              <w:t>RedCap</w:t>
            </w:r>
            <w:proofErr w:type="spellEnd"/>
            <w:r w:rsidRPr="00040E29">
              <w:rPr>
                <w:szCs w:val="18"/>
              </w:rPr>
              <w:t xml:space="preserve"> TC 6.1.2.26-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FBED32" w14:textId="77777777" w:rsidR="004A3A66" w:rsidRPr="00040E29" w:rsidRDefault="004A3A66" w:rsidP="004A3A66">
            <w:pPr>
              <w:pStyle w:val="TAL"/>
              <w:rPr>
                <w:szCs w:val="18"/>
              </w:rPr>
            </w:pPr>
            <w:r w:rsidRPr="00040E29">
              <w:rPr>
                <w:szCs w:val="18"/>
              </w:rPr>
              <w:t>17.1.0</w:t>
            </w:r>
          </w:p>
        </w:tc>
      </w:tr>
      <w:tr w:rsidR="00D13E6E" w:rsidRPr="00040E29" w14:paraId="26BF6E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B9A5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5D839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D9B88" w14:textId="77AC378C" w:rsidR="004A3A66" w:rsidRPr="00040E29" w:rsidRDefault="004A3A66" w:rsidP="004A3A66">
            <w:pPr>
              <w:pStyle w:val="TAL"/>
              <w:rPr>
                <w:szCs w:val="18"/>
              </w:rPr>
            </w:pPr>
            <w:r w:rsidRPr="00040E29">
              <w:rPr>
                <w:szCs w:val="18"/>
              </w:rPr>
              <w:t>R5-2271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949749" w14:textId="5C49E1E3" w:rsidR="004A3A66" w:rsidRPr="00040E29" w:rsidRDefault="004A3A66" w:rsidP="004A3A66">
            <w:pPr>
              <w:pStyle w:val="TAL"/>
              <w:rPr>
                <w:szCs w:val="18"/>
              </w:rPr>
            </w:pPr>
            <w:r w:rsidRPr="00040E29">
              <w:rPr>
                <w:szCs w:val="18"/>
              </w:rPr>
              <w:t>3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8E0F"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29450" w14:textId="196BB5C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E0AA1E" w14:textId="1160EAC8" w:rsidR="004A3A66" w:rsidRPr="00040E29" w:rsidRDefault="004A3A66" w:rsidP="004A3A66">
            <w:pPr>
              <w:pStyle w:val="TAL"/>
              <w:rPr>
                <w:szCs w:val="18"/>
              </w:rPr>
            </w:pPr>
            <w:r w:rsidRPr="00040E29">
              <w:rPr>
                <w:szCs w:val="18"/>
              </w:rPr>
              <w:t xml:space="preserve">Update to NR TC 7.1.1.3.4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EAE77D" w14:textId="77777777" w:rsidR="004A3A66" w:rsidRPr="00040E29" w:rsidRDefault="004A3A66" w:rsidP="004A3A66">
            <w:pPr>
              <w:pStyle w:val="TAL"/>
              <w:rPr>
                <w:szCs w:val="18"/>
              </w:rPr>
            </w:pPr>
            <w:r w:rsidRPr="00040E29">
              <w:rPr>
                <w:szCs w:val="18"/>
              </w:rPr>
              <w:t>17.1.0</w:t>
            </w:r>
          </w:p>
        </w:tc>
      </w:tr>
      <w:tr w:rsidR="00D13E6E" w:rsidRPr="00040E29" w14:paraId="20C529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0A270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891E9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7BD9A" w14:textId="24DBDCBD" w:rsidR="004A3A66" w:rsidRPr="00040E29" w:rsidRDefault="004A3A66" w:rsidP="004A3A66">
            <w:pPr>
              <w:pStyle w:val="TAL"/>
              <w:rPr>
                <w:szCs w:val="18"/>
              </w:rPr>
            </w:pPr>
            <w:r w:rsidRPr="00040E29">
              <w:rPr>
                <w:szCs w:val="18"/>
              </w:rPr>
              <w:t>R5-227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E1BDF8" w14:textId="5428835B" w:rsidR="004A3A66" w:rsidRPr="00040E29" w:rsidRDefault="004A3A66" w:rsidP="004A3A66">
            <w:pPr>
              <w:pStyle w:val="TAL"/>
              <w:rPr>
                <w:szCs w:val="18"/>
              </w:rPr>
            </w:pPr>
            <w:r w:rsidRPr="00040E29">
              <w:rPr>
                <w:szCs w:val="18"/>
              </w:rPr>
              <w:t>3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1CB0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AA95" w14:textId="3144168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7EF72" w14:textId="17A937E1" w:rsidR="004A3A66" w:rsidRPr="00040E29" w:rsidRDefault="004A3A66" w:rsidP="004A3A66">
            <w:pPr>
              <w:pStyle w:val="TAL"/>
              <w:rPr>
                <w:szCs w:val="18"/>
              </w:rPr>
            </w:pPr>
            <w:r w:rsidRPr="00040E29">
              <w:rPr>
                <w:szCs w:val="18"/>
              </w:rPr>
              <w:t xml:space="preserve">Update to NR TC 7.1.1.4.1.1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A9AFAB" w14:textId="77777777" w:rsidR="004A3A66" w:rsidRPr="00040E29" w:rsidRDefault="004A3A66" w:rsidP="004A3A66">
            <w:pPr>
              <w:pStyle w:val="TAL"/>
              <w:rPr>
                <w:szCs w:val="18"/>
              </w:rPr>
            </w:pPr>
            <w:r w:rsidRPr="00040E29">
              <w:rPr>
                <w:szCs w:val="18"/>
              </w:rPr>
              <w:t>17.1.0</w:t>
            </w:r>
          </w:p>
        </w:tc>
      </w:tr>
      <w:tr w:rsidR="00D13E6E" w:rsidRPr="00040E29" w14:paraId="5EC810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D07A2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EBDC5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703D08" w14:textId="21B00146" w:rsidR="004A3A66" w:rsidRPr="00040E29" w:rsidRDefault="004A3A66" w:rsidP="004A3A66">
            <w:pPr>
              <w:pStyle w:val="TAL"/>
              <w:rPr>
                <w:szCs w:val="18"/>
              </w:rPr>
            </w:pPr>
            <w:r w:rsidRPr="00040E29">
              <w:rPr>
                <w:szCs w:val="18"/>
              </w:rPr>
              <w:t>R5-227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E256CA" w14:textId="1C20CBB4" w:rsidR="004A3A66" w:rsidRPr="00040E29" w:rsidRDefault="004A3A66" w:rsidP="004A3A66">
            <w:pPr>
              <w:pStyle w:val="TAL"/>
              <w:rPr>
                <w:szCs w:val="18"/>
              </w:rPr>
            </w:pPr>
            <w:r w:rsidRPr="00040E29">
              <w:rPr>
                <w:szCs w:val="18"/>
              </w:rPr>
              <w:t>3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5906"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C2CA0" w14:textId="313374A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8A9E6" w14:textId="6A8FEF09" w:rsidR="004A3A66" w:rsidRPr="00040E29" w:rsidRDefault="004A3A66" w:rsidP="004A3A66">
            <w:pPr>
              <w:pStyle w:val="TAL"/>
              <w:rPr>
                <w:szCs w:val="18"/>
              </w:rPr>
            </w:pPr>
            <w:r w:rsidRPr="00040E29">
              <w:rPr>
                <w:szCs w:val="18"/>
              </w:rPr>
              <w:t xml:space="preserve">Update to NR TC 7.1.2.3.7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1ACA1A" w14:textId="77777777" w:rsidR="004A3A66" w:rsidRPr="00040E29" w:rsidRDefault="004A3A66" w:rsidP="004A3A66">
            <w:pPr>
              <w:pStyle w:val="TAL"/>
              <w:rPr>
                <w:szCs w:val="18"/>
              </w:rPr>
            </w:pPr>
            <w:r w:rsidRPr="00040E29">
              <w:rPr>
                <w:szCs w:val="18"/>
              </w:rPr>
              <w:t>17.1.0</w:t>
            </w:r>
          </w:p>
        </w:tc>
      </w:tr>
      <w:tr w:rsidR="00D13E6E" w:rsidRPr="00040E29" w14:paraId="4E1341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81C6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D718E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E31C33" w14:textId="782DA042" w:rsidR="004A3A66" w:rsidRPr="00040E29" w:rsidRDefault="004A3A66" w:rsidP="004A3A66">
            <w:pPr>
              <w:pStyle w:val="TAL"/>
              <w:rPr>
                <w:szCs w:val="18"/>
              </w:rPr>
            </w:pPr>
            <w:r w:rsidRPr="00040E29">
              <w:rPr>
                <w:szCs w:val="18"/>
              </w:rPr>
              <w:t>R5-227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DB8E7" w14:textId="1E0E4631" w:rsidR="004A3A66" w:rsidRPr="00040E29" w:rsidRDefault="004A3A66" w:rsidP="004A3A66">
            <w:pPr>
              <w:pStyle w:val="TAL"/>
              <w:rPr>
                <w:szCs w:val="18"/>
              </w:rPr>
            </w:pPr>
            <w:r w:rsidRPr="00040E29">
              <w:rPr>
                <w:szCs w:val="18"/>
              </w:rPr>
              <w:t>3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50CE"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7D556" w14:textId="24A7896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030A9" w14:textId="4F239996" w:rsidR="004A3A66" w:rsidRPr="00040E29" w:rsidRDefault="004A3A66" w:rsidP="004A3A66">
            <w:pPr>
              <w:pStyle w:val="TAL"/>
              <w:rPr>
                <w:szCs w:val="18"/>
              </w:rPr>
            </w:pPr>
            <w:r w:rsidRPr="00040E29">
              <w:rPr>
                <w:szCs w:val="18"/>
              </w:rPr>
              <w:t xml:space="preserve">Update to NR TC 7.1.1.4.2.1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BD3A" w14:textId="77777777" w:rsidR="004A3A66" w:rsidRPr="00040E29" w:rsidRDefault="004A3A66" w:rsidP="004A3A66">
            <w:pPr>
              <w:pStyle w:val="TAL"/>
              <w:rPr>
                <w:szCs w:val="18"/>
              </w:rPr>
            </w:pPr>
            <w:r w:rsidRPr="00040E29">
              <w:rPr>
                <w:szCs w:val="18"/>
              </w:rPr>
              <w:t>17.1.0</w:t>
            </w:r>
          </w:p>
        </w:tc>
      </w:tr>
      <w:tr w:rsidR="00D13E6E" w:rsidRPr="00040E29" w14:paraId="2DE83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BAEC4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07F45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360B3E" w14:textId="096A0F46" w:rsidR="004A3A66" w:rsidRPr="00040E29" w:rsidRDefault="004A3A66" w:rsidP="004A3A66">
            <w:pPr>
              <w:pStyle w:val="TAL"/>
              <w:rPr>
                <w:szCs w:val="18"/>
              </w:rPr>
            </w:pPr>
            <w:r w:rsidRPr="00040E29">
              <w:rPr>
                <w:szCs w:val="18"/>
              </w:rPr>
              <w:t>R5-227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A2E99" w14:textId="4A4E6EA9" w:rsidR="004A3A66" w:rsidRPr="00040E29" w:rsidRDefault="004A3A66" w:rsidP="004A3A66">
            <w:pPr>
              <w:pStyle w:val="TAL"/>
              <w:rPr>
                <w:szCs w:val="18"/>
              </w:rPr>
            </w:pPr>
            <w:r w:rsidRPr="00040E29">
              <w:rPr>
                <w:szCs w:val="18"/>
              </w:rPr>
              <w:t>3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AA51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B057F" w14:textId="3DF81F1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E92D5" w14:textId="48CD825A" w:rsidR="004A3A66" w:rsidRPr="00040E29" w:rsidRDefault="004A3A66" w:rsidP="004A3A66">
            <w:pPr>
              <w:pStyle w:val="TAL"/>
              <w:rPr>
                <w:szCs w:val="18"/>
              </w:rPr>
            </w:pPr>
            <w:r w:rsidRPr="00040E29">
              <w:rPr>
                <w:szCs w:val="18"/>
              </w:rPr>
              <w:t xml:space="preserve">Update to NR TC 7.1.1.4.2.3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83C9F8" w14:textId="77777777" w:rsidR="004A3A66" w:rsidRPr="00040E29" w:rsidRDefault="004A3A66" w:rsidP="004A3A66">
            <w:pPr>
              <w:pStyle w:val="TAL"/>
              <w:rPr>
                <w:szCs w:val="18"/>
              </w:rPr>
            </w:pPr>
            <w:r w:rsidRPr="00040E29">
              <w:rPr>
                <w:szCs w:val="18"/>
              </w:rPr>
              <w:t>17.1.0</w:t>
            </w:r>
          </w:p>
        </w:tc>
      </w:tr>
      <w:tr w:rsidR="00D13E6E" w:rsidRPr="00040E29" w14:paraId="037D60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D5A37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EE198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551F97" w14:textId="44D89751" w:rsidR="004A3A66" w:rsidRPr="00040E29" w:rsidRDefault="004A3A66" w:rsidP="004A3A66">
            <w:pPr>
              <w:pStyle w:val="TAL"/>
              <w:rPr>
                <w:szCs w:val="18"/>
              </w:rPr>
            </w:pPr>
            <w:r w:rsidRPr="00040E29">
              <w:rPr>
                <w:szCs w:val="18"/>
              </w:rPr>
              <w:t>R5-227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9A067" w14:textId="72CE6D94" w:rsidR="004A3A66" w:rsidRPr="00040E29" w:rsidRDefault="004A3A66" w:rsidP="004A3A66">
            <w:pPr>
              <w:pStyle w:val="TAL"/>
              <w:rPr>
                <w:szCs w:val="18"/>
              </w:rPr>
            </w:pPr>
            <w:r w:rsidRPr="00040E29">
              <w:rPr>
                <w:szCs w:val="18"/>
              </w:rPr>
              <w:t>3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50E8"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A4AE" w14:textId="744EC2F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497D3B" w14:textId="3B13DD3B" w:rsidR="004A3A66" w:rsidRPr="00040E29" w:rsidRDefault="004A3A66" w:rsidP="004A3A66">
            <w:pPr>
              <w:pStyle w:val="TAL"/>
              <w:rPr>
                <w:szCs w:val="18"/>
              </w:rPr>
            </w:pPr>
            <w:r w:rsidRPr="00040E29">
              <w:rPr>
                <w:szCs w:val="18"/>
              </w:rPr>
              <w:t xml:space="preserve">Update to NR TC 7.1.1.4.2.4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5607FD" w14:textId="77777777" w:rsidR="004A3A66" w:rsidRPr="00040E29" w:rsidRDefault="004A3A66" w:rsidP="004A3A66">
            <w:pPr>
              <w:pStyle w:val="TAL"/>
              <w:rPr>
                <w:szCs w:val="18"/>
              </w:rPr>
            </w:pPr>
            <w:r w:rsidRPr="00040E29">
              <w:rPr>
                <w:szCs w:val="18"/>
              </w:rPr>
              <w:t>17.1.0</w:t>
            </w:r>
          </w:p>
        </w:tc>
      </w:tr>
      <w:tr w:rsidR="00D13E6E" w:rsidRPr="00040E29" w14:paraId="7583AE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1EE8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57FD7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4A5D0" w14:textId="4431E2AE" w:rsidR="004A3A66" w:rsidRPr="00040E29" w:rsidRDefault="004A3A66" w:rsidP="004A3A66">
            <w:pPr>
              <w:pStyle w:val="TAL"/>
              <w:rPr>
                <w:szCs w:val="18"/>
              </w:rPr>
            </w:pPr>
            <w:r w:rsidRPr="00040E29">
              <w:rPr>
                <w:szCs w:val="18"/>
              </w:rPr>
              <w:t>R5-227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9EAA3" w14:textId="0C9B90C6" w:rsidR="004A3A66" w:rsidRPr="00040E29" w:rsidRDefault="004A3A66" w:rsidP="004A3A66">
            <w:pPr>
              <w:pStyle w:val="TAL"/>
              <w:rPr>
                <w:szCs w:val="18"/>
              </w:rPr>
            </w:pPr>
            <w:r w:rsidRPr="00040E29">
              <w:rPr>
                <w:szCs w:val="18"/>
              </w:rPr>
              <w:t>3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5364"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1DEA" w14:textId="470DB13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753C8" w14:textId="16B02741" w:rsidR="004A3A66" w:rsidRPr="00040E29" w:rsidRDefault="004A3A66" w:rsidP="004A3A66">
            <w:pPr>
              <w:pStyle w:val="TAL"/>
              <w:rPr>
                <w:szCs w:val="18"/>
              </w:rPr>
            </w:pPr>
            <w:r w:rsidRPr="00040E29">
              <w:rPr>
                <w:szCs w:val="18"/>
              </w:rPr>
              <w:t xml:space="preserve">Update to NR TC 7.1.1.4.2.5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C5D4DB" w14:textId="77777777" w:rsidR="004A3A66" w:rsidRPr="00040E29" w:rsidRDefault="004A3A66" w:rsidP="004A3A66">
            <w:pPr>
              <w:pStyle w:val="TAL"/>
              <w:rPr>
                <w:szCs w:val="18"/>
              </w:rPr>
            </w:pPr>
            <w:r w:rsidRPr="00040E29">
              <w:rPr>
                <w:szCs w:val="18"/>
              </w:rPr>
              <w:t>17.1.0</w:t>
            </w:r>
          </w:p>
        </w:tc>
      </w:tr>
      <w:tr w:rsidR="00D13E6E" w:rsidRPr="00040E29" w14:paraId="1940EF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9070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50984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F913F" w14:textId="48D20866" w:rsidR="004A3A66" w:rsidRPr="00040E29" w:rsidRDefault="004A3A66" w:rsidP="004A3A66">
            <w:pPr>
              <w:pStyle w:val="TAL"/>
              <w:rPr>
                <w:szCs w:val="18"/>
              </w:rPr>
            </w:pPr>
            <w:r w:rsidRPr="00040E29">
              <w:rPr>
                <w:szCs w:val="18"/>
              </w:rPr>
              <w:t>R5-227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A3FE9F" w14:textId="7353F759" w:rsidR="004A3A66" w:rsidRPr="00040E29" w:rsidRDefault="004A3A66" w:rsidP="004A3A66">
            <w:pPr>
              <w:pStyle w:val="TAL"/>
              <w:rPr>
                <w:szCs w:val="18"/>
              </w:rPr>
            </w:pPr>
            <w:r w:rsidRPr="00040E29">
              <w:rPr>
                <w:szCs w:val="18"/>
              </w:rPr>
              <w:t>3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058"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A6DDB" w14:textId="7744FAE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534E3" w14:textId="40FC6327" w:rsidR="004A3A66" w:rsidRPr="00040E29" w:rsidRDefault="004A3A66" w:rsidP="004A3A66">
            <w:pPr>
              <w:pStyle w:val="TAL"/>
              <w:rPr>
                <w:szCs w:val="18"/>
              </w:rPr>
            </w:pPr>
            <w:r w:rsidRPr="00040E29">
              <w:rPr>
                <w:szCs w:val="18"/>
              </w:rPr>
              <w:t xml:space="preserve">Update to NR TC 7.1.1.9.1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EAC980" w14:textId="77777777" w:rsidR="004A3A66" w:rsidRPr="00040E29" w:rsidRDefault="004A3A66" w:rsidP="004A3A66">
            <w:pPr>
              <w:pStyle w:val="TAL"/>
              <w:rPr>
                <w:szCs w:val="18"/>
              </w:rPr>
            </w:pPr>
            <w:r w:rsidRPr="00040E29">
              <w:rPr>
                <w:szCs w:val="18"/>
              </w:rPr>
              <w:t>17.1.0</w:t>
            </w:r>
          </w:p>
        </w:tc>
      </w:tr>
      <w:tr w:rsidR="00D13E6E" w:rsidRPr="00040E29" w14:paraId="79EE67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4679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780A9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3B15CE" w14:textId="3C990D11" w:rsidR="004A3A66" w:rsidRPr="00040E29" w:rsidRDefault="004A3A66" w:rsidP="004A3A66">
            <w:pPr>
              <w:pStyle w:val="TAL"/>
              <w:rPr>
                <w:szCs w:val="18"/>
              </w:rPr>
            </w:pPr>
            <w:r w:rsidRPr="00040E29">
              <w:rPr>
                <w:szCs w:val="18"/>
              </w:rPr>
              <w:t>R5-227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C0363C" w14:textId="2C5A6D93" w:rsidR="004A3A66" w:rsidRPr="00040E29" w:rsidRDefault="004A3A66" w:rsidP="004A3A66">
            <w:pPr>
              <w:pStyle w:val="TAL"/>
              <w:rPr>
                <w:szCs w:val="18"/>
              </w:rPr>
            </w:pPr>
            <w:r w:rsidRPr="00040E29">
              <w:rPr>
                <w:szCs w:val="18"/>
              </w:rPr>
              <w:t>3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70B0"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9086C" w14:textId="242A6B6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4F412" w14:textId="6DE0D647" w:rsidR="004A3A66" w:rsidRPr="00040E29" w:rsidRDefault="004A3A66" w:rsidP="004A3A66">
            <w:pPr>
              <w:pStyle w:val="TAL"/>
              <w:rPr>
                <w:szCs w:val="18"/>
              </w:rPr>
            </w:pPr>
            <w:r w:rsidRPr="00040E29">
              <w:rPr>
                <w:szCs w:val="18"/>
              </w:rPr>
              <w:t>Correction of V2X TC 13.1.1-V2X policy provisio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643267" w14:textId="77777777" w:rsidR="004A3A66" w:rsidRPr="00040E29" w:rsidRDefault="004A3A66" w:rsidP="004A3A66">
            <w:pPr>
              <w:pStyle w:val="TAL"/>
              <w:rPr>
                <w:szCs w:val="18"/>
              </w:rPr>
            </w:pPr>
            <w:r w:rsidRPr="00040E29">
              <w:rPr>
                <w:szCs w:val="18"/>
              </w:rPr>
              <w:t>17.1.0</w:t>
            </w:r>
          </w:p>
        </w:tc>
      </w:tr>
      <w:tr w:rsidR="00D13E6E" w:rsidRPr="00040E29" w14:paraId="41A998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2511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ED6AF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2D8BDB" w14:textId="5697211D" w:rsidR="004A3A66" w:rsidRPr="00040E29" w:rsidRDefault="004A3A66" w:rsidP="004A3A66">
            <w:pPr>
              <w:pStyle w:val="TAL"/>
              <w:rPr>
                <w:szCs w:val="18"/>
              </w:rPr>
            </w:pPr>
            <w:r w:rsidRPr="00040E29">
              <w:rPr>
                <w:szCs w:val="18"/>
              </w:rPr>
              <w:t>R5-227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B0948" w14:textId="0A6747CE" w:rsidR="004A3A66" w:rsidRPr="00040E29" w:rsidRDefault="004A3A66" w:rsidP="004A3A66">
            <w:pPr>
              <w:pStyle w:val="TAL"/>
              <w:rPr>
                <w:szCs w:val="18"/>
              </w:rPr>
            </w:pPr>
            <w:r w:rsidRPr="00040E29">
              <w:rPr>
                <w:szCs w:val="18"/>
              </w:rPr>
              <w:t>3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D5E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5149" w14:textId="373A673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6445F8" w14:textId="609E5B1C" w:rsidR="004A3A66" w:rsidRPr="00040E29" w:rsidRDefault="004A3A66" w:rsidP="004A3A66">
            <w:pPr>
              <w:pStyle w:val="TAL"/>
              <w:rPr>
                <w:szCs w:val="18"/>
              </w:rPr>
            </w:pPr>
            <w:r w:rsidRPr="00040E29">
              <w:rPr>
                <w:szCs w:val="18"/>
              </w:rPr>
              <w:t>Correction of V2X TC 13.2.1-PC5 unicast 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DD1CE0" w14:textId="77777777" w:rsidR="004A3A66" w:rsidRPr="00040E29" w:rsidRDefault="004A3A66" w:rsidP="004A3A66">
            <w:pPr>
              <w:pStyle w:val="TAL"/>
              <w:rPr>
                <w:szCs w:val="18"/>
              </w:rPr>
            </w:pPr>
            <w:r w:rsidRPr="00040E29">
              <w:rPr>
                <w:szCs w:val="18"/>
              </w:rPr>
              <w:t>17.1.0</w:t>
            </w:r>
          </w:p>
        </w:tc>
      </w:tr>
      <w:tr w:rsidR="00D13E6E" w:rsidRPr="00040E29" w14:paraId="085A98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747F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6F91C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37BBEF" w14:textId="7EDE2A80" w:rsidR="004A3A66" w:rsidRPr="00040E29" w:rsidRDefault="004A3A66" w:rsidP="004A3A66">
            <w:pPr>
              <w:pStyle w:val="TAL"/>
              <w:rPr>
                <w:szCs w:val="18"/>
              </w:rPr>
            </w:pPr>
            <w:r w:rsidRPr="00040E29">
              <w:rPr>
                <w:szCs w:val="18"/>
              </w:rPr>
              <w:t>R5-2272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318E5A" w14:textId="569606AA" w:rsidR="004A3A66" w:rsidRPr="00040E29" w:rsidRDefault="004A3A66" w:rsidP="004A3A66">
            <w:pPr>
              <w:pStyle w:val="TAL"/>
              <w:rPr>
                <w:szCs w:val="18"/>
              </w:rPr>
            </w:pPr>
            <w:r w:rsidRPr="00040E29">
              <w:rPr>
                <w:szCs w:val="18"/>
              </w:rPr>
              <w:t>3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ED3F5"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63FDC" w14:textId="548A7A4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4CBD4E" w14:textId="23CA2569" w:rsidR="004A3A66" w:rsidRPr="00040E29" w:rsidRDefault="004A3A66" w:rsidP="004A3A66">
            <w:pPr>
              <w:pStyle w:val="TAL"/>
              <w:rPr>
                <w:szCs w:val="18"/>
              </w:rPr>
            </w:pPr>
            <w:r w:rsidRPr="00040E29">
              <w:rPr>
                <w:szCs w:val="18"/>
              </w:rPr>
              <w:t>Correction to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071FC6" w14:textId="77777777" w:rsidR="004A3A66" w:rsidRPr="00040E29" w:rsidRDefault="004A3A66" w:rsidP="004A3A66">
            <w:pPr>
              <w:pStyle w:val="TAL"/>
              <w:rPr>
                <w:szCs w:val="18"/>
              </w:rPr>
            </w:pPr>
            <w:r w:rsidRPr="00040E29">
              <w:rPr>
                <w:szCs w:val="18"/>
              </w:rPr>
              <w:t>17.1.0</w:t>
            </w:r>
          </w:p>
        </w:tc>
      </w:tr>
      <w:tr w:rsidR="00D13E6E" w:rsidRPr="00040E29" w14:paraId="05EFF2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9D28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2E3EF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24CDD" w14:textId="2C116FF4" w:rsidR="004A3A66" w:rsidRPr="00040E29" w:rsidRDefault="004A3A66" w:rsidP="004A3A66">
            <w:pPr>
              <w:pStyle w:val="TAL"/>
              <w:rPr>
                <w:szCs w:val="18"/>
              </w:rPr>
            </w:pPr>
            <w:r w:rsidRPr="00040E29">
              <w:rPr>
                <w:szCs w:val="18"/>
              </w:rPr>
              <w:t>R5-227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BBB0E6" w14:textId="5F80E8ED" w:rsidR="004A3A66" w:rsidRPr="00040E29" w:rsidRDefault="004A3A66" w:rsidP="004A3A66">
            <w:pPr>
              <w:pStyle w:val="TAL"/>
              <w:rPr>
                <w:szCs w:val="18"/>
              </w:rPr>
            </w:pPr>
            <w:r w:rsidRPr="00040E29">
              <w:rPr>
                <w:szCs w:val="18"/>
              </w:rPr>
              <w:t>3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2FA3"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65003" w14:textId="6F74B9B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86E17" w14:textId="1F59E12B" w:rsidR="004A3A66" w:rsidRPr="00040E29" w:rsidRDefault="004A3A66" w:rsidP="004A3A66">
            <w:pPr>
              <w:pStyle w:val="TAL"/>
              <w:rPr>
                <w:szCs w:val="18"/>
              </w:rPr>
            </w:pPr>
            <w:r w:rsidRPr="00040E29">
              <w:rPr>
                <w:szCs w:val="18"/>
              </w:rPr>
              <w:t>Update to NR EIEI test case 11.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542A85" w14:textId="77777777" w:rsidR="004A3A66" w:rsidRPr="00040E29" w:rsidRDefault="004A3A66" w:rsidP="004A3A66">
            <w:pPr>
              <w:pStyle w:val="TAL"/>
              <w:rPr>
                <w:szCs w:val="18"/>
              </w:rPr>
            </w:pPr>
            <w:r w:rsidRPr="00040E29">
              <w:rPr>
                <w:szCs w:val="18"/>
              </w:rPr>
              <w:t>17.1.0</w:t>
            </w:r>
          </w:p>
        </w:tc>
      </w:tr>
      <w:tr w:rsidR="00D13E6E" w:rsidRPr="00040E29" w14:paraId="3858E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3EBAA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8C968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69EEB" w14:textId="3400BC6F" w:rsidR="004A3A66" w:rsidRPr="00040E29" w:rsidRDefault="004A3A66" w:rsidP="004A3A66">
            <w:pPr>
              <w:pStyle w:val="TAL"/>
              <w:rPr>
                <w:szCs w:val="18"/>
              </w:rPr>
            </w:pPr>
            <w:r w:rsidRPr="00040E29">
              <w:rPr>
                <w:szCs w:val="18"/>
              </w:rPr>
              <w:t>R5-227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B5EDD" w14:textId="6C0597B7" w:rsidR="004A3A66" w:rsidRPr="00040E29" w:rsidRDefault="004A3A66" w:rsidP="004A3A66">
            <w:pPr>
              <w:pStyle w:val="TAL"/>
              <w:rPr>
                <w:szCs w:val="18"/>
              </w:rPr>
            </w:pPr>
            <w:r w:rsidRPr="00040E29">
              <w:rPr>
                <w:szCs w:val="18"/>
              </w:rPr>
              <w:t>3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EE52"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D95CE" w14:textId="2D9A399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8EDC2" w14:textId="22BE2D66" w:rsidR="004A3A66" w:rsidRPr="00040E29" w:rsidRDefault="004A3A66" w:rsidP="004A3A66">
            <w:pPr>
              <w:pStyle w:val="TAL"/>
              <w:rPr>
                <w:szCs w:val="18"/>
              </w:rPr>
            </w:pPr>
            <w:r w:rsidRPr="00040E29">
              <w:rPr>
                <w:szCs w:val="18"/>
              </w:rPr>
              <w:t>Update to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E5F0EF" w14:textId="77777777" w:rsidR="004A3A66" w:rsidRPr="00040E29" w:rsidRDefault="004A3A66" w:rsidP="004A3A66">
            <w:pPr>
              <w:pStyle w:val="TAL"/>
              <w:rPr>
                <w:szCs w:val="18"/>
              </w:rPr>
            </w:pPr>
            <w:r w:rsidRPr="00040E29">
              <w:rPr>
                <w:szCs w:val="18"/>
              </w:rPr>
              <w:t>17.1.0</w:t>
            </w:r>
          </w:p>
        </w:tc>
      </w:tr>
      <w:tr w:rsidR="00D13E6E" w:rsidRPr="00040E29" w14:paraId="0290CA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A043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80670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D6877" w14:textId="1B49AB2B" w:rsidR="004A3A66" w:rsidRPr="00040E29" w:rsidRDefault="004A3A66" w:rsidP="004A3A66">
            <w:pPr>
              <w:pStyle w:val="TAL"/>
              <w:rPr>
                <w:szCs w:val="18"/>
              </w:rPr>
            </w:pPr>
            <w:r w:rsidRPr="00040E29">
              <w:rPr>
                <w:szCs w:val="18"/>
              </w:rPr>
              <w:t>R5-227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9D4672" w14:textId="10A06EA3" w:rsidR="004A3A66" w:rsidRPr="00040E29" w:rsidRDefault="004A3A66" w:rsidP="004A3A66">
            <w:pPr>
              <w:pStyle w:val="TAL"/>
              <w:rPr>
                <w:szCs w:val="18"/>
              </w:rPr>
            </w:pPr>
            <w:r w:rsidRPr="00040E29">
              <w:rPr>
                <w:szCs w:val="18"/>
              </w:rPr>
              <w:t>3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3325"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AE0F8" w14:textId="75C124B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54B5C" w14:textId="60B64C1D" w:rsidR="004A3A66" w:rsidRPr="00040E29" w:rsidRDefault="004A3A66" w:rsidP="004A3A66">
            <w:pPr>
              <w:pStyle w:val="TAL"/>
              <w:rPr>
                <w:szCs w:val="18"/>
              </w:rPr>
            </w:pPr>
            <w:r w:rsidRPr="00040E29">
              <w:rPr>
                <w:szCs w:val="18"/>
              </w:rPr>
              <w:t>Addition of NR EIEI test case 1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48C3EB" w14:textId="77777777" w:rsidR="004A3A66" w:rsidRPr="00040E29" w:rsidRDefault="004A3A66" w:rsidP="004A3A66">
            <w:pPr>
              <w:pStyle w:val="TAL"/>
              <w:rPr>
                <w:szCs w:val="18"/>
              </w:rPr>
            </w:pPr>
            <w:r w:rsidRPr="00040E29">
              <w:rPr>
                <w:szCs w:val="18"/>
              </w:rPr>
              <w:t>17.1.0</w:t>
            </w:r>
          </w:p>
        </w:tc>
      </w:tr>
      <w:tr w:rsidR="00D13E6E" w:rsidRPr="00040E29" w14:paraId="6D0A31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B124C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DC2B2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70B825" w14:textId="743856FA" w:rsidR="004A3A66" w:rsidRPr="00040E29" w:rsidRDefault="004A3A66" w:rsidP="004A3A66">
            <w:pPr>
              <w:pStyle w:val="TAL"/>
              <w:rPr>
                <w:szCs w:val="18"/>
              </w:rPr>
            </w:pPr>
            <w:r w:rsidRPr="00040E29">
              <w:rPr>
                <w:szCs w:val="18"/>
              </w:rPr>
              <w:t>R5-227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554963" w14:textId="0DA9DDCB" w:rsidR="004A3A66" w:rsidRPr="00040E29" w:rsidRDefault="004A3A66" w:rsidP="004A3A66">
            <w:pPr>
              <w:pStyle w:val="TAL"/>
              <w:rPr>
                <w:szCs w:val="18"/>
              </w:rPr>
            </w:pPr>
            <w:r w:rsidRPr="00040E29">
              <w:rPr>
                <w:szCs w:val="18"/>
              </w:rPr>
              <w:t>3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FFFB"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0FAE" w14:textId="48AE647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77BB3" w14:textId="3B98D5C8" w:rsidR="004A3A66" w:rsidRPr="00040E29" w:rsidRDefault="004A3A66" w:rsidP="004A3A66">
            <w:pPr>
              <w:pStyle w:val="TAL"/>
              <w:rPr>
                <w:szCs w:val="18"/>
              </w:rPr>
            </w:pPr>
            <w:r w:rsidRPr="00040E29">
              <w:rPr>
                <w:szCs w:val="18"/>
              </w:rPr>
              <w:t>Addition of NR-U test case 8.1.8.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B154AC" w14:textId="77777777" w:rsidR="004A3A66" w:rsidRPr="00040E29" w:rsidRDefault="004A3A66" w:rsidP="004A3A66">
            <w:pPr>
              <w:pStyle w:val="TAL"/>
              <w:rPr>
                <w:szCs w:val="18"/>
              </w:rPr>
            </w:pPr>
            <w:r w:rsidRPr="00040E29">
              <w:rPr>
                <w:szCs w:val="18"/>
              </w:rPr>
              <w:t>17.1.0</w:t>
            </w:r>
          </w:p>
        </w:tc>
      </w:tr>
      <w:tr w:rsidR="00D13E6E" w:rsidRPr="00040E29" w14:paraId="1833FF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22DEA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C5638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88BD64" w14:textId="306DA42A" w:rsidR="004A3A66" w:rsidRPr="00040E29" w:rsidRDefault="004A3A66" w:rsidP="004A3A66">
            <w:pPr>
              <w:pStyle w:val="TAL"/>
              <w:rPr>
                <w:szCs w:val="18"/>
              </w:rPr>
            </w:pPr>
            <w:r w:rsidRPr="00040E29">
              <w:rPr>
                <w:szCs w:val="18"/>
              </w:rPr>
              <w:t>R5-227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D65C66" w14:textId="65516AD8" w:rsidR="004A3A66" w:rsidRPr="00040E29" w:rsidRDefault="004A3A66" w:rsidP="004A3A66">
            <w:pPr>
              <w:pStyle w:val="TAL"/>
              <w:rPr>
                <w:szCs w:val="18"/>
              </w:rPr>
            </w:pPr>
            <w:r w:rsidRPr="00040E29">
              <w:rPr>
                <w:szCs w:val="18"/>
              </w:rPr>
              <w:t>3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A24D"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375F" w14:textId="7F7CC81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D6F15C" w14:textId="61061634" w:rsidR="004A3A66" w:rsidRPr="00040E29" w:rsidRDefault="004A3A66" w:rsidP="004A3A66">
            <w:pPr>
              <w:pStyle w:val="TAL"/>
              <w:rPr>
                <w:szCs w:val="18"/>
              </w:rPr>
            </w:pPr>
            <w:r w:rsidRPr="00040E29">
              <w:rPr>
                <w:szCs w:val="18"/>
              </w:rPr>
              <w:t xml:space="preserve">Removal of </w:t>
            </w:r>
            <w:proofErr w:type="spellStart"/>
            <w:r w:rsidRPr="00040E29">
              <w:rPr>
                <w:szCs w:val="18"/>
              </w:rPr>
              <w:t>Editors</w:t>
            </w:r>
            <w:proofErr w:type="spellEnd"/>
            <w:r w:rsidRPr="00040E29">
              <w:rPr>
                <w:szCs w:val="18"/>
              </w:rPr>
              <w:t xml:space="preserve"> note in DL grant prioritiz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F61297" w14:textId="77777777" w:rsidR="004A3A66" w:rsidRPr="00040E29" w:rsidRDefault="004A3A66" w:rsidP="004A3A66">
            <w:pPr>
              <w:pStyle w:val="TAL"/>
              <w:rPr>
                <w:szCs w:val="18"/>
              </w:rPr>
            </w:pPr>
            <w:r w:rsidRPr="00040E29">
              <w:rPr>
                <w:szCs w:val="18"/>
              </w:rPr>
              <w:t>17.1.0</w:t>
            </w:r>
          </w:p>
        </w:tc>
      </w:tr>
      <w:tr w:rsidR="00D13E6E" w:rsidRPr="00040E29" w14:paraId="03C9E0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31BC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DD749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F8447" w14:textId="793FB619" w:rsidR="004A3A66" w:rsidRPr="00040E29" w:rsidRDefault="004A3A66" w:rsidP="004A3A66">
            <w:pPr>
              <w:pStyle w:val="TAL"/>
              <w:rPr>
                <w:szCs w:val="18"/>
              </w:rPr>
            </w:pPr>
            <w:r w:rsidRPr="00040E29">
              <w:rPr>
                <w:szCs w:val="18"/>
              </w:rPr>
              <w:t>R5-227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125816" w14:textId="71152293" w:rsidR="004A3A66" w:rsidRPr="00040E29" w:rsidRDefault="004A3A66" w:rsidP="004A3A66">
            <w:pPr>
              <w:pStyle w:val="TAL"/>
              <w:rPr>
                <w:szCs w:val="18"/>
              </w:rPr>
            </w:pPr>
            <w:r w:rsidRPr="00040E29">
              <w:rPr>
                <w:szCs w:val="18"/>
              </w:rPr>
              <w:t>3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A0" w14:textId="52DC43E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7525A" w14:textId="6726FC4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2F2E9F" w14:textId="190E25B6" w:rsidR="004A3A66" w:rsidRPr="00040E29" w:rsidRDefault="004A3A66" w:rsidP="004A3A66">
            <w:pPr>
              <w:pStyle w:val="TAL"/>
              <w:rPr>
                <w:szCs w:val="18"/>
              </w:rPr>
            </w:pPr>
            <w:r w:rsidRPr="00040E29">
              <w:rPr>
                <w:szCs w:val="18"/>
              </w:rPr>
              <w:t>Addition of new Idle mode TC 6.1.1.4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1C6134" w14:textId="77777777" w:rsidR="004A3A66" w:rsidRPr="00040E29" w:rsidRDefault="004A3A66" w:rsidP="004A3A66">
            <w:pPr>
              <w:pStyle w:val="TAL"/>
              <w:rPr>
                <w:szCs w:val="18"/>
              </w:rPr>
            </w:pPr>
            <w:r w:rsidRPr="00040E29">
              <w:rPr>
                <w:szCs w:val="18"/>
              </w:rPr>
              <w:t>17.1.0</w:t>
            </w:r>
          </w:p>
        </w:tc>
      </w:tr>
      <w:tr w:rsidR="00D13E6E" w:rsidRPr="00040E29" w14:paraId="35D832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0364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EF771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9A99E" w14:textId="1C39CAEE" w:rsidR="004A3A66" w:rsidRPr="00040E29" w:rsidRDefault="004A3A66" w:rsidP="004A3A66">
            <w:pPr>
              <w:pStyle w:val="TAL"/>
              <w:rPr>
                <w:szCs w:val="18"/>
              </w:rPr>
            </w:pPr>
            <w:r w:rsidRPr="00040E29">
              <w:rPr>
                <w:szCs w:val="18"/>
              </w:rPr>
              <w:t>R5-22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ACE592" w14:textId="5DA8B1BD" w:rsidR="004A3A66" w:rsidRPr="00040E29" w:rsidRDefault="004A3A66" w:rsidP="004A3A66">
            <w:pPr>
              <w:pStyle w:val="TAL"/>
              <w:rPr>
                <w:szCs w:val="18"/>
              </w:rPr>
            </w:pPr>
            <w:r w:rsidRPr="00040E29">
              <w:rPr>
                <w:szCs w:val="18"/>
              </w:rPr>
              <w:t>3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FDD57" w14:textId="2BB7953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4180" w14:textId="3CE4855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C9EBE" w14:textId="20A653E9" w:rsidR="004A3A66" w:rsidRPr="00040E29" w:rsidRDefault="004A3A66" w:rsidP="004A3A66">
            <w:pPr>
              <w:pStyle w:val="TAL"/>
              <w:rPr>
                <w:szCs w:val="18"/>
              </w:rPr>
            </w:pPr>
            <w:r w:rsidRPr="00040E29">
              <w:rPr>
                <w:szCs w:val="18"/>
              </w:rPr>
              <w:t>Addition of new Idle mode TC 6.1.2.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C2D7A9" w14:textId="77777777" w:rsidR="004A3A66" w:rsidRPr="00040E29" w:rsidRDefault="004A3A66" w:rsidP="004A3A66">
            <w:pPr>
              <w:pStyle w:val="TAL"/>
              <w:rPr>
                <w:szCs w:val="18"/>
              </w:rPr>
            </w:pPr>
            <w:r w:rsidRPr="00040E29">
              <w:rPr>
                <w:szCs w:val="18"/>
              </w:rPr>
              <w:t>17.1.0</w:t>
            </w:r>
          </w:p>
        </w:tc>
      </w:tr>
      <w:tr w:rsidR="00D13E6E" w:rsidRPr="00040E29" w14:paraId="3F5A6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79C3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A0170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08B31" w14:textId="702ACB06" w:rsidR="004A3A66" w:rsidRPr="00040E29" w:rsidRDefault="004A3A66" w:rsidP="004A3A66">
            <w:pPr>
              <w:pStyle w:val="TAL"/>
              <w:rPr>
                <w:szCs w:val="18"/>
              </w:rPr>
            </w:pPr>
            <w:r w:rsidRPr="00040E29">
              <w:rPr>
                <w:szCs w:val="18"/>
              </w:rPr>
              <w:t>R5-227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87EE4" w14:textId="25DB7DEC" w:rsidR="004A3A66" w:rsidRPr="00040E29" w:rsidRDefault="004A3A66" w:rsidP="004A3A66">
            <w:pPr>
              <w:pStyle w:val="TAL"/>
              <w:rPr>
                <w:szCs w:val="18"/>
              </w:rPr>
            </w:pPr>
            <w:r w:rsidRPr="00040E29">
              <w:rPr>
                <w:szCs w:val="18"/>
              </w:rPr>
              <w:t>3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8AB20" w14:textId="707A861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AA3C" w14:textId="277846B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94C82A" w14:textId="68C3FB84" w:rsidR="004A3A66" w:rsidRPr="00040E29" w:rsidRDefault="004A3A66" w:rsidP="004A3A66">
            <w:pPr>
              <w:pStyle w:val="TAL"/>
              <w:rPr>
                <w:szCs w:val="18"/>
              </w:rPr>
            </w:pPr>
            <w:r w:rsidRPr="00040E29">
              <w:rPr>
                <w:szCs w:val="18"/>
              </w:rPr>
              <w:t>Correction of NR MAC TC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FE394" w14:textId="77777777" w:rsidR="004A3A66" w:rsidRPr="00040E29" w:rsidRDefault="004A3A66" w:rsidP="004A3A66">
            <w:pPr>
              <w:pStyle w:val="TAL"/>
              <w:rPr>
                <w:szCs w:val="18"/>
              </w:rPr>
            </w:pPr>
            <w:r w:rsidRPr="00040E29">
              <w:rPr>
                <w:szCs w:val="18"/>
              </w:rPr>
              <w:t>17.1.0</w:t>
            </w:r>
          </w:p>
        </w:tc>
      </w:tr>
      <w:tr w:rsidR="00D13E6E" w:rsidRPr="00040E29" w14:paraId="346D3F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96019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C72BC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E88203" w14:textId="34BB98B8" w:rsidR="004A3A66" w:rsidRPr="00040E29" w:rsidRDefault="004A3A66" w:rsidP="004A3A66">
            <w:pPr>
              <w:pStyle w:val="TAL"/>
              <w:rPr>
                <w:szCs w:val="18"/>
              </w:rPr>
            </w:pPr>
            <w:r w:rsidRPr="00040E29">
              <w:rPr>
                <w:szCs w:val="18"/>
              </w:rPr>
              <w:t>R5-227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D07073" w14:textId="4C3E23F6" w:rsidR="004A3A66" w:rsidRPr="00040E29" w:rsidRDefault="004A3A66" w:rsidP="004A3A66">
            <w:pPr>
              <w:pStyle w:val="TAL"/>
              <w:rPr>
                <w:szCs w:val="18"/>
              </w:rPr>
            </w:pPr>
            <w:r w:rsidRPr="00040E29">
              <w:rPr>
                <w:szCs w:val="18"/>
              </w:rPr>
              <w:t>3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D0EE" w14:textId="06F67EC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A1C8B" w14:textId="3969FC5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65D16B" w14:textId="08FD60AD" w:rsidR="004A3A66" w:rsidRPr="00040E29" w:rsidRDefault="004A3A66" w:rsidP="004A3A66">
            <w:pPr>
              <w:pStyle w:val="TAL"/>
              <w:rPr>
                <w:szCs w:val="18"/>
              </w:rPr>
            </w:pPr>
            <w:r w:rsidRPr="00040E29">
              <w:rPr>
                <w:szCs w:val="18"/>
              </w:rPr>
              <w:t>Correction to NR test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1FD64D" w14:textId="77777777" w:rsidR="004A3A66" w:rsidRPr="00040E29" w:rsidRDefault="004A3A66" w:rsidP="004A3A66">
            <w:pPr>
              <w:pStyle w:val="TAL"/>
              <w:rPr>
                <w:szCs w:val="18"/>
              </w:rPr>
            </w:pPr>
            <w:r w:rsidRPr="00040E29">
              <w:rPr>
                <w:szCs w:val="18"/>
              </w:rPr>
              <w:t>17.1.0</w:t>
            </w:r>
          </w:p>
        </w:tc>
      </w:tr>
      <w:tr w:rsidR="00D13E6E" w:rsidRPr="00040E29" w14:paraId="7A721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26672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500C0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924C1" w14:textId="1BDEA848" w:rsidR="004A3A66" w:rsidRPr="00040E29" w:rsidRDefault="004A3A66" w:rsidP="004A3A66">
            <w:pPr>
              <w:pStyle w:val="TAL"/>
              <w:rPr>
                <w:szCs w:val="18"/>
              </w:rPr>
            </w:pPr>
            <w:r w:rsidRPr="00040E29">
              <w:rPr>
                <w:szCs w:val="18"/>
              </w:rPr>
              <w:t>R5-227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3E844" w14:textId="32029F53" w:rsidR="004A3A66" w:rsidRPr="00040E29" w:rsidRDefault="004A3A66" w:rsidP="004A3A66">
            <w:pPr>
              <w:pStyle w:val="TAL"/>
              <w:rPr>
                <w:szCs w:val="18"/>
              </w:rPr>
            </w:pPr>
            <w:r w:rsidRPr="00040E29">
              <w:rPr>
                <w:szCs w:val="18"/>
              </w:rPr>
              <w:t>3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559E" w14:textId="29A70773"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B4ADE" w14:textId="07D5878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3F088" w14:textId="71A94DB8" w:rsidR="004A3A66" w:rsidRPr="00040E29" w:rsidRDefault="004A3A66" w:rsidP="004A3A66">
            <w:pPr>
              <w:pStyle w:val="TAL"/>
              <w:rPr>
                <w:szCs w:val="18"/>
              </w:rPr>
            </w:pPr>
            <w:r w:rsidRPr="00040E29">
              <w:rPr>
                <w:szCs w:val="18"/>
              </w:rPr>
              <w:t>Correction to NR testcases 7.1.1.4.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5F48A0" w14:textId="77777777" w:rsidR="004A3A66" w:rsidRPr="00040E29" w:rsidRDefault="004A3A66" w:rsidP="004A3A66">
            <w:pPr>
              <w:pStyle w:val="TAL"/>
              <w:rPr>
                <w:szCs w:val="18"/>
              </w:rPr>
            </w:pPr>
            <w:r w:rsidRPr="00040E29">
              <w:rPr>
                <w:szCs w:val="18"/>
              </w:rPr>
              <w:t>17.1.0</w:t>
            </w:r>
          </w:p>
        </w:tc>
      </w:tr>
      <w:tr w:rsidR="00D13E6E" w:rsidRPr="00040E29" w14:paraId="1165E0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DB2AD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7CE3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F6987" w14:textId="47EA990A" w:rsidR="004A3A66" w:rsidRPr="00040E29" w:rsidRDefault="004A3A66" w:rsidP="004A3A66">
            <w:pPr>
              <w:pStyle w:val="TAL"/>
              <w:rPr>
                <w:szCs w:val="18"/>
              </w:rPr>
            </w:pPr>
            <w:r w:rsidRPr="00040E29">
              <w:rPr>
                <w:szCs w:val="18"/>
              </w:rPr>
              <w:t>R5-227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002D73" w14:textId="25BCAA65" w:rsidR="004A3A66" w:rsidRPr="00040E29" w:rsidRDefault="004A3A66" w:rsidP="004A3A66">
            <w:pPr>
              <w:pStyle w:val="TAL"/>
              <w:rPr>
                <w:szCs w:val="18"/>
              </w:rPr>
            </w:pPr>
            <w:r w:rsidRPr="00040E29">
              <w:rPr>
                <w:szCs w:val="18"/>
              </w:rPr>
              <w:t>3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3A3E" w14:textId="51E1BD8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32F77" w14:textId="5C31DAC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30EB5A" w14:textId="2CAC8262" w:rsidR="004A3A66" w:rsidRPr="00040E29" w:rsidRDefault="004A3A66" w:rsidP="004A3A66">
            <w:pPr>
              <w:pStyle w:val="TAL"/>
              <w:rPr>
                <w:szCs w:val="18"/>
              </w:rPr>
            </w:pPr>
            <w:r w:rsidRPr="00040E29">
              <w:rPr>
                <w:szCs w:val="18"/>
              </w:rPr>
              <w:t>Corrections to Bandwidth Part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1D719" w14:textId="77777777" w:rsidR="004A3A66" w:rsidRPr="00040E29" w:rsidRDefault="004A3A66" w:rsidP="004A3A66">
            <w:pPr>
              <w:pStyle w:val="TAL"/>
              <w:rPr>
                <w:szCs w:val="18"/>
              </w:rPr>
            </w:pPr>
            <w:r w:rsidRPr="00040E29">
              <w:rPr>
                <w:szCs w:val="18"/>
              </w:rPr>
              <w:t>17.1.0</w:t>
            </w:r>
          </w:p>
        </w:tc>
      </w:tr>
      <w:tr w:rsidR="00D13E6E" w:rsidRPr="00040E29" w14:paraId="50555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2899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45E9D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295BA4" w14:textId="0DFDE808" w:rsidR="004A3A66" w:rsidRPr="00040E29" w:rsidRDefault="004A3A66" w:rsidP="004A3A66">
            <w:pPr>
              <w:pStyle w:val="TAL"/>
              <w:rPr>
                <w:szCs w:val="18"/>
              </w:rPr>
            </w:pPr>
            <w:r w:rsidRPr="00040E29">
              <w:rPr>
                <w:szCs w:val="18"/>
              </w:rPr>
              <w:t>R5-227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D5754" w14:textId="7FA22D13" w:rsidR="004A3A66" w:rsidRPr="00040E29" w:rsidRDefault="004A3A66" w:rsidP="004A3A66">
            <w:pPr>
              <w:pStyle w:val="TAL"/>
              <w:rPr>
                <w:szCs w:val="18"/>
              </w:rPr>
            </w:pPr>
            <w:r w:rsidRPr="00040E29">
              <w:rPr>
                <w:szCs w:val="18"/>
              </w:rPr>
              <w:t>3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068F" w14:textId="0BA821A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47C02" w14:textId="4C1EA40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62D52" w14:textId="7822B4BF" w:rsidR="004A3A66" w:rsidRPr="00040E29" w:rsidRDefault="004A3A66" w:rsidP="004A3A66">
            <w:pPr>
              <w:pStyle w:val="TAL"/>
              <w:rPr>
                <w:szCs w:val="18"/>
              </w:rPr>
            </w:pPr>
            <w:r w:rsidRPr="00040E29">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E57F68" w14:textId="77777777" w:rsidR="004A3A66" w:rsidRPr="00040E29" w:rsidRDefault="004A3A66" w:rsidP="004A3A66">
            <w:pPr>
              <w:pStyle w:val="TAL"/>
              <w:rPr>
                <w:szCs w:val="18"/>
              </w:rPr>
            </w:pPr>
            <w:r w:rsidRPr="00040E29">
              <w:rPr>
                <w:szCs w:val="18"/>
              </w:rPr>
              <w:t>17.1.0</w:t>
            </w:r>
          </w:p>
        </w:tc>
      </w:tr>
      <w:tr w:rsidR="00D13E6E" w:rsidRPr="00040E29" w14:paraId="0FD586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52923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C10A3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2F5DE" w14:textId="60BB34C0" w:rsidR="004A3A66" w:rsidRPr="00040E29" w:rsidRDefault="004A3A66" w:rsidP="004A3A66">
            <w:pPr>
              <w:pStyle w:val="TAL"/>
              <w:rPr>
                <w:szCs w:val="18"/>
              </w:rPr>
            </w:pPr>
            <w:r w:rsidRPr="00040E29">
              <w:rPr>
                <w:szCs w:val="18"/>
              </w:rPr>
              <w:t>R5-227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F1D8A" w14:textId="4E86B2FF" w:rsidR="004A3A66" w:rsidRPr="00040E29" w:rsidRDefault="004A3A66" w:rsidP="004A3A66">
            <w:pPr>
              <w:pStyle w:val="TAL"/>
              <w:rPr>
                <w:szCs w:val="18"/>
              </w:rPr>
            </w:pPr>
            <w:r w:rsidRPr="00040E29">
              <w:rPr>
                <w:szCs w:val="18"/>
              </w:rPr>
              <w:t>3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D1371" w14:textId="208DCB6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FCDDD" w14:textId="7AC14EC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D95BD9" w14:textId="623C696A" w:rsidR="004A3A66" w:rsidRPr="00040E29" w:rsidRDefault="004A3A66" w:rsidP="004A3A66">
            <w:pPr>
              <w:pStyle w:val="TAL"/>
              <w:rPr>
                <w:szCs w:val="18"/>
              </w:rPr>
            </w:pPr>
            <w:r w:rsidRPr="00040E29">
              <w:rPr>
                <w:szCs w:val="18"/>
              </w:rPr>
              <w:t>Corrections to DL Multi Semi-persistent configur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A54F06" w14:textId="77777777" w:rsidR="004A3A66" w:rsidRPr="00040E29" w:rsidRDefault="004A3A66" w:rsidP="004A3A66">
            <w:pPr>
              <w:pStyle w:val="TAL"/>
              <w:rPr>
                <w:szCs w:val="18"/>
              </w:rPr>
            </w:pPr>
            <w:r w:rsidRPr="00040E29">
              <w:rPr>
                <w:szCs w:val="18"/>
              </w:rPr>
              <w:t>17.1.0</w:t>
            </w:r>
          </w:p>
        </w:tc>
      </w:tr>
      <w:tr w:rsidR="00D13E6E" w:rsidRPr="00040E29" w14:paraId="240B3C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8477B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F17CE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16018" w14:textId="08E38C49" w:rsidR="004A3A66" w:rsidRPr="00040E29" w:rsidRDefault="004A3A66" w:rsidP="004A3A66">
            <w:pPr>
              <w:pStyle w:val="TAL"/>
              <w:rPr>
                <w:szCs w:val="18"/>
              </w:rPr>
            </w:pPr>
            <w:r w:rsidRPr="00040E29">
              <w:rPr>
                <w:szCs w:val="18"/>
              </w:rPr>
              <w:t>R5-227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E038B5" w14:textId="64F783F3" w:rsidR="004A3A66" w:rsidRPr="00040E29" w:rsidRDefault="004A3A66" w:rsidP="004A3A66">
            <w:pPr>
              <w:pStyle w:val="TAL"/>
              <w:rPr>
                <w:szCs w:val="18"/>
              </w:rPr>
            </w:pPr>
            <w:r w:rsidRPr="00040E29">
              <w:rPr>
                <w:szCs w:val="18"/>
              </w:rPr>
              <w:t>3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563E" w14:textId="068DFDE3"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53DDF" w14:textId="1051A39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137A70" w14:textId="4DD29D8F" w:rsidR="004A3A66" w:rsidRPr="00040E29" w:rsidRDefault="004A3A66" w:rsidP="004A3A66">
            <w:pPr>
              <w:pStyle w:val="TAL"/>
              <w:rPr>
                <w:szCs w:val="18"/>
              </w:rPr>
            </w:pPr>
            <w:r w:rsidRPr="00040E29">
              <w:rPr>
                <w:szCs w:val="18"/>
              </w:rPr>
              <w:t>Correction to NR RLC test case 7.1.2.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D0025" w14:textId="77777777" w:rsidR="004A3A66" w:rsidRPr="00040E29" w:rsidRDefault="004A3A66" w:rsidP="004A3A66">
            <w:pPr>
              <w:pStyle w:val="TAL"/>
              <w:rPr>
                <w:szCs w:val="18"/>
              </w:rPr>
            </w:pPr>
            <w:r w:rsidRPr="00040E29">
              <w:rPr>
                <w:szCs w:val="18"/>
              </w:rPr>
              <w:t>17.1.0</w:t>
            </w:r>
          </w:p>
        </w:tc>
      </w:tr>
      <w:tr w:rsidR="00D13E6E" w:rsidRPr="00040E29" w14:paraId="66D509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2352E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3109A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4CA81B" w14:textId="1C897A87" w:rsidR="004A3A66" w:rsidRPr="00040E29" w:rsidRDefault="004A3A66" w:rsidP="004A3A66">
            <w:pPr>
              <w:pStyle w:val="TAL"/>
              <w:rPr>
                <w:szCs w:val="18"/>
              </w:rPr>
            </w:pPr>
            <w:r w:rsidRPr="00040E29">
              <w:rPr>
                <w:szCs w:val="18"/>
              </w:rPr>
              <w:t>R5-227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D9FC7C" w14:textId="26FCAAB3" w:rsidR="004A3A66" w:rsidRPr="00040E29" w:rsidRDefault="004A3A66" w:rsidP="004A3A66">
            <w:pPr>
              <w:pStyle w:val="TAL"/>
              <w:rPr>
                <w:szCs w:val="18"/>
              </w:rPr>
            </w:pPr>
            <w:r w:rsidRPr="00040E29">
              <w:rPr>
                <w:szCs w:val="18"/>
              </w:rPr>
              <w:t>3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7F15E" w14:textId="462D514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988F" w14:textId="53939F6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09811" w14:textId="49B9B82F" w:rsidR="004A3A66" w:rsidRPr="00040E29" w:rsidRDefault="004A3A66" w:rsidP="004A3A66">
            <w:pPr>
              <w:pStyle w:val="TAL"/>
              <w:rPr>
                <w:szCs w:val="18"/>
              </w:rPr>
            </w:pPr>
            <w:r w:rsidRPr="00040E29">
              <w:rPr>
                <w:szCs w:val="18"/>
              </w:rPr>
              <w:t>Correction to NR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069028" w14:textId="77777777" w:rsidR="004A3A66" w:rsidRPr="00040E29" w:rsidRDefault="004A3A66" w:rsidP="004A3A66">
            <w:pPr>
              <w:pStyle w:val="TAL"/>
              <w:rPr>
                <w:szCs w:val="18"/>
              </w:rPr>
            </w:pPr>
            <w:r w:rsidRPr="00040E29">
              <w:rPr>
                <w:szCs w:val="18"/>
              </w:rPr>
              <w:t>17.1.0</w:t>
            </w:r>
          </w:p>
        </w:tc>
      </w:tr>
      <w:tr w:rsidR="00D13E6E" w:rsidRPr="00040E29" w14:paraId="7FE2FE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90C3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E77C2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348B3" w14:textId="612E54BF" w:rsidR="004A3A66" w:rsidRPr="00040E29" w:rsidRDefault="004A3A66" w:rsidP="004A3A66">
            <w:pPr>
              <w:pStyle w:val="TAL"/>
              <w:rPr>
                <w:szCs w:val="18"/>
              </w:rPr>
            </w:pPr>
            <w:r w:rsidRPr="00040E29">
              <w:rPr>
                <w:szCs w:val="18"/>
              </w:rPr>
              <w:t>R5-227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58D505" w14:textId="61571C5D" w:rsidR="004A3A66" w:rsidRPr="00040E29" w:rsidRDefault="004A3A66" w:rsidP="004A3A66">
            <w:pPr>
              <w:pStyle w:val="TAL"/>
              <w:rPr>
                <w:szCs w:val="18"/>
              </w:rPr>
            </w:pPr>
            <w:r w:rsidRPr="00040E29">
              <w:rPr>
                <w:szCs w:val="18"/>
              </w:rPr>
              <w:t>3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DA0F" w14:textId="65E815D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A68F6" w14:textId="139AD53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9746A" w14:textId="2AD1A6DD" w:rsidR="004A3A66" w:rsidRPr="00040E29" w:rsidRDefault="004A3A66" w:rsidP="004A3A66">
            <w:pPr>
              <w:pStyle w:val="TAL"/>
              <w:rPr>
                <w:szCs w:val="18"/>
              </w:rPr>
            </w:pPr>
            <w:r w:rsidRPr="00040E29">
              <w:rPr>
                <w:szCs w:val="18"/>
              </w:rPr>
              <w:t>Editorial corrections to TC 8.1.2.1.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83F88D" w14:textId="77777777" w:rsidR="004A3A66" w:rsidRPr="00040E29" w:rsidRDefault="004A3A66" w:rsidP="004A3A66">
            <w:pPr>
              <w:pStyle w:val="TAL"/>
              <w:rPr>
                <w:szCs w:val="18"/>
              </w:rPr>
            </w:pPr>
            <w:r w:rsidRPr="00040E29">
              <w:rPr>
                <w:szCs w:val="18"/>
              </w:rPr>
              <w:t>17.1.0</w:t>
            </w:r>
          </w:p>
        </w:tc>
      </w:tr>
      <w:tr w:rsidR="00D13E6E" w:rsidRPr="00040E29" w14:paraId="305017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0027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A56D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2028C" w14:textId="49761D12" w:rsidR="004A3A66" w:rsidRPr="00040E29" w:rsidRDefault="004A3A66" w:rsidP="004A3A66">
            <w:pPr>
              <w:pStyle w:val="TAL"/>
              <w:rPr>
                <w:szCs w:val="18"/>
              </w:rPr>
            </w:pPr>
            <w:r w:rsidRPr="00040E29">
              <w:rPr>
                <w:szCs w:val="18"/>
              </w:rPr>
              <w:t>R5-227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86E2F" w14:textId="35F1647C" w:rsidR="004A3A66" w:rsidRPr="00040E29" w:rsidRDefault="004A3A66" w:rsidP="004A3A66">
            <w:pPr>
              <w:pStyle w:val="TAL"/>
              <w:rPr>
                <w:szCs w:val="18"/>
              </w:rPr>
            </w:pPr>
            <w:r w:rsidRPr="00040E29">
              <w:rPr>
                <w:szCs w:val="18"/>
              </w:rPr>
              <w:t>3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B2D3" w14:textId="08A8BEE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439DF" w14:textId="4CB0F6F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6CE518" w14:textId="0E310621" w:rsidR="004A3A66" w:rsidRPr="00040E29" w:rsidRDefault="004A3A66" w:rsidP="004A3A66">
            <w:pPr>
              <w:pStyle w:val="TAL"/>
              <w:rPr>
                <w:szCs w:val="18"/>
              </w:rPr>
            </w:pPr>
            <w:r w:rsidRPr="00040E29">
              <w:rPr>
                <w:szCs w:val="18"/>
              </w:rPr>
              <w:t>Correction of NRRC TC 8.1.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9DB5B2" w14:textId="77777777" w:rsidR="004A3A66" w:rsidRPr="00040E29" w:rsidRDefault="004A3A66" w:rsidP="004A3A66">
            <w:pPr>
              <w:pStyle w:val="TAL"/>
              <w:rPr>
                <w:szCs w:val="18"/>
              </w:rPr>
            </w:pPr>
            <w:r w:rsidRPr="00040E29">
              <w:rPr>
                <w:szCs w:val="18"/>
              </w:rPr>
              <w:t>17.1.0</w:t>
            </w:r>
          </w:p>
        </w:tc>
      </w:tr>
      <w:tr w:rsidR="00D13E6E" w:rsidRPr="00040E29" w14:paraId="6EDA0D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9E849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50605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D46F2" w14:textId="534614C7" w:rsidR="004A3A66" w:rsidRPr="00040E29" w:rsidRDefault="004A3A66" w:rsidP="004A3A66">
            <w:pPr>
              <w:pStyle w:val="TAL"/>
              <w:rPr>
                <w:szCs w:val="18"/>
              </w:rPr>
            </w:pPr>
            <w:r w:rsidRPr="00040E29">
              <w:rPr>
                <w:szCs w:val="18"/>
              </w:rPr>
              <w:t>R5-227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77B1F" w14:textId="3C003BE6" w:rsidR="004A3A66" w:rsidRPr="00040E29" w:rsidRDefault="004A3A66" w:rsidP="004A3A66">
            <w:pPr>
              <w:pStyle w:val="TAL"/>
              <w:rPr>
                <w:szCs w:val="18"/>
              </w:rPr>
            </w:pPr>
            <w:r w:rsidRPr="00040E29">
              <w:rPr>
                <w:szCs w:val="18"/>
              </w:rPr>
              <w:t>3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197F" w14:textId="7006C74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DF0AE" w14:textId="4F18287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7315B" w14:textId="5D2B2256" w:rsidR="004A3A66" w:rsidRPr="00040E29" w:rsidRDefault="004A3A66" w:rsidP="004A3A66">
            <w:pPr>
              <w:pStyle w:val="TAL"/>
              <w:rPr>
                <w:szCs w:val="18"/>
              </w:rPr>
            </w:pPr>
            <w:r w:rsidRPr="00040E29">
              <w:rPr>
                <w:szCs w:val="18"/>
              </w:rPr>
              <w:t xml:space="preserve">Correction to </w:t>
            </w:r>
            <w:proofErr w:type="spellStart"/>
            <w:r w:rsidRPr="00040E29">
              <w:rPr>
                <w:szCs w:val="18"/>
              </w:rPr>
              <w:t>Mob_Enh</w:t>
            </w:r>
            <w:proofErr w:type="spellEnd"/>
            <w:r w:rsidRPr="00040E29">
              <w:rPr>
                <w:szCs w:val="18"/>
              </w:rPr>
              <w:t xml:space="preserve"> SIG TC 8.1.4.3.1 - DAPS HO 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BD4A58" w14:textId="77777777" w:rsidR="004A3A66" w:rsidRPr="00040E29" w:rsidRDefault="004A3A66" w:rsidP="004A3A66">
            <w:pPr>
              <w:pStyle w:val="TAL"/>
              <w:rPr>
                <w:szCs w:val="18"/>
              </w:rPr>
            </w:pPr>
            <w:r w:rsidRPr="00040E29">
              <w:rPr>
                <w:szCs w:val="18"/>
              </w:rPr>
              <w:t>17.1.0</w:t>
            </w:r>
          </w:p>
        </w:tc>
      </w:tr>
      <w:tr w:rsidR="00D13E6E" w:rsidRPr="00040E29" w14:paraId="76456E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42DBC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73E6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1198F" w14:textId="4297FCF2" w:rsidR="004A3A66" w:rsidRPr="00040E29" w:rsidRDefault="004A3A66" w:rsidP="004A3A66">
            <w:pPr>
              <w:pStyle w:val="TAL"/>
              <w:rPr>
                <w:szCs w:val="18"/>
              </w:rPr>
            </w:pPr>
            <w:r w:rsidRPr="00040E29">
              <w:rPr>
                <w:szCs w:val="18"/>
              </w:rPr>
              <w:t>R5-227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DE4244" w14:textId="6CD53B43" w:rsidR="004A3A66" w:rsidRPr="00040E29" w:rsidRDefault="004A3A66" w:rsidP="004A3A66">
            <w:pPr>
              <w:pStyle w:val="TAL"/>
              <w:rPr>
                <w:szCs w:val="18"/>
              </w:rPr>
            </w:pPr>
            <w:r w:rsidRPr="00040E29">
              <w:rPr>
                <w:szCs w:val="18"/>
              </w:rPr>
              <w:t>3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0F0D6" w14:textId="4B4F77F8"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41C2E" w14:textId="42BA3E0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9F3C4" w14:textId="2235D4E4" w:rsidR="004A3A66" w:rsidRPr="00040E29" w:rsidRDefault="004A3A66" w:rsidP="004A3A66">
            <w:pPr>
              <w:pStyle w:val="TAL"/>
              <w:rPr>
                <w:szCs w:val="18"/>
              </w:rPr>
            </w:pPr>
            <w:r w:rsidRPr="00040E29">
              <w:rPr>
                <w:szCs w:val="18"/>
              </w:rPr>
              <w:t xml:space="preserve">Correction to </w:t>
            </w:r>
            <w:proofErr w:type="spellStart"/>
            <w:r w:rsidRPr="00040E29">
              <w:rPr>
                <w:szCs w:val="18"/>
              </w:rPr>
              <w:t>Mob_Enh</w:t>
            </w:r>
            <w:proofErr w:type="spellEnd"/>
            <w:r w:rsidRPr="00040E29">
              <w:rPr>
                <w:szCs w:val="18"/>
              </w:rPr>
              <w:t xml:space="preserve"> SIG TC 8.1.4.3.2 - DAPS 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098523" w14:textId="77777777" w:rsidR="004A3A66" w:rsidRPr="00040E29" w:rsidRDefault="004A3A66" w:rsidP="004A3A66">
            <w:pPr>
              <w:pStyle w:val="TAL"/>
              <w:rPr>
                <w:szCs w:val="18"/>
              </w:rPr>
            </w:pPr>
            <w:r w:rsidRPr="00040E29">
              <w:rPr>
                <w:szCs w:val="18"/>
              </w:rPr>
              <w:t>17.1.0</w:t>
            </w:r>
          </w:p>
        </w:tc>
      </w:tr>
      <w:tr w:rsidR="00D13E6E" w:rsidRPr="00040E29" w14:paraId="39EF69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BB551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BBA1A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659A3" w14:textId="5BCFA3E8" w:rsidR="004A3A66" w:rsidRPr="00040E29" w:rsidRDefault="004A3A66" w:rsidP="004A3A66">
            <w:pPr>
              <w:pStyle w:val="TAL"/>
              <w:rPr>
                <w:szCs w:val="18"/>
              </w:rPr>
            </w:pPr>
            <w:r w:rsidRPr="00040E29">
              <w:rPr>
                <w:szCs w:val="18"/>
              </w:rPr>
              <w:t>R5-227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9C2B8" w14:textId="7DEAAA0B" w:rsidR="004A3A66" w:rsidRPr="00040E29" w:rsidRDefault="004A3A66" w:rsidP="004A3A66">
            <w:pPr>
              <w:pStyle w:val="TAL"/>
              <w:rPr>
                <w:szCs w:val="18"/>
              </w:rPr>
            </w:pPr>
            <w:r w:rsidRPr="00040E29">
              <w:rPr>
                <w:szCs w:val="18"/>
              </w:rPr>
              <w:t>3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D41A" w14:textId="2E8A72D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8B952" w14:textId="10646BE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A4A65" w14:textId="36A3D2F5" w:rsidR="004A3A66" w:rsidRPr="00040E29" w:rsidRDefault="004A3A66" w:rsidP="004A3A66">
            <w:pPr>
              <w:pStyle w:val="TAL"/>
              <w:rPr>
                <w:szCs w:val="18"/>
              </w:rPr>
            </w:pPr>
            <w:r w:rsidRPr="00040E29">
              <w:rPr>
                <w:szCs w:val="18"/>
              </w:rPr>
              <w:t>Correction to NR test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44C2BC" w14:textId="77777777" w:rsidR="004A3A66" w:rsidRPr="00040E29" w:rsidRDefault="004A3A66" w:rsidP="004A3A66">
            <w:pPr>
              <w:pStyle w:val="TAL"/>
              <w:rPr>
                <w:szCs w:val="18"/>
              </w:rPr>
            </w:pPr>
            <w:r w:rsidRPr="00040E29">
              <w:rPr>
                <w:szCs w:val="18"/>
              </w:rPr>
              <w:t>17.1.0</w:t>
            </w:r>
          </w:p>
        </w:tc>
      </w:tr>
      <w:tr w:rsidR="00D13E6E" w:rsidRPr="00040E29" w14:paraId="6E73AB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E383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DF990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E95D5" w14:textId="47CFECDF" w:rsidR="004A3A66" w:rsidRPr="00040E29" w:rsidRDefault="004A3A66" w:rsidP="004A3A66">
            <w:pPr>
              <w:pStyle w:val="TAL"/>
              <w:rPr>
                <w:szCs w:val="18"/>
              </w:rPr>
            </w:pPr>
            <w:r w:rsidRPr="00040E29">
              <w:rPr>
                <w:szCs w:val="18"/>
              </w:rPr>
              <w:t>R5-227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C6E29F" w14:textId="778CA042" w:rsidR="004A3A66" w:rsidRPr="00040E29" w:rsidRDefault="004A3A66" w:rsidP="004A3A66">
            <w:pPr>
              <w:pStyle w:val="TAL"/>
              <w:rPr>
                <w:szCs w:val="18"/>
              </w:rPr>
            </w:pPr>
            <w:r w:rsidRPr="00040E29">
              <w:rPr>
                <w:szCs w:val="18"/>
              </w:rPr>
              <w:t>3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0CA39" w14:textId="68ED034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ACC17" w14:textId="67A3AC0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C470F6" w14:textId="5B2A8551" w:rsidR="004A3A66" w:rsidRPr="00040E29" w:rsidRDefault="004A3A66" w:rsidP="004A3A66">
            <w:pPr>
              <w:pStyle w:val="TAL"/>
              <w:rPr>
                <w:szCs w:val="18"/>
              </w:rPr>
            </w:pPr>
            <w:r w:rsidRPr="00040E29">
              <w:rPr>
                <w:szCs w:val="18"/>
              </w:rPr>
              <w:t>Editorial Corrections to RRC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E68B4" w14:textId="77777777" w:rsidR="004A3A66" w:rsidRPr="00040E29" w:rsidRDefault="004A3A66" w:rsidP="004A3A66">
            <w:pPr>
              <w:pStyle w:val="TAL"/>
              <w:rPr>
                <w:szCs w:val="18"/>
              </w:rPr>
            </w:pPr>
            <w:r w:rsidRPr="00040E29">
              <w:rPr>
                <w:szCs w:val="18"/>
              </w:rPr>
              <w:t>17.1.0</w:t>
            </w:r>
          </w:p>
        </w:tc>
      </w:tr>
      <w:tr w:rsidR="00D13E6E" w:rsidRPr="00040E29" w14:paraId="25B3E1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0FC7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61AB8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FD6B00" w14:textId="0EBF0EF1" w:rsidR="004A3A66" w:rsidRPr="00040E29" w:rsidRDefault="004A3A66" w:rsidP="004A3A66">
            <w:pPr>
              <w:pStyle w:val="TAL"/>
              <w:rPr>
                <w:szCs w:val="18"/>
              </w:rPr>
            </w:pPr>
            <w:r w:rsidRPr="00040E29">
              <w:rPr>
                <w:szCs w:val="18"/>
              </w:rPr>
              <w:t>R5-227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FEB1A5" w14:textId="0D0AB42D" w:rsidR="004A3A66" w:rsidRPr="00040E29" w:rsidRDefault="004A3A66" w:rsidP="004A3A66">
            <w:pPr>
              <w:pStyle w:val="TAL"/>
              <w:rPr>
                <w:szCs w:val="18"/>
              </w:rPr>
            </w:pPr>
            <w:r w:rsidRPr="00040E29">
              <w:rPr>
                <w:szCs w:val="18"/>
              </w:rPr>
              <w:t>3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1EE31" w14:textId="6EAEE7F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BB32D" w14:textId="4705720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5BC55" w14:textId="5D7D0AAA" w:rsidR="004A3A66" w:rsidRPr="00040E29" w:rsidRDefault="004A3A66" w:rsidP="004A3A66">
            <w:pPr>
              <w:pStyle w:val="TAL"/>
              <w:rPr>
                <w:szCs w:val="18"/>
              </w:rPr>
            </w:pPr>
            <w:r w:rsidRPr="00040E29">
              <w:rPr>
                <w:szCs w:val="18"/>
              </w:rPr>
              <w:t>Editorial Corrections to RRC TC 8.1.5.8.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B6F3CE" w14:textId="77777777" w:rsidR="004A3A66" w:rsidRPr="00040E29" w:rsidRDefault="004A3A66" w:rsidP="004A3A66">
            <w:pPr>
              <w:pStyle w:val="TAL"/>
              <w:rPr>
                <w:szCs w:val="18"/>
              </w:rPr>
            </w:pPr>
            <w:r w:rsidRPr="00040E29">
              <w:rPr>
                <w:szCs w:val="18"/>
              </w:rPr>
              <w:t>17.1.0</w:t>
            </w:r>
          </w:p>
        </w:tc>
      </w:tr>
      <w:tr w:rsidR="00D13E6E" w:rsidRPr="00040E29" w14:paraId="58CFFE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F964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C5415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678F40" w14:textId="52ACE48E" w:rsidR="004A3A66" w:rsidRPr="00040E29" w:rsidRDefault="004A3A66" w:rsidP="004A3A66">
            <w:pPr>
              <w:pStyle w:val="TAL"/>
              <w:rPr>
                <w:szCs w:val="18"/>
              </w:rPr>
            </w:pPr>
            <w:r w:rsidRPr="00040E29">
              <w:rPr>
                <w:szCs w:val="18"/>
              </w:rPr>
              <w:t>R5-227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EF72DA" w14:textId="36F45015" w:rsidR="004A3A66" w:rsidRPr="00040E29" w:rsidRDefault="004A3A66" w:rsidP="004A3A66">
            <w:pPr>
              <w:pStyle w:val="TAL"/>
              <w:rPr>
                <w:szCs w:val="18"/>
              </w:rPr>
            </w:pPr>
            <w:r w:rsidRPr="00040E29">
              <w:rPr>
                <w:szCs w:val="18"/>
              </w:rPr>
              <w:t>3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5DE8D" w14:textId="55B111C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79A66" w14:textId="05045C4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ADFFE" w14:textId="5966186C" w:rsidR="004A3A66" w:rsidRPr="00040E29" w:rsidRDefault="004A3A66" w:rsidP="004A3A66">
            <w:pPr>
              <w:pStyle w:val="TAL"/>
              <w:rPr>
                <w:szCs w:val="18"/>
              </w:rPr>
            </w:pPr>
            <w:r w:rsidRPr="00040E29">
              <w:rPr>
                <w:szCs w:val="18"/>
              </w:rPr>
              <w:t>Correction of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30022A" w14:textId="77777777" w:rsidR="004A3A66" w:rsidRPr="00040E29" w:rsidRDefault="004A3A66" w:rsidP="004A3A66">
            <w:pPr>
              <w:pStyle w:val="TAL"/>
              <w:rPr>
                <w:szCs w:val="18"/>
              </w:rPr>
            </w:pPr>
            <w:r w:rsidRPr="00040E29">
              <w:rPr>
                <w:szCs w:val="18"/>
              </w:rPr>
              <w:t>17.1.0</w:t>
            </w:r>
          </w:p>
        </w:tc>
      </w:tr>
      <w:tr w:rsidR="00D13E6E" w:rsidRPr="00040E29" w14:paraId="6E4FA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715CF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096E0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E5EF3" w14:textId="4DC8ED7B" w:rsidR="004A3A66" w:rsidRPr="00040E29" w:rsidRDefault="004A3A66" w:rsidP="004A3A66">
            <w:pPr>
              <w:pStyle w:val="TAL"/>
              <w:rPr>
                <w:szCs w:val="18"/>
              </w:rPr>
            </w:pPr>
            <w:r w:rsidRPr="00040E29">
              <w:rPr>
                <w:szCs w:val="18"/>
              </w:rPr>
              <w:t>R5-227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D85C5" w14:textId="13541CB5" w:rsidR="004A3A66" w:rsidRPr="00040E29" w:rsidRDefault="004A3A66" w:rsidP="004A3A66">
            <w:pPr>
              <w:pStyle w:val="TAL"/>
              <w:rPr>
                <w:szCs w:val="18"/>
              </w:rPr>
            </w:pPr>
            <w:r w:rsidRPr="00040E29">
              <w:rPr>
                <w:szCs w:val="18"/>
              </w:rPr>
              <w:t>3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182DA" w14:textId="1CDDFF3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A616" w14:textId="0B954C1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15902" w14:textId="3C430E0B" w:rsidR="004A3A66" w:rsidRPr="00040E29" w:rsidRDefault="004A3A66" w:rsidP="004A3A66">
            <w:pPr>
              <w:pStyle w:val="TAL"/>
              <w:rPr>
                <w:szCs w:val="18"/>
              </w:rPr>
            </w:pPr>
            <w:r w:rsidRPr="00040E29">
              <w:rPr>
                <w:szCs w:val="18"/>
              </w:rPr>
              <w:t>Correction to NR5GC SON-MDT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A07259" w14:textId="77777777" w:rsidR="004A3A66" w:rsidRPr="00040E29" w:rsidRDefault="004A3A66" w:rsidP="004A3A66">
            <w:pPr>
              <w:pStyle w:val="TAL"/>
              <w:rPr>
                <w:szCs w:val="18"/>
              </w:rPr>
            </w:pPr>
            <w:r w:rsidRPr="00040E29">
              <w:rPr>
                <w:szCs w:val="18"/>
              </w:rPr>
              <w:t>17.1.0</w:t>
            </w:r>
          </w:p>
        </w:tc>
      </w:tr>
      <w:tr w:rsidR="00D13E6E" w:rsidRPr="00040E29" w14:paraId="17FCE9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69BE2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B164A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ECC6F" w14:textId="304B75FB" w:rsidR="004A3A66" w:rsidRPr="00040E29" w:rsidRDefault="004A3A66" w:rsidP="004A3A66">
            <w:pPr>
              <w:pStyle w:val="TAL"/>
              <w:rPr>
                <w:szCs w:val="18"/>
              </w:rPr>
            </w:pPr>
            <w:r w:rsidRPr="00040E29">
              <w:rPr>
                <w:szCs w:val="18"/>
              </w:rPr>
              <w:t>R5-227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58FFE" w14:textId="79958132" w:rsidR="004A3A66" w:rsidRPr="00040E29" w:rsidRDefault="004A3A66" w:rsidP="004A3A66">
            <w:pPr>
              <w:pStyle w:val="TAL"/>
              <w:rPr>
                <w:szCs w:val="18"/>
              </w:rPr>
            </w:pPr>
            <w:r w:rsidRPr="00040E29">
              <w:rPr>
                <w:szCs w:val="18"/>
              </w:rPr>
              <w:t>3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20306" w14:textId="778A4FC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F1D7" w14:textId="10226AD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6CBE43" w14:textId="56982ED5" w:rsidR="004A3A66" w:rsidRPr="00040E29" w:rsidRDefault="004A3A66" w:rsidP="004A3A66">
            <w:pPr>
              <w:pStyle w:val="TAL"/>
              <w:rPr>
                <w:szCs w:val="18"/>
              </w:rPr>
            </w:pPr>
            <w:r w:rsidRPr="00040E29">
              <w:rPr>
                <w:szCs w:val="18"/>
              </w:rPr>
              <w:t>Update NE-DC RRC Radio Bearer test 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C0586" w14:textId="77777777" w:rsidR="004A3A66" w:rsidRPr="00040E29" w:rsidRDefault="004A3A66" w:rsidP="004A3A66">
            <w:pPr>
              <w:pStyle w:val="TAL"/>
              <w:rPr>
                <w:szCs w:val="18"/>
              </w:rPr>
            </w:pPr>
            <w:r w:rsidRPr="00040E29">
              <w:rPr>
                <w:szCs w:val="18"/>
              </w:rPr>
              <w:t>17.1.0</w:t>
            </w:r>
          </w:p>
        </w:tc>
      </w:tr>
      <w:tr w:rsidR="00D13E6E" w:rsidRPr="00040E29" w14:paraId="6EC4D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8A5B2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D7F86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607BD3" w14:textId="59F9E00B" w:rsidR="004A3A66" w:rsidRPr="00040E29" w:rsidRDefault="004A3A66" w:rsidP="004A3A66">
            <w:pPr>
              <w:pStyle w:val="TAL"/>
              <w:rPr>
                <w:szCs w:val="18"/>
              </w:rPr>
            </w:pPr>
            <w:r w:rsidRPr="00040E29">
              <w:rPr>
                <w:szCs w:val="18"/>
              </w:rPr>
              <w:t>R5-227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B3EA4" w14:textId="136A92B4" w:rsidR="004A3A66" w:rsidRPr="00040E29" w:rsidRDefault="004A3A66" w:rsidP="004A3A66">
            <w:pPr>
              <w:pStyle w:val="TAL"/>
              <w:rPr>
                <w:szCs w:val="18"/>
              </w:rPr>
            </w:pPr>
            <w:r w:rsidRPr="00040E29">
              <w:rPr>
                <w:szCs w:val="18"/>
              </w:rPr>
              <w:t>3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167B" w14:textId="7A8AC4E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6517" w14:textId="38AFBC2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691F96" w14:textId="4A565603" w:rsidR="004A3A66" w:rsidRPr="00040E29" w:rsidRDefault="004A3A66" w:rsidP="004A3A66">
            <w:pPr>
              <w:pStyle w:val="TAL"/>
              <w:rPr>
                <w:szCs w:val="18"/>
              </w:rPr>
            </w:pPr>
            <w:r w:rsidRPr="00040E29">
              <w:rPr>
                <w:szCs w:val="18"/>
              </w:rPr>
              <w:t>Correction of NRRC TC 8.2.3.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ED9DA1" w14:textId="77777777" w:rsidR="004A3A66" w:rsidRPr="00040E29" w:rsidRDefault="004A3A66" w:rsidP="004A3A66">
            <w:pPr>
              <w:pStyle w:val="TAL"/>
              <w:rPr>
                <w:szCs w:val="18"/>
              </w:rPr>
            </w:pPr>
            <w:r w:rsidRPr="00040E29">
              <w:rPr>
                <w:szCs w:val="18"/>
              </w:rPr>
              <w:t>17.1.0</w:t>
            </w:r>
          </w:p>
        </w:tc>
      </w:tr>
      <w:tr w:rsidR="00D13E6E" w:rsidRPr="00040E29" w14:paraId="621CED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FDE6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4E95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1998F5" w14:textId="6214F93C" w:rsidR="004A3A66" w:rsidRPr="00040E29" w:rsidRDefault="004A3A66" w:rsidP="004A3A66">
            <w:pPr>
              <w:pStyle w:val="TAL"/>
              <w:rPr>
                <w:szCs w:val="18"/>
              </w:rPr>
            </w:pPr>
            <w:r w:rsidRPr="00040E29">
              <w:rPr>
                <w:szCs w:val="18"/>
              </w:rPr>
              <w:t>R5-227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DD8BB" w14:textId="48D160CF" w:rsidR="004A3A66" w:rsidRPr="00040E29" w:rsidRDefault="004A3A66" w:rsidP="004A3A66">
            <w:pPr>
              <w:pStyle w:val="TAL"/>
              <w:rPr>
                <w:szCs w:val="18"/>
              </w:rPr>
            </w:pPr>
            <w:r w:rsidRPr="00040E29">
              <w:rPr>
                <w:szCs w:val="18"/>
              </w:rPr>
              <w:t>3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03CB9" w14:textId="237BB3B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674A" w14:textId="5BAAA7D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9552CE" w14:textId="309CBB37" w:rsidR="004A3A66" w:rsidRPr="00040E29" w:rsidRDefault="004A3A66" w:rsidP="004A3A66">
            <w:pPr>
              <w:pStyle w:val="TAL"/>
              <w:rPr>
                <w:szCs w:val="18"/>
              </w:rPr>
            </w:pPr>
            <w:r w:rsidRPr="00040E29">
              <w:rPr>
                <w:szCs w:val="18"/>
              </w:rPr>
              <w:t>New MR-DC handov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968945" w14:textId="77777777" w:rsidR="004A3A66" w:rsidRPr="00040E29" w:rsidRDefault="004A3A66" w:rsidP="004A3A66">
            <w:pPr>
              <w:pStyle w:val="TAL"/>
              <w:rPr>
                <w:szCs w:val="18"/>
              </w:rPr>
            </w:pPr>
            <w:r w:rsidRPr="00040E29">
              <w:rPr>
                <w:szCs w:val="18"/>
              </w:rPr>
              <w:t>17.1.0</w:t>
            </w:r>
          </w:p>
        </w:tc>
      </w:tr>
      <w:tr w:rsidR="00D13E6E" w:rsidRPr="00040E29" w14:paraId="759635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461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0782D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32A168" w14:textId="59AA5A92" w:rsidR="004A3A66" w:rsidRPr="00040E29" w:rsidRDefault="004A3A66" w:rsidP="004A3A66">
            <w:pPr>
              <w:pStyle w:val="TAL"/>
              <w:rPr>
                <w:szCs w:val="18"/>
              </w:rPr>
            </w:pPr>
            <w:r w:rsidRPr="00040E29">
              <w:rPr>
                <w:szCs w:val="18"/>
              </w:rPr>
              <w:t>R5-227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6FAEE" w14:textId="3CF5783C" w:rsidR="004A3A66" w:rsidRPr="00040E29" w:rsidRDefault="004A3A66" w:rsidP="004A3A66">
            <w:pPr>
              <w:pStyle w:val="TAL"/>
              <w:rPr>
                <w:szCs w:val="18"/>
              </w:rPr>
            </w:pPr>
            <w:r w:rsidRPr="00040E29">
              <w:rPr>
                <w:szCs w:val="18"/>
              </w:rPr>
              <w:t>3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568E1" w14:textId="3012782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57993" w14:textId="4F99432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95BD5F" w14:textId="794678FE" w:rsidR="004A3A66" w:rsidRPr="00040E29" w:rsidRDefault="004A3A66" w:rsidP="004A3A66">
            <w:pPr>
              <w:pStyle w:val="TAL"/>
              <w:rPr>
                <w:szCs w:val="18"/>
              </w:rPr>
            </w:pPr>
            <w:r w:rsidRPr="00040E29">
              <w:rPr>
                <w:szCs w:val="18"/>
              </w:rPr>
              <w:t>Correction to NR-D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8E8523" w14:textId="77777777" w:rsidR="004A3A66" w:rsidRPr="00040E29" w:rsidRDefault="004A3A66" w:rsidP="004A3A66">
            <w:pPr>
              <w:pStyle w:val="TAL"/>
              <w:rPr>
                <w:szCs w:val="18"/>
              </w:rPr>
            </w:pPr>
            <w:r w:rsidRPr="00040E29">
              <w:rPr>
                <w:szCs w:val="18"/>
              </w:rPr>
              <w:t>17.1.0</w:t>
            </w:r>
          </w:p>
        </w:tc>
      </w:tr>
      <w:tr w:rsidR="00D13E6E" w:rsidRPr="00040E29" w14:paraId="32DD2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9CE2F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D170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27FD9F" w14:textId="776182D4" w:rsidR="004A3A66" w:rsidRPr="00040E29" w:rsidRDefault="004A3A66" w:rsidP="004A3A66">
            <w:pPr>
              <w:pStyle w:val="TAL"/>
              <w:rPr>
                <w:szCs w:val="18"/>
              </w:rPr>
            </w:pPr>
            <w:r w:rsidRPr="00040E29">
              <w:rPr>
                <w:szCs w:val="18"/>
              </w:rPr>
              <w:t>R5-227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96D18" w14:textId="45B1B264" w:rsidR="004A3A66" w:rsidRPr="00040E29" w:rsidRDefault="004A3A66" w:rsidP="004A3A66">
            <w:pPr>
              <w:pStyle w:val="TAL"/>
              <w:rPr>
                <w:szCs w:val="18"/>
              </w:rPr>
            </w:pPr>
            <w:r w:rsidRPr="00040E29">
              <w:rPr>
                <w:szCs w:val="18"/>
              </w:rPr>
              <w:t>3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EB44" w14:textId="4D1578E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0565E" w14:textId="4BCBEFD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BDF7C8" w14:textId="5717EC27" w:rsidR="004A3A66" w:rsidRPr="00040E29" w:rsidRDefault="004A3A66" w:rsidP="004A3A66">
            <w:pPr>
              <w:pStyle w:val="TAL"/>
              <w:rPr>
                <w:szCs w:val="18"/>
              </w:rPr>
            </w:pPr>
            <w:r w:rsidRPr="00040E29">
              <w:rPr>
                <w:szCs w:val="18"/>
              </w:rPr>
              <w:t>Editorial Correction to clause 8.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D76227" w14:textId="77777777" w:rsidR="004A3A66" w:rsidRPr="00040E29" w:rsidRDefault="004A3A66" w:rsidP="004A3A66">
            <w:pPr>
              <w:pStyle w:val="TAL"/>
              <w:rPr>
                <w:szCs w:val="18"/>
              </w:rPr>
            </w:pPr>
            <w:r w:rsidRPr="00040E29">
              <w:rPr>
                <w:szCs w:val="18"/>
              </w:rPr>
              <w:t>17.1.0</w:t>
            </w:r>
          </w:p>
        </w:tc>
      </w:tr>
      <w:tr w:rsidR="00D13E6E" w:rsidRPr="00040E29" w14:paraId="5D51B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C1ED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A7F9C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263D60" w14:textId="72E4FF84" w:rsidR="004A3A66" w:rsidRPr="00040E29" w:rsidRDefault="004A3A66" w:rsidP="004A3A66">
            <w:pPr>
              <w:pStyle w:val="TAL"/>
              <w:rPr>
                <w:szCs w:val="18"/>
              </w:rPr>
            </w:pPr>
            <w:r w:rsidRPr="00040E29">
              <w:rPr>
                <w:szCs w:val="18"/>
              </w:rPr>
              <w:t>R5-227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0D9644" w14:textId="69BCCE3D" w:rsidR="004A3A66" w:rsidRPr="00040E29" w:rsidRDefault="004A3A66" w:rsidP="004A3A66">
            <w:pPr>
              <w:pStyle w:val="TAL"/>
              <w:rPr>
                <w:szCs w:val="18"/>
              </w:rPr>
            </w:pPr>
            <w:r w:rsidRPr="00040E29">
              <w:rPr>
                <w:szCs w:val="18"/>
              </w:rPr>
              <w:t>3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9B6D" w14:textId="0B40F0C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96D94" w14:textId="5561A40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D9D75" w14:textId="596FD00E" w:rsidR="004A3A66" w:rsidRPr="00040E29" w:rsidRDefault="004A3A66" w:rsidP="004A3A66">
            <w:pPr>
              <w:pStyle w:val="TAL"/>
              <w:rPr>
                <w:szCs w:val="18"/>
              </w:rPr>
            </w:pPr>
            <w:r w:rsidRPr="00040E29">
              <w:rPr>
                <w:szCs w:val="18"/>
              </w:rPr>
              <w:t>Correction to NR TC 9.1.5.1.3-request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FE716A" w14:textId="77777777" w:rsidR="004A3A66" w:rsidRPr="00040E29" w:rsidRDefault="004A3A66" w:rsidP="004A3A66">
            <w:pPr>
              <w:pStyle w:val="TAL"/>
              <w:rPr>
                <w:szCs w:val="18"/>
              </w:rPr>
            </w:pPr>
            <w:r w:rsidRPr="00040E29">
              <w:rPr>
                <w:szCs w:val="18"/>
              </w:rPr>
              <w:t>17.1.0</w:t>
            </w:r>
          </w:p>
        </w:tc>
      </w:tr>
      <w:tr w:rsidR="00D13E6E" w:rsidRPr="00040E29" w14:paraId="6D6103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C64E1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F74B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1E7E6E" w14:textId="562B5892" w:rsidR="004A3A66" w:rsidRPr="00040E29" w:rsidRDefault="004A3A66" w:rsidP="004A3A66">
            <w:pPr>
              <w:pStyle w:val="TAL"/>
              <w:rPr>
                <w:szCs w:val="18"/>
              </w:rPr>
            </w:pPr>
            <w:r w:rsidRPr="00040E29">
              <w:rPr>
                <w:szCs w:val="18"/>
              </w:rPr>
              <w:t>R5-227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520E5" w14:textId="1DDDD6E4" w:rsidR="004A3A66" w:rsidRPr="00040E29" w:rsidRDefault="004A3A66" w:rsidP="004A3A66">
            <w:pPr>
              <w:pStyle w:val="TAL"/>
              <w:rPr>
                <w:szCs w:val="18"/>
              </w:rPr>
            </w:pPr>
            <w:r w:rsidRPr="00040E29">
              <w:rPr>
                <w:szCs w:val="18"/>
              </w:rPr>
              <w:t>3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D059" w14:textId="6289AD7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4DA66" w14:textId="56D0706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9B3C65" w14:textId="2181FA9E" w:rsidR="004A3A66" w:rsidRPr="00040E29" w:rsidRDefault="004A3A66" w:rsidP="004A3A66">
            <w:pPr>
              <w:pStyle w:val="TAL"/>
              <w:rPr>
                <w:szCs w:val="18"/>
              </w:rPr>
            </w:pPr>
            <w:r w:rsidRPr="00040E29">
              <w:rPr>
                <w:szCs w:val="18"/>
              </w:rPr>
              <w:t>Correction of NSSAI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68B128" w14:textId="77777777" w:rsidR="004A3A66" w:rsidRPr="00040E29" w:rsidRDefault="004A3A66" w:rsidP="004A3A66">
            <w:pPr>
              <w:pStyle w:val="TAL"/>
              <w:rPr>
                <w:szCs w:val="18"/>
              </w:rPr>
            </w:pPr>
            <w:r w:rsidRPr="00040E29">
              <w:rPr>
                <w:szCs w:val="18"/>
              </w:rPr>
              <w:t>17.1.0</w:t>
            </w:r>
          </w:p>
        </w:tc>
      </w:tr>
      <w:tr w:rsidR="00D13E6E" w:rsidRPr="00040E29" w14:paraId="6BCA76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CD59C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F9A71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B2279" w14:textId="57F1CF5A" w:rsidR="004A3A66" w:rsidRPr="00040E29" w:rsidRDefault="004A3A66" w:rsidP="004A3A66">
            <w:pPr>
              <w:pStyle w:val="TAL"/>
              <w:rPr>
                <w:szCs w:val="18"/>
              </w:rPr>
            </w:pPr>
            <w:r w:rsidRPr="00040E29">
              <w:rPr>
                <w:szCs w:val="18"/>
              </w:rPr>
              <w:t>R5-227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B659FD" w14:textId="15749515" w:rsidR="004A3A66" w:rsidRPr="00040E29" w:rsidRDefault="004A3A66" w:rsidP="004A3A66">
            <w:pPr>
              <w:pStyle w:val="TAL"/>
              <w:rPr>
                <w:szCs w:val="18"/>
              </w:rPr>
            </w:pPr>
            <w:r w:rsidRPr="00040E29">
              <w:rPr>
                <w:szCs w:val="18"/>
              </w:rPr>
              <w:t>3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73D8A" w14:textId="3487F78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0B013" w14:textId="5F30F3E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9F93AF" w14:textId="2D15B591" w:rsidR="004A3A66" w:rsidRPr="00040E29" w:rsidRDefault="004A3A66" w:rsidP="004A3A66">
            <w:pPr>
              <w:pStyle w:val="TAL"/>
              <w:rPr>
                <w:szCs w:val="18"/>
              </w:rPr>
            </w:pPr>
            <w:r w:rsidRPr="00040E29">
              <w:rPr>
                <w:szCs w:val="18"/>
              </w:rPr>
              <w:t>Correction to NR testcases 9.1.10.1, 9.1.10.3, 9.1.10.4 and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F15EB0" w14:textId="77777777" w:rsidR="004A3A66" w:rsidRPr="00040E29" w:rsidRDefault="004A3A66" w:rsidP="004A3A66">
            <w:pPr>
              <w:pStyle w:val="TAL"/>
              <w:rPr>
                <w:szCs w:val="18"/>
              </w:rPr>
            </w:pPr>
            <w:r w:rsidRPr="00040E29">
              <w:rPr>
                <w:szCs w:val="18"/>
              </w:rPr>
              <w:t>17.1.0</w:t>
            </w:r>
          </w:p>
        </w:tc>
      </w:tr>
      <w:tr w:rsidR="00D13E6E" w:rsidRPr="00040E29" w14:paraId="1FAA26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1EE08E" w14:textId="77777777" w:rsidR="004A3A66" w:rsidRPr="00040E29" w:rsidRDefault="004A3A66" w:rsidP="004A3A66">
            <w:pPr>
              <w:pStyle w:val="TAL"/>
              <w:rPr>
                <w:szCs w:val="18"/>
              </w:rPr>
            </w:pPr>
            <w:r w:rsidRPr="00040E29">
              <w:rPr>
                <w:szCs w:val="18"/>
              </w:rPr>
              <w:lastRenderedPageBreak/>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984B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857E95" w14:textId="72AC8243" w:rsidR="004A3A66" w:rsidRPr="00040E29" w:rsidRDefault="004A3A66" w:rsidP="004A3A66">
            <w:pPr>
              <w:pStyle w:val="TAL"/>
              <w:rPr>
                <w:szCs w:val="18"/>
              </w:rPr>
            </w:pPr>
            <w:r w:rsidRPr="00040E29">
              <w:rPr>
                <w:szCs w:val="18"/>
              </w:rPr>
              <w:t>R5-227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5D7A5" w14:textId="7408CACA" w:rsidR="004A3A66" w:rsidRPr="00040E29" w:rsidRDefault="004A3A66" w:rsidP="004A3A66">
            <w:pPr>
              <w:pStyle w:val="TAL"/>
              <w:rPr>
                <w:szCs w:val="18"/>
              </w:rPr>
            </w:pPr>
            <w:r w:rsidRPr="00040E29">
              <w:rPr>
                <w:szCs w:val="18"/>
              </w:rPr>
              <w:t>3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EB3A6" w14:textId="10588F3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ED7EC" w14:textId="307BC15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2E52CC" w14:textId="0FC7A0F7" w:rsidR="004A3A66" w:rsidRPr="00040E29" w:rsidRDefault="004A3A66" w:rsidP="004A3A66">
            <w:pPr>
              <w:pStyle w:val="TAL"/>
              <w:rPr>
                <w:szCs w:val="18"/>
              </w:rPr>
            </w:pPr>
            <w:r w:rsidRPr="00040E29">
              <w:rPr>
                <w:szCs w:val="18"/>
              </w:rPr>
              <w:t xml:space="preserve">Correction to NR </w:t>
            </w:r>
            <w:proofErr w:type="spellStart"/>
            <w:r w:rsidRPr="00040E29">
              <w:rPr>
                <w:szCs w:val="18"/>
              </w:rPr>
              <w:t>eNS</w:t>
            </w:r>
            <w:proofErr w:type="spellEnd"/>
            <w:r w:rsidRPr="00040E29">
              <w:rPr>
                <w:szCs w:val="18"/>
              </w:rPr>
              <w:t xml:space="preserve"> TC 9.1.10.4-NSSA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2B42B0" w14:textId="77777777" w:rsidR="004A3A66" w:rsidRPr="00040E29" w:rsidRDefault="004A3A66" w:rsidP="004A3A66">
            <w:pPr>
              <w:pStyle w:val="TAL"/>
              <w:rPr>
                <w:szCs w:val="18"/>
              </w:rPr>
            </w:pPr>
            <w:r w:rsidRPr="00040E29">
              <w:rPr>
                <w:szCs w:val="18"/>
              </w:rPr>
              <w:t>17.1.0</w:t>
            </w:r>
          </w:p>
        </w:tc>
      </w:tr>
      <w:tr w:rsidR="00D13E6E" w:rsidRPr="00040E29" w14:paraId="1CF32F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A5A11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2163D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F23D1" w14:textId="5F0E4AFC" w:rsidR="004A3A66" w:rsidRPr="00040E29" w:rsidRDefault="004A3A66" w:rsidP="004A3A66">
            <w:pPr>
              <w:pStyle w:val="TAL"/>
              <w:rPr>
                <w:szCs w:val="18"/>
              </w:rPr>
            </w:pPr>
            <w:r w:rsidRPr="00040E29">
              <w:rPr>
                <w:szCs w:val="18"/>
              </w:rPr>
              <w:t>R5-227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0DC911" w14:textId="16B530ED" w:rsidR="004A3A66" w:rsidRPr="00040E29" w:rsidRDefault="004A3A66" w:rsidP="004A3A66">
            <w:pPr>
              <w:pStyle w:val="TAL"/>
              <w:rPr>
                <w:szCs w:val="18"/>
              </w:rPr>
            </w:pPr>
            <w:r w:rsidRPr="00040E29">
              <w:rPr>
                <w:szCs w:val="18"/>
              </w:rPr>
              <w:t>3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73D" w14:textId="4022B36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6C44" w14:textId="0E49AFA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853E2" w14:textId="039DAD3F" w:rsidR="004A3A66" w:rsidRPr="00040E29" w:rsidRDefault="004A3A66" w:rsidP="004A3A66">
            <w:pPr>
              <w:pStyle w:val="TAL"/>
              <w:rPr>
                <w:szCs w:val="18"/>
              </w:rPr>
            </w:pPr>
            <w:r w:rsidRPr="00040E29">
              <w:rPr>
                <w:szCs w:val="18"/>
              </w:rPr>
              <w:t>Editorial correction for test procedure sequence in 9.2.6.1.1.3.2 on TS38.5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E6BD26" w14:textId="77777777" w:rsidR="004A3A66" w:rsidRPr="00040E29" w:rsidRDefault="004A3A66" w:rsidP="004A3A66">
            <w:pPr>
              <w:pStyle w:val="TAL"/>
              <w:rPr>
                <w:szCs w:val="18"/>
              </w:rPr>
            </w:pPr>
            <w:r w:rsidRPr="00040E29">
              <w:rPr>
                <w:szCs w:val="18"/>
              </w:rPr>
              <w:t>17.1.0</w:t>
            </w:r>
          </w:p>
        </w:tc>
      </w:tr>
      <w:tr w:rsidR="00D13E6E" w:rsidRPr="00040E29" w14:paraId="2D95B0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3F86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0D92D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C7DD09" w14:textId="425F8F1F" w:rsidR="004A3A66" w:rsidRPr="00040E29" w:rsidRDefault="004A3A66" w:rsidP="004A3A66">
            <w:pPr>
              <w:pStyle w:val="TAL"/>
              <w:rPr>
                <w:szCs w:val="18"/>
              </w:rPr>
            </w:pPr>
            <w:r w:rsidRPr="00040E29">
              <w:rPr>
                <w:szCs w:val="18"/>
              </w:rPr>
              <w:t>R5-227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777750" w14:textId="3BE40104" w:rsidR="004A3A66" w:rsidRPr="00040E29" w:rsidRDefault="004A3A66" w:rsidP="004A3A66">
            <w:pPr>
              <w:pStyle w:val="TAL"/>
              <w:rPr>
                <w:szCs w:val="18"/>
              </w:rPr>
            </w:pPr>
            <w:r w:rsidRPr="00040E29">
              <w:rPr>
                <w:szCs w:val="18"/>
              </w:rPr>
              <w:t>3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181F" w14:textId="3507D982"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F31DB" w14:textId="09302F0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87B2C" w14:textId="0EC721AB" w:rsidR="004A3A66" w:rsidRPr="00040E29" w:rsidRDefault="004A3A66" w:rsidP="004A3A66">
            <w:pPr>
              <w:pStyle w:val="TAL"/>
              <w:rPr>
                <w:szCs w:val="18"/>
              </w:rPr>
            </w:pPr>
            <w:r w:rsidRPr="00040E29">
              <w:rPr>
                <w:szCs w:val="18"/>
              </w:rPr>
              <w:t>Update of test 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1A0DF1" w14:textId="77777777" w:rsidR="004A3A66" w:rsidRPr="00040E29" w:rsidRDefault="004A3A66" w:rsidP="004A3A66">
            <w:pPr>
              <w:pStyle w:val="TAL"/>
              <w:rPr>
                <w:szCs w:val="18"/>
              </w:rPr>
            </w:pPr>
            <w:r w:rsidRPr="00040E29">
              <w:rPr>
                <w:szCs w:val="18"/>
              </w:rPr>
              <w:t>17.1.0</w:t>
            </w:r>
          </w:p>
        </w:tc>
      </w:tr>
      <w:tr w:rsidR="00D13E6E" w:rsidRPr="00040E29" w14:paraId="6F424C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0DD1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EC4A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69FEF9" w14:textId="67026F7A" w:rsidR="004A3A66" w:rsidRPr="00040E29" w:rsidRDefault="004A3A66" w:rsidP="004A3A66">
            <w:pPr>
              <w:pStyle w:val="TAL"/>
              <w:rPr>
                <w:szCs w:val="18"/>
              </w:rPr>
            </w:pPr>
            <w:r w:rsidRPr="00040E29">
              <w:rPr>
                <w:szCs w:val="18"/>
              </w:rPr>
              <w:t>R5-227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76FEB" w14:textId="18885751" w:rsidR="004A3A66" w:rsidRPr="00040E29" w:rsidRDefault="004A3A66" w:rsidP="004A3A66">
            <w:pPr>
              <w:pStyle w:val="TAL"/>
              <w:rPr>
                <w:szCs w:val="18"/>
              </w:rPr>
            </w:pPr>
            <w:r w:rsidRPr="00040E29">
              <w:rPr>
                <w:szCs w:val="18"/>
              </w:rPr>
              <w:t>3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85EE" w14:textId="418A6E0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7C317" w14:textId="76AB035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3C13" w14:textId="63462434" w:rsidR="004A3A66" w:rsidRPr="00040E29" w:rsidRDefault="004A3A66" w:rsidP="004A3A66">
            <w:pPr>
              <w:pStyle w:val="TAL"/>
              <w:rPr>
                <w:szCs w:val="18"/>
              </w:rPr>
            </w:pPr>
            <w:r w:rsidRPr="00040E29">
              <w:rPr>
                <w:szCs w:val="18"/>
              </w:rPr>
              <w:t>Update of reference in EPS Fallback TC 11.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515BF9" w14:textId="77777777" w:rsidR="004A3A66" w:rsidRPr="00040E29" w:rsidRDefault="004A3A66" w:rsidP="004A3A66">
            <w:pPr>
              <w:pStyle w:val="TAL"/>
              <w:rPr>
                <w:szCs w:val="18"/>
              </w:rPr>
            </w:pPr>
            <w:r w:rsidRPr="00040E29">
              <w:rPr>
                <w:szCs w:val="18"/>
              </w:rPr>
              <w:t>17.1.0</w:t>
            </w:r>
          </w:p>
        </w:tc>
      </w:tr>
      <w:tr w:rsidR="00D13E6E" w:rsidRPr="00040E29" w14:paraId="71E6C6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568E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17870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A49241" w14:textId="637B85A4" w:rsidR="004A3A66" w:rsidRPr="00040E29" w:rsidRDefault="004A3A66" w:rsidP="004A3A66">
            <w:pPr>
              <w:pStyle w:val="TAL"/>
              <w:rPr>
                <w:szCs w:val="18"/>
              </w:rPr>
            </w:pPr>
            <w:r w:rsidRPr="00040E29">
              <w:rPr>
                <w:szCs w:val="18"/>
              </w:rPr>
              <w:t>R5-2274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B989D" w14:textId="19AB03EF" w:rsidR="004A3A66" w:rsidRPr="00040E29" w:rsidRDefault="004A3A66" w:rsidP="004A3A66">
            <w:pPr>
              <w:pStyle w:val="TAL"/>
              <w:rPr>
                <w:szCs w:val="18"/>
              </w:rPr>
            </w:pPr>
            <w:r w:rsidRPr="00040E29">
              <w:rPr>
                <w:szCs w:val="18"/>
              </w:rPr>
              <w:t>3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A8014" w14:textId="50C2A2A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025DA" w14:textId="55E65DF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790AF0" w14:textId="1AE595BE" w:rsidR="004A3A66" w:rsidRPr="00040E29" w:rsidRDefault="004A3A66" w:rsidP="004A3A66">
            <w:pPr>
              <w:pStyle w:val="TAL"/>
              <w:rPr>
                <w:szCs w:val="18"/>
              </w:rPr>
            </w:pPr>
            <w:r w:rsidRPr="00040E29">
              <w:rPr>
                <w:szCs w:val="18"/>
              </w:rPr>
              <w:t>Correction to EPS Fallback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A584DD" w14:textId="77777777" w:rsidR="004A3A66" w:rsidRPr="00040E29" w:rsidRDefault="004A3A66" w:rsidP="004A3A66">
            <w:pPr>
              <w:pStyle w:val="TAL"/>
              <w:rPr>
                <w:szCs w:val="18"/>
              </w:rPr>
            </w:pPr>
            <w:r w:rsidRPr="00040E29">
              <w:rPr>
                <w:szCs w:val="18"/>
              </w:rPr>
              <w:t>17.1.0</w:t>
            </w:r>
          </w:p>
        </w:tc>
      </w:tr>
      <w:tr w:rsidR="00D13E6E" w:rsidRPr="00040E29" w14:paraId="746FA9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A5A3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43ECE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39270" w14:textId="14C2DB1E" w:rsidR="004A3A66" w:rsidRPr="00040E29" w:rsidRDefault="004A3A66" w:rsidP="004A3A66">
            <w:pPr>
              <w:pStyle w:val="TAL"/>
              <w:rPr>
                <w:szCs w:val="18"/>
              </w:rPr>
            </w:pPr>
            <w:r w:rsidRPr="00040E29">
              <w:rPr>
                <w:szCs w:val="18"/>
              </w:rPr>
              <w:t>R5-227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5A197" w14:textId="01AFDE9F" w:rsidR="004A3A66" w:rsidRPr="00040E29" w:rsidRDefault="004A3A66" w:rsidP="004A3A66">
            <w:pPr>
              <w:pStyle w:val="TAL"/>
              <w:rPr>
                <w:szCs w:val="18"/>
              </w:rPr>
            </w:pPr>
            <w:r w:rsidRPr="00040E29">
              <w:rPr>
                <w:szCs w:val="18"/>
              </w:rPr>
              <w:t>3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DB9A" w14:textId="52FC1FF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949D5" w14:textId="2D6385B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254A1" w14:textId="60C597CE" w:rsidR="004A3A66" w:rsidRPr="00040E29" w:rsidRDefault="004A3A66" w:rsidP="004A3A66">
            <w:pPr>
              <w:pStyle w:val="TAL"/>
              <w:rPr>
                <w:szCs w:val="18"/>
              </w:rPr>
            </w:pPr>
            <w:r w:rsidRPr="00040E29">
              <w:rPr>
                <w:szCs w:val="18"/>
              </w:rPr>
              <w:t>Corrections to NR5GC test 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75A60B" w14:textId="77777777" w:rsidR="004A3A66" w:rsidRPr="00040E29" w:rsidRDefault="004A3A66" w:rsidP="004A3A66">
            <w:pPr>
              <w:pStyle w:val="TAL"/>
              <w:rPr>
                <w:szCs w:val="18"/>
              </w:rPr>
            </w:pPr>
            <w:r w:rsidRPr="00040E29">
              <w:rPr>
                <w:szCs w:val="18"/>
              </w:rPr>
              <w:t>17.1.0</w:t>
            </w:r>
          </w:p>
        </w:tc>
      </w:tr>
      <w:tr w:rsidR="00D13E6E" w:rsidRPr="00040E29" w14:paraId="0FE3C3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CEDAB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AAC89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DE6F1E" w14:textId="125CCF04" w:rsidR="004A3A66" w:rsidRPr="00040E29" w:rsidRDefault="004A3A66" w:rsidP="004A3A66">
            <w:pPr>
              <w:pStyle w:val="TAL"/>
              <w:rPr>
                <w:szCs w:val="18"/>
              </w:rPr>
            </w:pPr>
            <w:r w:rsidRPr="00040E29">
              <w:rPr>
                <w:szCs w:val="18"/>
              </w:rPr>
              <w:t>R5-227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59D47F" w14:textId="5E0DFB1F" w:rsidR="004A3A66" w:rsidRPr="00040E29" w:rsidRDefault="004A3A66" w:rsidP="004A3A66">
            <w:pPr>
              <w:pStyle w:val="TAL"/>
              <w:rPr>
                <w:szCs w:val="18"/>
              </w:rPr>
            </w:pPr>
            <w:r w:rsidRPr="00040E29">
              <w:rPr>
                <w:szCs w:val="18"/>
              </w:rPr>
              <w:t>3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FD0E" w14:textId="5967CA33"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D1AA" w14:textId="7DC4DC9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1167D" w14:textId="7D899369" w:rsidR="004A3A66" w:rsidRPr="00040E29" w:rsidRDefault="004A3A66" w:rsidP="004A3A66">
            <w:pPr>
              <w:pStyle w:val="TAL"/>
              <w:rPr>
                <w:szCs w:val="18"/>
              </w:rPr>
            </w:pPr>
            <w:r w:rsidRPr="00040E29">
              <w:rPr>
                <w:szCs w:val="18"/>
              </w:rPr>
              <w:t>New IMS emergency call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D887EF" w14:textId="77777777" w:rsidR="004A3A66" w:rsidRPr="00040E29" w:rsidRDefault="004A3A66" w:rsidP="004A3A66">
            <w:pPr>
              <w:pStyle w:val="TAL"/>
              <w:rPr>
                <w:szCs w:val="18"/>
              </w:rPr>
            </w:pPr>
            <w:r w:rsidRPr="00040E29">
              <w:rPr>
                <w:szCs w:val="18"/>
              </w:rPr>
              <w:t>17.1.0</w:t>
            </w:r>
          </w:p>
        </w:tc>
      </w:tr>
      <w:tr w:rsidR="00D13E6E" w:rsidRPr="00040E29" w14:paraId="6FC50D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CDF4B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1AD1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CAA720" w14:textId="0D7E7A03" w:rsidR="004A3A66" w:rsidRPr="00040E29" w:rsidRDefault="004A3A66" w:rsidP="004A3A66">
            <w:pPr>
              <w:pStyle w:val="TAL"/>
              <w:rPr>
                <w:szCs w:val="18"/>
              </w:rPr>
            </w:pPr>
            <w:r w:rsidRPr="00040E29">
              <w:rPr>
                <w:szCs w:val="18"/>
              </w:rPr>
              <w:t>R5-227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A2095" w14:textId="04508E4A" w:rsidR="004A3A66" w:rsidRPr="00040E29" w:rsidRDefault="004A3A66" w:rsidP="004A3A66">
            <w:pPr>
              <w:pStyle w:val="TAL"/>
              <w:rPr>
                <w:szCs w:val="18"/>
              </w:rPr>
            </w:pPr>
            <w:r w:rsidRPr="00040E29">
              <w:rPr>
                <w:szCs w:val="18"/>
              </w:rPr>
              <w:t>3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E98C" w14:textId="216F6E2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C453F" w14:textId="4AE1634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09743A" w14:textId="07B32272" w:rsidR="004A3A66" w:rsidRPr="00040E29" w:rsidRDefault="004A3A66" w:rsidP="004A3A66">
            <w:pPr>
              <w:pStyle w:val="TAL"/>
              <w:rPr>
                <w:szCs w:val="18"/>
              </w:rPr>
            </w:pPr>
            <w:r w:rsidRPr="00040E29">
              <w:rPr>
                <w:szCs w:val="18"/>
              </w:rPr>
              <w:t>New IMS emergency call  test case 11.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BCC458" w14:textId="77777777" w:rsidR="004A3A66" w:rsidRPr="00040E29" w:rsidRDefault="004A3A66" w:rsidP="004A3A66">
            <w:pPr>
              <w:pStyle w:val="TAL"/>
              <w:rPr>
                <w:szCs w:val="18"/>
              </w:rPr>
            </w:pPr>
            <w:r w:rsidRPr="00040E29">
              <w:rPr>
                <w:szCs w:val="18"/>
              </w:rPr>
              <w:t>17.1.0</w:t>
            </w:r>
          </w:p>
        </w:tc>
      </w:tr>
      <w:tr w:rsidR="00D13E6E" w:rsidRPr="00040E29" w14:paraId="2E760F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9D338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CF483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125565" w14:textId="481B8959" w:rsidR="004A3A66" w:rsidRPr="00040E29" w:rsidRDefault="004A3A66" w:rsidP="004A3A66">
            <w:pPr>
              <w:pStyle w:val="TAL"/>
              <w:rPr>
                <w:szCs w:val="18"/>
              </w:rPr>
            </w:pPr>
            <w:r w:rsidRPr="00040E29">
              <w:rPr>
                <w:szCs w:val="18"/>
              </w:rPr>
              <w:t>R5-227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6307B6" w14:textId="43AB3CFE" w:rsidR="004A3A66" w:rsidRPr="00040E29" w:rsidRDefault="004A3A66" w:rsidP="004A3A66">
            <w:pPr>
              <w:pStyle w:val="TAL"/>
              <w:rPr>
                <w:szCs w:val="18"/>
              </w:rPr>
            </w:pPr>
            <w:r w:rsidRPr="00040E29">
              <w:rPr>
                <w:szCs w:val="18"/>
              </w:rPr>
              <w:t>3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D36B" w14:textId="1B4FA2B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A84EA" w14:textId="5921C9B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A9E510" w14:textId="0A39B8F6" w:rsidR="004A3A66" w:rsidRPr="00040E29" w:rsidRDefault="004A3A66" w:rsidP="004A3A66">
            <w:pPr>
              <w:pStyle w:val="TAL"/>
              <w:rPr>
                <w:szCs w:val="18"/>
              </w:rPr>
            </w:pPr>
            <w:r w:rsidRPr="00040E29">
              <w:rPr>
                <w:szCs w:val="18"/>
              </w:rPr>
              <w:t>Correction to NR CAG Testcase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C591C5" w14:textId="77777777" w:rsidR="004A3A66" w:rsidRPr="00040E29" w:rsidRDefault="004A3A66" w:rsidP="004A3A66">
            <w:pPr>
              <w:pStyle w:val="TAL"/>
              <w:rPr>
                <w:szCs w:val="18"/>
              </w:rPr>
            </w:pPr>
            <w:r w:rsidRPr="00040E29">
              <w:rPr>
                <w:szCs w:val="18"/>
              </w:rPr>
              <w:t>17.1.0</w:t>
            </w:r>
          </w:p>
        </w:tc>
      </w:tr>
      <w:tr w:rsidR="00D13E6E" w:rsidRPr="00040E29" w14:paraId="74FEED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1EA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72607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EC5124" w14:textId="63710760" w:rsidR="004A3A66" w:rsidRPr="00040E29" w:rsidRDefault="004A3A66" w:rsidP="004A3A66">
            <w:pPr>
              <w:pStyle w:val="TAL"/>
              <w:rPr>
                <w:szCs w:val="18"/>
              </w:rPr>
            </w:pPr>
            <w:r w:rsidRPr="00040E29">
              <w:rPr>
                <w:szCs w:val="18"/>
              </w:rPr>
              <w:t>R5-227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17F44" w14:textId="0043D0F7" w:rsidR="004A3A66" w:rsidRPr="00040E29" w:rsidRDefault="004A3A66" w:rsidP="004A3A66">
            <w:pPr>
              <w:pStyle w:val="TAL"/>
              <w:rPr>
                <w:szCs w:val="18"/>
              </w:rPr>
            </w:pPr>
            <w:r w:rsidRPr="00040E29">
              <w:rPr>
                <w:szCs w:val="18"/>
              </w:rPr>
              <w:t>3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F51F" w14:textId="44B44DA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7808C" w14:textId="5413C2C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3B7657" w14:textId="43E5F612" w:rsidR="004A3A66" w:rsidRPr="00040E29" w:rsidRDefault="004A3A66" w:rsidP="004A3A66">
            <w:pPr>
              <w:pStyle w:val="TAL"/>
              <w:rPr>
                <w:szCs w:val="18"/>
              </w:rPr>
            </w:pPr>
            <w:r w:rsidRPr="00040E29">
              <w:rPr>
                <w:szCs w:val="18"/>
              </w:rPr>
              <w:t>Addition of new SNPN Multilayer UAC test case for AI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37CEA2" w14:textId="77777777" w:rsidR="004A3A66" w:rsidRPr="00040E29" w:rsidRDefault="004A3A66" w:rsidP="004A3A66">
            <w:pPr>
              <w:pStyle w:val="TAL"/>
              <w:rPr>
                <w:szCs w:val="18"/>
              </w:rPr>
            </w:pPr>
            <w:r w:rsidRPr="00040E29">
              <w:rPr>
                <w:szCs w:val="18"/>
              </w:rPr>
              <w:t>17.1.0</w:t>
            </w:r>
          </w:p>
        </w:tc>
      </w:tr>
      <w:tr w:rsidR="00D13E6E" w:rsidRPr="00040E29" w14:paraId="7C4276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3662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D2369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50BA8" w14:textId="0234EB3C" w:rsidR="004A3A66" w:rsidRPr="00040E29" w:rsidRDefault="004A3A66" w:rsidP="004A3A66">
            <w:pPr>
              <w:pStyle w:val="TAL"/>
              <w:rPr>
                <w:szCs w:val="18"/>
              </w:rPr>
            </w:pPr>
            <w:r w:rsidRPr="00040E29">
              <w:rPr>
                <w:szCs w:val="18"/>
              </w:rPr>
              <w:t>R5-227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D0CD7" w14:textId="15253779" w:rsidR="004A3A66" w:rsidRPr="00040E29" w:rsidRDefault="004A3A66" w:rsidP="004A3A66">
            <w:pPr>
              <w:pStyle w:val="TAL"/>
              <w:rPr>
                <w:szCs w:val="18"/>
              </w:rPr>
            </w:pPr>
            <w:r w:rsidRPr="00040E29">
              <w:rPr>
                <w:szCs w:val="18"/>
              </w:rPr>
              <w:t>3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61A9" w14:textId="4FCDE03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43CB" w14:textId="282088B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AB3CF" w14:textId="60420B10" w:rsidR="004A3A66" w:rsidRPr="00040E29" w:rsidRDefault="004A3A66" w:rsidP="004A3A66">
            <w:pPr>
              <w:pStyle w:val="TAL"/>
              <w:rPr>
                <w:szCs w:val="18"/>
              </w:rPr>
            </w:pPr>
            <w:r w:rsidRPr="00040E29">
              <w:rPr>
                <w:szCs w:val="18"/>
              </w:rPr>
              <w:t>Addition of new SNPN Multilayer UAC test case for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311013" w14:textId="77777777" w:rsidR="004A3A66" w:rsidRPr="00040E29" w:rsidRDefault="004A3A66" w:rsidP="004A3A66">
            <w:pPr>
              <w:pStyle w:val="TAL"/>
              <w:rPr>
                <w:szCs w:val="18"/>
              </w:rPr>
            </w:pPr>
            <w:r w:rsidRPr="00040E29">
              <w:rPr>
                <w:szCs w:val="18"/>
              </w:rPr>
              <w:t>17.1.0</w:t>
            </w:r>
          </w:p>
        </w:tc>
      </w:tr>
      <w:tr w:rsidR="00D13E6E" w:rsidRPr="00040E29" w14:paraId="7FA28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D2996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34BB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BD89C" w14:textId="43310BDA" w:rsidR="004A3A66" w:rsidRPr="00040E29" w:rsidRDefault="004A3A66" w:rsidP="004A3A66">
            <w:pPr>
              <w:pStyle w:val="TAL"/>
              <w:rPr>
                <w:szCs w:val="18"/>
              </w:rPr>
            </w:pPr>
            <w:r w:rsidRPr="00040E29">
              <w:rPr>
                <w:szCs w:val="18"/>
              </w:rPr>
              <w:t>R5-227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01B68F" w14:textId="03296DF6" w:rsidR="004A3A66" w:rsidRPr="00040E29" w:rsidRDefault="004A3A66" w:rsidP="004A3A66">
            <w:pPr>
              <w:pStyle w:val="TAL"/>
              <w:rPr>
                <w:szCs w:val="18"/>
              </w:rPr>
            </w:pPr>
            <w:r w:rsidRPr="00040E29">
              <w:rPr>
                <w:szCs w:val="18"/>
              </w:rPr>
              <w:t>3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5648" w14:textId="676C208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BC2D3" w14:textId="3A29A52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DFB1D" w14:textId="3EF4D37A" w:rsidR="004A3A66" w:rsidRPr="00040E29" w:rsidRDefault="004A3A66" w:rsidP="004A3A66">
            <w:pPr>
              <w:pStyle w:val="TAL"/>
              <w:rPr>
                <w:szCs w:val="18"/>
              </w:rPr>
            </w:pPr>
            <w:r w:rsidRPr="00040E29">
              <w:rPr>
                <w:szCs w:val="18"/>
              </w:rPr>
              <w:t>Editorial Corrections to SNPN TC 9.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572E92" w14:textId="77777777" w:rsidR="004A3A66" w:rsidRPr="00040E29" w:rsidRDefault="004A3A66" w:rsidP="004A3A66">
            <w:pPr>
              <w:pStyle w:val="TAL"/>
              <w:rPr>
                <w:szCs w:val="18"/>
              </w:rPr>
            </w:pPr>
            <w:r w:rsidRPr="00040E29">
              <w:rPr>
                <w:szCs w:val="18"/>
              </w:rPr>
              <w:t>17.1.0</w:t>
            </w:r>
          </w:p>
        </w:tc>
      </w:tr>
      <w:tr w:rsidR="00D13E6E" w:rsidRPr="00040E29" w14:paraId="547E7C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776F6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F8B91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0E9C5" w14:textId="4BA086BC" w:rsidR="004A3A66" w:rsidRPr="00040E29" w:rsidRDefault="004A3A66" w:rsidP="004A3A66">
            <w:pPr>
              <w:pStyle w:val="TAL"/>
              <w:rPr>
                <w:szCs w:val="18"/>
              </w:rPr>
            </w:pPr>
            <w:r w:rsidRPr="00040E29">
              <w:rPr>
                <w:szCs w:val="18"/>
              </w:rPr>
              <w:t>R5-227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4D234" w14:textId="6AB2AC07" w:rsidR="004A3A66" w:rsidRPr="00040E29" w:rsidRDefault="004A3A66" w:rsidP="004A3A66">
            <w:pPr>
              <w:pStyle w:val="TAL"/>
              <w:rPr>
                <w:szCs w:val="18"/>
              </w:rPr>
            </w:pPr>
            <w:r w:rsidRPr="00040E29">
              <w:rPr>
                <w:szCs w:val="18"/>
              </w:rPr>
              <w:t>3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F21B" w14:textId="637E6BF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BECA" w14:textId="04010AB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582214" w14:textId="2F3B3DE5" w:rsidR="004A3A66" w:rsidRPr="00040E29" w:rsidRDefault="004A3A66" w:rsidP="004A3A66">
            <w:pPr>
              <w:pStyle w:val="TAL"/>
              <w:rPr>
                <w:szCs w:val="18"/>
              </w:rPr>
            </w:pPr>
            <w:r w:rsidRPr="00040E29">
              <w:rPr>
                <w:szCs w:val="18"/>
              </w:rPr>
              <w:t>Editorial update to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012CF" w14:textId="77777777" w:rsidR="004A3A66" w:rsidRPr="00040E29" w:rsidRDefault="004A3A66" w:rsidP="004A3A66">
            <w:pPr>
              <w:pStyle w:val="TAL"/>
              <w:rPr>
                <w:szCs w:val="18"/>
              </w:rPr>
            </w:pPr>
            <w:r w:rsidRPr="00040E29">
              <w:rPr>
                <w:szCs w:val="18"/>
              </w:rPr>
              <w:t>17.1.0</w:t>
            </w:r>
          </w:p>
        </w:tc>
      </w:tr>
      <w:tr w:rsidR="00D13E6E" w:rsidRPr="00040E29" w14:paraId="5EF008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70553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814BB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34CB5" w14:textId="685DB149" w:rsidR="004A3A66" w:rsidRPr="00040E29" w:rsidRDefault="004A3A66" w:rsidP="004A3A66">
            <w:pPr>
              <w:pStyle w:val="TAL"/>
              <w:rPr>
                <w:szCs w:val="18"/>
              </w:rPr>
            </w:pPr>
            <w:r w:rsidRPr="00040E29">
              <w:rPr>
                <w:szCs w:val="18"/>
              </w:rPr>
              <w:t>R5-227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27453" w14:textId="370517D3" w:rsidR="004A3A66" w:rsidRPr="00040E29" w:rsidRDefault="004A3A66" w:rsidP="004A3A66">
            <w:pPr>
              <w:pStyle w:val="TAL"/>
              <w:rPr>
                <w:szCs w:val="18"/>
              </w:rPr>
            </w:pPr>
            <w:r w:rsidRPr="00040E29">
              <w:rPr>
                <w:szCs w:val="18"/>
              </w:rPr>
              <w:t>3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7350" w14:textId="596FD178"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591C3" w14:textId="31C3BDF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65CD8A" w14:textId="4FAB8DC0" w:rsidR="004A3A66" w:rsidRPr="00040E29" w:rsidRDefault="004A3A66" w:rsidP="004A3A66">
            <w:pPr>
              <w:pStyle w:val="TAL"/>
              <w:rPr>
                <w:szCs w:val="18"/>
              </w:rPr>
            </w:pPr>
            <w:r w:rsidRPr="00040E29">
              <w:rPr>
                <w:szCs w:val="18"/>
              </w:rPr>
              <w:t>Editorial update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8B0FF5" w14:textId="77777777" w:rsidR="004A3A66" w:rsidRPr="00040E29" w:rsidRDefault="004A3A66" w:rsidP="004A3A66">
            <w:pPr>
              <w:pStyle w:val="TAL"/>
              <w:rPr>
                <w:szCs w:val="18"/>
              </w:rPr>
            </w:pPr>
            <w:r w:rsidRPr="00040E29">
              <w:rPr>
                <w:szCs w:val="18"/>
              </w:rPr>
              <w:t>17.1.0</w:t>
            </w:r>
          </w:p>
        </w:tc>
      </w:tr>
      <w:tr w:rsidR="00D13E6E" w:rsidRPr="00040E29" w14:paraId="0A498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7CBF6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C6DAE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8DAFC" w14:textId="6D67394C" w:rsidR="004A3A66" w:rsidRPr="00040E29" w:rsidRDefault="004A3A66" w:rsidP="004A3A66">
            <w:pPr>
              <w:pStyle w:val="TAL"/>
              <w:rPr>
                <w:szCs w:val="18"/>
              </w:rPr>
            </w:pPr>
            <w:r w:rsidRPr="00040E29">
              <w:rPr>
                <w:szCs w:val="18"/>
              </w:rPr>
              <w:t>R5-227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5D42E" w14:textId="3D5A75C2" w:rsidR="004A3A66" w:rsidRPr="00040E29" w:rsidRDefault="004A3A66" w:rsidP="004A3A66">
            <w:pPr>
              <w:pStyle w:val="TAL"/>
              <w:rPr>
                <w:szCs w:val="18"/>
              </w:rPr>
            </w:pPr>
            <w:r w:rsidRPr="00040E29">
              <w:rPr>
                <w:szCs w:val="18"/>
              </w:rPr>
              <w:t>3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E95C" w14:textId="5264579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69E7" w14:textId="6E80F39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DA9F3" w14:textId="104A97A6" w:rsidR="004A3A66" w:rsidRPr="00040E29" w:rsidRDefault="004A3A66" w:rsidP="004A3A66">
            <w:pPr>
              <w:pStyle w:val="TAL"/>
              <w:rPr>
                <w:szCs w:val="18"/>
              </w:rPr>
            </w:pPr>
            <w:r w:rsidRPr="00040E29">
              <w:rPr>
                <w:szCs w:val="18"/>
              </w:rPr>
              <w:t>Editorial update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9D7976" w14:textId="77777777" w:rsidR="004A3A66" w:rsidRPr="00040E29" w:rsidRDefault="004A3A66" w:rsidP="004A3A66">
            <w:pPr>
              <w:pStyle w:val="TAL"/>
              <w:rPr>
                <w:szCs w:val="18"/>
              </w:rPr>
            </w:pPr>
            <w:r w:rsidRPr="00040E29">
              <w:rPr>
                <w:szCs w:val="18"/>
              </w:rPr>
              <w:t>17.1.0</w:t>
            </w:r>
          </w:p>
        </w:tc>
      </w:tr>
      <w:tr w:rsidR="00D13E6E" w:rsidRPr="00040E29" w14:paraId="3B1402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EC68F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83B83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F6382" w14:textId="2C0E1B83" w:rsidR="004A3A66" w:rsidRPr="00040E29" w:rsidRDefault="004A3A66" w:rsidP="004A3A66">
            <w:pPr>
              <w:pStyle w:val="TAL"/>
              <w:rPr>
                <w:szCs w:val="18"/>
              </w:rPr>
            </w:pPr>
            <w:r w:rsidRPr="00040E29">
              <w:rPr>
                <w:szCs w:val="18"/>
              </w:rPr>
              <w:t>R5-227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D95549" w14:textId="640E3A2D" w:rsidR="004A3A66" w:rsidRPr="00040E29" w:rsidRDefault="004A3A66" w:rsidP="004A3A66">
            <w:pPr>
              <w:pStyle w:val="TAL"/>
              <w:rPr>
                <w:szCs w:val="18"/>
              </w:rPr>
            </w:pPr>
            <w:r w:rsidRPr="00040E29">
              <w:rPr>
                <w:szCs w:val="18"/>
              </w:rPr>
              <w:t>3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9F0" w14:textId="10DACB7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DB3C6" w14:textId="34BC0BB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8688DF" w14:textId="126F2C28" w:rsidR="004A3A66" w:rsidRPr="00040E29" w:rsidRDefault="004A3A66" w:rsidP="004A3A66">
            <w:pPr>
              <w:pStyle w:val="TAL"/>
              <w:rPr>
                <w:szCs w:val="18"/>
              </w:rPr>
            </w:pPr>
            <w:r w:rsidRPr="00040E29">
              <w:rPr>
                <w:szCs w:val="18"/>
              </w:rPr>
              <w:t>Correction of UAC TC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3DB9F6" w14:textId="77777777" w:rsidR="004A3A66" w:rsidRPr="00040E29" w:rsidRDefault="004A3A66" w:rsidP="004A3A66">
            <w:pPr>
              <w:pStyle w:val="TAL"/>
              <w:rPr>
                <w:szCs w:val="18"/>
              </w:rPr>
            </w:pPr>
            <w:r w:rsidRPr="00040E29">
              <w:rPr>
                <w:szCs w:val="18"/>
              </w:rPr>
              <w:t>17.1.0</w:t>
            </w:r>
          </w:p>
        </w:tc>
      </w:tr>
      <w:tr w:rsidR="00D13E6E" w:rsidRPr="00040E29" w14:paraId="2491B6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A698E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44BF5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6D5C41" w14:textId="344230A8" w:rsidR="004A3A66" w:rsidRPr="00040E29" w:rsidRDefault="004A3A66" w:rsidP="004A3A66">
            <w:pPr>
              <w:pStyle w:val="TAL"/>
              <w:rPr>
                <w:szCs w:val="18"/>
              </w:rPr>
            </w:pPr>
            <w:r w:rsidRPr="00040E29">
              <w:rPr>
                <w:szCs w:val="18"/>
              </w:rPr>
              <w:t>R5-227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78CF74" w14:textId="2D194404" w:rsidR="004A3A66" w:rsidRPr="00040E29" w:rsidRDefault="004A3A66" w:rsidP="004A3A66">
            <w:pPr>
              <w:pStyle w:val="TAL"/>
              <w:rPr>
                <w:szCs w:val="18"/>
              </w:rPr>
            </w:pPr>
            <w:r w:rsidRPr="00040E29">
              <w:rPr>
                <w:szCs w:val="18"/>
              </w:rPr>
              <w:t>3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6490" w14:textId="3D53289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D6D4" w14:textId="3A4817B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78026" w14:textId="195C8524" w:rsidR="004A3A66" w:rsidRPr="00040E29" w:rsidRDefault="004A3A66" w:rsidP="004A3A66">
            <w:pPr>
              <w:pStyle w:val="TAL"/>
              <w:rPr>
                <w:szCs w:val="18"/>
              </w:rPr>
            </w:pPr>
            <w:r w:rsidRPr="00040E29">
              <w:rPr>
                <w:szCs w:val="18"/>
              </w:rPr>
              <w:t>Addition of NR-U test case 6.6.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BF277" w14:textId="77777777" w:rsidR="004A3A66" w:rsidRPr="00040E29" w:rsidRDefault="004A3A66" w:rsidP="004A3A66">
            <w:pPr>
              <w:pStyle w:val="TAL"/>
              <w:rPr>
                <w:szCs w:val="18"/>
              </w:rPr>
            </w:pPr>
            <w:r w:rsidRPr="00040E29">
              <w:rPr>
                <w:szCs w:val="18"/>
              </w:rPr>
              <w:t>17.1.0</w:t>
            </w:r>
          </w:p>
        </w:tc>
      </w:tr>
      <w:tr w:rsidR="00D13E6E" w:rsidRPr="00040E29" w14:paraId="17F12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02872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0819B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E876C" w14:textId="6A515C1E" w:rsidR="004A3A66" w:rsidRPr="00040E29" w:rsidRDefault="004A3A66" w:rsidP="004A3A66">
            <w:pPr>
              <w:pStyle w:val="TAL"/>
              <w:rPr>
                <w:szCs w:val="18"/>
              </w:rPr>
            </w:pPr>
            <w:r w:rsidRPr="00040E29">
              <w:rPr>
                <w:szCs w:val="18"/>
              </w:rPr>
              <w:t>R5-227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2E1831" w14:textId="7AC2CDE6" w:rsidR="004A3A66" w:rsidRPr="00040E29" w:rsidRDefault="004A3A66" w:rsidP="004A3A66">
            <w:pPr>
              <w:pStyle w:val="TAL"/>
              <w:rPr>
                <w:szCs w:val="18"/>
              </w:rPr>
            </w:pPr>
            <w:r w:rsidRPr="00040E29">
              <w:rPr>
                <w:szCs w:val="18"/>
              </w:rPr>
              <w:t>3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30776" w14:textId="1E61EB8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6DA" w14:textId="2D94DD4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D392FF" w14:textId="14E62992" w:rsidR="004A3A66" w:rsidRPr="00040E29" w:rsidRDefault="004A3A66" w:rsidP="004A3A66">
            <w:pPr>
              <w:pStyle w:val="TAL"/>
              <w:rPr>
                <w:szCs w:val="18"/>
              </w:rPr>
            </w:pPr>
            <w:r w:rsidRPr="00040E29">
              <w:rPr>
                <w:szCs w:val="18"/>
              </w:rPr>
              <w:t>Addition of NR-U test case 8.1.5.6.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BB0664" w14:textId="77777777" w:rsidR="004A3A66" w:rsidRPr="00040E29" w:rsidRDefault="004A3A66" w:rsidP="004A3A66">
            <w:pPr>
              <w:pStyle w:val="TAL"/>
              <w:rPr>
                <w:szCs w:val="18"/>
              </w:rPr>
            </w:pPr>
            <w:r w:rsidRPr="00040E29">
              <w:rPr>
                <w:szCs w:val="18"/>
              </w:rPr>
              <w:t>17.1.0</w:t>
            </w:r>
          </w:p>
        </w:tc>
      </w:tr>
      <w:tr w:rsidR="00D13E6E" w:rsidRPr="00040E29" w14:paraId="7A3DA2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78E1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33D96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5F31" w14:textId="4E47E8DA" w:rsidR="004A3A66" w:rsidRPr="00040E29" w:rsidRDefault="004A3A66" w:rsidP="004A3A66">
            <w:pPr>
              <w:pStyle w:val="TAL"/>
              <w:rPr>
                <w:szCs w:val="18"/>
              </w:rPr>
            </w:pPr>
            <w:r w:rsidRPr="00040E29">
              <w:rPr>
                <w:szCs w:val="18"/>
              </w:rPr>
              <w:t>R5-227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7BA56D" w14:textId="42F9BAB8" w:rsidR="004A3A66" w:rsidRPr="00040E29" w:rsidRDefault="004A3A66" w:rsidP="004A3A66">
            <w:pPr>
              <w:pStyle w:val="TAL"/>
              <w:rPr>
                <w:szCs w:val="18"/>
              </w:rPr>
            </w:pPr>
            <w:r w:rsidRPr="00040E29">
              <w:rPr>
                <w:szCs w:val="18"/>
              </w:rPr>
              <w:t>3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64381" w14:textId="017CFB1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7DE8" w14:textId="32B9577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632983" w14:textId="037E5BD2" w:rsidR="004A3A66" w:rsidRPr="00040E29" w:rsidRDefault="004A3A66" w:rsidP="004A3A66">
            <w:pPr>
              <w:pStyle w:val="TAL"/>
              <w:rPr>
                <w:szCs w:val="18"/>
              </w:rPr>
            </w:pPr>
            <w:r w:rsidRPr="00040E29">
              <w:rPr>
                <w:szCs w:val="18"/>
              </w:rPr>
              <w:t xml:space="preserve">Update of TC 12.1.1.2- PC5-only operation / </w:t>
            </w:r>
            <w:proofErr w:type="spellStart"/>
            <w:r w:rsidRPr="00040E29">
              <w:rPr>
                <w:szCs w:val="18"/>
              </w:rPr>
              <w:t>Sidelink</w:t>
            </w:r>
            <w:proofErr w:type="spellEnd"/>
            <w:r w:rsidRPr="00040E29">
              <w:rPr>
                <w:szCs w:val="18"/>
              </w:rPr>
              <w:t xml:space="preserve"> communication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3C66B8" w14:textId="77777777" w:rsidR="004A3A66" w:rsidRPr="00040E29" w:rsidRDefault="004A3A66" w:rsidP="004A3A66">
            <w:pPr>
              <w:pStyle w:val="TAL"/>
              <w:rPr>
                <w:szCs w:val="18"/>
              </w:rPr>
            </w:pPr>
            <w:r w:rsidRPr="00040E29">
              <w:rPr>
                <w:szCs w:val="18"/>
              </w:rPr>
              <w:t>17.1.0</w:t>
            </w:r>
          </w:p>
        </w:tc>
      </w:tr>
      <w:tr w:rsidR="00D13E6E" w:rsidRPr="00040E29" w14:paraId="0AE1E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A383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6B1E9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1A926" w14:textId="37BCD9FF" w:rsidR="004A3A66" w:rsidRPr="00040E29" w:rsidRDefault="004A3A66" w:rsidP="004A3A66">
            <w:pPr>
              <w:pStyle w:val="TAL"/>
              <w:rPr>
                <w:szCs w:val="18"/>
              </w:rPr>
            </w:pPr>
            <w:r w:rsidRPr="00040E29">
              <w:rPr>
                <w:szCs w:val="18"/>
              </w:rPr>
              <w:t>R5-227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30148" w14:textId="0B5CDC87" w:rsidR="004A3A66" w:rsidRPr="00040E29" w:rsidRDefault="004A3A66" w:rsidP="004A3A66">
            <w:pPr>
              <w:pStyle w:val="TAL"/>
              <w:rPr>
                <w:szCs w:val="18"/>
              </w:rPr>
            </w:pPr>
            <w:r w:rsidRPr="00040E29">
              <w:rPr>
                <w:szCs w:val="18"/>
              </w:rPr>
              <w:t>3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DEE7" w14:textId="0484EEC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82328" w14:textId="7AC97F01"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A963D6" w14:textId="74ABC67E" w:rsidR="004A3A66" w:rsidRPr="00040E29" w:rsidRDefault="004A3A66" w:rsidP="004A3A66">
            <w:pPr>
              <w:pStyle w:val="TAL"/>
              <w:rPr>
                <w:szCs w:val="18"/>
              </w:rPr>
            </w:pPr>
            <w:r w:rsidRPr="00040E29">
              <w:rPr>
                <w:szCs w:val="18"/>
              </w:rPr>
              <w:t xml:space="preserve">Update of TC 12.2.3.2- Inter-carrier concurrent operation / </w:t>
            </w:r>
            <w:proofErr w:type="spellStart"/>
            <w:r w:rsidRPr="00040E29">
              <w:rPr>
                <w:szCs w:val="18"/>
              </w:rPr>
              <w:t>Sidelink</w:t>
            </w:r>
            <w:proofErr w:type="spellEnd"/>
            <w:r w:rsidRPr="00040E29">
              <w:rPr>
                <w:szCs w:val="18"/>
              </w:rPr>
              <w:t xml:space="preserve">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7EC53" w14:textId="77777777" w:rsidR="004A3A66" w:rsidRPr="00040E29" w:rsidRDefault="004A3A66" w:rsidP="004A3A66">
            <w:pPr>
              <w:pStyle w:val="TAL"/>
              <w:rPr>
                <w:szCs w:val="18"/>
              </w:rPr>
            </w:pPr>
            <w:r w:rsidRPr="00040E29">
              <w:rPr>
                <w:szCs w:val="18"/>
              </w:rPr>
              <w:t>17.1.0</w:t>
            </w:r>
          </w:p>
        </w:tc>
      </w:tr>
      <w:tr w:rsidR="00D13E6E" w:rsidRPr="00040E29" w14:paraId="2E5D6F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A3AA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C8D65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4D777" w14:textId="6303ED91" w:rsidR="004A3A66" w:rsidRPr="00040E29" w:rsidRDefault="004A3A66" w:rsidP="004A3A66">
            <w:pPr>
              <w:pStyle w:val="TAL"/>
              <w:rPr>
                <w:szCs w:val="18"/>
              </w:rPr>
            </w:pPr>
            <w:r w:rsidRPr="00040E29">
              <w:rPr>
                <w:szCs w:val="18"/>
              </w:rPr>
              <w:t>R5-227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5A9D1D" w14:textId="1F1A33BA" w:rsidR="004A3A66" w:rsidRPr="00040E29" w:rsidRDefault="004A3A66" w:rsidP="004A3A66">
            <w:pPr>
              <w:pStyle w:val="TAL"/>
              <w:rPr>
                <w:szCs w:val="18"/>
              </w:rPr>
            </w:pPr>
            <w:r w:rsidRPr="00040E29">
              <w:rPr>
                <w:szCs w:val="18"/>
              </w:rPr>
              <w:t>3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33CE" w14:textId="4B3F271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509B" w14:textId="50CB398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CB444A" w14:textId="5733BBD3" w:rsidR="004A3A66" w:rsidRPr="00040E29" w:rsidRDefault="004A3A66" w:rsidP="004A3A66">
            <w:pPr>
              <w:pStyle w:val="TAL"/>
              <w:rPr>
                <w:szCs w:val="18"/>
              </w:rPr>
            </w:pPr>
            <w:r w:rsidRPr="00040E29">
              <w:rPr>
                <w:szCs w:val="18"/>
              </w:rPr>
              <w:t xml:space="preserve">Update of TC 12.2.1.6- Inter-carrier concurrent operation / </w:t>
            </w:r>
            <w:proofErr w:type="spellStart"/>
            <w:r w:rsidRPr="00040E29">
              <w:rPr>
                <w:szCs w:val="18"/>
              </w:rPr>
              <w:t>Sidelink</w:t>
            </w:r>
            <w:proofErr w:type="spellEnd"/>
            <w:r w:rsidRPr="00040E29">
              <w:rPr>
                <w:szCs w:val="18"/>
              </w:rPr>
              <w:t xml:space="preserve">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07BFFE" w14:textId="77777777" w:rsidR="004A3A66" w:rsidRPr="00040E29" w:rsidRDefault="004A3A66" w:rsidP="004A3A66">
            <w:pPr>
              <w:pStyle w:val="TAL"/>
              <w:rPr>
                <w:szCs w:val="18"/>
              </w:rPr>
            </w:pPr>
            <w:r w:rsidRPr="00040E29">
              <w:rPr>
                <w:szCs w:val="18"/>
              </w:rPr>
              <w:t>17.1.0</w:t>
            </w:r>
          </w:p>
        </w:tc>
      </w:tr>
      <w:tr w:rsidR="00D13E6E" w:rsidRPr="00040E29" w14:paraId="61021F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97077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06C4C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746D4" w14:textId="28BDBD07" w:rsidR="004A3A66" w:rsidRPr="00040E29" w:rsidRDefault="004A3A66" w:rsidP="004A3A66">
            <w:pPr>
              <w:pStyle w:val="TAL"/>
              <w:rPr>
                <w:szCs w:val="18"/>
              </w:rPr>
            </w:pPr>
            <w:r w:rsidRPr="00040E29">
              <w:rPr>
                <w:szCs w:val="18"/>
              </w:rPr>
              <w:t>R5-227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25129F" w14:textId="1F6AD546" w:rsidR="004A3A66" w:rsidRPr="00040E29" w:rsidRDefault="004A3A66" w:rsidP="004A3A66">
            <w:pPr>
              <w:pStyle w:val="TAL"/>
              <w:rPr>
                <w:szCs w:val="18"/>
              </w:rPr>
            </w:pPr>
            <w:r w:rsidRPr="00040E29">
              <w:rPr>
                <w:szCs w:val="18"/>
              </w:rPr>
              <w:t>3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5547" w14:textId="6084A11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C2D7A" w14:textId="5B25C8B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9935C" w14:textId="43FD44D7" w:rsidR="004A3A66" w:rsidRPr="00040E29" w:rsidRDefault="004A3A66" w:rsidP="004A3A66">
            <w:pPr>
              <w:pStyle w:val="TAL"/>
              <w:rPr>
                <w:szCs w:val="18"/>
              </w:rPr>
            </w:pPr>
            <w:r w:rsidRPr="00040E29">
              <w:rPr>
                <w:szCs w:val="18"/>
              </w:rPr>
              <w:t>Update of TC 12.2.5.3- 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471BCC" w14:textId="77777777" w:rsidR="004A3A66" w:rsidRPr="00040E29" w:rsidRDefault="004A3A66" w:rsidP="004A3A66">
            <w:pPr>
              <w:pStyle w:val="TAL"/>
              <w:rPr>
                <w:szCs w:val="18"/>
              </w:rPr>
            </w:pPr>
            <w:r w:rsidRPr="00040E29">
              <w:rPr>
                <w:szCs w:val="18"/>
              </w:rPr>
              <w:t>17.1.0</w:t>
            </w:r>
          </w:p>
        </w:tc>
      </w:tr>
      <w:tr w:rsidR="00D13E6E" w:rsidRPr="00040E29" w14:paraId="47FCC5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88DCE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8F165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5980BE" w14:textId="120977DC" w:rsidR="004A3A66" w:rsidRPr="00040E29" w:rsidRDefault="004A3A66" w:rsidP="004A3A66">
            <w:pPr>
              <w:pStyle w:val="TAL"/>
              <w:rPr>
                <w:szCs w:val="18"/>
              </w:rPr>
            </w:pPr>
            <w:r w:rsidRPr="00040E29">
              <w:rPr>
                <w:szCs w:val="18"/>
              </w:rPr>
              <w:t>R5-227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ACD124" w14:textId="53915BD5" w:rsidR="004A3A66" w:rsidRPr="00040E29" w:rsidRDefault="004A3A66" w:rsidP="004A3A66">
            <w:pPr>
              <w:pStyle w:val="TAL"/>
              <w:rPr>
                <w:szCs w:val="18"/>
              </w:rPr>
            </w:pPr>
            <w:r w:rsidRPr="00040E29">
              <w:rPr>
                <w:szCs w:val="18"/>
              </w:rPr>
              <w:t>3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33EF" w14:textId="0A7CEE4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53A5B" w14:textId="75CE8D0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0C8981" w14:textId="4286B936" w:rsidR="004A3A66" w:rsidRPr="00040E29" w:rsidRDefault="004A3A66" w:rsidP="004A3A66">
            <w:pPr>
              <w:pStyle w:val="TAL"/>
              <w:rPr>
                <w:szCs w:val="18"/>
              </w:rPr>
            </w:pPr>
            <w:r w:rsidRPr="00040E29">
              <w:rPr>
                <w:szCs w:val="18"/>
              </w:rPr>
              <w:t xml:space="preserve">Update of TC 12.2.8.1- Inter-carrier concurrent operation / </w:t>
            </w:r>
            <w:proofErr w:type="spellStart"/>
            <w:r w:rsidRPr="00040E29">
              <w:rPr>
                <w:szCs w:val="18"/>
              </w:rPr>
              <w:t>Sidelink</w:t>
            </w:r>
            <w:proofErr w:type="spellEnd"/>
            <w:r w:rsidRPr="00040E29">
              <w:rPr>
                <w:szCs w:val="18"/>
              </w:rPr>
              <w:t xml:space="preserve">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03E88B" w14:textId="77777777" w:rsidR="004A3A66" w:rsidRPr="00040E29" w:rsidRDefault="004A3A66" w:rsidP="004A3A66">
            <w:pPr>
              <w:pStyle w:val="TAL"/>
              <w:rPr>
                <w:szCs w:val="18"/>
              </w:rPr>
            </w:pPr>
            <w:r w:rsidRPr="00040E29">
              <w:rPr>
                <w:szCs w:val="18"/>
              </w:rPr>
              <w:t>17.1.0</w:t>
            </w:r>
          </w:p>
        </w:tc>
      </w:tr>
      <w:tr w:rsidR="00D13E6E" w:rsidRPr="00040E29" w14:paraId="1C06C8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2B277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9706E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F0CEF9" w14:textId="1047DCE3" w:rsidR="004A3A66" w:rsidRPr="00040E29" w:rsidRDefault="004A3A66" w:rsidP="004A3A66">
            <w:pPr>
              <w:pStyle w:val="TAL"/>
              <w:rPr>
                <w:szCs w:val="18"/>
              </w:rPr>
            </w:pPr>
            <w:r w:rsidRPr="00040E29">
              <w:rPr>
                <w:szCs w:val="18"/>
              </w:rPr>
              <w:t>R5-227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40CE06" w14:textId="100476CC" w:rsidR="004A3A66" w:rsidRPr="00040E29" w:rsidRDefault="004A3A66" w:rsidP="004A3A66">
            <w:pPr>
              <w:pStyle w:val="TAL"/>
              <w:rPr>
                <w:szCs w:val="18"/>
              </w:rPr>
            </w:pPr>
            <w:r w:rsidRPr="00040E29">
              <w:rPr>
                <w:szCs w:val="18"/>
              </w:rPr>
              <w:t>3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6C10" w14:textId="164E275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A57EA" w14:textId="4F47BCB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B7C05" w14:textId="43BD0C21" w:rsidR="004A3A66" w:rsidRPr="00040E29" w:rsidRDefault="004A3A66" w:rsidP="004A3A66">
            <w:pPr>
              <w:pStyle w:val="TAL"/>
              <w:rPr>
                <w:szCs w:val="18"/>
              </w:rPr>
            </w:pPr>
            <w:r w:rsidRPr="00040E29">
              <w:rPr>
                <w:szCs w:val="18"/>
              </w:rPr>
              <w:t>Update of V2X TC 12.2.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E1BC70" w14:textId="77777777" w:rsidR="004A3A66" w:rsidRPr="00040E29" w:rsidRDefault="004A3A66" w:rsidP="004A3A66">
            <w:pPr>
              <w:pStyle w:val="TAL"/>
              <w:rPr>
                <w:szCs w:val="18"/>
              </w:rPr>
            </w:pPr>
            <w:r w:rsidRPr="00040E29">
              <w:rPr>
                <w:szCs w:val="18"/>
              </w:rPr>
              <w:t>17.1.0</w:t>
            </w:r>
          </w:p>
        </w:tc>
      </w:tr>
      <w:tr w:rsidR="00D13E6E" w:rsidRPr="00040E29" w14:paraId="632866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2648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17F58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32E508" w14:textId="2FF19927" w:rsidR="004A3A66" w:rsidRPr="00040E29" w:rsidRDefault="004A3A66" w:rsidP="004A3A66">
            <w:pPr>
              <w:pStyle w:val="TAL"/>
              <w:rPr>
                <w:szCs w:val="18"/>
              </w:rPr>
            </w:pPr>
            <w:r w:rsidRPr="00040E29">
              <w:rPr>
                <w:szCs w:val="18"/>
              </w:rPr>
              <w:t>R5-227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892518" w14:textId="0E1EEA2F" w:rsidR="004A3A66" w:rsidRPr="00040E29" w:rsidRDefault="004A3A66" w:rsidP="004A3A66">
            <w:pPr>
              <w:pStyle w:val="TAL"/>
              <w:rPr>
                <w:szCs w:val="18"/>
              </w:rPr>
            </w:pPr>
            <w:r w:rsidRPr="00040E29">
              <w:rPr>
                <w:szCs w:val="18"/>
              </w:rPr>
              <w:t>3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E49B" w14:textId="530AC7A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EF4CF" w14:textId="5F9AC69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72959E" w14:textId="49354B84" w:rsidR="004A3A66" w:rsidRPr="00040E29" w:rsidRDefault="004A3A66" w:rsidP="004A3A66">
            <w:pPr>
              <w:pStyle w:val="TAL"/>
              <w:rPr>
                <w:szCs w:val="18"/>
              </w:rPr>
            </w:pPr>
            <w:r w:rsidRPr="00040E29">
              <w:rPr>
                <w:szCs w:val="18"/>
              </w:rPr>
              <w:t xml:space="preserve">Addition of NR V2X TC 12.2.1.5 Inter-carrier concurrent operation / </w:t>
            </w:r>
            <w:proofErr w:type="spellStart"/>
            <w:r w:rsidRPr="00040E29">
              <w:rPr>
                <w:szCs w:val="18"/>
              </w:rPr>
              <w:t>Sidelink</w:t>
            </w:r>
            <w:proofErr w:type="spellEnd"/>
            <w:r w:rsidRPr="00040E29">
              <w:rPr>
                <w:szCs w:val="18"/>
              </w:rPr>
              <w:t xml:space="preserve"> communication / RRC_CONNECTED / Transmission / Exceptional poo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E2C83B" w14:textId="77777777" w:rsidR="004A3A66" w:rsidRPr="00040E29" w:rsidRDefault="004A3A66" w:rsidP="004A3A66">
            <w:pPr>
              <w:pStyle w:val="TAL"/>
              <w:rPr>
                <w:szCs w:val="18"/>
              </w:rPr>
            </w:pPr>
            <w:r w:rsidRPr="00040E29">
              <w:rPr>
                <w:szCs w:val="18"/>
              </w:rPr>
              <w:t>17.1.0</w:t>
            </w:r>
          </w:p>
        </w:tc>
      </w:tr>
      <w:tr w:rsidR="00D13E6E" w:rsidRPr="00040E29" w14:paraId="2B8218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FB0CD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27C72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100E76" w14:textId="628D38D8" w:rsidR="004A3A66" w:rsidRPr="00040E29" w:rsidRDefault="004A3A66" w:rsidP="004A3A66">
            <w:pPr>
              <w:pStyle w:val="TAL"/>
              <w:rPr>
                <w:szCs w:val="18"/>
              </w:rPr>
            </w:pPr>
            <w:r w:rsidRPr="00040E29">
              <w:rPr>
                <w:szCs w:val="18"/>
              </w:rPr>
              <w:t>R5-227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07C944" w14:textId="4FC22031" w:rsidR="004A3A66" w:rsidRPr="00040E29" w:rsidRDefault="004A3A66" w:rsidP="004A3A66">
            <w:pPr>
              <w:pStyle w:val="TAL"/>
              <w:rPr>
                <w:szCs w:val="18"/>
              </w:rPr>
            </w:pPr>
            <w:r w:rsidRPr="00040E29">
              <w:rPr>
                <w:szCs w:val="18"/>
              </w:rPr>
              <w:t>3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0E0C" w14:textId="6559E99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9BC1" w14:textId="456428D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81A32" w14:textId="1702D355" w:rsidR="004A3A66" w:rsidRPr="00040E29" w:rsidRDefault="004A3A66" w:rsidP="004A3A66">
            <w:pPr>
              <w:pStyle w:val="TAL"/>
              <w:rPr>
                <w:szCs w:val="18"/>
              </w:rPr>
            </w:pPr>
            <w:r w:rsidRPr="00040E29">
              <w:rPr>
                <w:szCs w:val="18"/>
              </w:rPr>
              <w:t>Update of TC 13.2.5-PC5 unicast link identifier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B1DD42" w14:textId="77777777" w:rsidR="004A3A66" w:rsidRPr="00040E29" w:rsidRDefault="004A3A66" w:rsidP="004A3A66">
            <w:pPr>
              <w:pStyle w:val="TAL"/>
              <w:rPr>
                <w:szCs w:val="18"/>
              </w:rPr>
            </w:pPr>
            <w:r w:rsidRPr="00040E29">
              <w:rPr>
                <w:szCs w:val="18"/>
              </w:rPr>
              <w:t>17.1.0</w:t>
            </w:r>
          </w:p>
        </w:tc>
      </w:tr>
      <w:tr w:rsidR="00D13E6E" w:rsidRPr="00040E29" w14:paraId="47CF58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FE32A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E9599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1F403D" w14:textId="5ECAA1D7" w:rsidR="004A3A66" w:rsidRPr="00040E29" w:rsidRDefault="004A3A66" w:rsidP="004A3A66">
            <w:pPr>
              <w:pStyle w:val="TAL"/>
              <w:rPr>
                <w:szCs w:val="18"/>
              </w:rPr>
            </w:pPr>
            <w:r w:rsidRPr="00040E29">
              <w:rPr>
                <w:szCs w:val="18"/>
              </w:rPr>
              <w:t>R5-227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F02F18" w14:textId="2E8097A7" w:rsidR="004A3A66" w:rsidRPr="00040E29" w:rsidRDefault="004A3A66" w:rsidP="004A3A66">
            <w:pPr>
              <w:pStyle w:val="TAL"/>
              <w:rPr>
                <w:szCs w:val="18"/>
              </w:rPr>
            </w:pPr>
            <w:r w:rsidRPr="00040E29">
              <w:rPr>
                <w:szCs w:val="18"/>
              </w:rPr>
              <w:t>3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5169" w14:textId="1646B4B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EEAA2" w14:textId="318EA7A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C1940" w14:textId="5177A761" w:rsidR="004A3A66" w:rsidRPr="00040E29" w:rsidRDefault="004A3A66" w:rsidP="004A3A66">
            <w:pPr>
              <w:pStyle w:val="TAL"/>
              <w:rPr>
                <w:szCs w:val="18"/>
              </w:rPr>
            </w:pPr>
            <w:r w:rsidRPr="00040E29">
              <w:rPr>
                <w:szCs w:val="18"/>
              </w:rPr>
              <w:t xml:space="preserve">Addition of </w:t>
            </w:r>
            <w:proofErr w:type="spellStart"/>
            <w:r w:rsidRPr="00040E29">
              <w:rPr>
                <w:szCs w:val="18"/>
              </w:rPr>
              <w:t>MultiSIM</w:t>
            </w:r>
            <w:proofErr w:type="spellEnd"/>
            <w:r w:rsidRPr="00040E29">
              <w:rPr>
                <w:szCs w:val="18"/>
              </w:rPr>
              <w:t xml:space="preserve"> test case 9.1.5.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18244" w14:textId="77777777" w:rsidR="004A3A66" w:rsidRPr="00040E29" w:rsidRDefault="004A3A66" w:rsidP="004A3A66">
            <w:pPr>
              <w:pStyle w:val="TAL"/>
              <w:rPr>
                <w:szCs w:val="18"/>
              </w:rPr>
            </w:pPr>
            <w:r w:rsidRPr="00040E29">
              <w:rPr>
                <w:szCs w:val="18"/>
              </w:rPr>
              <w:t>17.1.0</w:t>
            </w:r>
          </w:p>
        </w:tc>
      </w:tr>
      <w:tr w:rsidR="00D13E6E" w:rsidRPr="00040E29" w14:paraId="24B974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87B78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97D7B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B20BC" w14:textId="1EAF9A1C" w:rsidR="004A3A66" w:rsidRPr="00040E29" w:rsidRDefault="004A3A66" w:rsidP="004A3A66">
            <w:pPr>
              <w:pStyle w:val="TAL"/>
              <w:rPr>
                <w:szCs w:val="18"/>
              </w:rPr>
            </w:pPr>
            <w:r w:rsidRPr="00040E29">
              <w:rPr>
                <w:szCs w:val="18"/>
              </w:rPr>
              <w:t>R5-227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6387F0" w14:textId="48C31BE5" w:rsidR="004A3A66" w:rsidRPr="00040E29" w:rsidRDefault="004A3A66" w:rsidP="004A3A66">
            <w:pPr>
              <w:pStyle w:val="TAL"/>
              <w:rPr>
                <w:szCs w:val="18"/>
              </w:rPr>
            </w:pPr>
            <w:r w:rsidRPr="00040E29">
              <w:rPr>
                <w:szCs w:val="18"/>
              </w:rPr>
              <w:t>3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2F282" w14:textId="0011F2B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E237E" w14:textId="4B98234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47070" w14:textId="6DA987A3" w:rsidR="004A3A66" w:rsidRPr="00040E29" w:rsidRDefault="004A3A66" w:rsidP="004A3A66">
            <w:pPr>
              <w:pStyle w:val="TAL"/>
              <w:rPr>
                <w:szCs w:val="18"/>
              </w:rPr>
            </w:pPr>
            <w:r w:rsidRPr="00040E29">
              <w:rPr>
                <w:szCs w:val="18"/>
              </w:rPr>
              <w:t>Addition of new MUSIM test case 9.1.7.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7A6675" w14:textId="77777777" w:rsidR="004A3A66" w:rsidRPr="00040E29" w:rsidRDefault="004A3A66" w:rsidP="004A3A66">
            <w:pPr>
              <w:pStyle w:val="TAL"/>
              <w:rPr>
                <w:szCs w:val="18"/>
              </w:rPr>
            </w:pPr>
            <w:r w:rsidRPr="00040E29">
              <w:rPr>
                <w:szCs w:val="18"/>
              </w:rPr>
              <w:t>17.1.0</w:t>
            </w:r>
          </w:p>
        </w:tc>
      </w:tr>
      <w:tr w:rsidR="00D13E6E" w:rsidRPr="00040E29" w14:paraId="103788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B00AC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9AA62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E5C837" w14:textId="51B7F851" w:rsidR="004A3A66" w:rsidRPr="00040E29" w:rsidRDefault="004A3A66" w:rsidP="004A3A66">
            <w:pPr>
              <w:pStyle w:val="TAL"/>
              <w:rPr>
                <w:szCs w:val="18"/>
              </w:rPr>
            </w:pPr>
            <w:r w:rsidRPr="00040E29">
              <w:rPr>
                <w:szCs w:val="18"/>
              </w:rPr>
              <w:t>R5-227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3EC4EB" w14:textId="268D3BE0" w:rsidR="004A3A66" w:rsidRPr="00040E29" w:rsidRDefault="004A3A66" w:rsidP="004A3A66">
            <w:pPr>
              <w:pStyle w:val="TAL"/>
              <w:rPr>
                <w:szCs w:val="18"/>
              </w:rPr>
            </w:pPr>
            <w:r w:rsidRPr="00040E29">
              <w:rPr>
                <w:szCs w:val="18"/>
              </w:rPr>
              <w:t>3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5242B" w14:textId="133EB78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5352" w14:textId="68135D8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E587D" w14:textId="019DF324" w:rsidR="004A3A66" w:rsidRPr="00040E29" w:rsidRDefault="004A3A66" w:rsidP="004A3A66">
            <w:pPr>
              <w:pStyle w:val="TAL"/>
              <w:rPr>
                <w:szCs w:val="18"/>
              </w:rPr>
            </w:pPr>
            <w:r w:rsidRPr="00040E29">
              <w:rPr>
                <w:szCs w:val="18"/>
              </w:rPr>
              <w:t>Addition of new SDT 2-Step RACH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B59C3C" w14:textId="77777777" w:rsidR="004A3A66" w:rsidRPr="00040E29" w:rsidRDefault="004A3A66" w:rsidP="004A3A66">
            <w:pPr>
              <w:pStyle w:val="TAL"/>
              <w:rPr>
                <w:szCs w:val="18"/>
              </w:rPr>
            </w:pPr>
            <w:r w:rsidRPr="00040E29">
              <w:rPr>
                <w:szCs w:val="18"/>
              </w:rPr>
              <w:t>17.1.0</w:t>
            </w:r>
          </w:p>
        </w:tc>
      </w:tr>
      <w:tr w:rsidR="00D13E6E" w:rsidRPr="00040E29" w14:paraId="0757D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6E4E2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B8104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55F1F2" w14:textId="19BE1498" w:rsidR="004A3A66" w:rsidRPr="00040E29" w:rsidRDefault="004A3A66" w:rsidP="004A3A66">
            <w:pPr>
              <w:pStyle w:val="TAL"/>
              <w:rPr>
                <w:szCs w:val="18"/>
              </w:rPr>
            </w:pPr>
            <w:r w:rsidRPr="00040E29">
              <w:rPr>
                <w:szCs w:val="18"/>
              </w:rPr>
              <w:t>R5-227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FD5E9" w14:textId="49F7F9AE" w:rsidR="004A3A66" w:rsidRPr="00040E29" w:rsidRDefault="004A3A66" w:rsidP="004A3A66">
            <w:pPr>
              <w:pStyle w:val="TAL"/>
              <w:rPr>
                <w:szCs w:val="18"/>
              </w:rPr>
            </w:pPr>
            <w:r w:rsidRPr="00040E29">
              <w:rPr>
                <w:szCs w:val="18"/>
              </w:rPr>
              <w:t>3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E355D" w14:textId="493268C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23C4C" w14:textId="2DEB12C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903834" w14:textId="4C6256C5" w:rsidR="004A3A66" w:rsidRPr="00040E29" w:rsidRDefault="004A3A66" w:rsidP="004A3A66">
            <w:pPr>
              <w:pStyle w:val="TAL"/>
              <w:rPr>
                <w:szCs w:val="18"/>
              </w:rPr>
            </w:pPr>
            <w:r w:rsidRPr="00040E29">
              <w:rPr>
                <w:szCs w:val="18"/>
              </w:rPr>
              <w:t>Addition of new SDT 4-Step RACH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C901D3" w14:textId="77777777" w:rsidR="004A3A66" w:rsidRPr="00040E29" w:rsidRDefault="004A3A66" w:rsidP="004A3A66">
            <w:pPr>
              <w:pStyle w:val="TAL"/>
              <w:rPr>
                <w:szCs w:val="18"/>
              </w:rPr>
            </w:pPr>
            <w:r w:rsidRPr="00040E29">
              <w:rPr>
                <w:szCs w:val="18"/>
              </w:rPr>
              <w:t>17.1.0</w:t>
            </w:r>
          </w:p>
        </w:tc>
      </w:tr>
      <w:tr w:rsidR="00D13E6E" w:rsidRPr="00040E29" w14:paraId="35A418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722B4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F2910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B31575" w14:textId="2C28C48A" w:rsidR="004A3A66" w:rsidRPr="00040E29" w:rsidRDefault="004A3A66" w:rsidP="004A3A66">
            <w:pPr>
              <w:pStyle w:val="TAL"/>
              <w:rPr>
                <w:szCs w:val="18"/>
              </w:rPr>
            </w:pPr>
            <w:r w:rsidRPr="00040E29">
              <w:rPr>
                <w:szCs w:val="18"/>
              </w:rPr>
              <w:t>R5-227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B07C4" w14:textId="2E3B5C3E" w:rsidR="004A3A66" w:rsidRPr="00040E29" w:rsidRDefault="004A3A66" w:rsidP="004A3A66">
            <w:pPr>
              <w:pStyle w:val="TAL"/>
              <w:rPr>
                <w:szCs w:val="18"/>
              </w:rPr>
            </w:pPr>
            <w:r w:rsidRPr="00040E29">
              <w:rPr>
                <w:szCs w:val="18"/>
              </w:rPr>
              <w:t>3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B102" w14:textId="364E801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48C85" w14:textId="7C954D8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5F8848" w14:textId="02160BEC" w:rsidR="004A3A66" w:rsidRPr="00040E29" w:rsidRDefault="004A3A66" w:rsidP="004A3A66">
            <w:pPr>
              <w:pStyle w:val="TAL"/>
              <w:rPr>
                <w:szCs w:val="18"/>
              </w:rPr>
            </w:pPr>
            <w:r w:rsidRPr="00040E29">
              <w:rPr>
                <w:szCs w:val="18"/>
              </w:rPr>
              <w:t>Addition of NR EIEI test case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FC144F" w14:textId="77777777" w:rsidR="004A3A66" w:rsidRPr="00040E29" w:rsidRDefault="004A3A66" w:rsidP="004A3A66">
            <w:pPr>
              <w:pStyle w:val="TAL"/>
              <w:rPr>
                <w:szCs w:val="18"/>
              </w:rPr>
            </w:pPr>
            <w:r w:rsidRPr="00040E29">
              <w:rPr>
                <w:szCs w:val="18"/>
              </w:rPr>
              <w:t>17.1.0</w:t>
            </w:r>
          </w:p>
        </w:tc>
      </w:tr>
      <w:tr w:rsidR="00D13E6E" w:rsidRPr="00040E29" w14:paraId="328DDE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E24F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BC761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B14EA" w14:textId="3308BA40" w:rsidR="004A3A66" w:rsidRPr="00040E29" w:rsidRDefault="004A3A66" w:rsidP="004A3A66">
            <w:pPr>
              <w:pStyle w:val="TAL"/>
              <w:rPr>
                <w:szCs w:val="18"/>
              </w:rPr>
            </w:pPr>
            <w:r w:rsidRPr="00040E29">
              <w:rPr>
                <w:szCs w:val="18"/>
              </w:rPr>
              <w:t>R5-227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2E36A4" w14:textId="06CBCCA0" w:rsidR="004A3A66" w:rsidRPr="00040E29" w:rsidRDefault="004A3A66" w:rsidP="004A3A66">
            <w:pPr>
              <w:pStyle w:val="TAL"/>
              <w:rPr>
                <w:szCs w:val="18"/>
              </w:rPr>
            </w:pPr>
            <w:r w:rsidRPr="00040E29">
              <w:rPr>
                <w:szCs w:val="18"/>
              </w:rPr>
              <w:t>3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FF0F" w14:textId="5375B96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F8EE2" w14:textId="6657068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8942ED" w14:textId="3BC6C192" w:rsidR="004A3A66" w:rsidRPr="00040E29" w:rsidRDefault="004A3A66" w:rsidP="004A3A66">
            <w:pPr>
              <w:pStyle w:val="TAL"/>
              <w:rPr>
                <w:szCs w:val="18"/>
              </w:rPr>
            </w:pPr>
            <w:r w:rsidRPr="00040E29">
              <w:rPr>
                <w:szCs w:val="18"/>
              </w:rPr>
              <w:t>Addition of new test case 7.1.3.6.1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D95B3C" w14:textId="77777777" w:rsidR="004A3A66" w:rsidRPr="00040E29" w:rsidRDefault="004A3A66" w:rsidP="004A3A66">
            <w:pPr>
              <w:pStyle w:val="TAL"/>
              <w:rPr>
                <w:szCs w:val="18"/>
              </w:rPr>
            </w:pPr>
            <w:r w:rsidRPr="00040E29">
              <w:rPr>
                <w:szCs w:val="18"/>
              </w:rPr>
              <w:t>17.1.0</w:t>
            </w:r>
          </w:p>
        </w:tc>
      </w:tr>
      <w:tr w:rsidR="00D13E6E" w:rsidRPr="00040E29" w14:paraId="09227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0FB8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0D3C3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CBADDE" w14:textId="70DDF41A" w:rsidR="004A3A66" w:rsidRPr="00040E29" w:rsidRDefault="004A3A66" w:rsidP="004A3A66">
            <w:pPr>
              <w:pStyle w:val="TAL"/>
              <w:rPr>
                <w:szCs w:val="18"/>
              </w:rPr>
            </w:pPr>
            <w:r w:rsidRPr="00040E29">
              <w:rPr>
                <w:szCs w:val="18"/>
              </w:rPr>
              <w:t>R5-227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DA1E12" w14:textId="33A33068" w:rsidR="004A3A66" w:rsidRPr="00040E29" w:rsidRDefault="004A3A66" w:rsidP="004A3A66">
            <w:pPr>
              <w:pStyle w:val="TAL"/>
              <w:rPr>
                <w:szCs w:val="18"/>
              </w:rPr>
            </w:pPr>
            <w:r w:rsidRPr="00040E29">
              <w:rPr>
                <w:szCs w:val="18"/>
              </w:rPr>
              <w:t>3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5A2" w14:textId="1684CFD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EEC87" w14:textId="002523B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4C51E" w14:textId="45DC27FA" w:rsidR="004A3A66" w:rsidRPr="00040E29" w:rsidRDefault="004A3A66" w:rsidP="004A3A66">
            <w:pPr>
              <w:pStyle w:val="TAL"/>
              <w:rPr>
                <w:szCs w:val="18"/>
              </w:rPr>
            </w:pPr>
            <w:r w:rsidRPr="00040E29">
              <w:rPr>
                <w:szCs w:val="18"/>
              </w:rPr>
              <w:t>Addition of new test case 7.1.3.6.2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6AF415" w14:textId="77777777" w:rsidR="004A3A66" w:rsidRPr="00040E29" w:rsidRDefault="004A3A66" w:rsidP="004A3A66">
            <w:pPr>
              <w:pStyle w:val="TAL"/>
              <w:rPr>
                <w:szCs w:val="18"/>
              </w:rPr>
            </w:pPr>
            <w:r w:rsidRPr="00040E29">
              <w:rPr>
                <w:szCs w:val="18"/>
              </w:rPr>
              <w:t>17.1.0</w:t>
            </w:r>
          </w:p>
        </w:tc>
      </w:tr>
      <w:tr w:rsidR="00D13E6E" w:rsidRPr="00040E29" w14:paraId="08E9DD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51900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101A2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8961F" w14:textId="0DEA74E5" w:rsidR="004A3A66" w:rsidRPr="00040E29" w:rsidRDefault="004A3A66" w:rsidP="004A3A66">
            <w:pPr>
              <w:pStyle w:val="TAL"/>
              <w:rPr>
                <w:szCs w:val="18"/>
              </w:rPr>
            </w:pPr>
            <w:r w:rsidRPr="00040E29">
              <w:rPr>
                <w:szCs w:val="18"/>
              </w:rPr>
              <w:t>R5-227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340D96" w14:textId="2BD83CC9" w:rsidR="004A3A66" w:rsidRPr="00040E29" w:rsidRDefault="004A3A66" w:rsidP="004A3A66">
            <w:pPr>
              <w:pStyle w:val="TAL"/>
              <w:rPr>
                <w:szCs w:val="18"/>
              </w:rPr>
            </w:pPr>
            <w:r w:rsidRPr="00040E29">
              <w:rPr>
                <w:szCs w:val="18"/>
              </w:rPr>
              <w:t>3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03AB" w14:textId="21A0B6E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B783B" w14:textId="2D96640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F069B7" w14:textId="6D3E133B" w:rsidR="004A3A66" w:rsidRPr="00040E29" w:rsidRDefault="004A3A66" w:rsidP="004A3A66">
            <w:pPr>
              <w:pStyle w:val="TAL"/>
              <w:rPr>
                <w:szCs w:val="18"/>
              </w:rPr>
            </w:pPr>
            <w:r w:rsidRPr="00040E29">
              <w:rPr>
                <w:szCs w:val="18"/>
              </w:rPr>
              <w:t>Addition of new test case 7.1.3.6.3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147C1B" w14:textId="77777777" w:rsidR="004A3A66" w:rsidRPr="00040E29" w:rsidRDefault="004A3A66" w:rsidP="004A3A66">
            <w:pPr>
              <w:pStyle w:val="TAL"/>
              <w:rPr>
                <w:szCs w:val="18"/>
              </w:rPr>
            </w:pPr>
            <w:r w:rsidRPr="00040E29">
              <w:rPr>
                <w:szCs w:val="18"/>
              </w:rPr>
              <w:t>17.1.0</w:t>
            </w:r>
          </w:p>
        </w:tc>
      </w:tr>
      <w:tr w:rsidR="00D13E6E" w:rsidRPr="00040E29" w14:paraId="7A5BD3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E5E1A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0DFB8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76AD80" w14:textId="76933AF2" w:rsidR="004A3A66" w:rsidRPr="00040E29" w:rsidRDefault="004A3A66" w:rsidP="004A3A66">
            <w:pPr>
              <w:pStyle w:val="TAL"/>
              <w:rPr>
                <w:szCs w:val="18"/>
              </w:rPr>
            </w:pPr>
            <w:r w:rsidRPr="00040E29">
              <w:rPr>
                <w:szCs w:val="18"/>
              </w:rPr>
              <w:t>R5-227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AEA55" w14:textId="7D88811C" w:rsidR="004A3A66" w:rsidRPr="00040E29" w:rsidRDefault="004A3A66" w:rsidP="004A3A66">
            <w:pPr>
              <w:pStyle w:val="TAL"/>
              <w:rPr>
                <w:szCs w:val="18"/>
              </w:rPr>
            </w:pPr>
            <w:r w:rsidRPr="00040E29">
              <w:rPr>
                <w:szCs w:val="18"/>
              </w:rPr>
              <w:t>3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88C3" w14:textId="78CE193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75811" w14:textId="15A936C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4A32A2" w14:textId="760D2D08" w:rsidR="004A3A66" w:rsidRPr="00040E29" w:rsidRDefault="004A3A66" w:rsidP="004A3A66">
            <w:pPr>
              <w:pStyle w:val="TAL"/>
              <w:rPr>
                <w:szCs w:val="18"/>
              </w:rPr>
            </w:pPr>
            <w:r w:rsidRPr="00040E29">
              <w:rPr>
                <w:szCs w:val="18"/>
              </w:rPr>
              <w:t>Adding new test case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853C02" w14:textId="77777777" w:rsidR="004A3A66" w:rsidRPr="00040E29" w:rsidRDefault="004A3A66" w:rsidP="004A3A66">
            <w:pPr>
              <w:pStyle w:val="TAL"/>
              <w:rPr>
                <w:szCs w:val="18"/>
              </w:rPr>
            </w:pPr>
            <w:r w:rsidRPr="00040E29">
              <w:rPr>
                <w:szCs w:val="18"/>
              </w:rPr>
              <w:t>17.1.0</w:t>
            </w:r>
          </w:p>
        </w:tc>
      </w:tr>
      <w:tr w:rsidR="00D13E6E" w:rsidRPr="00040E29" w14:paraId="7755C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C6CC4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97916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17BBF" w14:textId="09495A3E" w:rsidR="004A3A66" w:rsidRPr="00040E29" w:rsidRDefault="004A3A66" w:rsidP="004A3A66">
            <w:pPr>
              <w:pStyle w:val="TAL"/>
              <w:rPr>
                <w:szCs w:val="18"/>
              </w:rPr>
            </w:pPr>
            <w:r w:rsidRPr="00040E29">
              <w:rPr>
                <w:szCs w:val="18"/>
              </w:rPr>
              <w:t>R5-227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E54718" w14:textId="17A66EBF" w:rsidR="004A3A66" w:rsidRPr="00040E29" w:rsidRDefault="004A3A66" w:rsidP="004A3A66">
            <w:pPr>
              <w:pStyle w:val="TAL"/>
              <w:rPr>
                <w:szCs w:val="18"/>
              </w:rPr>
            </w:pPr>
            <w:r w:rsidRPr="00040E29">
              <w:rPr>
                <w:szCs w:val="18"/>
              </w:rPr>
              <w:t>3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5575" w14:textId="66F346B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F5D" w14:textId="1DEBBBB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36859" w14:textId="06F59B8D" w:rsidR="004A3A66" w:rsidRPr="00040E29" w:rsidRDefault="004A3A66" w:rsidP="004A3A66">
            <w:pPr>
              <w:pStyle w:val="TAL"/>
              <w:rPr>
                <w:szCs w:val="18"/>
              </w:rPr>
            </w:pPr>
            <w:r w:rsidRPr="00040E29">
              <w:rPr>
                <w:szCs w:val="18"/>
              </w:rPr>
              <w:t>Addition of new test case 6.3.2.3 for match all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B6F806" w14:textId="77777777" w:rsidR="004A3A66" w:rsidRPr="00040E29" w:rsidRDefault="004A3A66" w:rsidP="004A3A66">
            <w:pPr>
              <w:pStyle w:val="TAL"/>
              <w:rPr>
                <w:szCs w:val="18"/>
              </w:rPr>
            </w:pPr>
            <w:r w:rsidRPr="00040E29">
              <w:rPr>
                <w:szCs w:val="18"/>
              </w:rPr>
              <w:t>17.1.0</w:t>
            </w:r>
          </w:p>
        </w:tc>
      </w:tr>
      <w:tr w:rsidR="00D13E6E" w:rsidRPr="00040E29" w14:paraId="4D0F93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FD0FA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4DD42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FCFC1" w14:textId="5E17A79B" w:rsidR="004A3A66" w:rsidRPr="00040E29" w:rsidRDefault="004A3A66" w:rsidP="004A3A66">
            <w:pPr>
              <w:pStyle w:val="TAL"/>
              <w:rPr>
                <w:szCs w:val="18"/>
              </w:rPr>
            </w:pPr>
            <w:r w:rsidRPr="00040E29">
              <w:rPr>
                <w:szCs w:val="18"/>
              </w:rPr>
              <w:t>R5-227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1E9D1" w14:textId="778CEC90" w:rsidR="004A3A66" w:rsidRPr="00040E29" w:rsidRDefault="004A3A66" w:rsidP="004A3A66">
            <w:pPr>
              <w:pStyle w:val="TAL"/>
              <w:rPr>
                <w:szCs w:val="18"/>
              </w:rPr>
            </w:pPr>
            <w:r w:rsidRPr="00040E29">
              <w:rPr>
                <w:szCs w:val="18"/>
              </w:rPr>
              <w:t>3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D471" w14:textId="745C3A0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99A89" w14:textId="112B508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7A6F68" w14:textId="6D6E41D5" w:rsidR="004A3A66" w:rsidRPr="00040E29" w:rsidRDefault="004A3A66" w:rsidP="004A3A66">
            <w:pPr>
              <w:pStyle w:val="TAL"/>
              <w:rPr>
                <w:szCs w:val="18"/>
              </w:rPr>
            </w:pPr>
            <w:r w:rsidRPr="00040E29">
              <w:rPr>
                <w:szCs w:val="18"/>
              </w:rPr>
              <w:t xml:space="preserve">Addition of new test case 6.3.2.4 for updating </w:t>
            </w:r>
            <w:proofErr w:type="spellStart"/>
            <w:r w:rsidRPr="00040E29">
              <w:rPr>
                <w:szCs w:val="18"/>
              </w:rPr>
              <w:t>Tsor</w:t>
            </w:r>
            <w:proofErr w:type="spellEnd"/>
            <w:r w:rsidRPr="00040E29">
              <w:rPr>
                <w:szCs w:val="18"/>
              </w:rPr>
              <w:t>-cm timer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0C984" w14:textId="77777777" w:rsidR="004A3A66" w:rsidRPr="00040E29" w:rsidRDefault="004A3A66" w:rsidP="004A3A66">
            <w:pPr>
              <w:pStyle w:val="TAL"/>
              <w:rPr>
                <w:szCs w:val="18"/>
              </w:rPr>
            </w:pPr>
            <w:r w:rsidRPr="00040E29">
              <w:rPr>
                <w:szCs w:val="18"/>
              </w:rPr>
              <w:t>17.1.0</w:t>
            </w:r>
          </w:p>
        </w:tc>
      </w:tr>
      <w:tr w:rsidR="00D13E6E" w:rsidRPr="00040E29" w14:paraId="01AEC1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9BCCA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07135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E9174" w14:textId="4C85D028" w:rsidR="004A3A66" w:rsidRPr="00040E29" w:rsidRDefault="004A3A66" w:rsidP="004A3A66">
            <w:pPr>
              <w:pStyle w:val="TAL"/>
              <w:rPr>
                <w:szCs w:val="18"/>
              </w:rPr>
            </w:pPr>
            <w:r w:rsidRPr="00040E29">
              <w:rPr>
                <w:szCs w:val="18"/>
              </w:rPr>
              <w:t>R5-227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9EF198" w14:textId="45BC0143" w:rsidR="004A3A66" w:rsidRPr="00040E29" w:rsidRDefault="004A3A66" w:rsidP="004A3A66">
            <w:pPr>
              <w:pStyle w:val="TAL"/>
              <w:rPr>
                <w:szCs w:val="18"/>
              </w:rPr>
            </w:pPr>
            <w:r w:rsidRPr="00040E29">
              <w:rPr>
                <w:szCs w:val="18"/>
              </w:rPr>
              <w:t>3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47FB" w14:textId="58893B1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15A73" w14:textId="23AD7DD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7C7C5" w14:textId="730A6EB9" w:rsidR="004A3A66" w:rsidRPr="00040E29" w:rsidRDefault="004A3A66" w:rsidP="004A3A66">
            <w:pPr>
              <w:pStyle w:val="TAL"/>
              <w:rPr>
                <w:szCs w:val="18"/>
              </w:rPr>
            </w:pPr>
            <w:r w:rsidRPr="00040E29">
              <w:rPr>
                <w:szCs w:val="18"/>
              </w:rPr>
              <w:t>Addition of new test case 6.3.2.5 for storing SOR-CMCI in the USIM after power off-on th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3789D0" w14:textId="77777777" w:rsidR="004A3A66" w:rsidRPr="00040E29" w:rsidRDefault="004A3A66" w:rsidP="004A3A66">
            <w:pPr>
              <w:pStyle w:val="TAL"/>
              <w:rPr>
                <w:szCs w:val="18"/>
              </w:rPr>
            </w:pPr>
            <w:r w:rsidRPr="00040E29">
              <w:rPr>
                <w:szCs w:val="18"/>
              </w:rPr>
              <w:t>17.1.0</w:t>
            </w:r>
          </w:p>
        </w:tc>
      </w:tr>
      <w:tr w:rsidR="00D13E6E" w:rsidRPr="00040E29" w14:paraId="032DD3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A321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70876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086719" w14:textId="448F691F" w:rsidR="004A3A66" w:rsidRPr="00040E29" w:rsidRDefault="004A3A66" w:rsidP="004A3A66">
            <w:pPr>
              <w:pStyle w:val="TAL"/>
              <w:rPr>
                <w:szCs w:val="18"/>
              </w:rPr>
            </w:pPr>
            <w:r w:rsidRPr="00040E29">
              <w:rPr>
                <w:szCs w:val="18"/>
              </w:rPr>
              <w:t>R5-2275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7DF47" w14:textId="51C22ED9" w:rsidR="004A3A66" w:rsidRPr="00040E29" w:rsidRDefault="004A3A66" w:rsidP="004A3A66">
            <w:pPr>
              <w:pStyle w:val="TAL"/>
              <w:rPr>
                <w:szCs w:val="18"/>
              </w:rPr>
            </w:pPr>
            <w:r w:rsidRPr="00040E29">
              <w:rPr>
                <w:szCs w:val="18"/>
              </w:rPr>
              <w:t>3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DA5A5" w14:textId="218C111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898B6" w14:textId="1577E25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75C01" w14:textId="19A224E7" w:rsidR="004A3A66" w:rsidRPr="00040E29" w:rsidRDefault="004A3A66" w:rsidP="004A3A66">
            <w:pPr>
              <w:pStyle w:val="TAL"/>
              <w:rPr>
                <w:szCs w:val="18"/>
              </w:rPr>
            </w:pPr>
            <w:r w:rsidRPr="00040E29">
              <w:rPr>
                <w:szCs w:val="18"/>
              </w:rPr>
              <w:t>Addition of MBS Multicast TC 14.2.1.1.1-PTM transmission and PTP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615CB2" w14:textId="77777777" w:rsidR="004A3A66" w:rsidRPr="00040E29" w:rsidRDefault="004A3A66" w:rsidP="004A3A66">
            <w:pPr>
              <w:pStyle w:val="TAL"/>
              <w:rPr>
                <w:szCs w:val="18"/>
              </w:rPr>
            </w:pPr>
            <w:r w:rsidRPr="00040E29">
              <w:rPr>
                <w:szCs w:val="18"/>
              </w:rPr>
              <w:t>17.1.0</w:t>
            </w:r>
          </w:p>
        </w:tc>
      </w:tr>
      <w:tr w:rsidR="00D13E6E" w:rsidRPr="00040E29" w14:paraId="506DC5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11465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C41EA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D882C5" w14:textId="4CC094E4" w:rsidR="004A3A66" w:rsidRPr="00040E29" w:rsidRDefault="004A3A66" w:rsidP="004A3A66">
            <w:pPr>
              <w:pStyle w:val="TAL"/>
              <w:rPr>
                <w:szCs w:val="18"/>
              </w:rPr>
            </w:pPr>
            <w:r w:rsidRPr="00040E29">
              <w:rPr>
                <w:szCs w:val="18"/>
              </w:rPr>
              <w:t>R5-2275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1DAFD0" w14:textId="3333E92C" w:rsidR="004A3A66" w:rsidRPr="00040E29" w:rsidRDefault="004A3A66" w:rsidP="004A3A66">
            <w:pPr>
              <w:pStyle w:val="TAL"/>
              <w:rPr>
                <w:szCs w:val="18"/>
              </w:rPr>
            </w:pPr>
            <w:r w:rsidRPr="00040E29">
              <w:rPr>
                <w:szCs w:val="18"/>
              </w:rPr>
              <w:t>3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8CCA" w14:textId="6984F93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BED23" w14:textId="2D5A016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E523B1" w14:textId="31FB27F3" w:rsidR="004A3A66" w:rsidRPr="00040E29" w:rsidRDefault="004A3A66" w:rsidP="004A3A66">
            <w:pPr>
              <w:pStyle w:val="TAL"/>
              <w:rPr>
                <w:szCs w:val="18"/>
              </w:rPr>
            </w:pPr>
            <w:r w:rsidRPr="00040E29">
              <w:rPr>
                <w:szCs w:val="18"/>
              </w:rPr>
              <w:t>Addition of MBS Multicast TC 14.2.1.1.4-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971E2F" w14:textId="77777777" w:rsidR="004A3A66" w:rsidRPr="00040E29" w:rsidRDefault="004A3A66" w:rsidP="004A3A66">
            <w:pPr>
              <w:pStyle w:val="TAL"/>
              <w:rPr>
                <w:szCs w:val="18"/>
              </w:rPr>
            </w:pPr>
            <w:r w:rsidRPr="00040E29">
              <w:rPr>
                <w:szCs w:val="18"/>
              </w:rPr>
              <w:t>17.1.0</w:t>
            </w:r>
          </w:p>
        </w:tc>
      </w:tr>
      <w:tr w:rsidR="00D13E6E" w:rsidRPr="00040E29" w14:paraId="5E4D26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450DBC"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2CAC4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913F9" w14:textId="131CC560" w:rsidR="004A3A66" w:rsidRPr="00040E29" w:rsidRDefault="004A3A66" w:rsidP="004A3A66">
            <w:pPr>
              <w:pStyle w:val="TAL"/>
              <w:rPr>
                <w:szCs w:val="18"/>
              </w:rPr>
            </w:pPr>
            <w:r w:rsidRPr="00040E29">
              <w:rPr>
                <w:szCs w:val="18"/>
              </w:rPr>
              <w:t>R5-227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039E8" w14:textId="70F4DCBA" w:rsidR="004A3A66" w:rsidRPr="00040E29" w:rsidRDefault="004A3A66" w:rsidP="004A3A66">
            <w:pPr>
              <w:pStyle w:val="TAL"/>
              <w:rPr>
                <w:szCs w:val="18"/>
              </w:rPr>
            </w:pPr>
            <w:r w:rsidRPr="00040E29">
              <w:rPr>
                <w:szCs w:val="18"/>
              </w:rPr>
              <w:t>3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5C42" w14:textId="7CC4C5A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4E27" w14:textId="23DE874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8D29E0" w14:textId="0FDA9A43" w:rsidR="004A3A66" w:rsidRPr="00040E29" w:rsidRDefault="004A3A66" w:rsidP="004A3A66">
            <w:pPr>
              <w:pStyle w:val="TAL"/>
              <w:rPr>
                <w:szCs w:val="18"/>
              </w:rPr>
            </w:pPr>
            <w:r w:rsidRPr="00040E29">
              <w:rPr>
                <w:szCs w:val="18"/>
              </w:rPr>
              <w:t>Addition of MBS Multicast TC 14.2.1.1.5-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8C4C04" w14:textId="77777777" w:rsidR="004A3A66" w:rsidRPr="00040E29" w:rsidRDefault="004A3A66" w:rsidP="004A3A66">
            <w:pPr>
              <w:pStyle w:val="TAL"/>
              <w:rPr>
                <w:szCs w:val="18"/>
              </w:rPr>
            </w:pPr>
            <w:r w:rsidRPr="00040E29">
              <w:rPr>
                <w:szCs w:val="18"/>
              </w:rPr>
              <w:t>17.1.0</w:t>
            </w:r>
          </w:p>
        </w:tc>
      </w:tr>
      <w:tr w:rsidR="00D13E6E" w:rsidRPr="00040E29" w14:paraId="6DC0EE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D9F92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39395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8CFF1" w14:textId="51CC9F7C" w:rsidR="004A3A66" w:rsidRPr="00040E29" w:rsidRDefault="004A3A66" w:rsidP="004A3A66">
            <w:pPr>
              <w:pStyle w:val="TAL"/>
              <w:rPr>
                <w:szCs w:val="18"/>
              </w:rPr>
            </w:pPr>
            <w:r w:rsidRPr="00040E29">
              <w:rPr>
                <w:szCs w:val="18"/>
              </w:rPr>
              <w:t>R5-2275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2DF929" w14:textId="2AF8AE3F" w:rsidR="004A3A66" w:rsidRPr="00040E29" w:rsidRDefault="004A3A66" w:rsidP="004A3A66">
            <w:pPr>
              <w:pStyle w:val="TAL"/>
              <w:rPr>
                <w:szCs w:val="18"/>
              </w:rPr>
            </w:pPr>
            <w:r w:rsidRPr="00040E29">
              <w:rPr>
                <w:szCs w:val="18"/>
              </w:rPr>
              <w:t>3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84F8" w14:textId="21417F9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5E73A" w14:textId="68C9132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C45A55" w14:textId="104765CA" w:rsidR="004A3A66" w:rsidRPr="00040E29" w:rsidRDefault="004A3A66" w:rsidP="004A3A66">
            <w:pPr>
              <w:pStyle w:val="TAL"/>
              <w:rPr>
                <w:szCs w:val="18"/>
              </w:rPr>
            </w:pPr>
            <w:r w:rsidRPr="00040E29">
              <w:rPr>
                <w:szCs w:val="18"/>
              </w:rPr>
              <w:t xml:space="preserve">Addition of </w:t>
            </w:r>
            <w:proofErr w:type="spellStart"/>
            <w:r w:rsidRPr="00040E29">
              <w:rPr>
                <w:szCs w:val="18"/>
              </w:rPr>
              <w:t>eDRX</w:t>
            </w:r>
            <w:proofErr w:type="spellEnd"/>
            <w:r w:rsidRPr="00040E29">
              <w:rPr>
                <w:szCs w:val="18"/>
              </w:rPr>
              <w:t xml:space="preserve">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A6CE9" w14:textId="77777777" w:rsidR="004A3A66" w:rsidRPr="00040E29" w:rsidRDefault="004A3A66" w:rsidP="004A3A66">
            <w:pPr>
              <w:pStyle w:val="TAL"/>
              <w:rPr>
                <w:szCs w:val="18"/>
              </w:rPr>
            </w:pPr>
            <w:r w:rsidRPr="00040E29">
              <w:rPr>
                <w:szCs w:val="18"/>
              </w:rPr>
              <w:t>17.1.0</w:t>
            </w:r>
          </w:p>
        </w:tc>
      </w:tr>
      <w:tr w:rsidR="00D13E6E" w:rsidRPr="00040E29" w14:paraId="550BFE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79468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93B92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320C24" w14:textId="320F26F3" w:rsidR="004A3A66" w:rsidRPr="00040E29" w:rsidRDefault="004A3A66" w:rsidP="004A3A66">
            <w:pPr>
              <w:pStyle w:val="TAL"/>
              <w:rPr>
                <w:szCs w:val="18"/>
              </w:rPr>
            </w:pPr>
            <w:r w:rsidRPr="00040E29">
              <w:rPr>
                <w:szCs w:val="18"/>
              </w:rPr>
              <w:t>R5-2275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8A328" w14:textId="04F1BC8F" w:rsidR="004A3A66" w:rsidRPr="00040E29" w:rsidRDefault="004A3A66" w:rsidP="004A3A66">
            <w:pPr>
              <w:pStyle w:val="TAL"/>
              <w:rPr>
                <w:szCs w:val="18"/>
              </w:rPr>
            </w:pPr>
            <w:r w:rsidRPr="00040E29">
              <w:rPr>
                <w:szCs w:val="18"/>
              </w:rPr>
              <w:t>3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82CD0" w14:textId="48DB5C3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C2E5B" w14:textId="226C9E0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B5091" w14:textId="335BAD0B" w:rsidR="004A3A66" w:rsidRPr="00040E29" w:rsidRDefault="004A3A66" w:rsidP="004A3A66">
            <w:pPr>
              <w:pStyle w:val="TAL"/>
              <w:rPr>
                <w:szCs w:val="18"/>
              </w:rPr>
            </w:pPr>
            <w:r w:rsidRPr="00040E29">
              <w:rPr>
                <w:szCs w:val="18"/>
              </w:rPr>
              <w:t xml:space="preserve">Update to NR TC 7.1.2.3.3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AEC017" w14:textId="77777777" w:rsidR="004A3A66" w:rsidRPr="00040E29" w:rsidRDefault="004A3A66" w:rsidP="004A3A66">
            <w:pPr>
              <w:pStyle w:val="TAL"/>
              <w:rPr>
                <w:szCs w:val="18"/>
              </w:rPr>
            </w:pPr>
            <w:r w:rsidRPr="00040E29">
              <w:rPr>
                <w:szCs w:val="18"/>
              </w:rPr>
              <w:t>17.1.0</w:t>
            </w:r>
          </w:p>
        </w:tc>
      </w:tr>
      <w:tr w:rsidR="00D13E6E" w:rsidRPr="00040E29" w14:paraId="309E0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1D644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9CDCC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F5241" w14:textId="0A55F606" w:rsidR="004A3A66" w:rsidRPr="00040E29" w:rsidRDefault="004A3A66" w:rsidP="004A3A66">
            <w:pPr>
              <w:pStyle w:val="TAL"/>
              <w:rPr>
                <w:szCs w:val="18"/>
              </w:rPr>
            </w:pPr>
            <w:r w:rsidRPr="00040E29">
              <w:rPr>
                <w:szCs w:val="18"/>
              </w:rPr>
              <w:t>R5-2275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9360C7" w14:textId="3BF6CD9B" w:rsidR="004A3A66" w:rsidRPr="00040E29" w:rsidRDefault="004A3A66" w:rsidP="004A3A66">
            <w:pPr>
              <w:pStyle w:val="TAL"/>
              <w:rPr>
                <w:szCs w:val="18"/>
              </w:rPr>
            </w:pPr>
            <w:r w:rsidRPr="00040E29">
              <w:rPr>
                <w:szCs w:val="18"/>
              </w:rPr>
              <w:t>3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91F9" w14:textId="063A781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0FBF0" w14:textId="0C1E00D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DF10B" w14:textId="29442F55" w:rsidR="004A3A66" w:rsidRPr="00040E29" w:rsidRDefault="004A3A66" w:rsidP="004A3A66">
            <w:pPr>
              <w:pStyle w:val="TAL"/>
              <w:rPr>
                <w:szCs w:val="18"/>
              </w:rPr>
            </w:pPr>
            <w:r w:rsidRPr="00040E29">
              <w:rPr>
                <w:szCs w:val="18"/>
              </w:rPr>
              <w:t xml:space="preserve">Update to NR TC 7.1.2.3.5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4F814" w14:textId="77777777" w:rsidR="004A3A66" w:rsidRPr="00040E29" w:rsidRDefault="004A3A66" w:rsidP="004A3A66">
            <w:pPr>
              <w:pStyle w:val="TAL"/>
              <w:rPr>
                <w:szCs w:val="18"/>
              </w:rPr>
            </w:pPr>
            <w:r w:rsidRPr="00040E29">
              <w:rPr>
                <w:szCs w:val="18"/>
              </w:rPr>
              <w:t>17.1.0</w:t>
            </w:r>
          </w:p>
        </w:tc>
      </w:tr>
      <w:tr w:rsidR="00D13E6E" w:rsidRPr="00040E29" w14:paraId="4B956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EF0B2F"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8CE39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04DA32" w14:textId="1ECBEB12" w:rsidR="004A3A66" w:rsidRPr="00040E29" w:rsidRDefault="004A3A66" w:rsidP="004A3A66">
            <w:pPr>
              <w:pStyle w:val="TAL"/>
              <w:rPr>
                <w:szCs w:val="18"/>
              </w:rPr>
            </w:pPr>
            <w:r w:rsidRPr="00040E29">
              <w:rPr>
                <w:szCs w:val="18"/>
              </w:rPr>
              <w:t>R5-227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339A09" w14:textId="7612326E" w:rsidR="004A3A66" w:rsidRPr="00040E29" w:rsidRDefault="004A3A66" w:rsidP="004A3A66">
            <w:pPr>
              <w:pStyle w:val="TAL"/>
              <w:rPr>
                <w:szCs w:val="18"/>
              </w:rPr>
            </w:pPr>
            <w:r w:rsidRPr="00040E29">
              <w:rPr>
                <w:szCs w:val="18"/>
              </w:rPr>
              <w:t>3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93E5D" w14:textId="3325A45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A2942" w14:textId="461F6E1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9DC102" w14:textId="0B41E88F" w:rsidR="004A3A66" w:rsidRPr="00040E29" w:rsidRDefault="004A3A66" w:rsidP="004A3A66">
            <w:pPr>
              <w:pStyle w:val="TAL"/>
              <w:rPr>
                <w:szCs w:val="18"/>
              </w:rPr>
            </w:pPr>
            <w:r w:rsidRPr="00040E29">
              <w:rPr>
                <w:szCs w:val="18"/>
              </w:rPr>
              <w:t xml:space="preserve">Update to NR TC 7.1.2.3.9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02697A" w14:textId="77777777" w:rsidR="004A3A66" w:rsidRPr="00040E29" w:rsidRDefault="004A3A66" w:rsidP="004A3A66">
            <w:pPr>
              <w:pStyle w:val="TAL"/>
              <w:rPr>
                <w:szCs w:val="18"/>
              </w:rPr>
            </w:pPr>
            <w:r w:rsidRPr="00040E29">
              <w:rPr>
                <w:szCs w:val="18"/>
              </w:rPr>
              <w:t>17.1.0</w:t>
            </w:r>
          </w:p>
        </w:tc>
      </w:tr>
      <w:tr w:rsidR="00D13E6E" w:rsidRPr="00040E29" w14:paraId="4B95E1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D9F36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B5C0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67FCB" w14:textId="1005CF6F" w:rsidR="004A3A66" w:rsidRPr="00040E29" w:rsidRDefault="004A3A66" w:rsidP="004A3A66">
            <w:pPr>
              <w:pStyle w:val="TAL"/>
              <w:rPr>
                <w:szCs w:val="18"/>
              </w:rPr>
            </w:pPr>
            <w:r w:rsidRPr="00040E29">
              <w:rPr>
                <w:szCs w:val="18"/>
              </w:rPr>
              <w:t>R5-227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C13CE6" w14:textId="3ECFF858" w:rsidR="004A3A66" w:rsidRPr="00040E29" w:rsidRDefault="004A3A66" w:rsidP="004A3A66">
            <w:pPr>
              <w:pStyle w:val="TAL"/>
              <w:rPr>
                <w:szCs w:val="18"/>
              </w:rPr>
            </w:pPr>
            <w:r w:rsidRPr="00040E29">
              <w:rPr>
                <w:szCs w:val="18"/>
              </w:rPr>
              <w:t>3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3F90" w14:textId="4B772F72"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4278" w14:textId="3663FC5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83B02F" w14:textId="1D1D1B88" w:rsidR="004A3A66" w:rsidRPr="00040E29" w:rsidRDefault="004A3A66" w:rsidP="004A3A66">
            <w:pPr>
              <w:pStyle w:val="TAL"/>
              <w:rPr>
                <w:szCs w:val="18"/>
              </w:rPr>
            </w:pPr>
            <w:r w:rsidRPr="00040E29">
              <w:rPr>
                <w:szCs w:val="18"/>
              </w:rPr>
              <w:t xml:space="preserve">Correction to </w:t>
            </w:r>
            <w:proofErr w:type="spellStart"/>
            <w:r w:rsidRPr="00040E29">
              <w:rPr>
                <w:szCs w:val="18"/>
              </w:rPr>
              <w:t>RedCap</w:t>
            </w:r>
            <w:proofErr w:type="spellEnd"/>
            <w:r w:rsidRPr="00040E29">
              <w:rPr>
                <w:szCs w:val="18"/>
              </w:rPr>
              <w:t xml:space="preserve"> TC 7.1.1.8.3-Separate 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0AFCEE" w14:textId="77777777" w:rsidR="004A3A66" w:rsidRPr="00040E29" w:rsidRDefault="004A3A66" w:rsidP="004A3A66">
            <w:pPr>
              <w:pStyle w:val="TAL"/>
              <w:rPr>
                <w:szCs w:val="18"/>
              </w:rPr>
            </w:pPr>
            <w:r w:rsidRPr="00040E29">
              <w:rPr>
                <w:szCs w:val="18"/>
              </w:rPr>
              <w:t>17.1.0</w:t>
            </w:r>
          </w:p>
        </w:tc>
      </w:tr>
      <w:tr w:rsidR="00D13E6E" w:rsidRPr="00040E29" w14:paraId="221632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03C1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0DEA5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E3D6FC" w14:textId="49F38A26" w:rsidR="004A3A66" w:rsidRPr="00040E29" w:rsidRDefault="004A3A66" w:rsidP="004A3A66">
            <w:pPr>
              <w:pStyle w:val="TAL"/>
              <w:rPr>
                <w:szCs w:val="18"/>
              </w:rPr>
            </w:pPr>
            <w:r w:rsidRPr="00040E29">
              <w:rPr>
                <w:szCs w:val="18"/>
              </w:rPr>
              <w:t>R5-2275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BB510D" w14:textId="34D43381" w:rsidR="004A3A66" w:rsidRPr="00040E29" w:rsidRDefault="004A3A66" w:rsidP="004A3A66">
            <w:pPr>
              <w:pStyle w:val="TAL"/>
              <w:rPr>
                <w:szCs w:val="18"/>
              </w:rPr>
            </w:pPr>
            <w:r w:rsidRPr="00040E29">
              <w:rPr>
                <w:szCs w:val="18"/>
              </w:rPr>
              <w:t>3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1087C" w14:textId="4BC8A18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F4FB1" w14:textId="6AEA4ED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B1208D" w14:textId="60C57ACD" w:rsidR="004A3A66" w:rsidRPr="00040E29" w:rsidRDefault="004A3A66" w:rsidP="004A3A66">
            <w:pPr>
              <w:pStyle w:val="TAL"/>
              <w:rPr>
                <w:szCs w:val="18"/>
              </w:rPr>
            </w:pPr>
            <w:r w:rsidRPr="00040E29">
              <w:rPr>
                <w:szCs w:val="18"/>
              </w:rPr>
              <w:t xml:space="preserve">Update to NR TC 8.1.5.2.2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3AA699" w14:textId="77777777" w:rsidR="004A3A66" w:rsidRPr="00040E29" w:rsidRDefault="004A3A66" w:rsidP="004A3A66">
            <w:pPr>
              <w:pStyle w:val="TAL"/>
              <w:rPr>
                <w:szCs w:val="18"/>
              </w:rPr>
            </w:pPr>
            <w:r w:rsidRPr="00040E29">
              <w:rPr>
                <w:szCs w:val="18"/>
              </w:rPr>
              <w:t>17.1.0</w:t>
            </w:r>
          </w:p>
        </w:tc>
      </w:tr>
      <w:tr w:rsidR="00D13E6E" w:rsidRPr="00040E29" w14:paraId="33D624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1AF7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D56C0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9E35C9" w14:textId="1F07AFD2" w:rsidR="004A3A66" w:rsidRPr="00040E29" w:rsidRDefault="004A3A66" w:rsidP="004A3A66">
            <w:pPr>
              <w:pStyle w:val="TAL"/>
              <w:rPr>
                <w:szCs w:val="18"/>
              </w:rPr>
            </w:pPr>
            <w:r w:rsidRPr="00040E29">
              <w:rPr>
                <w:szCs w:val="18"/>
              </w:rPr>
              <w:t>R5-2275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8259ED" w14:textId="39DFD69D" w:rsidR="004A3A66" w:rsidRPr="00040E29" w:rsidRDefault="004A3A66" w:rsidP="004A3A66">
            <w:pPr>
              <w:pStyle w:val="TAL"/>
              <w:rPr>
                <w:szCs w:val="18"/>
              </w:rPr>
            </w:pPr>
            <w:r w:rsidRPr="00040E29">
              <w:rPr>
                <w:szCs w:val="18"/>
              </w:rPr>
              <w:t>3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751" w14:textId="5B392192"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B4FC3" w14:textId="39C9C46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1F9D71" w14:textId="4063CF6B" w:rsidR="004A3A66" w:rsidRPr="00040E29" w:rsidRDefault="004A3A66" w:rsidP="004A3A66">
            <w:pPr>
              <w:pStyle w:val="TAL"/>
              <w:rPr>
                <w:szCs w:val="18"/>
              </w:rPr>
            </w:pPr>
            <w:r w:rsidRPr="00040E29">
              <w:rPr>
                <w:szCs w:val="18"/>
              </w:rPr>
              <w:t xml:space="preserve">Correction of </w:t>
            </w:r>
            <w:proofErr w:type="spellStart"/>
            <w:r w:rsidRPr="00040E29">
              <w:rPr>
                <w:szCs w:val="18"/>
              </w:rPr>
              <w:t>RedCap</w:t>
            </w:r>
            <w:proofErr w:type="spellEnd"/>
            <w:r w:rsidRPr="00040E29">
              <w:rPr>
                <w:szCs w:val="18"/>
              </w:rPr>
              <w:t xml:space="preserve"> TC 7.1.1.1.17-Msg1-based 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E7DB56" w14:textId="77777777" w:rsidR="004A3A66" w:rsidRPr="00040E29" w:rsidRDefault="004A3A66" w:rsidP="004A3A66">
            <w:pPr>
              <w:pStyle w:val="TAL"/>
              <w:rPr>
                <w:szCs w:val="18"/>
              </w:rPr>
            </w:pPr>
            <w:r w:rsidRPr="00040E29">
              <w:rPr>
                <w:szCs w:val="18"/>
              </w:rPr>
              <w:t>17.1.0</w:t>
            </w:r>
          </w:p>
        </w:tc>
      </w:tr>
      <w:tr w:rsidR="00D13E6E" w:rsidRPr="00040E29" w14:paraId="0EF6D0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49975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3F37D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F555B" w14:textId="04F0C0DE" w:rsidR="004A3A66" w:rsidRPr="00040E29" w:rsidRDefault="004A3A66" w:rsidP="004A3A66">
            <w:pPr>
              <w:pStyle w:val="TAL"/>
              <w:rPr>
                <w:szCs w:val="18"/>
              </w:rPr>
            </w:pPr>
            <w:r w:rsidRPr="00040E29">
              <w:rPr>
                <w:szCs w:val="18"/>
              </w:rPr>
              <w:t>R5-227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A5AC1" w14:textId="0C800ED1" w:rsidR="004A3A66" w:rsidRPr="00040E29" w:rsidRDefault="004A3A66" w:rsidP="004A3A66">
            <w:pPr>
              <w:pStyle w:val="TAL"/>
              <w:rPr>
                <w:szCs w:val="18"/>
              </w:rPr>
            </w:pPr>
            <w:r w:rsidRPr="00040E29">
              <w:rPr>
                <w:szCs w:val="18"/>
              </w:rPr>
              <w:t>3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57AA" w14:textId="27C51D4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B50E" w14:textId="5000ECD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499893" w14:textId="6E9C0AB1" w:rsidR="004A3A66" w:rsidRPr="00040E29" w:rsidRDefault="004A3A66" w:rsidP="004A3A66">
            <w:pPr>
              <w:pStyle w:val="TAL"/>
              <w:rPr>
                <w:szCs w:val="18"/>
              </w:rPr>
            </w:pPr>
            <w:r w:rsidRPr="00040E29">
              <w:rPr>
                <w:szCs w:val="18"/>
              </w:rPr>
              <w:t xml:space="preserve">Update to NR TC 7.1.3.4.1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6F2BF9" w14:textId="77777777" w:rsidR="004A3A66" w:rsidRPr="00040E29" w:rsidRDefault="004A3A66" w:rsidP="004A3A66">
            <w:pPr>
              <w:pStyle w:val="TAL"/>
              <w:rPr>
                <w:szCs w:val="18"/>
              </w:rPr>
            </w:pPr>
            <w:r w:rsidRPr="00040E29">
              <w:rPr>
                <w:szCs w:val="18"/>
              </w:rPr>
              <w:t>17.1.0</w:t>
            </w:r>
          </w:p>
        </w:tc>
      </w:tr>
      <w:tr w:rsidR="00D13E6E" w:rsidRPr="00040E29" w14:paraId="7D85AD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B78D3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B17C8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022E91" w14:textId="2323B342" w:rsidR="004A3A66" w:rsidRPr="00040E29" w:rsidRDefault="004A3A66" w:rsidP="004A3A66">
            <w:pPr>
              <w:pStyle w:val="TAL"/>
              <w:rPr>
                <w:szCs w:val="18"/>
              </w:rPr>
            </w:pPr>
            <w:r w:rsidRPr="00040E29">
              <w:rPr>
                <w:szCs w:val="18"/>
              </w:rPr>
              <w:t>R5-2275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13217" w14:textId="4E8B7303" w:rsidR="004A3A66" w:rsidRPr="00040E29" w:rsidRDefault="004A3A66" w:rsidP="004A3A66">
            <w:pPr>
              <w:pStyle w:val="TAL"/>
              <w:rPr>
                <w:szCs w:val="18"/>
              </w:rPr>
            </w:pPr>
            <w:r w:rsidRPr="00040E29">
              <w:rPr>
                <w:szCs w:val="18"/>
              </w:rPr>
              <w:t>3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B65CA" w14:textId="56C811A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CAA28" w14:textId="545B270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C8AE14" w14:textId="5420FE68" w:rsidR="004A3A66" w:rsidRPr="00040E29" w:rsidRDefault="004A3A66" w:rsidP="004A3A66">
            <w:pPr>
              <w:pStyle w:val="TAL"/>
              <w:rPr>
                <w:szCs w:val="18"/>
              </w:rPr>
            </w:pPr>
            <w:r w:rsidRPr="00040E29">
              <w:rPr>
                <w:szCs w:val="18"/>
              </w:rPr>
              <w:t xml:space="preserve">Addition of Cell Reselection </w:t>
            </w:r>
            <w:proofErr w:type="spellStart"/>
            <w:r w:rsidRPr="00040E29">
              <w:rPr>
                <w:szCs w:val="18"/>
              </w:rPr>
              <w:t>RedCap</w:t>
            </w:r>
            <w:proofErr w:type="spellEnd"/>
            <w:r w:rsidRPr="00040E29">
              <w:rPr>
                <w:szCs w:val="18"/>
              </w:rPr>
              <w:t xml:space="preserve"> TC 6.1.2.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AFE2B" w14:textId="77777777" w:rsidR="004A3A66" w:rsidRPr="00040E29" w:rsidRDefault="004A3A66" w:rsidP="004A3A66">
            <w:pPr>
              <w:pStyle w:val="TAL"/>
              <w:rPr>
                <w:szCs w:val="18"/>
              </w:rPr>
            </w:pPr>
            <w:r w:rsidRPr="00040E29">
              <w:rPr>
                <w:szCs w:val="18"/>
              </w:rPr>
              <w:t>17.1.0</w:t>
            </w:r>
          </w:p>
        </w:tc>
      </w:tr>
      <w:tr w:rsidR="00D13E6E" w:rsidRPr="00040E29" w14:paraId="44180B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5DCC9" w14:textId="77777777" w:rsidR="004A3A66" w:rsidRPr="00040E29" w:rsidRDefault="004A3A66" w:rsidP="004A3A66">
            <w:pPr>
              <w:pStyle w:val="TAL"/>
              <w:rPr>
                <w:szCs w:val="18"/>
              </w:rPr>
            </w:pPr>
            <w:r w:rsidRPr="00040E29">
              <w:rPr>
                <w:szCs w:val="18"/>
              </w:rPr>
              <w:lastRenderedPageBreak/>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D3D16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143F37" w14:textId="2BA09DB4" w:rsidR="004A3A66" w:rsidRPr="00040E29" w:rsidRDefault="004A3A66" w:rsidP="004A3A66">
            <w:pPr>
              <w:pStyle w:val="TAL"/>
              <w:rPr>
                <w:szCs w:val="18"/>
              </w:rPr>
            </w:pPr>
            <w:r w:rsidRPr="00040E29">
              <w:rPr>
                <w:szCs w:val="18"/>
              </w:rPr>
              <w:t>R5-227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CA1E0A" w14:textId="47F48005" w:rsidR="004A3A66" w:rsidRPr="00040E29" w:rsidRDefault="004A3A66" w:rsidP="004A3A66">
            <w:pPr>
              <w:pStyle w:val="TAL"/>
              <w:rPr>
                <w:szCs w:val="18"/>
              </w:rPr>
            </w:pPr>
            <w:r w:rsidRPr="00040E29">
              <w:rPr>
                <w:szCs w:val="18"/>
              </w:rPr>
              <w:t>3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1F41" w14:textId="77777777" w:rsidR="004A3A66" w:rsidRPr="00040E29"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ECE3E" w14:textId="09E0292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AF1E5" w14:textId="1854E6F4" w:rsidR="004A3A66" w:rsidRPr="00040E29" w:rsidRDefault="004A3A66" w:rsidP="004A3A66">
            <w:pPr>
              <w:pStyle w:val="TAL"/>
              <w:rPr>
                <w:szCs w:val="18"/>
              </w:rPr>
            </w:pPr>
            <w:r w:rsidRPr="00040E29">
              <w:rPr>
                <w:szCs w:val="18"/>
              </w:rPr>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EC212" w14:textId="77777777" w:rsidR="004A3A66" w:rsidRPr="00040E29" w:rsidRDefault="004A3A66" w:rsidP="004A3A66">
            <w:pPr>
              <w:pStyle w:val="TAL"/>
              <w:rPr>
                <w:szCs w:val="18"/>
              </w:rPr>
            </w:pPr>
            <w:r w:rsidRPr="00040E29">
              <w:rPr>
                <w:szCs w:val="18"/>
              </w:rPr>
              <w:t>17.1.0</w:t>
            </w:r>
          </w:p>
        </w:tc>
      </w:tr>
      <w:tr w:rsidR="00D13E6E" w:rsidRPr="00040E29" w14:paraId="745CF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74608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A70EE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F480AD" w14:textId="4BCEDB1B" w:rsidR="004A3A66" w:rsidRPr="00040E29" w:rsidRDefault="004A3A66" w:rsidP="004A3A66">
            <w:pPr>
              <w:pStyle w:val="TAL"/>
              <w:rPr>
                <w:szCs w:val="18"/>
              </w:rPr>
            </w:pPr>
            <w:r w:rsidRPr="00040E29">
              <w:rPr>
                <w:szCs w:val="18"/>
              </w:rPr>
              <w:t>R5-227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F939E0" w14:textId="779818EE" w:rsidR="004A3A66" w:rsidRPr="00040E29" w:rsidRDefault="004A3A66" w:rsidP="004A3A66">
            <w:pPr>
              <w:pStyle w:val="TAL"/>
              <w:rPr>
                <w:szCs w:val="18"/>
              </w:rPr>
            </w:pPr>
            <w:r w:rsidRPr="00040E29">
              <w:rPr>
                <w:szCs w:val="18"/>
              </w:rPr>
              <w:t>3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15B9" w14:textId="2101592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441C2" w14:textId="4BC5D5D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5B8A5E" w14:textId="30ECBEE5" w:rsidR="004A3A66" w:rsidRPr="00040E29" w:rsidRDefault="004A3A66" w:rsidP="004A3A66">
            <w:pPr>
              <w:pStyle w:val="TAL"/>
              <w:rPr>
                <w:szCs w:val="18"/>
              </w:rPr>
            </w:pPr>
            <w:r w:rsidRPr="00040E29">
              <w:rPr>
                <w:szCs w:val="18"/>
              </w:rPr>
              <w:t>Addition of new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7F84A" w14:textId="77777777" w:rsidR="004A3A66" w:rsidRPr="00040E29" w:rsidRDefault="004A3A66" w:rsidP="004A3A66">
            <w:pPr>
              <w:pStyle w:val="TAL"/>
              <w:rPr>
                <w:szCs w:val="18"/>
              </w:rPr>
            </w:pPr>
            <w:r w:rsidRPr="00040E29">
              <w:rPr>
                <w:szCs w:val="18"/>
              </w:rPr>
              <w:t>17.1.0</w:t>
            </w:r>
          </w:p>
        </w:tc>
      </w:tr>
      <w:tr w:rsidR="00D13E6E" w:rsidRPr="00040E29" w14:paraId="73E0EB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D9506"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BAC824"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CF96D" w14:textId="59B8770B" w:rsidR="004A3A66" w:rsidRPr="00040E29" w:rsidRDefault="004A3A66" w:rsidP="004A3A66">
            <w:pPr>
              <w:pStyle w:val="TAL"/>
              <w:rPr>
                <w:szCs w:val="18"/>
              </w:rPr>
            </w:pPr>
            <w:r w:rsidRPr="00040E29">
              <w:rPr>
                <w:szCs w:val="18"/>
              </w:rPr>
              <w:t>R5-227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199719" w14:textId="7FA9FE3C" w:rsidR="004A3A66" w:rsidRPr="00040E29" w:rsidRDefault="004A3A66" w:rsidP="004A3A66">
            <w:pPr>
              <w:pStyle w:val="TAL"/>
              <w:rPr>
                <w:szCs w:val="18"/>
              </w:rPr>
            </w:pPr>
            <w:r w:rsidRPr="00040E29">
              <w:rPr>
                <w:szCs w:val="18"/>
              </w:rPr>
              <w:t>3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8561" w14:textId="378B2F2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7B846" w14:textId="719D69B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652DB2" w14:textId="6FB9D193" w:rsidR="004A3A66" w:rsidRPr="00040E29" w:rsidRDefault="004A3A66" w:rsidP="004A3A66">
            <w:pPr>
              <w:pStyle w:val="TAL"/>
              <w:rPr>
                <w:szCs w:val="18"/>
              </w:rPr>
            </w:pPr>
            <w:r w:rsidRPr="00040E29">
              <w:rPr>
                <w:szCs w:val="18"/>
              </w:rPr>
              <w:t xml:space="preserve">Addition of new test case 9.1.13.1 for </w:t>
            </w:r>
            <w:proofErr w:type="spellStart"/>
            <w:r w:rsidRPr="00040E29">
              <w:rPr>
                <w:szCs w:val="18"/>
              </w:rPr>
              <w:t>eNS</w:t>
            </w:r>
            <w:proofErr w:type="spellEnd"/>
            <w:r w:rsidRPr="00040E29">
              <w:rPr>
                <w:szCs w:val="18"/>
              </w:rPr>
              <w:t xml:space="preserve"> Ph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96DE74" w14:textId="77777777" w:rsidR="004A3A66" w:rsidRPr="00040E29" w:rsidRDefault="004A3A66" w:rsidP="004A3A66">
            <w:pPr>
              <w:pStyle w:val="TAL"/>
              <w:rPr>
                <w:szCs w:val="18"/>
              </w:rPr>
            </w:pPr>
            <w:r w:rsidRPr="00040E29">
              <w:rPr>
                <w:szCs w:val="18"/>
              </w:rPr>
              <w:t>17.1.0</w:t>
            </w:r>
          </w:p>
        </w:tc>
      </w:tr>
      <w:tr w:rsidR="00D13E6E" w:rsidRPr="00040E29" w14:paraId="32260F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B17BB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E2FE5B"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4C6B7" w14:textId="14BBD1D7" w:rsidR="004A3A66" w:rsidRPr="00040E29" w:rsidRDefault="004A3A66" w:rsidP="004A3A66">
            <w:pPr>
              <w:pStyle w:val="TAL"/>
              <w:rPr>
                <w:szCs w:val="18"/>
              </w:rPr>
            </w:pPr>
            <w:r w:rsidRPr="00040E29">
              <w:rPr>
                <w:szCs w:val="18"/>
              </w:rPr>
              <w:t>R5-227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885CA2" w14:textId="3EECD324" w:rsidR="004A3A66" w:rsidRPr="00040E29" w:rsidRDefault="004A3A66" w:rsidP="004A3A66">
            <w:pPr>
              <w:pStyle w:val="TAL"/>
              <w:rPr>
                <w:szCs w:val="18"/>
              </w:rPr>
            </w:pPr>
            <w:r w:rsidRPr="00040E29">
              <w:rPr>
                <w:szCs w:val="18"/>
              </w:rPr>
              <w:t>3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679F5" w14:textId="1E6CE12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1944E" w14:textId="5205425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F3482E" w14:textId="010870D6" w:rsidR="004A3A66" w:rsidRPr="00040E29" w:rsidRDefault="004A3A66" w:rsidP="004A3A66">
            <w:pPr>
              <w:pStyle w:val="TAL"/>
              <w:rPr>
                <w:szCs w:val="18"/>
              </w:rPr>
            </w:pPr>
            <w:r w:rsidRPr="00040E29">
              <w:rPr>
                <w:szCs w:val="18"/>
              </w:rPr>
              <w:t xml:space="preserve">Addition of new </w:t>
            </w:r>
            <w:proofErr w:type="spellStart"/>
            <w:r w:rsidRPr="00040E29">
              <w:rPr>
                <w:szCs w:val="18"/>
              </w:rPr>
              <w:t>eNS</w:t>
            </w:r>
            <w:proofErr w:type="spellEnd"/>
            <w:r w:rsidRPr="00040E29">
              <w:rPr>
                <w:szCs w:val="18"/>
              </w:rPr>
              <w:t xml:space="preserve"> Test Case for NSAC Generic UE configuration update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24F05D" w14:textId="77777777" w:rsidR="004A3A66" w:rsidRPr="00040E29" w:rsidRDefault="004A3A66" w:rsidP="004A3A66">
            <w:pPr>
              <w:pStyle w:val="TAL"/>
              <w:rPr>
                <w:szCs w:val="18"/>
              </w:rPr>
            </w:pPr>
            <w:r w:rsidRPr="00040E29">
              <w:rPr>
                <w:szCs w:val="18"/>
              </w:rPr>
              <w:t>17.1.0</w:t>
            </w:r>
          </w:p>
        </w:tc>
      </w:tr>
      <w:tr w:rsidR="00D13E6E" w:rsidRPr="00040E29" w14:paraId="4A1740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EDA4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47EEE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5783A" w14:textId="046DEDB7" w:rsidR="004A3A66" w:rsidRPr="00040E29" w:rsidRDefault="004A3A66" w:rsidP="004A3A66">
            <w:pPr>
              <w:pStyle w:val="TAL"/>
              <w:rPr>
                <w:szCs w:val="18"/>
              </w:rPr>
            </w:pPr>
            <w:r w:rsidRPr="00040E29">
              <w:rPr>
                <w:szCs w:val="18"/>
              </w:rPr>
              <w:t>R5-227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020E3B" w14:textId="2ECE1862" w:rsidR="004A3A66" w:rsidRPr="00040E29" w:rsidRDefault="004A3A66" w:rsidP="004A3A66">
            <w:pPr>
              <w:pStyle w:val="TAL"/>
              <w:rPr>
                <w:szCs w:val="18"/>
              </w:rPr>
            </w:pPr>
            <w:r w:rsidRPr="00040E29">
              <w:rPr>
                <w:szCs w:val="18"/>
              </w:rPr>
              <w:t>3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BA03" w14:textId="338A443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4D0FE" w14:textId="5A67B8F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27A31" w14:textId="38D5A34E" w:rsidR="004A3A66" w:rsidRPr="00040E29" w:rsidRDefault="004A3A66" w:rsidP="004A3A66">
            <w:pPr>
              <w:pStyle w:val="TAL"/>
              <w:rPr>
                <w:szCs w:val="18"/>
              </w:rPr>
            </w:pPr>
            <w:r w:rsidRPr="00040E29">
              <w:rPr>
                <w:szCs w:val="18"/>
              </w:rPr>
              <w:t xml:space="preserve">Addition of new </w:t>
            </w:r>
            <w:proofErr w:type="spellStart"/>
            <w:r w:rsidRPr="00040E29">
              <w:rPr>
                <w:szCs w:val="18"/>
              </w:rPr>
              <w:t>eNS</w:t>
            </w:r>
            <w:proofErr w:type="spellEnd"/>
            <w:r w:rsidRPr="00040E29">
              <w:rPr>
                <w:szCs w:val="18"/>
              </w:rPr>
              <w:t xml:space="preserve"> Test Case for NSAC De-registration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565C14" w14:textId="77777777" w:rsidR="004A3A66" w:rsidRPr="00040E29" w:rsidRDefault="004A3A66" w:rsidP="004A3A66">
            <w:pPr>
              <w:pStyle w:val="TAL"/>
              <w:rPr>
                <w:szCs w:val="18"/>
              </w:rPr>
            </w:pPr>
            <w:r w:rsidRPr="00040E29">
              <w:rPr>
                <w:szCs w:val="18"/>
              </w:rPr>
              <w:t>17.1.0</w:t>
            </w:r>
          </w:p>
        </w:tc>
      </w:tr>
      <w:tr w:rsidR="00D13E6E" w:rsidRPr="00040E29" w14:paraId="38F2A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3965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7C82B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090C2" w14:textId="08453956" w:rsidR="004A3A66" w:rsidRPr="00040E29" w:rsidRDefault="004A3A66" w:rsidP="004A3A66">
            <w:pPr>
              <w:pStyle w:val="TAL"/>
              <w:rPr>
                <w:szCs w:val="18"/>
              </w:rPr>
            </w:pPr>
            <w:r w:rsidRPr="00040E29">
              <w:rPr>
                <w:szCs w:val="18"/>
              </w:rPr>
              <w:t>R5-227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E454F" w14:textId="582EA98D" w:rsidR="004A3A66" w:rsidRPr="00040E29" w:rsidRDefault="004A3A66" w:rsidP="004A3A66">
            <w:pPr>
              <w:pStyle w:val="TAL"/>
              <w:rPr>
                <w:szCs w:val="18"/>
              </w:rPr>
            </w:pPr>
            <w:r w:rsidRPr="00040E29">
              <w:rPr>
                <w:szCs w:val="18"/>
              </w:rPr>
              <w:t>3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B195" w14:textId="112B6250"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A585A" w14:textId="4867539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3C4984" w14:textId="0AA24EA6" w:rsidR="004A3A66" w:rsidRPr="00040E29" w:rsidRDefault="004A3A66" w:rsidP="004A3A66">
            <w:pPr>
              <w:pStyle w:val="TAL"/>
              <w:rPr>
                <w:szCs w:val="18"/>
              </w:rPr>
            </w:pPr>
            <w:r w:rsidRPr="00040E29">
              <w:rPr>
                <w:szCs w:val="18"/>
              </w:rPr>
              <w:t>Update of testcase 8.1.5.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D181C" w14:textId="77777777" w:rsidR="004A3A66" w:rsidRPr="00040E29" w:rsidRDefault="004A3A66" w:rsidP="004A3A66">
            <w:pPr>
              <w:pStyle w:val="TAL"/>
              <w:rPr>
                <w:szCs w:val="18"/>
              </w:rPr>
            </w:pPr>
            <w:r w:rsidRPr="00040E29">
              <w:rPr>
                <w:szCs w:val="18"/>
              </w:rPr>
              <w:t>17.1.0</w:t>
            </w:r>
          </w:p>
        </w:tc>
      </w:tr>
      <w:tr w:rsidR="00D13E6E" w:rsidRPr="00040E29" w14:paraId="7CF6AD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7CEB1"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B12DD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7C31A" w14:textId="62B54007" w:rsidR="004A3A66" w:rsidRPr="00040E29" w:rsidRDefault="004A3A66" w:rsidP="004A3A66">
            <w:pPr>
              <w:pStyle w:val="TAL"/>
              <w:rPr>
                <w:szCs w:val="18"/>
              </w:rPr>
            </w:pPr>
            <w:r w:rsidRPr="00040E29">
              <w:rPr>
                <w:szCs w:val="18"/>
              </w:rPr>
              <w:t>R5-227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4B95A" w14:textId="3EFF3228" w:rsidR="004A3A66" w:rsidRPr="00040E29" w:rsidRDefault="004A3A66" w:rsidP="004A3A66">
            <w:pPr>
              <w:pStyle w:val="TAL"/>
              <w:rPr>
                <w:szCs w:val="18"/>
              </w:rPr>
            </w:pPr>
            <w:r w:rsidRPr="00040E29">
              <w:rPr>
                <w:szCs w:val="18"/>
              </w:rPr>
              <w:t>3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3BD" w14:textId="5F3401F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E5E5" w14:textId="693D68D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E13BF7" w14:textId="6A357480" w:rsidR="004A3A66" w:rsidRPr="00040E29" w:rsidRDefault="004A3A66" w:rsidP="004A3A66">
            <w:pPr>
              <w:pStyle w:val="TAL"/>
              <w:rPr>
                <w:szCs w:val="18"/>
              </w:rPr>
            </w:pPr>
            <w:r w:rsidRPr="00040E29">
              <w:rPr>
                <w:szCs w:val="18"/>
              </w:rPr>
              <w:t>Update of testcase 8.1.5.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C627ED" w14:textId="77777777" w:rsidR="004A3A66" w:rsidRPr="00040E29" w:rsidRDefault="004A3A66" w:rsidP="004A3A66">
            <w:pPr>
              <w:pStyle w:val="TAL"/>
              <w:rPr>
                <w:szCs w:val="18"/>
              </w:rPr>
            </w:pPr>
            <w:r w:rsidRPr="00040E29">
              <w:rPr>
                <w:szCs w:val="18"/>
              </w:rPr>
              <w:t>17.1.0</w:t>
            </w:r>
          </w:p>
        </w:tc>
      </w:tr>
      <w:tr w:rsidR="00D13E6E" w:rsidRPr="00040E29" w14:paraId="2FAED7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7C310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72773F"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557637" w14:textId="5E6637B0" w:rsidR="004A3A66" w:rsidRPr="00040E29" w:rsidRDefault="004A3A66" w:rsidP="004A3A66">
            <w:pPr>
              <w:pStyle w:val="TAL"/>
              <w:rPr>
                <w:szCs w:val="18"/>
              </w:rPr>
            </w:pPr>
            <w:r w:rsidRPr="00040E29">
              <w:rPr>
                <w:szCs w:val="18"/>
              </w:rPr>
              <w:t>R5-2275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4FD04" w14:textId="73EB7B02" w:rsidR="004A3A66" w:rsidRPr="00040E29" w:rsidRDefault="004A3A66" w:rsidP="004A3A66">
            <w:pPr>
              <w:pStyle w:val="TAL"/>
              <w:rPr>
                <w:szCs w:val="18"/>
              </w:rPr>
            </w:pPr>
            <w:r w:rsidRPr="00040E29">
              <w:rPr>
                <w:szCs w:val="18"/>
              </w:rPr>
              <w:t>3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3E8B" w14:textId="2BDAEE7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B4E42" w14:textId="08FA427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262C2B" w14:textId="1F2C8466" w:rsidR="004A3A66" w:rsidRPr="00040E29" w:rsidRDefault="004A3A66" w:rsidP="004A3A66">
            <w:pPr>
              <w:pStyle w:val="TAL"/>
              <w:rPr>
                <w:szCs w:val="18"/>
              </w:rPr>
            </w:pPr>
            <w:r w:rsidRPr="00040E29">
              <w:rPr>
                <w:szCs w:val="18"/>
              </w:rPr>
              <w:t>Update of testcase 8.1.5.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794090" w14:textId="77777777" w:rsidR="004A3A66" w:rsidRPr="00040E29" w:rsidRDefault="004A3A66" w:rsidP="004A3A66">
            <w:pPr>
              <w:pStyle w:val="TAL"/>
              <w:rPr>
                <w:szCs w:val="18"/>
              </w:rPr>
            </w:pPr>
            <w:r w:rsidRPr="00040E29">
              <w:rPr>
                <w:szCs w:val="18"/>
              </w:rPr>
              <w:t>17.1.0</w:t>
            </w:r>
          </w:p>
        </w:tc>
      </w:tr>
      <w:tr w:rsidR="00D13E6E" w:rsidRPr="00040E29" w14:paraId="31193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8BB8B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3ABDFE"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78DDF" w14:textId="12735167" w:rsidR="004A3A66" w:rsidRPr="00040E29" w:rsidRDefault="004A3A66" w:rsidP="004A3A66">
            <w:pPr>
              <w:pStyle w:val="TAL"/>
              <w:rPr>
                <w:szCs w:val="18"/>
              </w:rPr>
            </w:pPr>
            <w:r w:rsidRPr="00040E29">
              <w:rPr>
                <w:szCs w:val="18"/>
              </w:rPr>
              <w:t>R5-227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2A5A43" w14:textId="03D57C4C" w:rsidR="004A3A66" w:rsidRPr="00040E29" w:rsidRDefault="004A3A66" w:rsidP="004A3A66">
            <w:pPr>
              <w:pStyle w:val="TAL"/>
              <w:rPr>
                <w:szCs w:val="18"/>
              </w:rPr>
            </w:pPr>
            <w:r w:rsidRPr="00040E29">
              <w:rPr>
                <w:szCs w:val="18"/>
              </w:rPr>
              <w:t>3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834B" w14:textId="300E1CA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D4F9" w14:textId="286D9FC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930B3" w14:textId="70DBCEE7" w:rsidR="004A3A66" w:rsidRPr="00040E29" w:rsidRDefault="004A3A66" w:rsidP="004A3A66">
            <w:pPr>
              <w:pStyle w:val="TAL"/>
              <w:rPr>
                <w:szCs w:val="18"/>
              </w:rPr>
            </w:pPr>
            <w:r w:rsidRPr="00040E29">
              <w:rPr>
                <w:szCs w:val="18"/>
              </w:rPr>
              <w:t>Update of testcase 8.1.5.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7DE725" w14:textId="77777777" w:rsidR="004A3A66" w:rsidRPr="00040E29" w:rsidRDefault="004A3A66" w:rsidP="004A3A66">
            <w:pPr>
              <w:pStyle w:val="TAL"/>
              <w:rPr>
                <w:szCs w:val="18"/>
              </w:rPr>
            </w:pPr>
            <w:r w:rsidRPr="00040E29">
              <w:rPr>
                <w:szCs w:val="18"/>
              </w:rPr>
              <w:t>17.1.0</w:t>
            </w:r>
          </w:p>
        </w:tc>
      </w:tr>
      <w:tr w:rsidR="00D13E6E" w:rsidRPr="00040E29" w14:paraId="602B26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4A09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E112D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9CFACD" w14:textId="6D06968F" w:rsidR="004A3A66" w:rsidRPr="00040E29" w:rsidRDefault="004A3A66" w:rsidP="004A3A66">
            <w:pPr>
              <w:pStyle w:val="TAL"/>
              <w:rPr>
                <w:szCs w:val="18"/>
              </w:rPr>
            </w:pPr>
            <w:r w:rsidRPr="00040E29">
              <w:rPr>
                <w:szCs w:val="18"/>
              </w:rPr>
              <w:t>R5-227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E80DC" w14:textId="1097C48E" w:rsidR="004A3A66" w:rsidRPr="00040E29" w:rsidRDefault="004A3A66" w:rsidP="004A3A66">
            <w:pPr>
              <w:pStyle w:val="TAL"/>
              <w:rPr>
                <w:szCs w:val="18"/>
              </w:rPr>
            </w:pPr>
            <w:r w:rsidRPr="00040E29">
              <w:rPr>
                <w:szCs w:val="18"/>
              </w:rPr>
              <w:t>3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25177" w14:textId="295C2998"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BF807" w14:textId="4FB473E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70E6C" w14:textId="1E100DF7" w:rsidR="004A3A66" w:rsidRPr="00040E29" w:rsidRDefault="004A3A66" w:rsidP="004A3A66">
            <w:pPr>
              <w:pStyle w:val="TAL"/>
              <w:rPr>
                <w:szCs w:val="18"/>
              </w:rPr>
            </w:pPr>
            <w:r w:rsidRPr="00040E29">
              <w:rPr>
                <w:szCs w:val="18"/>
              </w:rPr>
              <w:t>Addition of test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10EB98" w14:textId="77777777" w:rsidR="004A3A66" w:rsidRPr="00040E29" w:rsidRDefault="004A3A66" w:rsidP="004A3A66">
            <w:pPr>
              <w:pStyle w:val="TAL"/>
              <w:rPr>
                <w:szCs w:val="18"/>
              </w:rPr>
            </w:pPr>
            <w:r w:rsidRPr="00040E29">
              <w:rPr>
                <w:szCs w:val="18"/>
              </w:rPr>
              <w:t>17.1.0</w:t>
            </w:r>
          </w:p>
        </w:tc>
      </w:tr>
      <w:tr w:rsidR="00D13E6E" w:rsidRPr="00040E29" w14:paraId="200358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CEF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AA538A"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3C5C1" w14:textId="30CAEA5B" w:rsidR="004A3A66" w:rsidRPr="00040E29" w:rsidRDefault="004A3A66" w:rsidP="004A3A66">
            <w:pPr>
              <w:pStyle w:val="TAL"/>
              <w:rPr>
                <w:szCs w:val="18"/>
              </w:rPr>
            </w:pPr>
            <w:r w:rsidRPr="00040E29">
              <w:rPr>
                <w:szCs w:val="18"/>
              </w:rPr>
              <w:t>R5-227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D630E4" w14:textId="58D01E6B" w:rsidR="004A3A66" w:rsidRPr="00040E29" w:rsidRDefault="004A3A66" w:rsidP="004A3A66">
            <w:pPr>
              <w:pStyle w:val="TAL"/>
              <w:rPr>
                <w:szCs w:val="18"/>
              </w:rPr>
            </w:pPr>
            <w:r w:rsidRPr="00040E29">
              <w:rPr>
                <w:szCs w:val="18"/>
              </w:rPr>
              <w:t>3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6204" w14:textId="432BC81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D5FE" w14:textId="01A8C0D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8675E" w14:textId="0758B236" w:rsidR="004A3A66" w:rsidRPr="00040E29" w:rsidRDefault="004A3A66" w:rsidP="004A3A66">
            <w:pPr>
              <w:pStyle w:val="TAL"/>
              <w:rPr>
                <w:szCs w:val="18"/>
              </w:rPr>
            </w:pPr>
            <w:r w:rsidRPr="00040E29">
              <w:rPr>
                <w:szCs w:val="18"/>
              </w:rPr>
              <w:t>Addition of test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A22F75" w14:textId="77777777" w:rsidR="004A3A66" w:rsidRPr="00040E29" w:rsidRDefault="004A3A66" w:rsidP="004A3A66">
            <w:pPr>
              <w:pStyle w:val="TAL"/>
              <w:rPr>
                <w:szCs w:val="18"/>
              </w:rPr>
            </w:pPr>
            <w:r w:rsidRPr="00040E29">
              <w:rPr>
                <w:szCs w:val="18"/>
              </w:rPr>
              <w:t>17.1.0</w:t>
            </w:r>
          </w:p>
        </w:tc>
      </w:tr>
      <w:tr w:rsidR="00D13E6E" w:rsidRPr="00040E29" w14:paraId="0047C3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6F740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C3A4B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398DD" w14:textId="738D6904" w:rsidR="004A3A66" w:rsidRPr="00040E29" w:rsidRDefault="004A3A66" w:rsidP="004A3A66">
            <w:pPr>
              <w:pStyle w:val="TAL"/>
              <w:rPr>
                <w:szCs w:val="18"/>
              </w:rPr>
            </w:pPr>
            <w:r w:rsidRPr="00040E29">
              <w:rPr>
                <w:szCs w:val="18"/>
              </w:rPr>
              <w:t>R5-2275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5C2495" w14:textId="41FA32A6" w:rsidR="004A3A66" w:rsidRPr="00040E29" w:rsidRDefault="004A3A66" w:rsidP="004A3A66">
            <w:pPr>
              <w:pStyle w:val="TAL"/>
              <w:rPr>
                <w:szCs w:val="18"/>
              </w:rPr>
            </w:pPr>
            <w:r w:rsidRPr="00040E29">
              <w:rPr>
                <w:szCs w:val="18"/>
              </w:rPr>
              <w:t>3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6137" w14:textId="3675D589"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42D7" w14:textId="618DB5C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0AED00" w14:textId="14B717F0" w:rsidR="004A3A66" w:rsidRPr="00040E29" w:rsidRDefault="004A3A66" w:rsidP="004A3A66">
            <w:pPr>
              <w:pStyle w:val="TAL"/>
              <w:rPr>
                <w:szCs w:val="18"/>
              </w:rPr>
            </w:pPr>
            <w:r w:rsidRPr="00040E29">
              <w:rPr>
                <w:szCs w:val="18"/>
              </w:rPr>
              <w:t>Update to testcase 8.2.6.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32EA00" w14:textId="77777777" w:rsidR="004A3A66" w:rsidRPr="00040E29" w:rsidRDefault="004A3A66" w:rsidP="004A3A66">
            <w:pPr>
              <w:pStyle w:val="TAL"/>
              <w:rPr>
                <w:szCs w:val="18"/>
              </w:rPr>
            </w:pPr>
            <w:r w:rsidRPr="00040E29">
              <w:rPr>
                <w:szCs w:val="18"/>
              </w:rPr>
              <w:t>17.1.0</w:t>
            </w:r>
          </w:p>
        </w:tc>
      </w:tr>
      <w:tr w:rsidR="00D13E6E" w:rsidRPr="00040E29" w14:paraId="22559C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12239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EBF9E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DDA11" w14:textId="1302B4FE" w:rsidR="004A3A66" w:rsidRPr="00040E29" w:rsidRDefault="004A3A66" w:rsidP="004A3A66">
            <w:pPr>
              <w:pStyle w:val="TAL"/>
              <w:rPr>
                <w:szCs w:val="18"/>
              </w:rPr>
            </w:pPr>
            <w:r w:rsidRPr="00040E29">
              <w:rPr>
                <w:szCs w:val="18"/>
              </w:rPr>
              <w:t>R5-2275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03BA42" w14:textId="14842276" w:rsidR="004A3A66" w:rsidRPr="00040E29" w:rsidRDefault="004A3A66" w:rsidP="004A3A66">
            <w:pPr>
              <w:pStyle w:val="TAL"/>
              <w:rPr>
                <w:szCs w:val="18"/>
              </w:rPr>
            </w:pPr>
            <w:r w:rsidRPr="00040E29">
              <w:rPr>
                <w:szCs w:val="18"/>
              </w:rPr>
              <w:t>3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4807" w14:textId="2C2ACA0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E40B" w14:textId="009655FA"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98058" w14:textId="5027C145" w:rsidR="004A3A66" w:rsidRPr="00040E29" w:rsidRDefault="004A3A66" w:rsidP="004A3A66">
            <w:pPr>
              <w:pStyle w:val="TAL"/>
              <w:rPr>
                <w:szCs w:val="18"/>
              </w:rPr>
            </w:pPr>
            <w:r w:rsidRPr="00040E29">
              <w:rPr>
                <w:szCs w:val="18"/>
              </w:rPr>
              <w:t>Update to testcase 8.2.6.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0D8936" w14:textId="77777777" w:rsidR="004A3A66" w:rsidRPr="00040E29" w:rsidRDefault="004A3A66" w:rsidP="004A3A66">
            <w:pPr>
              <w:pStyle w:val="TAL"/>
              <w:rPr>
                <w:szCs w:val="18"/>
              </w:rPr>
            </w:pPr>
            <w:r w:rsidRPr="00040E29">
              <w:rPr>
                <w:szCs w:val="18"/>
              </w:rPr>
              <w:t>17.1.0</w:t>
            </w:r>
          </w:p>
        </w:tc>
      </w:tr>
      <w:tr w:rsidR="00D13E6E" w:rsidRPr="00040E29" w14:paraId="2B7555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714447"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5530A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88734" w14:textId="69E63589" w:rsidR="004A3A66" w:rsidRPr="00040E29" w:rsidRDefault="004A3A66" w:rsidP="004A3A66">
            <w:pPr>
              <w:pStyle w:val="TAL"/>
              <w:rPr>
                <w:szCs w:val="18"/>
              </w:rPr>
            </w:pPr>
            <w:r w:rsidRPr="00040E29">
              <w:rPr>
                <w:szCs w:val="18"/>
              </w:rPr>
              <w:t>R5-2275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A7BE7E" w14:textId="226D17F6" w:rsidR="004A3A66" w:rsidRPr="00040E29" w:rsidRDefault="004A3A66" w:rsidP="004A3A66">
            <w:pPr>
              <w:pStyle w:val="TAL"/>
              <w:rPr>
                <w:szCs w:val="18"/>
              </w:rPr>
            </w:pPr>
            <w:r w:rsidRPr="00040E29">
              <w:rPr>
                <w:szCs w:val="18"/>
              </w:rPr>
              <w:t>3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3B121" w14:textId="4E3CFE6D"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F1228" w14:textId="14F97A9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987A33" w14:textId="2DE7F281" w:rsidR="004A3A66" w:rsidRPr="00040E29" w:rsidRDefault="004A3A66" w:rsidP="004A3A66">
            <w:pPr>
              <w:pStyle w:val="TAL"/>
              <w:rPr>
                <w:szCs w:val="18"/>
              </w:rPr>
            </w:pPr>
            <w:r w:rsidRPr="00040E29">
              <w:rPr>
                <w:szCs w:val="18"/>
              </w:rPr>
              <w:t>Update to testcase 8.2.6.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94BF21" w14:textId="77777777" w:rsidR="004A3A66" w:rsidRPr="00040E29" w:rsidRDefault="004A3A66" w:rsidP="004A3A66">
            <w:pPr>
              <w:pStyle w:val="TAL"/>
              <w:rPr>
                <w:szCs w:val="18"/>
              </w:rPr>
            </w:pPr>
            <w:r w:rsidRPr="00040E29">
              <w:rPr>
                <w:szCs w:val="18"/>
              </w:rPr>
              <w:t>17.1.0</w:t>
            </w:r>
          </w:p>
        </w:tc>
      </w:tr>
      <w:tr w:rsidR="00D13E6E" w:rsidRPr="00040E29" w14:paraId="3B26E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069D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8AECD"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6BE92" w14:textId="3FA0AAA0" w:rsidR="004A3A66" w:rsidRPr="00040E29" w:rsidRDefault="004A3A66" w:rsidP="004A3A66">
            <w:pPr>
              <w:pStyle w:val="TAL"/>
              <w:rPr>
                <w:szCs w:val="18"/>
              </w:rPr>
            </w:pPr>
            <w:r w:rsidRPr="00040E29">
              <w:rPr>
                <w:szCs w:val="18"/>
              </w:rPr>
              <w:t>R5-2275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29C78C" w14:textId="41E00277" w:rsidR="004A3A66" w:rsidRPr="00040E29" w:rsidRDefault="004A3A66" w:rsidP="004A3A66">
            <w:pPr>
              <w:pStyle w:val="TAL"/>
              <w:rPr>
                <w:szCs w:val="18"/>
              </w:rPr>
            </w:pPr>
            <w:r w:rsidRPr="00040E29">
              <w:rPr>
                <w:szCs w:val="18"/>
              </w:rPr>
              <w:t>3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91DE7" w14:textId="49CB5763"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CEACD" w14:textId="18E447B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8AA0B" w14:textId="0FBEEDBE" w:rsidR="004A3A66" w:rsidRPr="00040E29" w:rsidRDefault="004A3A66" w:rsidP="004A3A66">
            <w:pPr>
              <w:pStyle w:val="TAL"/>
              <w:rPr>
                <w:szCs w:val="18"/>
              </w:rPr>
            </w:pPr>
            <w:r w:rsidRPr="00040E29">
              <w:rPr>
                <w:szCs w:val="18"/>
              </w:rPr>
              <w:t>Update to testcase 8.2.6.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02D4E" w14:textId="77777777" w:rsidR="004A3A66" w:rsidRPr="00040E29" w:rsidRDefault="004A3A66" w:rsidP="004A3A66">
            <w:pPr>
              <w:pStyle w:val="TAL"/>
              <w:rPr>
                <w:szCs w:val="18"/>
              </w:rPr>
            </w:pPr>
            <w:r w:rsidRPr="00040E29">
              <w:rPr>
                <w:szCs w:val="18"/>
              </w:rPr>
              <w:t>17.1.0</w:t>
            </w:r>
          </w:p>
        </w:tc>
      </w:tr>
      <w:tr w:rsidR="00D13E6E" w:rsidRPr="00040E29" w14:paraId="2CA5B2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FE5D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1DD3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0A54E" w14:textId="11BE9E82" w:rsidR="004A3A66" w:rsidRPr="00040E29" w:rsidRDefault="004A3A66" w:rsidP="004A3A66">
            <w:pPr>
              <w:pStyle w:val="TAL"/>
              <w:rPr>
                <w:szCs w:val="18"/>
              </w:rPr>
            </w:pPr>
            <w:r w:rsidRPr="00040E29">
              <w:rPr>
                <w:szCs w:val="18"/>
              </w:rPr>
              <w:t>R5-227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273C3" w14:textId="08A0B7D0" w:rsidR="004A3A66" w:rsidRPr="00040E29" w:rsidRDefault="004A3A66" w:rsidP="004A3A66">
            <w:pPr>
              <w:pStyle w:val="TAL"/>
              <w:rPr>
                <w:szCs w:val="18"/>
              </w:rPr>
            </w:pPr>
            <w:r w:rsidRPr="00040E29">
              <w:rPr>
                <w:szCs w:val="18"/>
              </w:rPr>
              <w:t>3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ABD3" w14:textId="18B8691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F8908" w14:textId="75A4C94F"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48D5C6" w14:textId="3D01F434" w:rsidR="004A3A66" w:rsidRPr="00040E29" w:rsidRDefault="004A3A66" w:rsidP="004A3A66">
            <w:pPr>
              <w:pStyle w:val="TAL"/>
              <w:rPr>
                <w:szCs w:val="18"/>
              </w:rPr>
            </w:pPr>
            <w:r w:rsidRPr="00040E29">
              <w:rPr>
                <w:szCs w:val="18"/>
              </w:rPr>
              <w:t>Update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3DDF20" w14:textId="77777777" w:rsidR="004A3A66" w:rsidRPr="00040E29" w:rsidRDefault="004A3A66" w:rsidP="004A3A66">
            <w:pPr>
              <w:pStyle w:val="TAL"/>
              <w:rPr>
                <w:szCs w:val="18"/>
              </w:rPr>
            </w:pPr>
            <w:r w:rsidRPr="00040E29">
              <w:rPr>
                <w:szCs w:val="18"/>
              </w:rPr>
              <w:t>17.1.0</w:t>
            </w:r>
          </w:p>
        </w:tc>
      </w:tr>
      <w:tr w:rsidR="00D13E6E" w:rsidRPr="00040E29" w14:paraId="4C263D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AFDB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A3B0C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1290B" w14:textId="58D3A7A8" w:rsidR="004A3A66" w:rsidRPr="00040E29" w:rsidRDefault="004A3A66" w:rsidP="004A3A66">
            <w:pPr>
              <w:pStyle w:val="TAL"/>
              <w:rPr>
                <w:szCs w:val="18"/>
              </w:rPr>
            </w:pPr>
            <w:r w:rsidRPr="00040E29">
              <w:rPr>
                <w:szCs w:val="18"/>
              </w:rPr>
              <w:t>R5-227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05CBF" w14:textId="4DCBC4C0" w:rsidR="004A3A66" w:rsidRPr="00040E29" w:rsidRDefault="004A3A66" w:rsidP="004A3A66">
            <w:pPr>
              <w:pStyle w:val="TAL"/>
              <w:rPr>
                <w:szCs w:val="18"/>
              </w:rPr>
            </w:pPr>
            <w:r w:rsidRPr="00040E29">
              <w:rPr>
                <w:szCs w:val="18"/>
              </w:rPr>
              <w:t>3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C562" w14:textId="1D47C6B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0AB4" w14:textId="659EAFC5"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B68DE1" w14:textId="653FC485" w:rsidR="004A3A66" w:rsidRPr="00040E29" w:rsidRDefault="004A3A66" w:rsidP="004A3A66">
            <w:pPr>
              <w:pStyle w:val="TAL"/>
              <w:rPr>
                <w:szCs w:val="18"/>
              </w:rPr>
            </w:pPr>
            <w:r w:rsidRPr="00040E29">
              <w:rPr>
                <w:szCs w:val="18"/>
              </w:rPr>
              <w:t>Add test case 8.1.2.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6DDF90" w14:textId="77777777" w:rsidR="004A3A66" w:rsidRPr="00040E29" w:rsidRDefault="004A3A66" w:rsidP="004A3A66">
            <w:pPr>
              <w:pStyle w:val="TAL"/>
              <w:rPr>
                <w:szCs w:val="18"/>
              </w:rPr>
            </w:pPr>
            <w:r w:rsidRPr="00040E29">
              <w:rPr>
                <w:szCs w:val="18"/>
              </w:rPr>
              <w:t>17.1.0</w:t>
            </w:r>
          </w:p>
        </w:tc>
      </w:tr>
      <w:tr w:rsidR="00D13E6E" w:rsidRPr="00040E29" w14:paraId="31F3B3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A905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500A2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A29559" w14:textId="4AD3CE58" w:rsidR="004A3A66" w:rsidRPr="00040E29" w:rsidRDefault="004A3A66" w:rsidP="004A3A66">
            <w:pPr>
              <w:pStyle w:val="TAL"/>
              <w:rPr>
                <w:szCs w:val="18"/>
              </w:rPr>
            </w:pPr>
            <w:r w:rsidRPr="00040E29">
              <w:rPr>
                <w:szCs w:val="18"/>
              </w:rPr>
              <w:t>R5-2275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4831A0" w14:textId="13CA043E" w:rsidR="004A3A66" w:rsidRPr="00040E29" w:rsidRDefault="004A3A66" w:rsidP="004A3A66">
            <w:pPr>
              <w:pStyle w:val="TAL"/>
              <w:rPr>
                <w:szCs w:val="18"/>
              </w:rPr>
            </w:pPr>
            <w:r w:rsidRPr="00040E29">
              <w:rPr>
                <w:szCs w:val="18"/>
              </w:rPr>
              <w:t>3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AD1B" w14:textId="481172A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1A086" w14:textId="60691A8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82BF7" w14:textId="113AC89E" w:rsidR="004A3A66" w:rsidRPr="00040E29" w:rsidRDefault="004A3A66" w:rsidP="004A3A66">
            <w:pPr>
              <w:pStyle w:val="TAL"/>
              <w:rPr>
                <w:szCs w:val="18"/>
              </w:rPr>
            </w:pPr>
            <w:r w:rsidRPr="00040E29">
              <w:rPr>
                <w:szCs w:val="18"/>
              </w:rPr>
              <w:t>Correction of NR-NR Dual Connectivity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4B8329" w14:textId="77777777" w:rsidR="004A3A66" w:rsidRPr="00040E29" w:rsidRDefault="004A3A66" w:rsidP="004A3A66">
            <w:pPr>
              <w:pStyle w:val="TAL"/>
              <w:rPr>
                <w:szCs w:val="18"/>
              </w:rPr>
            </w:pPr>
            <w:r w:rsidRPr="00040E29">
              <w:rPr>
                <w:szCs w:val="18"/>
              </w:rPr>
              <w:t>17.1.0</w:t>
            </w:r>
          </w:p>
        </w:tc>
      </w:tr>
      <w:tr w:rsidR="00D13E6E" w:rsidRPr="00040E29" w14:paraId="0E7820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338C0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900C0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A9C4C" w14:textId="3A9FD88A" w:rsidR="004A3A66" w:rsidRPr="00040E29" w:rsidRDefault="004A3A66" w:rsidP="004A3A66">
            <w:pPr>
              <w:pStyle w:val="TAL"/>
              <w:rPr>
                <w:szCs w:val="18"/>
              </w:rPr>
            </w:pPr>
            <w:r w:rsidRPr="00040E29">
              <w:rPr>
                <w:szCs w:val="18"/>
              </w:rPr>
              <w:t>R5-2275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BAE028" w14:textId="3B2AC7E4" w:rsidR="004A3A66" w:rsidRPr="00040E29" w:rsidRDefault="004A3A66" w:rsidP="004A3A66">
            <w:pPr>
              <w:pStyle w:val="TAL"/>
              <w:rPr>
                <w:szCs w:val="18"/>
              </w:rPr>
            </w:pPr>
            <w:r w:rsidRPr="00040E29">
              <w:rPr>
                <w:szCs w:val="18"/>
              </w:rPr>
              <w:t>3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6427D" w14:textId="7343476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174B9" w14:textId="7717F30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07C9B3" w14:textId="1ACEAFAF" w:rsidR="004A3A66" w:rsidRPr="00040E29" w:rsidRDefault="004A3A66" w:rsidP="004A3A66">
            <w:pPr>
              <w:pStyle w:val="TAL"/>
              <w:rPr>
                <w:szCs w:val="18"/>
              </w:rPr>
            </w:pPr>
            <w:r w:rsidRPr="00040E29">
              <w:rPr>
                <w:szCs w:val="18"/>
              </w:rPr>
              <w:t>Correction to NR5GC RRC CA test cases 8.1.4.1.9.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D1D8D3" w14:textId="77777777" w:rsidR="004A3A66" w:rsidRPr="00040E29" w:rsidRDefault="004A3A66" w:rsidP="004A3A66">
            <w:pPr>
              <w:pStyle w:val="TAL"/>
              <w:rPr>
                <w:szCs w:val="18"/>
              </w:rPr>
            </w:pPr>
            <w:r w:rsidRPr="00040E29">
              <w:rPr>
                <w:szCs w:val="18"/>
              </w:rPr>
              <w:t>17.1.0</w:t>
            </w:r>
          </w:p>
        </w:tc>
      </w:tr>
      <w:tr w:rsidR="00D13E6E" w:rsidRPr="00040E29" w14:paraId="65D356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761145"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81582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F08EA" w14:textId="2143066B" w:rsidR="004A3A66" w:rsidRPr="00040E29" w:rsidRDefault="004A3A66" w:rsidP="004A3A66">
            <w:pPr>
              <w:pStyle w:val="TAL"/>
              <w:rPr>
                <w:szCs w:val="18"/>
              </w:rPr>
            </w:pPr>
            <w:r w:rsidRPr="00040E29">
              <w:rPr>
                <w:szCs w:val="18"/>
              </w:rPr>
              <w:t>R5-227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5B673" w14:textId="6CD2D929" w:rsidR="004A3A66" w:rsidRPr="00040E29" w:rsidRDefault="004A3A66" w:rsidP="004A3A66">
            <w:pPr>
              <w:pStyle w:val="TAL"/>
              <w:rPr>
                <w:szCs w:val="18"/>
              </w:rPr>
            </w:pPr>
            <w:r w:rsidRPr="00040E29">
              <w:rPr>
                <w:szCs w:val="18"/>
              </w:rPr>
              <w:t>3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3185" w14:textId="6FE1EBB5"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989B0" w14:textId="491C7BA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0424FD" w14:textId="75BE2EAA" w:rsidR="004A3A66" w:rsidRPr="00040E29" w:rsidRDefault="004A3A66" w:rsidP="004A3A66">
            <w:pPr>
              <w:pStyle w:val="TAL"/>
              <w:rPr>
                <w:szCs w:val="18"/>
              </w:rPr>
            </w:pPr>
            <w:r w:rsidRPr="00040E29">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0BE815" w14:textId="77777777" w:rsidR="004A3A66" w:rsidRPr="00040E29" w:rsidRDefault="004A3A66" w:rsidP="004A3A66">
            <w:pPr>
              <w:pStyle w:val="TAL"/>
              <w:rPr>
                <w:szCs w:val="18"/>
              </w:rPr>
            </w:pPr>
            <w:r w:rsidRPr="00040E29">
              <w:rPr>
                <w:szCs w:val="18"/>
              </w:rPr>
              <w:t>17.1.0</w:t>
            </w:r>
          </w:p>
        </w:tc>
      </w:tr>
      <w:tr w:rsidR="00D13E6E" w:rsidRPr="00040E29" w14:paraId="01360F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A2BEA8"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79287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1692A" w14:textId="2359FA02" w:rsidR="004A3A66" w:rsidRPr="00040E29" w:rsidRDefault="004A3A66" w:rsidP="004A3A66">
            <w:pPr>
              <w:pStyle w:val="TAL"/>
              <w:rPr>
                <w:szCs w:val="18"/>
              </w:rPr>
            </w:pPr>
            <w:r w:rsidRPr="00040E29">
              <w:rPr>
                <w:szCs w:val="18"/>
              </w:rPr>
              <w:t>R5-2275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FC6299" w14:textId="64C0D470" w:rsidR="004A3A66" w:rsidRPr="00040E29" w:rsidRDefault="004A3A66" w:rsidP="004A3A66">
            <w:pPr>
              <w:pStyle w:val="TAL"/>
              <w:rPr>
                <w:szCs w:val="18"/>
              </w:rPr>
            </w:pPr>
            <w:r w:rsidRPr="00040E29">
              <w:rPr>
                <w:szCs w:val="18"/>
              </w:rPr>
              <w:t>3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689D" w14:textId="54A2C8E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D317E" w14:textId="0402BF5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A07C2D" w14:textId="5A1385FE" w:rsidR="004A3A66" w:rsidRPr="00040E29" w:rsidRDefault="004A3A66" w:rsidP="004A3A66">
            <w:pPr>
              <w:pStyle w:val="TAL"/>
              <w:rPr>
                <w:szCs w:val="18"/>
              </w:rPr>
            </w:pPr>
            <w:r w:rsidRPr="00040E29">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C8962D" w14:textId="77777777" w:rsidR="004A3A66" w:rsidRPr="00040E29" w:rsidRDefault="004A3A66" w:rsidP="004A3A66">
            <w:pPr>
              <w:pStyle w:val="TAL"/>
              <w:rPr>
                <w:szCs w:val="18"/>
              </w:rPr>
            </w:pPr>
            <w:r w:rsidRPr="00040E29">
              <w:rPr>
                <w:szCs w:val="18"/>
              </w:rPr>
              <w:t>17.1.0</w:t>
            </w:r>
          </w:p>
        </w:tc>
      </w:tr>
      <w:tr w:rsidR="00D13E6E" w:rsidRPr="00040E29" w14:paraId="1EA8C0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F58D0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2F5AA0"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B46362" w14:textId="4DD8EEF9" w:rsidR="004A3A66" w:rsidRPr="00040E29" w:rsidRDefault="004A3A66" w:rsidP="004A3A66">
            <w:pPr>
              <w:pStyle w:val="TAL"/>
              <w:rPr>
                <w:szCs w:val="18"/>
              </w:rPr>
            </w:pPr>
            <w:r w:rsidRPr="00040E29">
              <w:rPr>
                <w:szCs w:val="18"/>
              </w:rPr>
              <w:t>R5-227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559216" w14:textId="7873D3AE" w:rsidR="004A3A66" w:rsidRPr="00040E29" w:rsidRDefault="004A3A66" w:rsidP="004A3A66">
            <w:pPr>
              <w:pStyle w:val="TAL"/>
              <w:rPr>
                <w:szCs w:val="18"/>
              </w:rPr>
            </w:pPr>
            <w:r w:rsidRPr="00040E29">
              <w:rPr>
                <w:szCs w:val="18"/>
              </w:rPr>
              <w:t>3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3262" w14:textId="0E8CC14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38BA8" w14:textId="48E0BA5B"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716C66" w14:textId="6B125F36" w:rsidR="004A3A66" w:rsidRPr="00040E29" w:rsidRDefault="004A3A66" w:rsidP="004A3A66">
            <w:pPr>
              <w:pStyle w:val="TAL"/>
              <w:rPr>
                <w:szCs w:val="18"/>
              </w:rPr>
            </w:pPr>
            <w:r w:rsidRPr="00040E29">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5839A8" w14:textId="77777777" w:rsidR="004A3A66" w:rsidRPr="00040E29" w:rsidRDefault="004A3A66" w:rsidP="004A3A66">
            <w:pPr>
              <w:pStyle w:val="TAL"/>
              <w:rPr>
                <w:szCs w:val="18"/>
              </w:rPr>
            </w:pPr>
            <w:r w:rsidRPr="00040E29">
              <w:rPr>
                <w:szCs w:val="18"/>
              </w:rPr>
              <w:t>17.1.0</w:t>
            </w:r>
          </w:p>
        </w:tc>
      </w:tr>
      <w:tr w:rsidR="00D13E6E" w:rsidRPr="00040E29" w14:paraId="72D6DF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0045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1245BC"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9FA83" w14:textId="1654B4E7" w:rsidR="004A3A66" w:rsidRPr="00040E29" w:rsidRDefault="004A3A66" w:rsidP="004A3A66">
            <w:pPr>
              <w:pStyle w:val="TAL"/>
              <w:rPr>
                <w:szCs w:val="18"/>
              </w:rPr>
            </w:pPr>
            <w:r w:rsidRPr="00040E29">
              <w:rPr>
                <w:szCs w:val="18"/>
              </w:rPr>
              <w:t>R5-227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C5CCA" w14:textId="705A19E9" w:rsidR="004A3A66" w:rsidRPr="00040E29" w:rsidRDefault="004A3A66" w:rsidP="004A3A66">
            <w:pPr>
              <w:pStyle w:val="TAL"/>
              <w:rPr>
                <w:szCs w:val="18"/>
              </w:rPr>
            </w:pPr>
            <w:r w:rsidRPr="00040E29">
              <w:rPr>
                <w:szCs w:val="18"/>
              </w:rPr>
              <w:t>3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8C20" w14:textId="4BA0EC3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59D3" w14:textId="7792DB76"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BEE851" w14:textId="12570413" w:rsidR="004A3A66" w:rsidRPr="00040E29" w:rsidRDefault="004A3A66" w:rsidP="004A3A66">
            <w:pPr>
              <w:pStyle w:val="TAL"/>
              <w:rPr>
                <w:szCs w:val="18"/>
              </w:rPr>
            </w:pPr>
            <w:r w:rsidRPr="00040E29">
              <w:rPr>
                <w:szCs w:val="18"/>
              </w:rPr>
              <w:t>Correction to NR5GC RACS test case 9.1.9.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E33E39" w14:textId="77777777" w:rsidR="004A3A66" w:rsidRPr="00040E29" w:rsidRDefault="004A3A66" w:rsidP="004A3A66">
            <w:pPr>
              <w:pStyle w:val="TAL"/>
              <w:rPr>
                <w:szCs w:val="18"/>
              </w:rPr>
            </w:pPr>
            <w:r w:rsidRPr="00040E29">
              <w:rPr>
                <w:szCs w:val="18"/>
              </w:rPr>
              <w:t>17.1.0</w:t>
            </w:r>
          </w:p>
        </w:tc>
      </w:tr>
      <w:tr w:rsidR="00D13E6E" w:rsidRPr="00040E29" w14:paraId="3FD01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4A418B"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C142F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320265" w14:textId="4AACD1B7" w:rsidR="004A3A66" w:rsidRPr="00040E29" w:rsidRDefault="004A3A66" w:rsidP="004A3A66">
            <w:pPr>
              <w:pStyle w:val="TAL"/>
              <w:rPr>
                <w:szCs w:val="18"/>
              </w:rPr>
            </w:pPr>
            <w:r w:rsidRPr="00040E29">
              <w:rPr>
                <w:szCs w:val="18"/>
              </w:rPr>
              <w:t>R5-227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92DDA5" w14:textId="57FA23C5" w:rsidR="004A3A66" w:rsidRPr="00040E29" w:rsidRDefault="004A3A66" w:rsidP="004A3A66">
            <w:pPr>
              <w:pStyle w:val="TAL"/>
              <w:rPr>
                <w:szCs w:val="18"/>
              </w:rPr>
            </w:pPr>
            <w:r w:rsidRPr="00040E29">
              <w:rPr>
                <w:szCs w:val="18"/>
              </w:rPr>
              <w:t>3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DCDA5" w14:textId="323B179B"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71074" w14:textId="2005636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EFFFD" w14:textId="61F156D4" w:rsidR="004A3A66" w:rsidRPr="00040E29" w:rsidRDefault="004A3A66" w:rsidP="004A3A66">
            <w:pPr>
              <w:pStyle w:val="TAL"/>
              <w:rPr>
                <w:szCs w:val="18"/>
              </w:rPr>
            </w:pPr>
            <w:r w:rsidRPr="00040E29">
              <w:rPr>
                <w:szCs w:val="18"/>
              </w:rPr>
              <w:t>Correction to Emergency Services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F828B" w14:textId="77777777" w:rsidR="004A3A66" w:rsidRPr="00040E29" w:rsidRDefault="004A3A66" w:rsidP="004A3A66">
            <w:pPr>
              <w:pStyle w:val="TAL"/>
              <w:rPr>
                <w:szCs w:val="18"/>
              </w:rPr>
            </w:pPr>
            <w:r w:rsidRPr="00040E29">
              <w:rPr>
                <w:szCs w:val="18"/>
              </w:rPr>
              <w:t>17.1.0</w:t>
            </w:r>
          </w:p>
        </w:tc>
      </w:tr>
      <w:tr w:rsidR="00D13E6E" w:rsidRPr="00040E29" w14:paraId="160392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36F23"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5B587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5CF93D" w14:textId="0F2A067D" w:rsidR="004A3A66" w:rsidRPr="00040E29" w:rsidRDefault="004A3A66" w:rsidP="004A3A66">
            <w:pPr>
              <w:pStyle w:val="TAL"/>
              <w:rPr>
                <w:szCs w:val="18"/>
              </w:rPr>
            </w:pPr>
            <w:r w:rsidRPr="00040E29">
              <w:rPr>
                <w:szCs w:val="18"/>
              </w:rPr>
              <w:t>R5-22</w:t>
            </w:r>
            <w:r w:rsidR="00141B71" w:rsidRPr="00040E29">
              <w:rPr>
                <w:szCs w:val="18"/>
              </w:rPr>
              <w:t>7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25B3F" w14:textId="09C28AC9" w:rsidR="004A3A66" w:rsidRPr="00040E29" w:rsidRDefault="004A3A66" w:rsidP="004A3A66">
            <w:pPr>
              <w:pStyle w:val="TAL"/>
              <w:rPr>
                <w:szCs w:val="18"/>
              </w:rPr>
            </w:pPr>
            <w:r w:rsidRPr="00040E29">
              <w:rPr>
                <w:szCs w:val="18"/>
              </w:rPr>
              <w:t>3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361AC" w14:textId="5A479FE2" w:rsidR="004A3A66" w:rsidRPr="00040E29" w:rsidRDefault="00141B71" w:rsidP="004A3A66">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B889" w14:textId="13A2E78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22A53" w14:textId="56EB6E11" w:rsidR="004A3A66" w:rsidRPr="00040E29" w:rsidRDefault="004A3A66" w:rsidP="004A3A66">
            <w:pPr>
              <w:pStyle w:val="TAL"/>
              <w:rPr>
                <w:szCs w:val="18"/>
              </w:rPr>
            </w:pPr>
            <w:r w:rsidRPr="00040E29">
              <w:rPr>
                <w:szCs w:val="18"/>
              </w:rPr>
              <w:t>Add new test case 11.8.6 Inter-system mobility between untrusted Non-3GPP and 3GPP system/Handover from EPC/</w:t>
            </w:r>
            <w:proofErr w:type="spellStart"/>
            <w:r w:rsidRPr="00040E29">
              <w:rPr>
                <w:szCs w:val="18"/>
              </w:rPr>
              <w:t>ePDG</w:t>
            </w:r>
            <w:proofErr w:type="spellEnd"/>
            <w:r w:rsidRPr="00040E29">
              <w:rPr>
                <w:szCs w:val="18"/>
              </w:rPr>
              <w:t xml:space="preserve"> to 5GS/ UE in 5GMM-DEREGISTERED and EMM-DEREGISTERED stat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3E81BA" w14:textId="77777777" w:rsidR="004A3A66" w:rsidRPr="00040E29" w:rsidRDefault="004A3A66" w:rsidP="004A3A66">
            <w:pPr>
              <w:pStyle w:val="TAL"/>
              <w:rPr>
                <w:szCs w:val="18"/>
              </w:rPr>
            </w:pPr>
            <w:r w:rsidRPr="00040E29">
              <w:rPr>
                <w:szCs w:val="18"/>
              </w:rPr>
              <w:t>17.1.0</w:t>
            </w:r>
          </w:p>
        </w:tc>
      </w:tr>
      <w:tr w:rsidR="00D13E6E" w:rsidRPr="00040E29" w14:paraId="2D23B5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E5249"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477BC9"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48983" w14:textId="1CADE4D9" w:rsidR="004A3A66" w:rsidRPr="00040E29" w:rsidRDefault="004A3A66" w:rsidP="004A3A66">
            <w:pPr>
              <w:pStyle w:val="TAL"/>
              <w:rPr>
                <w:szCs w:val="18"/>
              </w:rPr>
            </w:pPr>
            <w:r w:rsidRPr="00040E29">
              <w:rPr>
                <w:szCs w:val="18"/>
              </w:rPr>
              <w:t>R5-227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FC48FA" w14:textId="6B9841C9" w:rsidR="004A3A66" w:rsidRPr="00040E29" w:rsidRDefault="004A3A66" w:rsidP="004A3A66">
            <w:pPr>
              <w:pStyle w:val="TAL"/>
              <w:rPr>
                <w:szCs w:val="18"/>
              </w:rPr>
            </w:pPr>
            <w:r w:rsidRPr="00040E29">
              <w:rPr>
                <w:szCs w:val="18"/>
              </w:rPr>
              <w:t>3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4D47" w14:textId="4B20BAD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967F3" w14:textId="41ADEAC8"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E58FDF" w14:textId="59F88CB4" w:rsidR="004A3A66" w:rsidRPr="00040E29" w:rsidRDefault="004A3A66" w:rsidP="004A3A66">
            <w:pPr>
              <w:pStyle w:val="TAL"/>
              <w:rPr>
                <w:szCs w:val="18"/>
              </w:rPr>
            </w:pPr>
            <w:r w:rsidRPr="00040E29">
              <w:rPr>
                <w:szCs w:val="18"/>
              </w:rPr>
              <w:t>Correction of NRRC TC 8.1.3.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CD3981" w14:textId="77777777" w:rsidR="004A3A66" w:rsidRPr="00040E29" w:rsidRDefault="004A3A66" w:rsidP="004A3A66">
            <w:pPr>
              <w:pStyle w:val="TAL"/>
              <w:rPr>
                <w:szCs w:val="18"/>
              </w:rPr>
            </w:pPr>
            <w:r w:rsidRPr="00040E29">
              <w:rPr>
                <w:szCs w:val="18"/>
              </w:rPr>
              <w:t>17.1.0</w:t>
            </w:r>
          </w:p>
        </w:tc>
      </w:tr>
      <w:tr w:rsidR="00D13E6E" w:rsidRPr="00040E29" w14:paraId="6AFED7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472A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0E875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A1FCB" w14:textId="56311B38" w:rsidR="004A3A66" w:rsidRPr="00040E29" w:rsidRDefault="004A3A66" w:rsidP="004A3A66">
            <w:pPr>
              <w:pStyle w:val="TAL"/>
              <w:rPr>
                <w:szCs w:val="18"/>
              </w:rPr>
            </w:pPr>
            <w:r w:rsidRPr="00040E29">
              <w:rPr>
                <w:szCs w:val="18"/>
              </w:rPr>
              <w:t>R5-2275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281C3" w14:textId="4814D877" w:rsidR="004A3A66" w:rsidRPr="00040E29" w:rsidRDefault="004A3A66" w:rsidP="004A3A66">
            <w:pPr>
              <w:pStyle w:val="TAL"/>
              <w:rPr>
                <w:szCs w:val="18"/>
              </w:rPr>
            </w:pPr>
            <w:r w:rsidRPr="00040E29">
              <w:rPr>
                <w:szCs w:val="18"/>
              </w:rPr>
              <w:t>3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91FEF" w14:textId="62C136F4"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AE4AB" w14:textId="296613CC"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0373F3" w14:textId="7CA89657" w:rsidR="004A3A66" w:rsidRPr="00040E29" w:rsidRDefault="004A3A66" w:rsidP="004A3A66">
            <w:pPr>
              <w:pStyle w:val="TAL"/>
              <w:rPr>
                <w:szCs w:val="18"/>
              </w:rPr>
            </w:pPr>
            <w:r w:rsidRPr="00040E29">
              <w:rPr>
                <w:szCs w:val="18"/>
              </w:rPr>
              <w:t>Update of V2X TC 12.2.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84069F" w14:textId="77777777" w:rsidR="004A3A66" w:rsidRPr="00040E29" w:rsidRDefault="004A3A66" w:rsidP="004A3A66">
            <w:pPr>
              <w:pStyle w:val="TAL"/>
              <w:rPr>
                <w:szCs w:val="18"/>
              </w:rPr>
            </w:pPr>
            <w:r w:rsidRPr="00040E29">
              <w:rPr>
                <w:szCs w:val="18"/>
              </w:rPr>
              <w:t>17.1.0</w:t>
            </w:r>
          </w:p>
        </w:tc>
      </w:tr>
      <w:tr w:rsidR="00D13E6E" w:rsidRPr="00040E29" w14:paraId="7B3024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79BF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48171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AAD9ED" w14:textId="34EE0AA3" w:rsidR="004A3A66" w:rsidRPr="00040E29" w:rsidRDefault="004A3A66" w:rsidP="004A3A66">
            <w:pPr>
              <w:pStyle w:val="TAL"/>
              <w:rPr>
                <w:szCs w:val="18"/>
              </w:rPr>
            </w:pPr>
            <w:r w:rsidRPr="00040E29">
              <w:rPr>
                <w:szCs w:val="18"/>
              </w:rPr>
              <w:t>R5-227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770349" w14:textId="4C1234D4" w:rsidR="004A3A66" w:rsidRPr="00040E29" w:rsidRDefault="004A3A66" w:rsidP="004A3A66">
            <w:pPr>
              <w:pStyle w:val="TAL"/>
              <w:rPr>
                <w:szCs w:val="18"/>
              </w:rPr>
            </w:pPr>
            <w:r w:rsidRPr="00040E29">
              <w:rPr>
                <w:szCs w:val="18"/>
              </w:rPr>
              <w:t>3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C51C" w14:textId="718179E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A8DA" w14:textId="0F2FCCA0"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857954" w14:textId="0FE53B0A" w:rsidR="004A3A66" w:rsidRPr="00040E29" w:rsidRDefault="004A3A66" w:rsidP="004A3A66">
            <w:pPr>
              <w:pStyle w:val="TAL"/>
              <w:rPr>
                <w:szCs w:val="18"/>
              </w:rPr>
            </w:pPr>
            <w:r w:rsidRPr="00040E29">
              <w:rPr>
                <w:szCs w:val="18"/>
              </w:rPr>
              <w:t xml:space="preserve">Update of TC 12.2.4.1- Inter-carrier concurrent operation / </w:t>
            </w:r>
            <w:proofErr w:type="spellStart"/>
            <w:r w:rsidRPr="00040E29">
              <w:rPr>
                <w:szCs w:val="18"/>
              </w:rPr>
              <w:t>Sidelink</w:t>
            </w:r>
            <w:proofErr w:type="spellEnd"/>
            <w:r w:rsidRPr="00040E29">
              <w:rPr>
                <w:szCs w:val="18"/>
              </w:rPr>
              <w:t xml:space="preserve"> Reconfiguration via </w:t>
            </w:r>
            <w:proofErr w:type="spellStart"/>
            <w:r w:rsidRPr="00040E29">
              <w:rPr>
                <w:szCs w:val="18"/>
              </w:rPr>
              <w:t>Uu</w:t>
            </w:r>
            <w:proofErr w:type="spellEnd"/>
            <w:r w:rsidRPr="00040E29">
              <w:rPr>
                <w:szCs w:val="18"/>
              </w:rPr>
              <w:t xml:space="preserve">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8C65F4" w14:textId="77777777" w:rsidR="004A3A66" w:rsidRPr="00040E29" w:rsidRDefault="004A3A66" w:rsidP="004A3A66">
            <w:pPr>
              <w:pStyle w:val="TAL"/>
              <w:rPr>
                <w:szCs w:val="18"/>
              </w:rPr>
            </w:pPr>
            <w:r w:rsidRPr="00040E29">
              <w:rPr>
                <w:szCs w:val="18"/>
              </w:rPr>
              <w:t>17.1.0</w:t>
            </w:r>
          </w:p>
        </w:tc>
      </w:tr>
      <w:tr w:rsidR="00D13E6E" w:rsidRPr="00040E29" w14:paraId="13EB5C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C9F7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7DD012"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A445D0" w14:textId="2B1ADA25" w:rsidR="004A3A66" w:rsidRPr="00040E29" w:rsidRDefault="004A3A66" w:rsidP="004A3A66">
            <w:pPr>
              <w:pStyle w:val="TAL"/>
              <w:rPr>
                <w:szCs w:val="18"/>
              </w:rPr>
            </w:pPr>
            <w:r w:rsidRPr="00040E29">
              <w:rPr>
                <w:szCs w:val="18"/>
              </w:rPr>
              <w:t>R5-227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172AEE" w14:textId="37C9C0E9" w:rsidR="004A3A66" w:rsidRPr="00040E29" w:rsidRDefault="004A3A66" w:rsidP="004A3A66">
            <w:pPr>
              <w:pStyle w:val="TAL"/>
              <w:rPr>
                <w:szCs w:val="18"/>
              </w:rPr>
            </w:pPr>
            <w:r w:rsidRPr="00040E29">
              <w:rPr>
                <w:szCs w:val="18"/>
              </w:rPr>
              <w:t>3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6DBA7" w14:textId="51FA799E"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84CA" w14:textId="11188D79"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3FB3F" w14:textId="47643D32" w:rsidR="004A3A66" w:rsidRPr="00040E29" w:rsidRDefault="004A3A66" w:rsidP="004A3A66">
            <w:pPr>
              <w:pStyle w:val="TAL"/>
              <w:rPr>
                <w:szCs w:val="18"/>
              </w:rPr>
            </w:pPr>
            <w:r w:rsidRPr="00040E29">
              <w:rPr>
                <w:szCs w:val="18"/>
              </w:rPr>
              <w:t>Update of V2X TC 12.2.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BA6CC4" w14:textId="77777777" w:rsidR="004A3A66" w:rsidRPr="00040E29" w:rsidRDefault="004A3A66" w:rsidP="004A3A66">
            <w:pPr>
              <w:pStyle w:val="TAL"/>
              <w:rPr>
                <w:szCs w:val="18"/>
              </w:rPr>
            </w:pPr>
            <w:r w:rsidRPr="00040E29">
              <w:rPr>
                <w:szCs w:val="18"/>
              </w:rPr>
              <w:t>17.1.0</w:t>
            </w:r>
          </w:p>
        </w:tc>
      </w:tr>
      <w:tr w:rsidR="00D13E6E" w:rsidRPr="00040E29" w14:paraId="65D4FD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CE2D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A6B927"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9FAB6" w14:textId="402F897E" w:rsidR="004A3A66" w:rsidRPr="00040E29" w:rsidRDefault="004A3A66" w:rsidP="004A3A66">
            <w:pPr>
              <w:pStyle w:val="TAL"/>
              <w:rPr>
                <w:szCs w:val="18"/>
              </w:rPr>
            </w:pPr>
            <w:r w:rsidRPr="00040E29">
              <w:rPr>
                <w:szCs w:val="18"/>
              </w:rPr>
              <w:t>R5-2275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B40789" w14:textId="75F82416" w:rsidR="004A3A66" w:rsidRPr="00040E29" w:rsidRDefault="004A3A66" w:rsidP="004A3A66">
            <w:pPr>
              <w:pStyle w:val="TAL"/>
              <w:rPr>
                <w:szCs w:val="18"/>
              </w:rPr>
            </w:pPr>
            <w:r w:rsidRPr="00040E29">
              <w:rPr>
                <w:szCs w:val="18"/>
              </w:rPr>
              <w:t>3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1F081" w14:textId="4B8D449F"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4679F" w14:textId="058E5F82"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C801AC" w14:textId="0AD5D72A" w:rsidR="004A3A66" w:rsidRPr="00040E29" w:rsidRDefault="004A3A66" w:rsidP="004A3A66">
            <w:pPr>
              <w:pStyle w:val="TAL"/>
              <w:rPr>
                <w:szCs w:val="18"/>
              </w:rPr>
            </w:pPr>
            <w:r w:rsidRPr="00040E29">
              <w:rPr>
                <w:szCs w:val="18"/>
              </w:rPr>
              <w:t>Addition of NR-U test case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F50531" w14:textId="77777777" w:rsidR="004A3A66" w:rsidRPr="00040E29" w:rsidRDefault="004A3A66" w:rsidP="004A3A66">
            <w:pPr>
              <w:pStyle w:val="TAL"/>
              <w:rPr>
                <w:szCs w:val="18"/>
              </w:rPr>
            </w:pPr>
            <w:r w:rsidRPr="00040E29">
              <w:rPr>
                <w:szCs w:val="18"/>
              </w:rPr>
              <w:t>17.1.0</w:t>
            </w:r>
          </w:p>
        </w:tc>
      </w:tr>
      <w:tr w:rsidR="00D13E6E" w:rsidRPr="00040E29" w14:paraId="66EC7C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042890"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94EB83"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BDA35" w14:textId="7ABA8E9F" w:rsidR="004A3A66" w:rsidRPr="00040E29" w:rsidRDefault="004A3A66" w:rsidP="004A3A66">
            <w:pPr>
              <w:pStyle w:val="TAL"/>
              <w:rPr>
                <w:szCs w:val="18"/>
              </w:rPr>
            </w:pPr>
            <w:r w:rsidRPr="00040E29">
              <w:rPr>
                <w:szCs w:val="18"/>
              </w:rPr>
              <w:t>R5-227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8EE006" w14:textId="41F2A63D" w:rsidR="004A3A66" w:rsidRPr="00040E29" w:rsidRDefault="004A3A66" w:rsidP="004A3A66">
            <w:pPr>
              <w:pStyle w:val="TAL"/>
              <w:rPr>
                <w:szCs w:val="18"/>
              </w:rPr>
            </w:pPr>
            <w:r w:rsidRPr="00040E29">
              <w:rPr>
                <w:szCs w:val="18"/>
              </w:rPr>
              <w:t>3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0592" w14:textId="14E04BDA"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37F24" w14:textId="7BCAADED"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15E65" w14:textId="0E66C755" w:rsidR="004A3A66" w:rsidRPr="00040E29" w:rsidRDefault="004A3A66" w:rsidP="004A3A66">
            <w:pPr>
              <w:pStyle w:val="TAL"/>
              <w:rPr>
                <w:szCs w:val="18"/>
              </w:rPr>
            </w:pPr>
            <w:r w:rsidRPr="00040E29">
              <w:rPr>
                <w:szCs w:val="18"/>
              </w:rPr>
              <w:t>Updates to test case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1F2C20" w14:textId="77777777" w:rsidR="004A3A66" w:rsidRPr="00040E29" w:rsidRDefault="004A3A66" w:rsidP="004A3A66">
            <w:pPr>
              <w:pStyle w:val="TAL"/>
              <w:rPr>
                <w:szCs w:val="18"/>
              </w:rPr>
            </w:pPr>
            <w:r w:rsidRPr="00040E29">
              <w:rPr>
                <w:szCs w:val="18"/>
              </w:rPr>
              <w:t>17.1.0</w:t>
            </w:r>
          </w:p>
        </w:tc>
      </w:tr>
      <w:tr w:rsidR="00D13E6E" w:rsidRPr="00040E29" w14:paraId="699C0D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7203AA"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034236"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FE6F7" w14:textId="61FE6085" w:rsidR="004A3A66" w:rsidRPr="00040E29" w:rsidRDefault="004A3A66" w:rsidP="004A3A66">
            <w:pPr>
              <w:pStyle w:val="TAL"/>
              <w:rPr>
                <w:szCs w:val="18"/>
              </w:rPr>
            </w:pPr>
            <w:r w:rsidRPr="00040E29">
              <w:rPr>
                <w:szCs w:val="18"/>
              </w:rPr>
              <w:t>R5-2275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C40F0" w14:textId="297F6518" w:rsidR="004A3A66" w:rsidRPr="00040E29" w:rsidRDefault="004A3A66" w:rsidP="004A3A66">
            <w:pPr>
              <w:pStyle w:val="TAL"/>
              <w:rPr>
                <w:szCs w:val="18"/>
              </w:rPr>
            </w:pPr>
            <w:r w:rsidRPr="00040E29">
              <w:rPr>
                <w:szCs w:val="18"/>
              </w:rPr>
              <w:t>3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FB4B" w14:textId="17561746"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C70B9" w14:textId="5CC78BD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D2215" w14:textId="646CCE85" w:rsidR="004A3A66" w:rsidRPr="00040E29" w:rsidRDefault="004A3A66" w:rsidP="004A3A66">
            <w:pPr>
              <w:pStyle w:val="TAL"/>
              <w:rPr>
                <w:szCs w:val="18"/>
              </w:rPr>
            </w:pPr>
            <w:r w:rsidRPr="00040E29">
              <w:rPr>
                <w:szCs w:val="18"/>
              </w:rPr>
              <w:t>Updates to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912DEF" w14:textId="77777777" w:rsidR="004A3A66" w:rsidRPr="00040E29" w:rsidRDefault="004A3A66" w:rsidP="004A3A66">
            <w:pPr>
              <w:pStyle w:val="TAL"/>
              <w:rPr>
                <w:szCs w:val="18"/>
              </w:rPr>
            </w:pPr>
            <w:r w:rsidRPr="00040E29">
              <w:rPr>
                <w:szCs w:val="18"/>
              </w:rPr>
              <w:t>17.1.0</w:t>
            </w:r>
          </w:p>
        </w:tc>
      </w:tr>
      <w:tr w:rsidR="00D13E6E" w:rsidRPr="00040E29" w14:paraId="39A80D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BB11B2"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A29501"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B422B" w14:textId="76C9CAC5" w:rsidR="004A3A66" w:rsidRPr="00040E29" w:rsidRDefault="004A3A66" w:rsidP="004A3A66">
            <w:pPr>
              <w:pStyle w:val="TAL"/>
              <w:rPr>
                <w:szCs w:val="18"/>
              </w:rPr>
            </w:pPr>
            <w:r w:rsidRPr="00040E29">
              <w:rPr>
                <w:szCs w:val="18"/>
              </w:rPr>
              <w:t>R5-227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660BC" w14:textId="6E4C3514" w:rsidR="004A3A66" w:rsidRPr="00040E29" w:rsidRDefault="004A3A66" w:rsidP="004A3A66">
            <w:pPr>
              <w:pStyle w:val="TAL"/>
              <w:rPr>
                <w:szCs w:val="18"/>
              </w:rPr>
            </w:pPr>
            <w:r w:rsidRPr="00040E29">
              <w:rPr>
                <w:szCs w:val="18"/>
              </w:rPr>
              <w:t>3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E277" w14:textId="7C9D4423"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1C4B9" w14:textId="384BE6EE"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34D0B6" w14:textId="35515DA2" w:rsidR="004A3A66" w:rsidRPr="00040E29" w:rsidRDefault="004A3A66" w:rsidP="004A3A66">
            <w:pPr>
              <w:pStyle w:val="TAL"/>
              <w:rPr>
                <w:szCs w:val="18"/>
              </w:rPr>
            </w:pPr>
            <w:r w:rsidRPr="00040E29">
              <w:rPr>
                <w:szCs w:val="18"/>
              </w:rPr>
              <w:t>Addition of new test case 6.3.2.1 for DNN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37B85A" w14:textId="77777777" w:rsidR="004A3A66" w:rsidRPr="00040E29" w:rsidRDefault="004A3A66" w:rsidP="004A3A66">
            <w:pPr>
              <w:pStyle w:val="TAL"/>
              <w:rPr>
                <w:szCs w:val="18"/>
              </w:rPr>
            </w:pPr>
            <w:r w:rsidRPr="00040E29">
              <w:rPr>
                <w:szCs w:val="18"/>
              </w:rPr>
              <w:t>17.1.0</w:t>
            </w:r>
          </w:p>
        </w:tc>
      </w:tr>
      <w:tr w:rsidR="00D13E6E" w:rsidRPr="00040E29" w14:paraId="0BD538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0EE8FD"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0D2A1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4C20B" w14:textId="3674DC75" w:rsidR="004A3A66" w:rsidRPr="00040E29" w:rsidRDefault="004A3A66" w:rsidP="004A3A66">
            <w:pPr>
              <w:pStyle w:val="TAL"/>
              <w:rPr>
                <w:szCs w:val="18"/>
              </w:rPr>
            </w:pPr>
            <w:r w:rsidRPr="00040E29">
              <w:rPr>
                <w:szCs w:val="18"/>
              </w:rPr>
              <w:t>R5-227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50C6B" w14:textId="52E707CF" w:rsidR="004A3A66" w:rsidRPr="00040E29" w:rsidRDefault="004A3A66" w:rsidP="004A3A66">
            <w:pPr>
              <w:pStyle w:val="TAL"/>
              <w:rPr>
                <w:szCs w:val="18"/>
              </w:rPr>
            </w:pPr>
            <w:r w:rsidRPr="00040E29">
              <w:rPr>
                <w:szCs w:val="18"/>
              </w:rPr>
              <w:t>3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A3857" w14:textId="042377C1"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048C8" w14:textId="5FB5DBA3"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4FF11" w14:textId="498218E8" w:rsidR="004A3A66" w:rsidRPr="00040E29" w:rsidRDefault="004A3A66" w:rsidP="004A3A66">
            <w:pPr>
              <w:pStyle w:val="TAL"/>
              <w:rPr>
                <w:szCs w:val="18"/>
              </w:rPr>
            </w:pPr>
            <w:r w:rsidRPr="00040E29">
              <w:rPr>
                <w:szCs w:val="18"/>
              </w:rPr>
              <w:t>Addition of new test case 6.3.2.2 for MMTEL voice call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DA03EC" w14:textId="77777777" w:rsidR="004A3A66" w:rsidRPr="00040E29" w:rsidRDefault="004A3A66" w:rsidP="004A3A66">
            <w:pPr>
              <w:pStyle w:val="TAL"/>
              <w:rPr>
                <w:szCs w:val="18"/>
              </w:rPr>
            </w:pPr>
            <w:r w:rsidRPr="00040E29">
              <w:rPr>
                <w:szCs w:val="18"/>
              </w:rPr>
              <w:t>17.1.0</w:t>
            </w:r>
          </w:p>
        </w:tc>
      </w:tr>
      <w:tr w:rsidR="00D13E6E" w:rsidRPr="00040E29" w14:paraId="2A5C25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F57474"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813AE5"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BD11E0" w14:textId="3C3A35C4" w:rsidR="004A3A66" w:rsidRPr="00040E29" w:rsidRDefault="004A3A66" w:rsidP="004A3A66">
            <w:pPr>
              <w:pStyle w:val="TAL"/>
              <w:rPr>
                <w:szCs w:val="18"/>
              </w:rPr>
            </w:pPr>
            <w:r w:rsidRPr="00040E29">
              <w:rPr>
                <w:szCs w:val="18"/>
              </w:rPr>
              <w:t>R5-2276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37813" w14:textId="5EB7E2B7" w:rsidR="004A3A66" w:rsidRPr="00040E29" w:rsidRDefault="004A3A66" w:rsidP="004A3A66">
            <w:pPr>
              <w:pStyle w:val="TAL"/>
              <w:rPr>
                <w:szCs w:val="18"/>
              </w:rPr>
            </w:pPr>
            <w:r w:rsidRPr="00040E29">
              <w:rPr>
                <w:szCs w:val="18"/>
              </w:rPr>
              <w:t>3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1F21" w14:textId="4F8172E7"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137F7" w14:textId="3421DB64"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CC5B0" w14:textId="38C86843" w:rsidR="004A3A66" w:rsidRPr="00040E29" w:rsidRDefault="004A3A66" w:rsidP="004A3A66">
            <w:pPr>
              <w:pStyle w:val="TAL"/>
              <w:rPr>
                <w:szCs w:val="18"/>
              </w:rPr>
            </w:pPr>
            <w:r w:rsidRPr="00040E29">
              <w:rPr>
                <w:szCs w:val="18"/>
              </w:rPr>
              <w:t xml:space="preserve">Update to NR TC 7.1.2.3.10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B8CB4C" w14:textId="77777777" w:rsidR="004A3A66" w:rsidRPr="00040E29" w:rsidRDefault="004A3A66" w:rsidP="004A3A66">
            <w:pPr>
              <w:pStyle w:val="TAL"/>
              <w:rPr>
                <w:szCs w:val="18"/>
              </w:rPr>
            </w:pPr>
            <w:r w:rsidRPr="00040E29">
              <w:rPr>
                <w:szCs w:val="18"/>
              </w:rPr>
              <w:t>17.1.0</w:t>
            </w:r>
          </w:p>
        </w:tc>
      </w:tr>
      <w:tr w:rsidR="00D13E6E" w:rsidRPr="00040E29" w14:paraId="48D5B0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06936E" w14:textId="77777777" w:rsidR="004A3A66" w:rsidRPr="00040E29" w:rsidRDefault="004A3A66" w:rsidP="004A3A66">
            <w:pPr>
              <w:pStyle w:val="TAL"/>
              <w:rPr>
                <w:szCs w:val="18"/>
              </w:rPr>
            </w:pPr>
            <w:r w:rsidRPr="00040E29">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52BAC8" w14:textId="77777777" w:rsidR="004A3A66" w:rsidRPr="00040E29" w:rsidRDefault="004A3A66" w:rsidP="004A3A66">
            <w:pPr>
              <w:pStyle w:val="TAL"/>
              <w:rPr>
                <w:szCs w:val="18"/>
              </w:rPr>
            </w:pPr>
            <w:r w:rsidRPr="00040E29">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439A2" w14:textId="202D8210" w:rsidR="004A3A66" w:rsidRPr="00040E29" w:rsidRDefault="004A3A66" w:rsidP="004A3A66">
            <w:pPr>
              <w:pStyle w:val="TAL"/>
              <w:rPr>
                <w:szCs w:val="18"/>
              </w:rPr>
            </w:pPr>
            <w:r w:rsidRPr="00040E29">
              <w:rPr>
                <w:szCs w:val="18"/>
              </w:rPr>
              <w:t>R5-227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3F7C8" w14:textId="11EA4C25" w:rsidR="004A3A66" w:rsidRPr="00040E29" w:rsidRDefault="004A3A66" w:rsidP="004A3A66">
            <w:pPr>
              <w:pStyle w:val="TAL"/>
              <w:rPr>
                <w:szCs w:val="18"/>
              </w:rPr>
            </w:pPr>
            <w:r w:rsidRPr="00040E29">
              <w:rPr>
                <w:szCs w:val="18"/>
              </w:rPr>
              <w:t>3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9E21" w14:textId="6477DF7C" w:rsidR="004A3A66" w:rsidRPr="00040E29" w:rsidRDefault="004A3A66" w:rsidP="004A3A66">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3619" w14:textId="65C59327" w:rsidR="004A3A66" w:rsidRPr="00040E29" w:rsidRDefault="004A3A66" w:rsidP="004A3A66">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283C51" w14:textId="7744D613" w:rsidR="004A3A66" w:rsidRPr="00040E29" w:rsidRDefault="004A3A66" w:rsidP="004A3A66">
            <w:pPr>
              <w:pStyle w:val="TAL"/>
              <w:rPr>
                <w:szCs w:val="18"/>
              </w:rPr>
            </w:pPr>
            <w:r w:rsidRPr="00040E29">
              <w:rPr>
                <w:szCs w:val="18"/>
              </w:rPr>
              <w:t>Inclusive Language review_38523-1_s08_01_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9EC418" w14:textId="77777777" w:rsidR="004A3A66" w:rsidRPr="00040E29" w:rsidRDefault="004A3A66" w:rsidP="004A3A66">
            <w:pPr>
              <w:pStyle w:val="TAL"/>
              <w:rPr>
                <w:szCs w:val="18"/>
              </w:rPr>
            </w:pPr>
            <w:r w:rsidRPr="00040E29">
              <w:rPr>
                <w:szCs w:val="18"/>
              </w:rPr>
              <w:t>17.1.0</w:t>
            </w:r>
          </w:p>
        </w:tc>
      </w:tr>
      <w:tr w:rsidR="008943C0" w:rsidRPr="00040E29" w14:paraId="1828D6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098C8" w14:textId="22DDBD59"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420301" w14:textId="26F7E7C0"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7A08BD" w14:textId="1C262ABB" w:rsidR="00C23B9C" w:rsidRPr="00040E29" w:rsidRDefault="00C23B9C" w:rsidP="00C23B9C">
            <w:pPr>
              <w:pStyle w:val="TAL"/>
              <w:rPr>
                <w:szCs w:val="18"/>
              </w:rPr>
            </w:pPr>
            <w:r w:rsidRPr="00040E29">
              <w:rPr>
                <w:szCs w:val="18"/>
              </w:rPr>
              <w:t>R5-230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AE3085" w14:textId="561844E4" w:rsidR="00C23B9C" w:rsidRPr="00040E29" w:rsidRDefault="00C23B9C" w:rsidP="00C23B9C">
            <w:pPr>
              <w:pStyle w:val="TAL"/>
              <w:rPr>
                <w:szCs w:val="18"/>
              </w:rPr>
            </w:pPr>
            <w:r w:rsidRPr="00040E29">
              <w:rPr>
                <w:szCs w:val="18"/>
              </w:rPr>
              <w:t>3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53CD" w14:textId="7C17C1A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3D87C" w14:textId="366D3A4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4CE03" w14:textId="128FEDEC" w:rsidR="00C23B9C" w:rsidRPr="00040E29" w:rsidRDefault="00C23B9C" w:rsidP="00C23B9C">
            <w:pPr>
              <w:pStyle w:val="TAL"/>
              <w:rPr>
                <w:szCs w:val="18"/>
              </w:rPr>
            </w:pPr>
            <w:r w:rsidRPr="00040E29">
              <w:rPr>
                <w:szCs w:val="18"/>
              </w:rPr>
              <w:t>Update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B00F13" w14:textId="344BD032" w:rsidR="00C23B9C" w:rsidRPr="00040E29" w:rsidRDefault="00C23B9C" w:rsidP="00C23B9C">
            <w:pPr>
              <w:pStyle w:val="TAL"/>
              <w:rPr>
                <w:szCs w:val="18"/>
              </w:rPr>
            </w:pPr>
            <w:r w:rsidRPr="00040E29">
              <w:rPr>
                <w:szCs w:val="18"/>
              </w:rPr>
              <w:t>17.2.0</w:t>
            </w:r>
          </w:p>
        </w:tc>
      </w:tr>
      <w:tr w:rsidR="008943C0" w:rsidRPr="00040E29" w14:paraId="1EC9FC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A69DE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04925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6FE5C1" w14:textId="7F41F962" w:rsidR="00C23B9C" w:rsidRPr="00040E29" w:rsidRDefault="00C23B9C" w:rsidP="00C23B9C">
            <w:pPr>
              <w:pStyle w:val="TAL"/>
              <w:rPr>
                <w:szCs w:val="18"/>
              </w:rPr>
            </w:pPr>
            <w:r w:rsidRPr="00040E29">
              <w:rPr>
                <w:szCs w:val="18"/>
              </w:rPr>
              <w:t>R5-2301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CE1381" w14:textId="17616D2B" w:rsidR="00C23B9C" w:rsidRPr="00040E29" w:rsidRDefault="00C23B9C" w:rsidP="00C23B9C">
            <w:pPr>
              <w:pStyle w:val="TAL"/>
              <w:rPr>
                <w:szCs w:val="18"/>
              </w:rPr>
            </w:pPr>
            <w:r w:rsidRPr="00040E29">
              <w:rPr>
                <w:szCs w:val="18"/>
              </w:rPr>
              <w:t>3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EEF0A" w14:textId="0FA5C70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2ECC" w14:textId="65D0A75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D10B9F" w14:textId="4966A49F" w:rsidR="00C23B9C" w:rsidRPr="00040E29" w:rsidRDefault="00C23B9C" w:rsidP="00C23B9C">
            <w:pPr>
              <w:pStyle w:val="TAL"/>
              <w:rPr>
                <w:szCs w:val="18"/>
              </w:rPr>
            </w:pPr>
            <w:r w:rsidRPr="00040E29">
              <w:rPr>
                <w:szCs w:val="18"/>
              </w:rPr>
              <w:t>Corrections to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79F7D" w14:textId="77777777" w:rsidR="00C23B9C" w:rsidRPr="00040E29" w:rsidRDefault="00C23B9C" w:rsidP="00C23B9C">
            <w:pPr>
              <w:pStyle w:val="TAL"/>
              <w:rPr>
                <w:szCs w:val="18"/>
              </w:rPr>
            </w:pPr>
            <w:r w:rsidRPr="00040E29">
              <w:rPr>
                <w:szCs w:val="18"/>
              </w:rPr>
              <w:t>17.2.0</w:t>
            </w:r>
          </w:p>
        </w:tc>
      </w:tr>
      <w:tr w:rsidR="008943C0" w:rsidRPr="00040E29" w14:paraId="180C98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C60E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5F172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6F4DB" w14:textId="2109204F" w:rsidR="00C23B9C" w:rsidRPr="00040E29" w:rsidRDefault="00C23B9C" w:rsidP="00C23B9C">
            <w:pPr>
              <w:pStyle w:val="TAL"/>
              <w:rPr>
                <w:szCs w:val="18"/>
              </w:rPr>
            </w:pPr>
            <w:r w:rsidRPr="00040E29">
              <w:rPr>
                <w:szCs w:val="18"/>
              </w:rPr>
              <w:t>R5-230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EC2955" w14:textId="10B17C7F" w:rsidR="00C23B9C" w:rsidRPr="00040E29" w:rsidRDefault="00C23B9C" w:rsidP="00C23B9C">
            <w:pPr>
              <w:pStyle w:val="TAL"/>
              <w:rPr>
                <w:szCs w:val="18"/>
              </w:rPr>
            </w:pPr>
            <w:r w:rsidRPr="00040E29">
              <w:rPr>
                <w:szCs w:val="18"/>
              </w:rPr>
              <w:t>3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A8F6D" w14:textId="0401C239"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1181" w14:textId="5284AD0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755196" w14:textId="2D0EEB49" w:rsidR="00C23B9C" w:rsidRPr="00040E29" w:rsidRDefault="00C23B9C" w:rsidP="00C23B9C">
            <w:pPr>
              <w:pStyle w:val="TAL"/>
              <w:rPr>
                <w:szCs w:val="18"/>
              </w:rPr>
            </w:pPr>
            <w:r w:rsidRPr="00040E29">
              <w:rPr>
                <w:szCs w:val="18"/>
              </w:rPr>
              <w:t>Updates to NR RR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C7CB86" w14:textId="77777777" w:rsidR="00C23B9C" w:rsidRPr="00040E29" w:rsidRDefault="00C23B9C" w:rsidP="00C23B9C">
            <w:pPr>
              <w:pStyle w:val="TAL"/>
              <w:rPr>
                <w:szCs w:val="18"/>
              </w:rPr>
            </w:pPr>
            <w:r w:rsidRPr="00040E29">
              <w:rPr>
                <w:szCs w:val="18"/>
              </w:rPr>
              <w:t>17.2.0</w:t>
            </w:r>
          </w:p>
        </w:tc>
      </w:tr>
      <w:tr w:rsidR="008943C0" w:rsidRPr="00040E29" w14:paraId="59FFB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A5ABE"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B805D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4C247" w14:textId="76294C57" w:rsidR="00C23B9C" w:rsidRPr="00040E29" w:rsidRDefault="00C23B9C" w:rsidP="00C23B9C">
            <w:pPr>
              <w:pStyle w:val="TAL"/>
              <w:rPr>
                <w:szCs w:val="18"/>
              </w:rPr>
            </w:pPr>
            <w:r w:rsidRPr="00040E29">
              <w:rPr>
                <w:szCs w:val="18"/>
              </w:rPr>
              <w:t>R5-2301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5DE7F8" w14:textId="46EE6804" w:rsidR="00C23B9C" w:rsidRPr="00040E29" w:rsidRDefault="00C23B9C" w:rsidP="00C23B9C">
            <w:pPr>
              <w:pStyle w:val="TAL"/>
              <w:rPr>
                <w:szCs w:val="18"/>
              </w:rPr>
            </w:pPr>
            <w:r w:rsidRPr="00040E29">
              <w:rPr>
                <w:szCs w:val="18"/>
              </w:rPr>
              <w:t>3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90E8D" w14:textId="43193B11"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021FE" w14:textId="39FBDE4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B50742" w14:textId="2F41ED07" w:rsidR="00C23B9C" w:rsidRPr="00040E29" w:rsidRDefault="00C23B9C" w:rsidP="00C23B9C">
            <w:pPr>
              <w:pStyle w:val="TAL"/>
              <w:rPr>
                <w:szCs w:val="18"/>
              </w:rPr>
            </w:pPr>
            <w:r w:rsidRPr="00040E29">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E43DBA" w14:textId="77777777" w:rsidR="00C23B9C" w:rsidRPr="00040E29" w:rsidRDefault="00C23B9C" w:rsidP="00C23B9C">
            <w:pPr>
              <w:pStyle w:val="TAL"/>
              <w:rPr>
                <w:szCs w:val="18"/>
              </w:rPr>
            </w:pPr>
            <w:r w:rsidRPr="00040E29">
              <w:rPr>
                <w:szCs w:val="18"/>
              </w:rPr>
              <w:t>17.2.0</w:t>
            </w:r>
          </w:p>
        </w:tc>
      </w:tr>
      <w:tr w:rsidR="008943C0" w:rsidRPr="00040E29" w14:paraId="48CD18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DCE2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AA91C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A63597" w14:textId="2962970C" w:rsidR="00C23B9C" w:rsidRPr="00040E29" w:rsidRDefault="00C23B9C" w:rsidP="00C23B9C">
            <w:pPr>
              <w:pStyle w:val="TAL"/>
              <w:rPr>
                <w:szCs w:val="18"/>
              </w:rPr>
            </w:pPr>
            <w:r w:rsidRPr="00040E29">
              <w:rPr>
                <w:szCs w:val="18"/>
              </w:rPr>
              <w:t>R5-230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2963C" w14:textId="0E8C3C18" w:rsidR="00C23B9C" w:rsidRPr="00040E29" w:rsidRDefault="00C23B9C" w:rsidP="00C23B9C">
            <w:pPr>
              <w:pStyle w:val="TAL"/>
              <w:rPr>
                <w:szCs w:val="18"/>
              </w:rPr>
            </w:pPr>
            <w:r w:rsidRPr="00040E29">
              <w:rPr>
                <w:szCs w:val="18"/>
              </w:rPr>
              <w:t>3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2E00" w14:textId="34EA0B7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844E" w14:textId="11C65DD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750B2" w14:textId="166D4248" w:rsidR="00C23B9C" w:rsidRPr="00040E29" w:rsidRDefault="00C23B9C" w:rsidP="00C23B9C">
            <w:pPr>
              <w:pStyle w:val="TAL"/>
              <w:rPr>
                <w:szCs w:val="18"/>
              </w:rPr>
            </w:pPr>
            <w:r w:rsidRPr="00040E29">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8F8486" w14:textId="77777777" w:rsidR="00C23B9C" w:rsidRPr="00040E29" w:rsidRDefault="00C23B9C" w:rsidP="00C23B9C">
            <w:pPr>
              <w:pStyle w:val="TAL"/>
              <w:rPr>
                <w:szCs w:val="18"/>
              </w:rPr>
            </w:pPr>
            <w:r w:rsidRPr="00040E29">
              <w:rPr>
                <w:szCs w:val="18"/>
              </w:rPr>
              <w:t>17.2.0</w:t>
            </w:r>
          </w:p>
        </w:tc>
      </w:tr>
      <w:tr w:rsidR="008943C0" w:rsidRPr="00040E29" w14:paraId="4B6C59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D27B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C8BFE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65AB4" w14:textId="46498180" w:rsidR="00C23B9C" w:rsidRPr="00040E29" w:rsidRDefault="00C23B9C" w:rsidP="00C23B9C">
            <w:pPr>
              <w:pStyle w:val="TAL"/>
              <w:rPr>
                <w:szCs w:val="18"/>
              </w:rPr>
            </w:pPr>
            <w:r w:rsidRPr="00040E29">
              <w:rPr>
                <w:szCs w:val="18"/>
              </w:rPr>
              <w:t>R5-230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82932B" w14:textId="020A24B9" w:rsidR="00C23B9C" w:rsidRPr="00040E29" w:rsidRDefault="00C23B9C" w:rsidP="00C23B9C">
            <w:pPr>
              <w:pStyle w:val="TAL"/>
              <w:rPr>
                <w:szCs w:val="18"/>
              </w:rPr>
            </w:pPr>
            <w:r w:rsidRPr="00040E29">
              <w:rPr>
                <w:szCs w:val="18"/>
              </w:rPr>
              <w:t>3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A20E" w14:textId="5A2F821B"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A6DC" w14:textId="6B9F28C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33378" w14:textId="723A1978" w:rsidR="00C23B9C" w:rsidRPr="00040E29" w:rsidRDefault="00C23B9C" w:rsidP="00C23B9C">
            <w:pPr>
              <w:pStyle w:val="TAL"/>
              <w:rPr>
                <w:szCs w:val="18"/>
              </w:rPr>
            </w:pPr>
            <w:r w:rsidRPr="00040E29">
              <w:rPr>
                <w:szCs w:val="18"/>
              </w:rPr>
              <w:t>Update to NSSAA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3A4B7F" w14:textId="77777777" w:rsidR="00C23B9C" w:rsidRPr="00040E29" w:rsidRDefault="00C23B9C" w:rsidP="00C23B9C">
            <w:pPr>
              <w:pStyle w:val="TAL"/>
              <w:rPr>
                <w:szCs w:val="18"/>
              </w:rPr>
            </w:pPr>
            <w:r w:rsidRPr="00040E29">
              <w:rPr>
                <w:szCs w:val="18"/>
              </w:rPr>
              <w:t>17.2.0</w:t>
            </w:r>
          </w:p>
        </w:tc>
      </w:tr>
      <w:tr w:rsidR="008943C0" w:rsidRPr="00040E29" w14:paraId="764A33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8C97B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A5F3F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8C4CEE" w14:textId="0CF9D2AF" w:rsidR="00C23B9C" w:rsidRPr="00040E29" w:rsidRDefault="00C23B9C" w:rsidP="00C23B9C">
            <w:pPr>
              <w:pStyle w:val="TAL"/>
              <w:rPr>
                <w:szCs w:val="18"/>
              </w:rPr>
            </w:pPr>
            <w:r w:rsidRPr="00040E29">
              <w:rPr>
                <w:szCs w:val="18"/>
              </w:rPr>
              <w:t>R5-230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FFAE8" w14:textId="53ECBC33" w:rsidR="00C23B9C" w:rsidRPr="00040E29" w:rsidRDefault="00C23B9C" w:rsidP="00C23B9C">
            <w:pPr>
              <w:pStyle w:val="TAL"/>
              <w:rPr>
                <w:szCs w:val="18"/>
              </w:rPr>
            </w:pPr>
            <w:r w:rsidRPr="00040E29">
              <w:rPr>
                <w:szCs w:val="18"/>
              </w:rPr>
              <w:t>3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99C2E" w14:textId="3BFCE33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96682" w14:textId="6FA69EE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E3BE1" w14:textId="4959B883" w:rsidR="00C23B9C" w:rsidRPr="00040E29" w:rsidRDefault="00C23B9C" w:rsidP="00C23B9C">
            <w:pPr>
              <w:pStyle w:val="TAL"/>
              <w:rPr>
                <w:szCs w:val="18"/>
              </w:rPr>
            </w:pPr>
            <w:r w:rsidRPr="00040E29">
              <w:rPr>
                <w:szCs w:val="18"/>
              </w:rPr>
              <w:t>Addition of ATSSS new TC 10.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1BF87C" w14:textId="77777777" w:rsidR="00C23B9C" w:rsidRPr="00040E29" w:rsidRDefault="00C23B9C" w:rsidP="00C23B9C">
            <w:pPr>
              <w:pStyle w:val="TAL"/>
              <w:rPr>
                <w:szCs w:val="18"/>
              </w:rPr>
            </w:pPr>
            <w:r w:rsidRPr="00040E29">
              <w:rPr>
                <w:szCs w:val="18"/>
              </w:rPr>
              <w:t>17.2.0</w:t>
            </w:r>
          </w:p>
        </w:tc>
      </w:tr>
      <w:tr w:rsidR="008943C0" w:rsidRPr="00040E29" w14:paraId="481426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F598E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7089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1177AD" w14:textId="67144C7A" w:rsidR="00C23B9C" w:rsidRPr="00040E29" w:rsidRDefault="00C23B9C" w:rsidP="00C23B9C">
            <w:pPr>
              <w:pStyle w:val="TAL"/>
              <w:rPr>
                <w:szCs w:val="18"/>
              </w:rPr>
            </w:pPr>
            <w:r w:rsidRPr="00040E29">
              <w:rPr>
                <w:szCs w:val="18"/>
              </w:rPr>
              <w:t>R5-230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28F420" w14:textId="662A2A60" w:rsidR="00C23B9C" w:rsidRPr="00040E29" w:rsidRDefault="00C23B9C" w:rsidP="00C23B9C">
            <w:pPr>
              <w:pStyle w:val="TAL"/>
              <w:rPr>
                <w:szCs w:val="18"/>
              </w:rPr>
            </w:pPr>
            <w:r w:rsidRPr="00040E29">
              <w:rPr>
                <w:szCs w:val="18"/>
              </w:rPr>
              <w:t>3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A4605" w14:textId="7AA8A2D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CF1D9" w14:textId="327B85D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670F57" w14:textId="64AC122C" w:rsidR="00C23B9C" w:rsidRPr="00040E29" w:rsidRDefault="00C23B9C" w:rsidP="00C23B9C">
            <w:pPr>
              <w:pStyle w:val="TAL"/>
              <w:rPr>
                <w:szCs w:val="18"/>
              </w:rPr>
            </w:pPr>
            <w:r w:rsidRPr="00040E29">
              <w:rPr>
                <w:szCs w:val="18"/>
              </w:rPr>
              <w:t>VOID SNPN NR5GC TC 10.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439AB" w14:textId="77777777" w:rsidR="00C23B9C" w:rsidRPr="00040E29" w:rsidRDefault="00C23B9C" w:rsidP="00C23B9C">
            <w:pPr>
              <w:pStyle w:val="TAL"/>
              <w:rPr>
                <w:szCs w:val="18"/>
              </w:rPr>
            </w:pPr>
            <w:r w:rsidRPr="00040E29">
              <w:rPr>
                <w:szCs w:val="18"/>
              </w:rPr>
              <w:t>17.2.0</w:t>
            </w:r>
          </w:p>
        </w:tc>
      </w:tr>
      <w:tr w:rsidR="008943C0" w:rsidRPr="00040E29" w14:paraId="49E0D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3DC08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0F6DB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085DC" w14:textId="10C6DA69" w:rsidR="00C23B9C" w:rsidRPr="00040E29" w:rsidRDefault="00C23B9C" w:rsidP="00C23B9C">
            <w:pPr>
              <w:pStyle w:val="TAL"/>
              <w:rPr>
                <w:szCs w:val="18"/>
              </w:rPr>
            </w:pPr>
            <w:r w:rsidRPr="00040E29">
              <w:rPr>
                <w:szCs w:val="18"/>
              </w:rPr>
              <w:t>R5-230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4BF8E1" w14:textId="47C984DB" w:rsidR="00C23B9C" w:rsidRPr="00040E29" w:rsidRDefault="00C23B9C" w:rsidP="00C23B9C">
            <w:pPr>
              <w:pStyle w:val="TAL"/>
              <w:rPr>
                <w:szCs w:val="18"/>
              </w:rPr>
            </w:pPr>
            <w:r w:rsidRPr="00040E29">
              <w:rPr>
                <w:szCs w:val="18"/>
              </w:rPr>
              <w:t>3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8CCF" w14:textId="18FAAEE9"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1961A" w14:textId="6414E2F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E82010" w14:textId="5BD8C09A" w:rsidR="00C23B9C" w:rsidRPr="00040E29" w:rsidRDefault="00C23B9C" w:rsidP="00C23B9C">
            <w:pPr>
              <w:pStyle w:val="TAL"/>
              <w:rPr>
                <w:szCs w:val="18"/>
              </w:rPr>
            </w:pPr>
            <w:r w:rsidRPr="00040E29">
              <w:rPr>
                <w:szCs w:val="18"/>
              </w:rPr>
              <w:t>Correction to NR MDT TC 8.1.6.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22DDA0" w14:textId="77777777" w:rsidR="00C23B9C" w:rsidRPr="00040E29" w:rsidRDefault="00C23B9C" w:rsidP="00C23B9C">
            <w:pPr>
              <w:pStyle w:val="TAL"/>
              <w:rPr>
                <w:szCs w:val="18"/>
              </w:rPr>
            </w:pPr>
            <w:r w:rsidRPr="00040E29">
              <w:rPr>
                <w:szCs w:val="18"/>
              </w:rPr>
              <w:t>17.2.0</w:t>
            </w:r>
          </w:p>
        </w:tc>
      </w:tr>
      <w:tr w:rsidR="008943C0" w:rsidRPr="00040E29" w14:paraId="45ED52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046F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2E9C6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326013" w14:textId="37B5ABD0" w:rsidR="00C23B9C" w:rsidRPr="00040E29" w:rsidRDefault="00C23B9C" w:rsidP="00C23B9C">
            <w:pPr>
              <w:pStyle w:val="TAL"/>
              <w:rPr>
                <w:szCs w:val="18"/>
              </w:rPr>
            </w:pPr>
            <w:r w:rsidRPr="00040E29">
              <w:rPr>
                <w:szCs w:val="18"/>
              </w:rPr>
              <w:t>R5-230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9C9823" w14:textId="1053A155" w:rsidR="00C23B9C" w:rsidRPr="00040E29" w:rsidRDefault="00C23B9C" w:rsidP="00C23B9C">
            <w:pPr>
              <w:pStyle w:val="TAL"/>
              <w:rPr>
                <w:szCs w:val="18"/>
              </w:rPr>
            </w:pPr>
            <w:r w:rsidRPr="00040E29">
              <w:rPr>
                <w:szCs w:val="18"/>
              </w:rPr>
              <w:t>3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4B61" w14:textId="7360E290"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22E" w14:textId="66E0A05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F117FC" w14:textId="2EB0F110" w:rsidR="00C23B9C" w:rsidRPr="00040E29" w:rsidRDefault="00C23B9C" w:rsidP="00C23B9C">
            <w:pPr>
              <w:pStyle w:val="TAL"/>
              <w:rPr>
                <w:szCs w:val="18"/>
              </w:rPr>
            </w:pPr>
            <w:r w:rsidRPr="00040E29">
              <w:rPr>
                <w:szCs w:val="18"/>
              </w:rPr>
              <w:t>correction to TC 6.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320040" w14:textId="77777777" w:rsidR="00C23B9C" w:rsidRPr="00040E29" w:rsidRDefault="00C23B9C" w:rsidP="00C23B9C">
            <w:pPr>
              <w:pStyle w:val="TAL"/>
              <w:rPr>
                <w:szCs w:val="18"/>
              </w:rPr>
            </w:pPr>
            <w:r w:rsidRPr="00040E29">
              <w:rPr>
                <w:szCs w:val="18"/>
              </w:rPr>
              <w:t>17.2.0</w:t>
            </w:r>
          </w:p>
        </w:tc>
      </w:tr>
      <w:tr w:rsidR="008943C0" w:rsidRPr="00040E29" w14:paraId="50ECB3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8A85F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418DA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2FE80" w14:textId="4F8D10D8" w:rsidR="00C23B9C" w:rsidRPr="00040E29" w:rsidRDefault="00C23B9C" w:rsidP="00C23B9C">
            <w:pPr>
              <w:pStyle w:val="TAL"/>
              <w:rPr>
                <w:szCs w:val="18"/>
              </w:rPr>
            </w:pPr>
            <w:r w:rsidRPr="00040E29">
              <w:rPr>
                <w:szCs w:val="18"/>
              </w:rPr>
              <w:t>R5-230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4A6A5D" w14:textId="52748837" w:rsidR="00C23B9C" w:rsidRPr="00040E29" w:rsidRDefault="00C23B9C" w:rsidP="00C23B9C">
            <w:pPr>
              <w:pStyle w:val="TAL"/>
              <w:rPr>
                <w:szCs w:val="18"/>
              </w:rPr>
            </w:pPr>
            <w:r w:rsidRPr="00040E29">
              <w:rPr>
                <w:szCs w:val="18"/>
              </w:rPr>
              <w:t>3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F40E9" w14:textId="5B9A98EB"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9FD4A" w14:textId="54E961A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06E723" w14:textId="4D87CCF8" w:rsidR="00C23B9C" w:rsidRPr="00040E29" w:rsidRDefault="00C23B9C" w:rsidP="00C23B9C">
            <w:pPr>
              <w:pStyle w:val="TAL"/>
              <w:rPr>
                <w:szCs w:val="18"/>
              </w:rPr>
            </w:pPr>
            <w:r w:rsidRPr="00040E29">
              <w:rPr>
                <w:szCs w:val="18"/>
              </w:rPr>
              <w:t>Update the CGI specific elements in UE-NR-Capability for MR-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DDE8BA" w14:textId="77777777" w:rsidR="00C23B9C" w:rsidRPr="00040E29" w:rsidRDefault="00C23B9C" w:rsidP="00C23B9C">
            <w:pPr>
              <w:pStyle w:val="TAL"/>
              <w:rPr>
                <w:szCs w:val="18"/>
              </w:rPr>
            </w:pPr>
            <w:r w:rsidRPr="00040E29">
              <w:rPr>
                <w:szCs w:val="18"/>
              </w:rPr>
              <w:t>17.2.0</w:t>
            </w:r>
          </w:p>
        </w:tc>
      </w:tr>
      <w:tr w:rsidR="008943C0" w:rsidRPr="00040E29" w14:paraId="4D63EE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3F188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9C14C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D62988" w14:textId="71CC16D7" w:rsidR="00C23B9C" w:rsidRPr="00040E29" w:rsidRDefault="00C23B9C" w:rsidP="00C23B9C">
            <w:pPr>
              <w:pStyle w:val="TAL"/>
              <w:rPr>
                <w:szCs w:val="18"/>
              </w:rPr>
            </w:pPr>
            <w:r w:rsidRPr="00040E29">
              <w:rPr>
                <w:szCs w:val="18"/>
              </w:rPr>
              <w:t>R5-230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3F6F7" w14:textId="18538422" w:rsidR="00C23B9C" w:rsidRPr="00040E29" w:rsidRDefault="00C23B9C" w:rsidP="00C23B9C">
            <w:pPr>
              <w:pStyle w:val="TAL"/>
              <w:rPr>
                <w:szCs w:val="18"/>
              </w:rPr>
            </w:pPr>
            <w:r w:rsidRPr="00040E29">
              <w:rPr>
                <w:szCs w:val="18"/>
              </w:rPr>
              <w:t>3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09D1" w14:textId="5700BEA1"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7796" w14:textId="529DFBC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1F8C1D" w14:textId="3D428E6C" w:rsidR="00C23B9C" w:rsidRPr="00040E29" w:rsidRDefault="00C23B9C" w:rsidP="00C23B9C">
            <w:pPr>
              <w:pStyle w:val="TAL"/>
              <w:rPr>
                <w:szCs w:val="18"/>
              </w:rPr>
            </w:pPr>
            <w:r w:rsidRPr="00040E29">
              <w:rPr>
                <w:szCs w:val="18"/>
              </w:rPr>
              <w:t>Addition of new test case 8.1.6.1.2.15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4EE71D" w14:textId="77777777" w:rsidR="00C23B9C" w:rsidRPr="00040E29" w:rsidRDefault="00C23B9C" w:rsidP="00C23B9C">
            <w:pPr>
              <w:pStyle w:val="TAL"/>
              <w:rPr>
                <w:szCs w:val="18"/>
              </w:rPr>
            </w:pPr>
            <w:r w:rsidRPr="00040E29">
              <w:rPr>
                <w:szCs w:val="18"/>
              </w:rPr>
              <w:t>17.2.0</w:t>
            </w:r>
          </w:p>
        </w:tc>
      </w:tr>
      <w:tr w:rsidR="008943C0" w:rsidRPr="00040E29" w14:paraId="5BF3EF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02F78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F593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ED5B9" w14:textId="3D953748" w:rsidR="00C23B9C" w:rsidRPr="00040E29" w:rsidRDefault="00C23B9C" w:rsidP="00C23B9C">
            <w:pPr>
              <w:pStyle w:val="TAL"/>
              <w:rPr>
                <w:szCs w:val="18"/>
              </w:rPr>
            </w:pPr>
            <w:r w:rsidRPr="00040E29">
              <w:rPr>
                <w:szCs w:val="18"/>
              </w:rPr>
              <w:t>R5-230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09D0FB" w14:textId="11D01014" w:rsidR="00C23B9C" w:rsidRPr="00040E29" w:rsidRDefault="00C23B9C" w:rsidP="00C23B9C">
            <w:pPr>
              <w:pStyle w:val="TAL"/>
              <w:rPr>
                <w:szCs w:val="18"/>
              </w:rPr>
            </w:pPr>
            <w:r w:rsidRPr="00040E29">
              <w:rPr>
                <w:szCs w:val="18"/>
              </w:rPr>
              <w:t>3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FE8E" w14:textId="7605977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C7177" w14:textId="4F91C0D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9C0F0" w14:textId="6E99D525" w:rsidR="00C23B9C" w:rsidRPr="00040E29" w:rsidRDefault="00C23B9C" w:rsidP="00C23B9C">
            <w:pPr>
              <w:pStyle w:val="TAL"/>
              <w:rPr>
                <w:szCs w:val="18"/>
              </w:rPr>
            </w:pPr>
            <w:r w:rsidRPr="00040E29">
              <w:rPr>
                <w:szCs w:val="18"/>
              </w:rPr>
              <w:t>Update to NE-DC test case 8.2.3.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1BA7CF" w14:textId="77777777" w:rsidR="00C23B9C" w:rsidRPr="00040E29" w:rsidRDefault="00C23B9C" w:rsidP="00C23B9C">
            <w:pPr>
              <w:pStyle w:val="TAL"/>
              <w:rPr>
                <w:szCs w:val="18"/>
              </w:rPr>
            </w:pPr>
            <w:r w:rsidRPr="00040E29">
              <w:rPr>
                <w:szCs w:val="18"/>
              </w:rPr>
              <w:t>17.2.0</w:t>
            </w:r>
          </w:p>
        </w:tc>
      </w:tr>
      <w:tr w:rsidR="008943C0" w:rsidRPr="00040E29" w14:paraId="184855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62552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68DD6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01BEE3" w14:textId="2076A4B1" w:rsidR="00C23B9C" w:rsidRPr="00040E29" w:rsidRDefault="00C23B9C" w:rsidP="00C23B9C">
            <w:pPr>
              <w:pStyle w:val="TAL"/>
              <w:rPr>
                <w:szCs w:val="18"/>
              </w:rPr>
            </w:pPr>
            <w:r w:rsidRPr="00040E29">
              <w:rPr>
                <w:szCs w:val="18"/>
              </w:rPr>
              <w:t>R5-230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04CC7B" w14:textId="25A10DD8" w:rsidR="00C23B9C" w:rsidRPr="00040E29" w:rsidRDefault="00C23B9C" w:rsidP="00C23B9C">
            <w:pPr>
              <w:pStyle w:val="TAL"/>
              <w:rPr>
                <w:szCs w:val="18"/>
              </w:rPr>
            </w:pPr>
            <w:r w:rsidRPr="00040E29">
              <w:rPr>
                <w:szCs w:val="18"/>
              </w:rPr>
              <w:t>3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3F22" w14:textId="2E9CE159"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3DAE3" w14:textId="537DF0E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100A6" w14:textId="04BE5101" w:rsidR="00C23B9C" w:rsidRPr="00040E29" w:rsidRDefault="00C23B9C" w:rsidP="00C23B9C">
            <w:pPr>
              <w:pStyle w:val="TAL"/>
              <w:rPr>
                <w:szCs w:val="18"/>
              </w:rPr>
            </w:pPr>
            <w:r w:rsidRPr="00040E29">
              <w:rPr>
                <w:szCs w:val="18"/>
              </w:rPr>
              <w:t>Updates to NE-DC test case 8.2.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228D09" w14:textId="77777777" w:rsidR="00C23B9C" w:rsidRPr="00040E29" w:rsidRDefault="00C23B9C" w:rsidP="00C23B9C">
            <w:pPr>
              <w:pStyle w:val="TAL"/>
              <w:rPr>
                <w:szCs w:val="18"/>
              </w:rPr>
            </w:pPr>
            <w:r w:rsidRPr="00040E29">
              <w:rPr>
                <w:szCs w:val="18"/>
              </w:rPr>
              <w:t>17.2.0</w:t>
            </w:r>
          </w:p>
        </w:tc>
      </w:tr>
      <w:tr w:rsidR="008943C0" w:rsidRPr="00040E29" w14:paraId="2084F3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8C02B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522C4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8B5C5" w14:textId="0298E47C" w:rsidR="00C23B9C" w:rsidRPr="00040E29" w:rsidRDefault="00C23B9C" w:rsidP="00C23B9C">
            <w:pPr>
              <w:pStyle w:val="TAL"/>
              <w:rPr>
                <w:szCs w:val="18"/>
              </w:rPr>
            </w:pPr>
            <w:r w:rsidRPr="00040E29">
              <w:rPr>
                <w:szCs w:val="18"/>
              </w:rPr>
              <w:t>R5-230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E21FA9" w14:textId="21903C31" w:rsidR="00C23B9C" w:rsidRPr="00040E29" w:rsidRDefault="00C23B9C" w:rsidP="00C23B9C">
            <w:pPr>
              <w:pStyle w:val="TAL"/>
              <w:rPr>
                <w:szCs w:val="18"/>
              </w:rPr>
            </w:pPr>
            <w:r w:rsidRPr="00040E29">
              <w:rPr>
                <w:szCs w:val="18"/>
              </w:rPr>
              <w:t>3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48BF" w14:textId="3561EEF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4A3A0" w14:textId="0918E79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A5FB9A" w14:textId="00BB9E1E" w:rsidR="00C23B9C" w:rsidRPr="00040E29" w:rsidRDefault="00C23B9C" w:rsidP="00C23B9C">
            <w:pPr>
              <w:pStyle w:val="TAL"/>
              <w:rPr>
                <w:szCs w:val="18"/>
              </w:rPr>
            </w:pPr>
            <w:r w:rsidRPr="00040E29">
              <w:rPr>
                <w:szCs w:val="18"/>
              </w:rPr>
              <w:t xml:space="preserve">Correction of Cell Reselection </w:t>
            </w:r>
            <w:proofErr w:type="spellStart"/>
            <w:r w:rsidRPr="00040E29">
              <w:rPr>
                <w:szCs w:val="18"/>
              </w:rPr>
              <w:t>RedCap</w:t>
            </w:r>
            <w:proofErr w:type="spellEnd"/>
            <w:r w:rsidRPr="00040E29">
              <w:rPr>
                <w:szCs w:val="18"/>
              </w:rPr>
              <w:t xml:space="preserve"> TC 6.1.2.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B231E9" w14:textId="77777777" w:rsidR="00C23B9C" w:rsidRPr="00040E29" w:rsidRDefault="00C23B9C" w:rsidP="00C23B9C">
            <w:pPr>
              <w:pStyle w:val="TAL"/>
              <w:rPr>
                <w:szCs w:val="18"/>
              </w:rPr>
            </w:pPr>
            <w:r w:rsidRPr="00040E29">
              <w:rPr>
                <w:szCs w:val="18"/>
              </w:rPr>
              <w:t>17.2.0</w:t>
            </w:r>
          </w:p>
        </w:tc>
      </w:tr>
      <w:tr w:rsidR="008943C0" w:rsidRPr="00040E29" w14:paraId="6F30D9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7530DC"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E02CB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1FEBDA" w14:textId="3E8215C8" w:rsidR="00C23B9C" w:rsidRPr="00040E29" w:rsidRDefault="00C23B9C" w:rsidP="00C23B9C">
            <w:pPr>
              <w:pStyle w:val="TAL"/>
              <w:rPr>
                <w:szCs w:val="18"/>
              </w:rPr>
            </w:pPr>
            <w:r w:rsidRPr="00040E29">
              <w:rPr>
                <w:szCs w:val="18"/>
              </w:rPr>
              <w:t>R5-230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A7EAB5" w14:textId="1B79B412" w:rsidR="00C23B9C" w:rsidRPr="00040E29" w:rsidRDefault="00C23B9C" w:rsidP="00C23B9C">
            <w:pPr>
              <w:pStyle w:val="TAL"/>
              <w:rPr>
                <w:szCs w:val="18"/>
              </w:rPr>
            </w:pPr>
            <w:r w:rsidRPr="00040E29">
              <w:rPr>
                <w:szCs w:val="18"/>
              </w:rPr>
              <w:t>3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36E" w14:textId="26FDE810"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30D36" w14:textId="75BC794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E99D3" w14:textId="782E3BDD" w:rsidR="00C23B9C" w:rsidRPr="00040E29" w:rsidRDefault="00C23B9C" w:rsidP="00C23B9C">
            <w:pPr>
              <w:pStyle w:val="TAL"/>
              <w:rPr>
                <w:szCs w:val="18"/>
              </w:rPr>
            </w:pPr>
            <w:r w:rsidRPr="00040E29">
              <w:rPr>
                <w:szCs w:val="18"/>
              </w:rPr>
              <w:t>Update to NR unlicensed test case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AFF8E4" w14:textId="77777777" w:rsidR="00C23B9C" w:rsidRPr="00040E29" w:rsidRDefault="00C23B9C" w:rsidP="00C23B9C">
            <w:pPr>
              <w:pStyle w:val="TAL"/>
              <w:rPr>
                <w:szCs w:val="18"/>
              </w:rPr>
            </w:pPr>
            <w:r w:rsidRPr="00040E29">
              <w:rPr>
                <w:szCs w:val="18"/>
              </w:rPr>
              <w:t>17.2.0</w:t>
            </w:r>
          </w:p>
        </w:tc>
      </w:tr>
      <w:tr w:rsidR="008943C0" w:rsidRPr="00040E29" w14:paraId="31887B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36AE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7DE4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E82263" w14:textId="1F8A5DFF" w:rsidR="00C23B9C" w:rsidRPr="00040E29" w:rsidRDefault="00C23B9C" w:rsidP="00C23B9C">
            <w:pPr>
              <w:pStyle w:val="TAL"/>
              <w:rPr>
                <w:szCs w:val="18"/>
              </w:rPr>
            </w:pPr>
            <w:r w:rsidRPr="00040E29">
              <w:rPr>
                <w:szCs w:val="18"/>
              </w:rPr>
              <w:t>R5-230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C17D0" w14:textId="5A84FC2B" w:rsidR="00C23B9C" w:rsidRPr="00040E29" w:rsidRDefault="00C23B9C" w:rsidP="00C23B9C">
            <w:pPr>
              <w:pStyle w:val="TAL"/>
              <w:rPr>
                <w:szCs w:val="18"/>
              </w:rPr>
            </w:pPr>
            <w:r w:rsidRPr="00040E29">
              <w:rPr>
                <w:szCs w:val="18"/>
              </w:rPr>
              <w:t>3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A7D7A" w14:textId="3ACAEF23"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C6EEA" w14:textId="1644F2A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57C652" w14:textId="52E86BEB" w:rsidR="00C23B9C" w:rsidRPr="00040E29" w:rsidRDefault="00C23B9C" w:rsidP="00C23B9C">
            <w:pPr>
              <w:pStyle w:val="TAL"/>
              <w:rPr>
                <w:szCs w:val="18"/>
              </w:rPr>
            </w:pPr>
            <w:r w:rsidRPr="00040E29">
              <w:rPr>
                <w:szCs w:val="18"/>
              </w:rPr>
              <w:t>Correction of NR EIEI test case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602449" w14:textId="77777777" w:rsidR="00C23B9C" w:rsidRPr="00040E29" w:rsidRDefault="00C23B9C" w:rsidP="00C23B9C">
            <w:pPr>
              <w:pStyle w:val="TAL"/>
              <w:rPr>
                <w:szCs w:val="18"/>
              </w:rPr>
            </w:pPr>
            <w:r w:rsidRPr="00040E29">
              <w:rPr>
                <w:szCs w:val="18"/>
              </w:rPr>
              <w:t>17.2.0</w:t>
            </w:r>
          </w:p>
        </w:tc>
      </w:tr>
      <w:tr w:rsidR="008943C0" w:rsidRPr="00040E29" w14:paraId="515ADF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400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C05E3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EBF506" w14:textId="1A44BCEE" w:rsidR="00C23B9C" w:rsidRPr="00040E29" w:rsidRDefault="00C23B9C" w:rsidP="00C23B9C">
            <w:pPr>
              <w:pStyle w:val="TAL"/>
              <w:rPr>
                <w:szCs w:val="18"/>
              </w:rPr>
            </w:pPr>
            <w:r w:rsidRPr="00040E29">
              <w:rPr>
                <w:szCs w:val="18"/>
              </w:rPr>
              <w:t>R5-230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2396C3" w14:textId="6E1E8BF8" w:rsidR="00C23B9C" w:rsidRPr="00040E29" w:rsidRDefault="00C23B9C" w:rsidP="00C23B9C">
            <w:pPr>
              <w:pStyle w:val="TAL"/>
              <w:rPr>
                <w:szCs w:val="18"/>
              </w:rPr>
            </w:pPr>
            <w:r w:rsidRPr="00040E29">
              <w:rPr>
                <w:szCs w:val="18"/>
              </w:rPr>
              <w:t>3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776D" w14:textId="24ECA0FB"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8077" w14:textId="24E888A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A3657" w14:textId="25A295BA" w:rsidR="00C23B9C" w:rsidRPr="00040E29" w:rsidRDefault="00C23B9C" w:rsidP="00C23B9C">
            <w:pPr>
              <w:pStyle w:val="TAL"/>
              <w:rPr>
                <w:szCs w:val="18"/>
              </w:rPr>
            </w:pPr>
            <w:r w:rsidRPr="00040E29">
              <w:rPr>
                <w:szCs w:val="18"/>
              </w:rPr>
              <w:t>Correction of Pre-test conditions on TC 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36AAA" w14:textId="77777777" w:rsidR="00C23B9C" w:rsidRPr="00040E29" w:rsidRDefault="00C23B9C" w:rsidP="00C23B9C">
            <w:pPr>
              <w:pStyle w:val="TAL"/>
              <w:rPr>
                <w:szCs w:val="18"/>
              </w:rPr>
            </w:pPr>
            <w:r w:rsidRPr="00040E29">
              <w:rPr>
                <w:szCs w:val="18"/>
              </w:rPr>
              <w:t>17.2.0</w:t>
            </w:r>
          </w:p>
        </w:tc>
      </w:tr>
      <w:tr w:rsidR="008943C0" w:rsidRPr="00040E29" w14:paraId="7579C1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069AC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6C54E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2EE61" w14:textId="5A10C044" w:rsidR="00C23B9C" w:rsidRPr="00040E29" w:rsidRDefault="00C23B9C" w:rsidP="00C23B9C">
            <w:pPr>
              <w:pStyle w:val="TAL"/>
              <w:rPr>
                <w:szCs w:val="18"/>
              </w:rPr>
            </w:pPr>
            <w:r w:rsidRPr="00040E29">
              <w:rPr>
                <w:szCs w:val="18"/>
              </w:rPr>
              <w:t>R5-230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7FC766" w14:textId="07CEABB0" w:rsidR="00C23B9C" w:rsidRPr="00040E29" w:rsidRDefault="00C23B9C" w:rsidP="00C23B9C">
            <w:pPr>
              <w:pStyle w:val="TAL"/>
              <w:rPr>
                <w:szCs w:val="18"/>
              </w:rPr>
            </w:pPr>
            <w:r w:rsidRPr="00040E29">
              <w:rPr>
                <w:szCs w:val="18"/>
              </w:rPr>
              <w:t>3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14476" w14:textId="1E9D239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C2362" w14:textId="0D6AB7C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662924" w14:textId="40D8446A" w:rsidR="00C23B9C" w:rsidRPr="00040E29" w:rsidRDefault="00C23B9C" w:rsidP="00C23B9C">
            <w:pPr>
              <w:pStyle w:val="TAL"/>
              <w:rPr>
                <w:szCs w:val="18"/>
              </w:rPr>
            </w:pPr>
            <w:r w:rsidRPr="00040E29">
              <w:rPr>
                <w:szCs w:val="18"/>
              </w:rPr>
              <w:t>Addition of NR MUSIM test case 9.1.5.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4508F1" w14:textId="77777777" w:rsidR="00C23B9C" w:rsidRPr="00040E29" w:rsidRDefault="00C23B9C" w:rsidP="00C23B9C">
            <w:pPr>
              <w:pStyle w:val="TAL"/>
              <w:rPr>
                <w:szCs w:val="18"/>
              </w:rPr>
            </w:pPr>
            <w:r w:rsidRPr="00040E29">
              <w:rPr>
                <w:szCs w:val="18"/>
              </w:rPr>
              <w:t>17.2.0</w:t>
            </w:r>
          </w:p>
        </w:tc>
      </w:tr>
      <w:tr w:rsidR="008943C0" w:rsidRPr="00040E29" w14:paraId="2C3386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F256E6" w14:textId="77777777" w:rsidR="00C23B9C" w:rsidRPr="00040E29" w:rsidRDefault="00C23B9C" w:rsidP="00C23B9C">
            <w:pPr>
              <w:pStyle w:val="TAL"/>
              <w:rPr>
                <w:szCs w:val="18"/>
              </w:rPr>
            </w:pPr>
            <w:r w:rsidRPr="00040E29">
              <w:rPr>
                <w:szCs w:val="18"/>
              </w:rPr>
              <w:lastRenderedPageBreak/>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FC7DF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830FF" w14:textId="4FACC752" w:rsidR="00C23B9C" w:rsidRPr="00040E29" w:rsidRDefault="00C23B9C" w:rsidP="00C23B9C">
            <w:pPr>
              <w:pStyle w:val="TAL"/>
              <w:rPr>
                <w:szCs w:val="18"/>
              </w:rPr>
            </w:pPr>
            <w:r w:rsidRPr="00040E29">
              <w:rPr>
                <w:szCs w:val="18"/>
              </w:rPr>
              <w:t>R5-2305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C8FCC" w14:textId="52197DC0" w:rsidR="00C23B9C" w:rsidRPr="00040E29" w:rsidRDefault="00C23B9C" w:rsidP="00C23B9C">
            <w:pPr>
              <w:pStyle w:val="TAL"/>
              <w:rPr>
                <w:szCs w:val="18"/>
              </w:rPr>
            </w:pPr>
            <w:r w:rsidRPr="00040E29">
              <w:rPr>
                <w:szCs w:val="18"/>
              </w:rPr>
              <w:t>3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6F94" w14:textId="36F9FF8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6853D" w14:textId="2FCC8A2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25465" w14:textId="0AAFDE46" w:rsidR="00C23B9C" w:rsidRPr="00040E29" w:rsidRDefault="00C23B9C" w:rsidP="00C23B9C">
            <w:pPr>
              <w:pStyle w:val="TAL"/>
              <w:rPr>
                <w:szCs w:val="18"/>
              </w:rPr>
            </w:pPr>
            <w:r w:rsidRPr="00040E29">
              <w:rPr>
                <w:szCs w:val="18"/>
              </w:rPr>
              <w:t>Addition of NR MUSIM test case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8C7B5D" w14:textId="77777777" w:rsidR="00C23B9C" w:rsidRPr="00040E29" w:rsidRDefault="00C23B9C" w:rsidP="00C23B9C">
            <w:pPr>
              <w:pStyle w:val="TAL"/>
              <w:rPr>
                <w:szCs w:val="18"/>
              </w:rPr>
            </w:pPr>
            <w:r w:rsidRPr="00040E29">
              <w:rPr>
                <w:szCs w:val="18"/>
              </w:rPr>
              <w:t>17.2.0</w:t>
            </w:r>
          </w:p>
        </w:tc>
      </w:tr>
      <w:tr w:rsidR="008943C0" w:rsidRPr="00040E29" w14:paraId="3D8484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7553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DC604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5E944" w14:textId="32676DBB" w:rsidR="00C23B9C" w:rsidRPr="00040E29" w:rsidRDefault="00C23B9C" w:rsidP="00C23B9C">
            <w:pPr>
              <w:pStyle w:val="TAL"/>
              <w:rPr>
                <w:szCs w:val="18"/>
              </w:rPr>
            </w:pPr>
            <w:r w:rsidRPr="00040E29">
              <w:rPr>
                <w:szCs w:val="18"/>
              </w:rPr>
              <w:t>R5-230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B2CA5E" w14:textId="54DDB9A9" w:rsidR="00C23B9C" w:rsidRPr="00040E29" w:rsidRDefault="00C23B9C" w:rsidP="00C23B9C">
            <w:pPr>
              <w:pStyle w:val="TAL"/>
              <w:rPr>
                <w:szCs w:val="18"/>
              </w:rPr>
            </w:pPr>
            <w:r w:rsidRPr="00040E29">
              <w:rPr>
                <w:szCs w:val="18"/>
              </w:rPr>
              <w:t>3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4ADF" w14:textId="59287603"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14DF" w14:textId="0044475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1869E9" w14:textId="3E7B4DB0" w:rsidR="00C23B9C" w:rsidRPr="00040E29" w:rsidRDefault="00C23B9C" w:rsidP="00C23B9C">
            <w:pPr>
              <w:pStyle w:val="TAL"/>
              <w:rPr>
                <w:szCs w:val="18"/>
              </w:rPr>
            </w:pPr>
            <w:r w:rsidRPr="00040E29">
              <w:rPr>
                <w:szCs w:val="18"/>
              </w:rPr>
              <w:t>Correction to NR5GC testcase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A3BA47" w14:textId="77777777" w:rsidR="00C23B9C" w:rsidRPr="00040E29" w:rsidRDefault="00C23B9C" w:rsidP="00C23B9C">
            <w:pPr>
              <w:pStyle w:val="TAL"/>
              <w:rPr>
                <w:szCs w:val="18"/>
              </w:rPr>
            </w:pPr>
            <w:r w:rsidRPr="00040E29">
              <w:rPr>
                <w:szCs w:val="18"/>
              </w:rPr>
              <w:t>17.2.0</w:t>
            </w:r>
          </w:p>
        </w:tc>
      </w:tr>
      <w:tr w:rsidR="008943C0" w:rsidRPr="00040E29" w14:paraId="6E5AA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22D41E"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304B5A"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7AE55" w14:textId="44E969B6" w:rsidR="00C23B9C" w:rsidRPr="00040E29" w:rsidRDefault="00C23B9C" w:rsidP="00C23B9C">
            <w:pPr>
              <w:pStyle w:val="TAL"/>
              <w:rPr>
                <w:szCs w:val="18"/>
              </w:rPr>
            </w:pPr>
            <w:r w:rsidRPr="00040E29">
              <w:rPr>
                <w:szCs w:val="18"/>
              </w:rPr>
              <w:t>R5-230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7EFC8" w14:textId="56712D1E" w:rsidR="00C23B9C" w:rsidRPr="00040E29" w:rsidRDefault="00C23B9C" w:rsidP="00C23B9C">
            <w:pPr>
              <w:pStyle w:val="TAL"/>
              <w:rPr>
                <w:szCs w:val="18"/>
              </w:rPr>
            </w:pPr>
            <w:r w:rsidRPr="00040E29">
              <w:rPr>
                <w:szCs w:val="18"/>
              </w:rPr>
              <w:t>3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C410" w14:textId="4EDCBC4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C960A" w14:textId="0530CD7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503FA" w14:textId="56A255C8" w:rsidR="00C23B9C" w:rsidRPr="00040E29" w:rsidRDefault="00C23B9C" w:rsidP="00C23B9C">
            <w:pPr>
              <w:pStyle w:val="TAL"/>
              <w:rPr>
                <w:szCs w:val="18"/>
              </w:rPr>
            </w:pPr>
            <w:r w:rsidRPr="00040E29">
              <w:rPr>
                <w:szCs w:val="18"/>
              </w:rPr>
              <w:t>Correction to NR5GC testcase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681E3" w14:textId="77777777" w:rsidR="00C23B9C" w:rsidRPr="00040E29" w:rsidRDefault="00C23B9C" w:rsidP="00C23B9C">
            <w:pPr>
              <w:pStyle w:val="TAL"/>
              <w:rPr>
                <w:szCs w:val="18"/>
              </w:rPr>
            </w:pPr>
            <w:r w:rsidRPr="00040E29">
              <w:rPr>
                <w:szCs w:val="18"/>
              </w:rPr>
              <w:t>17.2.0</w:t>
            </w:r>
          </w:p>
        </w:tc>
      </w:tr>
      <w:tr w:rsidR="008943C0" w:rsidRPr="00040E29" w14:paraId="058218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25B2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405AC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E6B219" w14:textId="49894F99" w:rsidR="00C23B9C" w:rsidRPr="00040E29" w:rsidRDefault="00C23B9C" w:rsidP="00C23B9C">
            <w:pPr>
              <w:pStyle w:val="TAL"/>
              <w:rPr>
                <w:szCs w:val="18"/>
              </w:rPr>
            </w:pPr>
            <w:r w:rsidRPr="00040E29">
              <w:rPr>
                <w:szCs w:val="18"/>
              </w:rPr>
              <w:t>R5-230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4B38F5" w14:textId="3C47DD06" w:rsidR="00C23B9C" w:rsidRPr="00040E29" w:rsidRDefault="00C23B9C" w:rsidP="00C23B9C">
            <w:pPr>
              <w:pStyle w:val="TAL"/>
              <w:rPr>
                <w:szCs w:val="18"/>
              </w:rPr>
            </w:pPr>
            <w:r w:rsidRPr="00040E29">
              <w:rPr>
                <w:szCs w:val="18"/>
              </w:rPr>
              <w:t>3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A9B" w14:textId="2BF6F3E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50B7" w14:textId="3BF73AF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CC3F3D" w14:textId="1D7D4768" w:rsidR="00C23B9C" w:rsidRPr="00040E29" w:rsidRDefault="00C23B9C" w:rsidP="00C23B9C">
            <w:pPr>
              <w:pStyle w:val="TAL"/>
              <w:rPr>
                <w:szCs w:val="18"/>
              </w:rPr>
            </w:pPr>
            <w:r w:rsidRPr="00040E29">
              <w:rPr>
                <w:szCs w:val="18"/>
              </w:rPr>
              <w:t>Correction to NR5GC testcase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A3014C" w14:textId="77777777" w:rsidR="00C23B9C" w:rsidRPr="00040E29" w:rsidRDefault="00C23B9C" w:rsidP="00C23B9C">
            <w:pPr>
              <w:pStyle w:val="TAL"/>
              <w:rPr>
                <w:szCs w:val="18"/>
              </w:rPr>
            </w:pPr>
            <w:r w:rsidRPr="00040E29">
              <w:rPr>
                <w:szCs w:val="18"/>
              </w:rPr>
              <w:t>17.2.0</w:t>
            </w:r>
          </w:p>
        </w:tc>
      </w:tr>
      <w:tr w:rsidR="008943C0" w:rsidRPr="00040E29" w14:paraId="388E17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63C7E"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2B7BC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83824" w14:textId="33BF6A50" w:rsidR="00C23B9C" w:rsidRPr="00040E29" w:rsidRDefault="00C23B9C" w:rsidP="00C23B9C">
            <w:pPr>
              <w:pStyle w:val="TAL"/>
              <w:rPr>
                <w:szCs w:val="18"/>
              </w:rPr>
            </w:pPr>
            <w:r w:rsidRPr="00040E29">
              <w:rPr>
                <w:szCs w:val="18"/>
              </w:rPr>
              <w:t>R5-230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E956B" w14:textId="169DADA3" w:rsidR="00C23B9C" w:rsidRPr="00040E29" w:rsidRDefault="00C23B9C" w:rsidP="00C23B9C">
            <w:pPr>
              <w:pStyle w:val="TAL"/>
              <w:rPr>
                <w:szCs w:val="18"/>
              </w:rPr>
            </w:pPr>
            <w:r w:rsidRPr="00040E29">
              <w:rPr>
                <w:szCs w:val="18"/>
              </w:rPr>
              <w:t>3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709A2" w14:textId="3A1AF78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4493" w14:textId="379670B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88223" w14:textId="47A9FABD" w:rsidR="00C23B9C" w:rsidRPr="00040E29" w:rsidRDefault="00C23B9C" w:rsidP="00C23B9C">
            <w:pPr>
              <w:pStyle w:val="TAL"/>
              <w:rPr>
                <w:szCs w:val="18"/>
              </w:rPr>
            </w:pPr>
            <w:r w:rsidRPr="00040E29">
              <w:rPr>
                <w:szCs w:val="18"/>
              </w:rPr>
              <w:t>Correction to NR5GC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053E2D" w14:textId="77777777" w:rsidR="00C23B9C" w:rsidRPr="00040E29" w:rsidRDefault="00C23B9C" w:rsidP="00C23B9C">
            <w:pPr>
              <w:pStyle w:val="TAL"/>
              <w:rPr>
                <w:szCs w:val="18"/>
              </w:rPr>
            </w:pPr>
            <w:r w:rsidRPr="00040E29">
              <w:rPr>
                <w:szCs w:val="18"/>
              </w:rPr>
              <w:t>17.2.0</w:t>
            </w:r>
          </w:p>
        </w:tc>
      </w:tr>
      <w:tr w:rsidR="008943C0" w:rsidRPr="00040E29" w14:paraId="14005E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6B21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B913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BF0243" w14:textId="515E4EB6" w:rsidR="00C23B9C" w:rsidRPr="00040E29" w:rsidRDefault="00C23B9C" w:rsidP="00C23B9C">
            <w:pPr>
              <w:pStyle w:val="TAL"/>
              <w:rPr>
                <w:szCs w:val="18"/>
              </w:rPr>
            </w:pPr>
            <w:r w:rsidRPr="00040E29">
              <w:rPr>
                <w:szCs w:val="18"/>
              </w:rPr>
              <w:t>R5-230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693EA" w14:textId="216F4705" w:rsidR="00C23B9C" w:rsidRPr="00040E29" w:rsidRDefault="00C23B9C" w:rsidP="00C23B9C">
            <w:pPr>
              <w:pStyle w:val="TAL"/>
              <w:rPr>
                <w:szCs w:val="18"/>
              </w:rPr>
            </w:pPr>
            <w:r w:rsidRPr="00040E29">
              <w:rPr>
                <w:szCs w:val="18"/>
              </w:rPr>
              <w:t>3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54E1A" w14:textId="45044E2D"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209F8" w14:textId="5137F98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B556B8" w14:textId="5F731159" w:rsidR="00C23B9C" w:rsidRPr="00040E29" w:rsidRDefault="00C23B9C" w:rsidP="00C23B9C">
            <w:pPr>
              <w:pStyle w:val="TAL"/>
              <w:rPr>
                <w:szCs w:val="18"/>
              </w:rPr>
            </w:pPr>
            <w:r w:rsidRPr="00040E29">
              <w:rPr>
                <w:szCs w:val="18"/>
              </w:rPr>
              <w:t>Add test case 8.2.5.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CCB2B4" w14:textId="77777777" w:rsidR="00C23B9C" w:rsidRPr="00040E29" w:rsidRDefault="00C23B9C" w:rsidP="00C23B9C">
            <w:pPr>
              <w:pStyle w:val="TAL"/>
              <w:rPr>
                <w:szCs w:val="18"/>
              </w:rPr>
            </w:pPr>
            <w:r w:rsidRPr="00040E29">
              <w:rPr>
                <w:szCs w:val="18"/>
              </w:rPr>
              <w:t>17.2.0</w:t>
            </w:r>
          </w:p>
        </w:tc>
      </w:tr>
      <w:tr w:rsidR="008943C0" w:rsidRPr="00040E29" w14:paraId="6F41F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89059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A7CEB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2150E" w14:textId="29FE792E" w:rsidR="00C23B9C" w:rsidRPr="00040E29" w:rsidRDefault="00C23B9C" w:rsidP="00C23B9C">
            <w:pPr>
              <w:pStyle w:val="TAL"/>
              <w:rPr>
                <w:szCs w:val="18"/>
              </w:rPr>
            </w:pPr>
            <w:r w:rsidRPr="00040E29">
              <w:rPr>
                <w:szCs w:val="18"/>
              </w:rPr>
              <w:t>R5-230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E7402" w14:textId="6B6B8594" w:rsidR="00C23B9C" w:rsidRPr="00040E29" w:rsidRDefault="00C23B9C" w:rsidP="00C23B9C">
            <w:pPr>
              <w:pStyle w:val="TAL"/>
              <w:rPr>
                <w:szCs w:val="18"/>
              </w:rPr>
            </w:pPr>
            <w:r w:rsidRPr="00040E29">
              <w:rPr>
                <w:szCs w:val="18"/>
              </w:rPr>
              <w:t>3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533DD" w14:textId="16F0760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37589" w14:textId="21EDB128"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0D0DA" w14:textId="6E98A4BE" w:rsidR="00C23B9C" w:rsidRPr="00040E29" w:rsidRDefault="00C23B9C" w:rsidP="00C23B9C">
            <w:pPr>
              <w:pStyle w:val="TAL"/>
              <w:rPr>
                <w:szCs w:val="18"/>
              </w:rPr>
            </w:pPr>
            <w:r w:rsidRPr="00040E29">
              <w:rPr>
                <w:szCs w:val="18"/>
              </w:rPr>
              <w:t>Add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090AFF" w14:textId="77777777" w:rsidR="00C23B9C" w:rsidRPr="00040E29" w:rsidRDefault="00C23B9C" w:rsidP="00C23B9C">
            <w:pPr>
              <w:pStyle w:val="TAL"/>
              <w:rPr>
                <w:szCs w:val="18"/>
              </w:rPr>
            </w:pPr>
            <w:r w:rsidRPr="00040E29">
              <w:rPr>
                <w:szCs w:val="18"/>
              </w:rPr>
              <w:t>17.2.0</w:t>
            </w:r>
          </w:p>
        </w:tc>
      </w:tr>
      <w:tr w:rsidR="008943C0" w:rsidRPr="00040E29" w14:paraId="258C59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9489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42B19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45E99" w14:textId="227BA41E" w:rsidR="00C23B9C" w:rsidRPr="00040E29" w:rsidRDefault="00C23B9C" w:rsidP="00C23B9C">
            <w:pPr>
              <w:pStyle w:val="TAL"/>
              <w:rPr>
                <w:szCs w:val="18"/>
              </w:rPr>
            </w:pPr>
            <w:r w:rsidRPr="00040E29">
              <w:rPr>
                <w:szCs w:val="18"/>
              </w:rPr>
              <w:t>R5-230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CE04DF" w14:textId="36B21C9B" w:rsidR="00C23B9C" w:rsidRPr="00040E29" w:rsidRDefault="00C23B9C" w:rsidP="00C23B9C">
            <w:pPr>
              <w:pStyle w:val="TAL"/>
              <w:rPr>
                <w:szCs w:val="18"/>
              </w:rPr>
            </w:pPr>
            <w:r w:rsidRPr="00040E29">
              <w:rPr>
                <w:szCs w:val="18"/>
              </w:rPr>
              <w:t>3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D16E" w14:textId="6A002E50"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82A72" w14:textId="23FDA24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14E2D" w14:textId="0331A572" w:rsidR="00C23B9C" w:rsidRPr="00040E29" w:rsidRDefault="00C23B9C" w:rsidP="00C23B9C">
            <w:pPr>
              <w:pStyle w:val="TAL"/>
              <w:rPr>
                <w:szCs w:val="18"/>
              </w:rPr>
            </w:pPr>
            <w:r w:rsidRPr="00040E29">
              <w:rPr>
                <w:szCs w:val="18"/>
              </w:rPr>
              <w:t>Update test case 8.1.5.6.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20EA5D" w14:textId="77777777" w:rsidR="00C23B9C" w:rsidRPr="00040E29" w:rsidRDefault="00C23B9C" w:rsidP="00C23B9C">
            <w:pPr>
              <w:pStyle w:val="TAL"/>
              <w:rPr>
                <w:szCs w:val="18"/>
              </w:rPr>
            </w:pPr>
            <w:r w:rsidRPr="00040E29">
              <w:rPr>
                <w:szCs w:val="18"/>
              </w:rPr>
              <w:t>17.2.0</w:t>
            </w:r>
          </w:p>
        </w:tc>
      </w:tr>
      <w:tr w:rsidR="008943C0" w:rsidRPr="00040E29" w14:paraId="09E91B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51E82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43683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12C24" w14:textId="7C53D488" w:rsidR="00C23B9C" w:rsidRPr="00040E29" w:rsidRDefault="00C23B9C" w:rsidP="00C23B9C">
            <w:pPr>
              <w:pStyle w:val="TAL"/>
              <w:rPr>
                <w:szCs w:val="18"/>
              </w:rPr>
            </w:pPr>
            <w:r w:rsidRPr="00040E29">
              <w:rPr>
                <w:szCs w:val="18"/>
              </w:rPr>
              <w:t>R5-230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074315" w14:textId="544686BB" w:rsidR="00C23B9C" w:rsidRPr="00040E29" w:rsidRDefault="00C23B9C" w:rsidP="00C23B9C">
            <w:pPr>
              <w:pStyle w:val="TAL"/>
              <w:rPr>
                <w:szCs w:val="18"/>
              </w:rPr>
            </w:pPr>
            <w:r w:rsidRPr="00040E29">
              <w:rPr>
                <w:szCs w:val="18"/>
              </w:rPr>
              <w:t>3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6CF2" w14:textId="30AB9C1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648B" w14:textId="428FBDE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8B0029" w14:textId="24C12E67" w:rsidR="00C23B9C" w:rsidRPr="00040E29" w:rsidRDefault="00C23B9C" w:rsidP="00C23B9C">
            <w:pPr>
              <w:pStyle w:val="TAL"/>
              <w:rPr>
                <w:szCs w:val="18"/>
              </w:rPr>
            </w:pPr>
            <w:r w:rsidRPr="00040E29">
              <w:rPr>
                <w:szCs w:val="18"/>
              </w:rPr>
              <w:t>Update NE-DC RRC Radio Bearer test case 8.2.3.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9212AB" w14:textId="77777777" w:rsidR="00C23B9C" w:rsidRPr="00040E29" w:rsidRDefault="00C23B9C" w:rsidP="00C23B9C">
            <w:pPr>
              <w:pStyle w:val="TAL"/>
              <w:rPr>
                <w:szCs w:val="18"/>
              </w:rPr>
            </w:pPr>
            <w:r w:rsidRPr="00040E29">
              <w:rPr>
                <w:szCs w:val="18"/>
              </w:rPr>
              <w:t>17.2.0</w:t>
            </w:r>
          </w:p>
        </w:tc>
      </w:tr>
      <w:tr w:rsidR="008943C0" w:rsidRPr="00040E29" w14:paraId="317D94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4616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496B3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2B256" w14:textId="370D6A1B" w:rsidR="00C23B9C" w:rsidRPr="00040E29" w:rsidRDefault="00C23B9C" w:rsidP="00C23B9C">
            <w:pPr>
              <w:pStyle w:val="TAL"/>
              <w:rPr>
                <w:szCs w:val="18"/>
              </w:rPr>
            </w:pPr>
            <w:r w:rsidRPr="00040E29">
              <w:rPr>
                <w:szCs w:val="18"/>
              </w:rPr>
              <w:t>R5-230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05E2B" w14:textId="1F750C74" w:rsidR="00C23B9C" w:rsidRPr="00040E29" w:rsidRDefault="00C23B9C" w:rsidP="00C23B9C">
            <w:pPr>
              <w:pStyle w:val="TAL"/>
              <w:rPr>
                <w:szCs w:val="18"/>
              </w:rPr>
            </w:pPr>
            <w:r w:rsidRPr="00040E29">
              <w:rPr>
                <w:szCs w:val="18"/>
              </w:rPr>
              <w:t>3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968B1" w14:textId="686B8732"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23CAC" w14:textId="002E66D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1E5B65" w14:textId="6E24FA37" w:rsidR="00C23B9C" w:rsidRPr="00040E29" w:rsidRDefault="00C23B9C" w:rsidP="00C23B9C">
            <w:pPr>
              <w:pStyle w:val="TAL"/>
              <w:rPr>
                <w:szCs w:val="18"/>
              </w:rPr>
            </w:pPr>
            <w:r w:rsidRPr="00040E29">
              <w:rPr>
                <w:szCs w:val="18"/>
              </w:rPr>
              <w:t>Update NE-DC RRC Radio Bearer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A4DB0C" w14:textId="77777777" w:rsidR="00C23B9C" w:rsidRPr="00040E29" w:rsidRDefault="00C23B9C" w:rsidP="00C23B9C">
            <w:pPr>
              <w:pStyle w:val="TAL"/>
              <w:rPr>
                <w:szCs w:val="18"/>
              </w:rPr>
            </w:pPr>
            <w:r w:rsidRPr="00040E29">
              <w:rPr>
                <w:szCs w:val="18"/>
              </w:rPr>
              <w:t>17.2.0</w:t>
            </w:r>
          </w:p>
        </w:tc>
      </w:tr>
      <w:tr w:rsidR="008943C0" w:rsidRPr="00040E29" w14:paraId="2451EC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0637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A4E1F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C8AE1" w14:textId="18AC5BA9" w:rsidR="00C23B9C" w:rsidRPr="00040E29" w:rsidRDefault="00C23B9C" w:rsidP="00C23B9C">
            <w:pPr>
              <w:pStyle w:val="TAL"/>
              <w:rPr>
                <w:szCs w:val="18"/>
              </w:rPr>
            </w:pPr>
            <w:r w:rsidRPr="00040E29">
              <w:rPr>
                <w:szCs w:val="18"/>
              </w:rPr>
              <w:t>R5-230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E8B9A6" w14:textId="0F2B8871" w:rsidR="00C23B9C" w:rsidRPr="00040E29" w:rsidRDefault="00C23B9C" w:rsidP="00C23B9C">
            <w:pPr>
              <w:pStyle w:val="TAL"/>
              <w:rPr>
                <w:szCs w:val="18"/>
              </w:rPr>
            </w:pPr>
            <w:r w:rsidRPr="00040E29">
              <w:rPr>
                <w:szCs w:val="18"/>
              </w:rPr>
              <w:t>3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6DBF6" w14:textId="141E1E1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15139" w14:textId="6274FB5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25BDEA" w14:textId="6371F13C" w:rsidR="00C23B9C" w:rsidRPr="00040E29" w:rsidRDefault="00C23B9C" w:rsidP="00C23B9C">
            <w:pPr>
              <w:pStyle w:val="TAL"/>
              <w:rPr>
                <w:szCs w:val="18"/>
              </w:rPr>
            </w:pPr>
            <w:r w:rsidRPr="00040E29">
              <w:rPr>
                <w:szCs w:val="18"/>
              </w:rPr>
              <w:t>Update NE-DC RRC Radio Bearer test case 8.2.3.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F39B6A" w14:textId="77777777" w:rsidR="00C23B9C" w:rsidRPr="00040E29" w:rsidRDefault="00C23B9C" w:rsidP="00C23B9C">
            <w:pPr>
              <w:pStyle w:val="TAL"/>
              <w:rPr>
                <w:szCs w:val="18"/>
              </w:rPr>
            </w:pPr>
            <w:r w:rsidRPr="00040E29">
              <w:rPr>
                <w:szCs w:val="18"/>
              </w:rPr>
              <w:t>17.2.0</w:t>
            </w:r>
          </w:p>
        </w:tc>
      </w:tr>
      <w:tr w:rsidR="008943C0" w:rsidRPr="00040E29" w14:paraId="30272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E99E3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674B5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14A21" w14:textId="274531AC" w:rsidR="00C23B9C" w:rsidRPr="00040E29" w:rsidRDefault="00C23B9C" w:rsidP="00C23B9C">
            <w:pPr>
              <w:pStyle w:val="TAL"/>
              <w:rPr>
                <w:szCs w:val="18"/>
              </w:rPr>
            </w:pPr>
            <w:r w:rsidRPr="00040E29">
              <w:rPr>
                <w:szCs w:val="18"/>
              </w:rPr>
              <w:t>R5-230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59673" w14:textId="3CDAA089" w:rsidR="00C23B9C" w:rsidRPr="00040E29" w:rsidRDefault="00C23B9C" w:rsidP="00C23B9C">
            <w:pPr>
              <w:pStyle w:val="TAL"/>
              <w:rPr>
                <w:szCs w:val="18"/>
              </w:rPr>
            </w:pPr>
            <w:r w:rsidRPr="00040E29">
              <w:rPr>
                <w:szCs w:val="18"/>
              </w:rPr>
              <w:t>3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9980A" w14:textId="2A4D7DB7"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7E71" w14:textId="79DC9611"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11817A" w14:textId="35780F53" w:rsidR="00C23B9C" w:rsidRPr="00040E29" w:rsidRDefault="00C23B9C" w:rsidP="00C23B9C">
            <w:pPr>
              <w:pStyle w:val="TAL"/>
              <w:rPr>
                <w:szCs w:val="18"/>
              </w:rPr>
            </w:pPr>
            <w:r w:rsidRPr="00040E29">
              <w:rPr>
                <w:szCs w:val="18"/>
              </w:rPr>
              <w:t>Update NE-DC RRC Radio Bearer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109A6" w14:textId="77777777" w:rsidR="00C23B9C" w:rsidRPr="00040E29" w:rsidRDefault="00C23B9C" w:rsidP="00C23B9C">
            <w:pPr>
              <w:pStyle w:val="TAL"/>
              <w:rPr>
                <w:szCs w:val="18"/>
              </w:rPr>
            </w:pPr>
            <w:r w:rsidRPr="00040E29">
              <w:rPr>
                <w:szCs w:val="18"/>
              </w:rPr>
              <w:t>17.2.0</w:t>
            </w:r>
          </w:p>
        </w:tc>
      </w:tr>
      <w:tr w:rsidR="008943C0" w:rsidRPr="00040E29" w14:paraId="111572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711E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36DB8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0B99D" w14:textId="248F4DB5" w:rsidR="00C23B9C" w:rsidRPr="00040E29" w:rsidRDefault="00C23B9C" w:rsidP="00C23B9C">
            <w:pPr>
              <w:pStyle w:val="TAL"/>
              <w:rPr>
                <w:szCs w:val="18"/>
              </w:rPr>
            </w:pPr>
            <w:r w:rsidRPr="00040E29">
              <w:rPr>
                <w:szCs w:val="18"/>
              </w:rPr>
              <w:t>R5-2305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2D8145" w14:textId="1E75FA0C" w:rsidR="00C23B9C" w:rsidRPr="00040E29" w:rsidRDefault="00C23B9C" w:rsidP="00C23B9C">
            <w:pPr>
              <w:pStyle w:val="TAL"/>
              <w:rPr>
                <w:szCs w:val="18"/>
              </w:rPr>
            </w:pPr>
            <w:r w:rsidRPr="00040E29">
              <w:rPr>
                <w:szCs w:val="18"/>
              </w:rPr>
              <w:t>3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079D" w14:textId="2F06592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1D9D2" w14:textId="219803B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CE0136" w14:textId="0061B28C" w:rsidR="00C23B9C" w:rsidRPr="00040E29" w:rsidRDefault="00C23B9C" w:rsidP="00C23B9C">
            <w:pPr>
              <w:pStyle w:val="TAL"/>
              <w:rPr>
                <w:szCs w:val="18"/>
              </w:rPr>
            </w:pPr>
            <w:r w:rsidRPr="00040E29">
              <w:rPr>
                <w:szCs w:val="18"/>
              </w:rPr>
              <w:t>Update NE-DC RRC Radio Bear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17018" w14:textId="77777777" w:rsidR="00C23B9C" w:rsidRPr="00040E29" w:rsidRDefault="00C23B9C" w:rsidP="00C23B9C">
            <w:pPr>
              <w:pStyle w:val="TAL"/>
              <w:rPr>
                <w:szCs w:val="18"/>
              </w:rPr>
            </w:pPr>
            <w:r w:rsidRPr="00040E29">
              <w:rPr>
                <w:szCs w:val="18"/>
              </w:rPr>
              <w:t>17.2.0</w:t>
            </w:r>
          </w:p>
        </w:tc>
      </w:tr>
      <w:tr w:rsidR="008943C0" w:rsidRPr="00040E29" w14:paraId="648461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240B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9B6C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695C9" w14:textId="28A4D167" w:rsidR="00C23B9C" w:rsidRPr="00040E29" w:rsidRDefault="00C23B9C" w:rsidP="00C23B9C">
            <w:pPr>
              <w:pStyle w:val="TAL"/>
              <w:rPr>
                <w:szCs w:val="18"/>
              </w:rPr>
            </w:pPr>
            <w:r w:rsidRPr="00040E29">
              <w:rPr>
                <w:szCs w:val="18"/>
              </w:rPr>
              <w:t>R5-230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D2C83" w14:textId="5FD4552E" w:rsidR="00C23B9C" w:rsidRPr="00040E29" w:rsidRDefault="00C23B9C" w:rsidP="00C23B9C">
            <w:pPr>
              <w:pStyle w:val="TAL"/>
              <w:rPr>
                <w:szCs w:val="18"/>
              </w:rPr>
            </w:pPr>
            <w:r w:rsidRPr="00040E29">
              <w:rPr>
                <w:szCs w:val="18"/>
              </w:rPr>
              <w:t>3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9E64" w14:textId="6FD4B8A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64575" w14:textId="4EBCAA9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37F42" w14:textId="3384B32E" w:rsidR="00C23B9C" w:rsidRPr="00040E29" w:rsidRDefault="00C23B9C" w:rsidP="00C23B9C">
            <w:pPr>
              <w:pStyle w:val="TAL"/>
              <w:rPr>
                <w:szCs w:val="18"/>
              </w:rPr>
            </w:pPr>
            <w:r w:rsidRPr="00040E29">
              <w:rPr>
                <w:szCs w:val="18"/>
              </w:rPr>
              <w:t>Editorial correction to NE-DC RRC Radio Bearer test case 8.2.3.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C5D413" w14:textId="77777777" w:rsidR="00C23B9C" w:rsidRPr="00040E29" w:rsidRDefault="00C23B9C" w:rsidP="00C23B9C">
            <w:pPr>
              <w:pStyle w:val="TAL"/>
              <w:rPr>
                <w:szCs w:val="18"/>
              </w:rPr>
            </w:pPr>
            <w:r w:rsidRPr="00040E29">
              <w:rPr>
                <w:szCs w:val="18"/>
              </w:rPr>
              <w:t>17.2.0</w:t>
            </w:r>
          </w:p>
        </w:tc>
      </w:tr>
      <w:tr w:rsidR="008943C0" w:rsidRPr="00040E29" w14:paraId="2E82D7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90C8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43A53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5EB9A" w14:textId="56021C2E" w:rsidR="00C23B9C" w:rsidRPr="00040E29" w:rsidRDefault="00C23B9C" w:rsidP="00C23B9C">
            <w:pPr>
              <w:pStyle w:val="TAL"/>
              <w:rPr>
                <w:szCs w:val="18"/>
              </w:rPr>
            </w:pPr>
            <w:r w:rsidRPr="00040E29">
              <w:rPr>
                <w:szCs w:val="18"/>
              </w:rPr>
              <w:t>R5-2306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CC2479" w14:textId="36E87D07" w:rsidR="00C23B9C" w:rsidRPr="00040E29" w:rsidRDefault="00C23B9C" w:rsidP="00C23B9C">
            <w:pPr>
              <w:pStyle w:val="TAL"/>
              <w:rPr>
                <w:szCs w:val="18"/>
              </w:rPr>
            </w:pPr>
            <w:r w:rsidRPr="00040E29">
              <w:rPr>
                <w:szCs w:val="18"/>
              </w:rPr>
              <w:t>3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1244" w14:textId="1011552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B284" w14:textId="03FC8A5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723683" w14:textId="57C564CC" w:rsidR="00C23B9C" w:rsidRPr="00040E29" w:rsidRDefault="00C23B9C" w:rsidP="00C23B9C">
            <w:pPr>
              <w:pStyle w:val="TAL"/>
              <w:rPr>
                <w:szCs w:val="18"/>
              </w:rPr>
            </w:pPr>
            <w:r w:rsidRPr="00040E29">
              <w:rPr>
                <w:szCs w:val="18"/>
              </w:rPr>
              <w:t>Correction to ENDC CA testcases 8.2.4.2.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A22125" w14:textId="77777777" w:rsidR="00C23B9C" w:rsidRPr="00040E29" w:rsidRDefault="00C23B9C" w:rsidP="00C23B9C">
            <w:pPr>
              <w:pStyle w:val="TAL"/>
              <w:rPr>
                <w:szCs w:val="18"/>
              </w:rPr>
            </w:pPr>
            <w:r w:rsidRPr="00040E29">
              <w:rPr>
                <w:szCs w:val="18"/>
              </w:rPr>
              <w:t>17.2.0</w:t>
            </w:r>
          </w:p>
        </w:tc>
      </w:tr>
      <w:tr w:rsidR="008943C0" w:rsidRPr="00040E29" w14:paraId="7572B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4754F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93EFA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CFA81" w14:textId="2A0000A8" w:rsidR="00C23B9C" w:rsidRPr="00040E29" w:rsidRDefault="00C23B9C" w:rsidP="00C23B9C">
            <w:pPr>
              <w:pStyle w:val="TAL"/>
              <w:rPr>
                <w:szCs w:val="18"/>
              </w:rPr>
            </w:pPr>
            <w:r w:rsidRPr="00040E29">
              <w:rPr>
                <w:szCs w:val="18"/>
              </w:rPr>
              <w:t>R5-2306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33335" w14:textId="0A531467" w:rsidR="00C23B9C" w:rsidRPr="00040E29" w:rsidRDefault="00C23B9C" w:rsidP="00C23B9C">
            <w:pPr>
              <w:pStyle w:val="TAL"/>
              <w:rPr>
                <w:szCs w:val="18"/>
              </w:rPr>
            </w:pPr>
            <w:r w:rsidRPr="00040E29">
              <w:rPr>
                <w:szCs w:val="18"/>
              </w:rPr>
              <w:t>3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033F8" w14:textId="30427821"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6A861" w14:textId="0107531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671AC" w14:textId="30EA0DF0" w:rsidR="00C23B9C" w:rsidRPr="00040E29" w:rsidRDefault="00C23B9C" w:rsidP="00C23B9C">
            <w:pPr>
              <w:pStyle w:val="TAL"/>
              <w:rPr>
                <w:szCs w:val="18"/>
              </w:rPr>
            </w:pPr>
            <w:r w:rsidRPr="00040E29">
              <w:rPr>
                <w:szCs w:val="18"/>
              </w:rPr>
              <w:t>Addition of testcase 7.1.1.3.16.1 Correct Handling of UL grant DRB configured with survival time on split 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53A48E" w14:textId="77777777" w:rsidR="00C23B9C" w:rsidRPr="00040E29" w:rsidRDefault="00C23B9C" w:rsidP="00C23B9C">
            <w:pPr>
              <w:pStyle w:val="TAL"/>
              <w:rPr>
                <w:szCs w:val="18"/>
              </w:rPr>
            </w:pPr>
            <w:r w:rsidRPr="00040E29">
              <w:rPr>
                <w:szCs w:val="18"/>
              </w:rPr>
              <w:t>17.2.0</w:t>
            </w:r>
          </w:p>
        </w:tc>
      </w:tr>
      <w:tr w:rsidR="008943C0" w:rsidRPr="00040E29" w14:paraId="0259FB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3C84D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0CE7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EC64A" w14:textId="5D25EEBE" w:rsidR="00C23B9C" w:rsidRPr="00040E29" w:rsidRDefault="00C23B9C" w:rsidP="00C23B9C">
            <w:pPr>
              <w:pStyle w:val="TAL"/>
              <w:rPr>
                <w:szCs w:val="18"/>
              </w:rPr>
            </w:pPr>
            <w:r w:rsidRPr="00040E29">
              <w:rPr>
                <w:szCs w:val="18"/>
              </w:rPr>
              <w:t>R5-2306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9CACB" w14:textId="110C8A88" w:rsidR="00C23B9C" w:rsidRPr="00040E29" w:rsidRDefault="00C23B9C" w:rsidP="00C23B9C">
            <w:pPr>
              <w:pStyle w:val="TAL"/>
              <w:rPr>
                <w:szCs w:val="18"/>
              </w:rPr>
            </w:pPr>
            <w:r w:rsidRPr="00040E29">
              <w:rPr>
                <w:szCs w:val="18"/>
              </w:rPr>
              <w:t>3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59348" w14:textId="292B34B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FFA36" w14:textId="7991FD0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4EC747" w14:textId="1D029032" w:rsidR="00C23B9C" w:rsidRPr="00040E29" w:rsidRDefault="00C23B9C" w:rsidP="00C23B9C">
            <w:pPr>
              <w:pStyle w:val="TAL"/>
              <w:rPr>
                <w:szCs w:val="18"/>
              </w:rPr>
            </w:pPr>
            <w:r w:rsidRPr="00040E29">
              <w:rPr>
                <w:szCs w:val="18"/>
              </w:rPr>
              <w:t>Addition of testcase 7.1.1.3.16.2 Correct Handling of UL grant DRB configured with survival time on MCG or SCG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3FCA94" w14:textId="77777777" w:rsidR="00C23B9C" w:rsidRPr="00040E29" w:rsidRDefault="00C23B9C" w:rsidP="00C23B9C">
            <w:pPr>
              <w:pStyle w:val="TAL"/>
              <w:rPr>
                <w:szCs w:val="18"/>
              </w:rPr>
            </w:pPr>
            <w:r w:rsidRPr="00040E29">
              <w:rPr>
                <w:szCs w:val="18"/>
              </w:rPr>
              <w:t>17.2.0</w:t>
            </w:r>
          </w:p>
        </w:tc>
      </w:tr>
      <w:tr w:rsidR="008943C0" w:rsidRPr="00040E29" w14:paraId="2BDFED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D6F3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70DC1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9087E" w14:textId="1344D454" w:rsidR="00C23B9C" w:rsidRPr="00040E29" w:rsidRDefault="00C23B9C" w:rsidP="00C23B9C">
            <w:pPr>
              <w:pStyle w:val="TAL"/>
              <w:rPr>
                <w:szCs w:val="18"/>
              </w:rPr>
            </w:pPr>
            <w:r w:rsidRPr="00040E29">
              <w:rPr>
                <w:szCs w:val="18"/>
              </w:rPr>
              <w:t>R5-230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7C050" w14:textId="70A4BBA3" w:rsidR="00C23B9C" w:rsidRPr="00040E29" w:rsidRDefault="00C23B9C" w:rsidP="00C23B9C">
            <w:pPr>
              <w:pStyle w:val="TAL"/>
              <w:rPr>
                <w:szCs w:val="18"/>
              </w:rPr>
            </w:pPr>
            <w:r w:rsidRPr="00040E29">
              <w:rPr>
                <w:szCs w:val="18"/>
              </w:rPr>
              <w:t>3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7E2D" w14:textId="7ABF4663"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5844" w14:textId="16FC2CA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391353" w14:textId="10EB2A84" w:rsidR="00C23B9C" w:rsidRPr="00040E29" w:rsidRDefault="00C23B9C" w:rsidP="00C23B9C">
            <w:pPr>
              <w:pStyle w:val="TAL"/>
              <w:rPr>
                <w:szCs w:val="18"/>
              </w:rPr>
            </w:pPr>
            <w:r w:rsidRPr="00040E29">
              <w:rPr>
                <w:szCs w:val="18"/>
              </w:rPr>
              <w:t>Addition of testcase 7.1.1.3.16.3 Correct Handling of UL grant DRB configured with survival time on MCG or SCG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4346" w14:textId="77777777" w:rsidR="00C23B9C" w:rsidRPr="00040E29" w:rsidRDefault="00C23B9C" w:rsidP="00C23B9C">
            <w:pPr>
              <w:pStyle w:val="TAL"/>
              <w:rPr>
                <w:szCs w:val="18"/>
              </w:rPr>
            </w:pPr>
            <w:r w:rsidRPr="00040E29">
              <w:rPr>
                <w:szCs w:val="18"/>
              </w:rPr>
              <w:t>17.2.0</w:t>
            </w:r>
          </w:p>
        </w:tc>
      </w:tr>
      <w:tr w:rsidR="008943C0" w:rsidRPr="00040E29" w14:paraId="2ABF8B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E477A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CE120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6C619" w14:textId="5292642B" w:rsidR="00C23B9C" w:rsidRPr="00040E29" w:rsidRDefault="00C23B9C" w:rsidP="00C23B9C">
            <w:pPr>
              <w:pStyle w:val="TAL"/>
              <w:rPr>
                <w:szCs w:val="18"/>
              </w:rPr>
            </w:pPr>
            <w:r w:rsidRPr="00040E29">
              <w:rPr>
                <w:szCs w:val="18"/>
              </w:rPr>
              <w:t>R5-230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A9D67" w14:textId="63495FF9" w:rsidR="00C23B9C" w:rsidRPr="00040E29" w:rsidRDefault="00C23B9C" w:rsidP="00C23B9C">
            <w:pPr>
              <w:pStyle w:val="TAL"/>
              <w:rPr>
                <w:szCs w:val="18"/>
              </w:rPr>
            </w:pPr>
            <w:r w:rsidRPr="00040E29">
              <w:rPr>
                <w:szCs w:val="18"/>
              </w:rPr>
              <w:t>3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36B0" w14:textId="10F3CFD7"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AF3E" w14:textId="747932A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F2A4EE" w14:textId="0308EB33" w:rsidR="00C23B9C" w:rsidRPr="00040E29" w:rsidRDefault="00C23B9C" w:rsidP="00C23B9C">
            <w:pPr>
              <w:pStyle w:val="TAL"/>
              <w:rPr>
                <w:szCs w:val="18"/>
              </w:rPr>
            </w:pPr>
            <w:r w:rsidRPr="00040E29">
              <w:rPr>
                <w:szCs w:val="18"/>
              </w:rPr>
              <w:t>Addition of testcase 7.1.1.3.16.4 correct Handling of UL grant DRB configured with survival time on MCG or SCG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E1C45" w14:textId="77777777" w:rsidR="00C23B9C" w:rsidRPr="00040E29" w:rsidRDefault="00C23B9C" w:rsidP="00C23B9C">
            <w:pPr>
              <w:pStyle w:val="TAL"/>
              <w:rPr>
                <w:szCs w:val="18"/>
              </w:rPr>
            </w:pPr>
            <w:r w:rsidRPr="00040E29">
              <w:rPr>
                <w:szCs w:val="18"/>
              </w:rPr>
              <w:t>17.2.0</w:t>
            </w:r>
          </w:p>
        </w:tc>
      </w:tr>
      <w:tr w:rsidR="008943C0" w:rsidRPr="00040E29" w14:paraId="6E6C5E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7D669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D657C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300E1" w14:textId="5519B4AA" w:rsidR="00C23B9C" w:rsidRPr="00040E29" w:rsidRDefault="00C23B9C" w:rsidP="00C23B9C">
            <w:pPr>
              <w:pStyle w:val="TAL"/>
              <w:rPr>
                <w:szCs w:val="18"/>
              </w:rPr>
            </w:pPr>
            <w:r w:rsidRPr="00040E29">
              <w:rPr>
                <w:szCs w:val="18"/>
              </w:rPr>
              <w:t>R5-2307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759493" w14:textId="68996924" w:rsidR="00C23B9C" w:rsidRPr="00040E29" w:rsidRDefault="00C23B9C" w:rsidP="00C23B9C">
            <w:pPr>
              <w:pStyle w:val="TAL"/>
              <w:rPr>
                <w:szCs w:val="18"/>
              </w:rPr>
            </w:pPr>
            <w:r w:rsidRPr="00040E29">
              <w:rPr>
                <w:szCs w:val="18"/>
              </w:rPr>
              <w:t>3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1A743" w14:textId="60636BB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A9B4" w14:textId="6127F29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1D3BAE" w14:textId="43650E83" w:rsidR="00C23B9C" w:rsidRPr="00040E29" w:rsidRDefault="00C23B9C" w:rsidP="00C23B9C">
            <w:pPr>
              <w:pStyle w:val="TAL"/>
              <w:rPr>
                <w:szCs w:val="18"/>
              </w:rPr>
            </w:pPr>
            <w:r w:rsidRPr="00040E29">
              <w:rPr>
                <w:szCs w:val="18"/>
              </w:rPr>
              <w:t>Correction of MDT TC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873B28" w14:textId="77777777" w:rsidR="00C23B9C" w:rsidRPr="00040E29" w:rsidRDefault="00C23B9C" w:rsidP="00C23B9C">
            <w:pPr>
              <w:pStyle w:val="TAL"/>
              <w:rPr>
                <w:szCs w:val="18"/>
              </w:rPr>
            </w:pPr>
            <w:r w:rsidRPr="00040E29">
              <w:rPr>
                <w:szCs w:val="18"/>
              </w:rPr>
              <w:t>17.2.0</w:t>
            </w:r>
          </w:p>
        </w:tc>
      </w:tr>
      <w:tr w:rsidR="008943C0" w:rsidRPr="00040E29" w14:paraId="486FE3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04D61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95A6D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2E5D53" w14:textId="5634BEF0" w:rsidR="00C23B9C" w:rsidRPr="00040E29" w:rsidRDefault="00C23B9C" w:rsidP="00C23B9C">
            <w:pPr>
              <w:pStyle w:val="TAL"/>
              <w:rPr>
                <w:szCs w:val="18"/>
              </w:rPr>
            </w:pPr>
            <w:r w:rsidRPr="00040E29">
              <w:rPr>
                <w:szCs w:val="18"/>
              </w:rPr>
              <w:t>R5-2307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BEFD1D" w14:textId="54928403" w:rsidR="00C23B9C" w:rsidRPr="00040E29" w:rsidRDefault="00C23B9C" w:rsidP="00C23B9C">
            <w:pPr>
              <w:pStyle w:val="TAL"/>
              <w:rPr>
                <w:szCs w:val="18"/>
              </w:rPr>
            </w:pPr>
            <w:r w:rsidRPr="00040E29">
              <w:rPr>
                <w:szCs w:val="18"/>
              </w:rPr>
              <w:t>3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111B6" w14:textId="13DF5C4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343B" w14:textId="7AE3ECE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D8F5B" w14:textId="3EDCAA00" w:rsidR="00C23B9C" w:rsidRPr="00040E29" w:rsidRDefault="00C23B9C" w:rsidP="00C23B9C">
            <w:pPr>
              <w:pStyle w:val="TAL"/>
              <w:rPr>
                <w:szCs w:val="18"/>
              </w:rPr>
            </w:pPr>
            <w:r w:rsidRPr="00040E29">
              <w:rPr>
                <w:szCs w:val="18"/>
              </w:rPr>
              <w:t>Correction of MDT TC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415A52" w14:textId="77777777" w:rsidR="00C23B9C" w:rsidRPr="00040E29" w:rsidRDefault="00C23B9C" w:rsidP="00C23B9C">
            <w:pPr>
              <w:pStyle w:val="TAL"/>
              <w:rPr>
                <w:szCs w:val="18"/>
              </w:rPr>
            </w:pPr>
            <w:r w:rsidRPr="00040E29">
              <w:rPr>
                <w:szCs w:val="18"/>
              </w:rPr>
              <w:t>17.2.0</w:t>
            </w:r>
          </w:p>
        </w:tc>
      </w:tr>
      <w:tr w:rsidR="008943C0" w:rsidRPr="00040E29" w14:paraId="274CB2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3515F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97E0B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93E934" w14:textId="408DED95" w:rsidR="00C23B9C" w:rsidRPr="00040E29" w:rsidRDefault="00C23B9C" w:rsidP="00C23B9C">
            <w:pPr>
              <w:pStyle w:val="TAL"/>
              <w:rPr>
                <w:szCs w:val="18"/>
              </w:rPr>
            </w:pPr>
            <w:r w:rsidRPr="00040E29">
              <w:rPr>
                <w:szCs w:val="18"/>
              </w:rPr>
              <w:t>R5-2307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662FE0" w14:textId="150537D6" w:rsidR="00C23B9C" w:rsidRPr="00040E29" w:rsidRDefault="00C23B9C" w:rsidP="00C23B9C">
            <w:pPr>
              <w:pStyle w:val="TAL"/>
              <w:rPr>
                <w:szCs w:val="18"/>
              </w:rPr>
            </w:pPr>
            <w:r w:rsidRPr="00040E29">
              <w:rPr>
                <w:szCs w:val="18"/>
              </w:rPr>
              <w:t>3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A939" w14:textId="043BCA6A"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3CB7E" w14:textId="04D0E46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28E2C" w14:textId="740A7F2B" w:rsidR="00C23B9C" w:rsidRPr="00040E29" w:rsidRDefault="00C23B9C" w:rsidP="00C23B9C">
            <w:pPr>
              <w:pStyle w:val="TAL"/>
              <w:rPr>
                <w:szCs w:val="18"/>
              </w:rPr>
            </w:pPr>
            <w:r w:rsidRPr="00040E29">
              <w:rPr>
                <w:szCs w:val="18"/>
              </w:rPr>
              <w:t>Correction of NR5GC test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E4E8F4" w14:textId="77777777" w:rsidR="00C23B9C" w:rsidRPr="00040E29" w:rsidRDefault="00C23B9C" w:rsidP="00C23B9C">
            <w:pPr>
              <w:pStyle w:val="TAL"/>
              <w:rPr>
                <w:szCs w:val="18"/>
              </w:rPr>
            </w:pPr>
            <w:r w:rsidRPr="00040E29">
              <w:rPr>
                <w:szCs w:val="18"/>
              </w:rPr>
              <w:t>17.2.0</w:t>
            </w:r>
          </w:p>
        </w:tc>
      </w:tr>
      <w:tr w:rsidR="008943C0" w:rsidRPr="00040E29" w14:paraId="2E1DD0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890D9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DB272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AFAEF" w14:textId="1FE0324A" w:rsidR="00C23B9C" w:rsidRPr="00040E29" w:rsidRDefault="00C23B9C" w:rsidP="00C23B9C">
            <w:pPr>
              <w:pStyle w:val="TAL"/>
              <w:rPr>
                <w:szCs w:val="18"/>
              </w:rPr>
            </w:pPr>
            <w:r w:rsidRPr="00040E29">
              <w:rPr>
                <w:szCs w:val="18"/>
              </w:rPr>
              <w:t>R5-2307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979F7" w14:textId="5CD811F9" w:rsidR="00C23B9C" w:rsidRPr="00040E29" w:rsidRDefault="00C23B9C" w:rsidP="00C23B9C">
            <w:pPr>
              <w:pStyle w:val="TAL"/>
              <w:rPr>
                <w:szCs w:val="18"/>
              </w:rPr>
            </w:pPr>
            <w:r w:rsidRPr="00040E29">
              <w:rPr>
                <w:szCs w:val="18"/>
              </w:rPr>
              <w:t>3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8DC15" w14:textId="6836584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00C48" w14:textId="07E52E9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D4339E" w14:textId="6F654705" w:rsidR="00C23B9C" w:rsidRPr="00040E29" w:rsidRDefault="00C23B9C" w:rsidP="00C23B9C">
            <w:pPr>
              <w:pStyle w:val="TAL"/>
              <w:rPr>
                <w:szCs w:val="18"/>
              </w:rPr>
            </w:pPr>
            <w:r w:rsidRPr="00040E29">
              <w:rPr>
                <w:szCs w:val="18"/>
              </w:rPr>
              <w:t>Correction of Emergency Services TC 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CD3235" w14:textId="77777777" w:rsidR="00C23B9C" w:rsidRPr="00040E29" w:rsidRDefault="00C23B9C" w:rsidP="00C23B9C">
            <w:pPr>
              <w:pStyle w:val="TAL"/>
              <w:rPr>
                <w:szCs w:val="18"/>
              </w:rPr>
            </w:pPr>
            <w:r w:rsidRPr="00040E29">
              <w:rPr>
                <w:szCs w:val="18"/>
              </w:rPr>
              <w:t>17.2.0</w:t>
            </w:r>
          </w:p>
        </w:tc>
      </w:tr>
      <w:tr w:rsidR="008943C0" w:rsidRPr="00040E29" w14:paraId="478D54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E14F4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AB8C1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2B4A9D" w14:textId="76F60D75" w:rsidR="00C23B9C" w:rsidRPr="00040E29" w:rsidRDefault="00C23B9C" w:rsidP="00C23B9C">
            <w:pPr>
              <w:pStyle w:val="TAL"/>
              <w:rPr>
                <w:szCs w:val="18"/>
              </w:rPr>
            </w:pPr>
            <w:r w:rsidRPr="00040E29">
              <w:rPr>
                <w:szCs w:val="18"/>
              </w:rPr>
              <w:t>R5-230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A6291" w14:textId="7E39941F" w:rsidR="00C23B9C" w:rsidRPr="00040E29" w:rsidRDefault="00C23B9C" w:rsidP="00C23B9C">
            <w:pPr>
              <w:pStyle w:val="TAL"/>
              <w:rPr>
                <w:szCs w:val="18"/>
              </w:rPr>
            </w:pPr>
            <w:r w:rsidRPr="00040E29">
              <w:rPr>
                <w:szCs w:val="18"/>
              </w:rPr>
              <w:t>3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467D" w14:textId="01F462B9"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1263E" w14:textId="177C179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F4E3AD" w14:textId="2C684891" w:rsidR="00C23B9C" w:rsidRPr="00040E29" w:rsidRDefault="00C23B9C" w:rsidP="00C23B9C">
            <w:pPr>
              <w:pStyle w:val="TAL"/>
              <w:rPr>
                <w:szCs w:val="18"/>
              </w:rPr>
            </w:pPr>
            <w:r w:rsidRPr="00040E29">
              <w:rPr>
                <w:szCs w:val="18"/>
              </w:rPr>
              <w:t>Correction of Emergency Services TC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CF44CE" w14:textId="77777777" w:rsidR="00C23B9C" w:rsidRPr="00040E29" w:rsidRDefault="00C23B9C" w:rsidP="00C23B9C">
            <w:pPr>
              <w:pStyle w:val="TAL"/>
              <w:rPr>
                <w:szCs w:val="18"/>
              </w:rPr>
            </w:pPr>
            <w:r w:rsidRPr="00040E29">
              <w:rPr>
                <w:szCs w:val="18"/>
              </w:rPr>
              <w:t>17.2.0</w:t>
            </w:r>
          </w:p>
        </w:tc>
      </w:tr>
      <w:tr w:rsidR="008943C0" w:rsidRPr="00040E29" w14:paraId="076B8E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8DF76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59871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007D9" w14:textId="586F33C5" w:rsidR="00C23B9C" w:rsidRPr="00040E29" w:rsidRDefault="00C23B9C" w:rsidP="00C23B9C">
            <w:pPr>
              <w:pStyle w:val="TAL"/>
              <w:rPr>
                <w:szCs w:val="18"/>
              </w:rPr>
            </w:pPr>
            <w:r w:rsidRPr="00040E29">
              <w:rPr>
                <w:szCs w:val="18"/>
              </w:rPr>
              <w:t>R5-230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59D3CC" w14:textId="0EA2DC06" w:rsidR="00C23B9C" w:rsidRPr="00040E29" w:rsidRDefault="00C23B9C" w:rsidP="00C23B9C">
            <w:pPr>
              <w:pStyle w:val="TAL"/>
              <w:rPr>
                <w:szCs w:val="18"/>
              </w:rPr>
            </w:pPr>
            <w:r w:rsidRPr="00040E29">
              <w:rPr>
                <w:szCs w:val="18"/>
              </w:rPr>
              <w:t>3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E2EB" w14:textId="18DF9192"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38D9" w14:textId="53E05B2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35B0D3" w14:textId="273BB8F8" w:rsidR="00C23B9C" w:rsidRPr="00040E29" w:rsidRDefault="00C23B9C" w:rsidP="00C23B9C">
            <w:pPr>
              <w:pStyle w:val="TAL"/>
              <w:rPr>
                <w:szCs w:val="18"/>
              </w:rPr>
            </w:pPr>
            <w:r w:rsidRPr="00040E29">
              <w:rPr>
                <w:szCs w:val="18"/>
              </w:rPr>
              <w:t>Correction of MDT TC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CD803F" w14:textId="77777777" w:rsidR="00C23B9C" w:rsidRPr="00040E29" w:rsidRDefault="00C23B9C" w:rsidP="00C23B9C">
            <w:pPr>
              <w:pStyle w:val="TAL"/>
              <w:rPr>
                <w:szCs w:val="18"/>
              </w:rPr>
            </w:pPr>
            <w:r w:rsidRPr="00040E29">
              <w:rPr>
                <w:szCs w:val="18"/>
              </w:rPr>
              <w:t>17.2.0</w:t>
            </w:r>
          </w:p>
        </w:tc>
      </w:tr>
      <w:tr w:rsidR="008943C0" w:rsidRPr="00040E29" w14:paraId="67DAD5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3BD2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2C065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FBFF8A" w14:textId="3D21E68E" w:rsidR="00C23B9C" w:rsidRPr="00040E29" w:rsidRDefault="00C23B9C" w:rsidP="00C23B9C">
            <w:pPr>
              <w:pStyle w:val="TAL"/>
              <w:rPr>
                <w:szCs w:val="18"/>
              </w:rPr>
            </w:pPr>
            <w:r w:rsidRPr="00040E29">
              <w:rPr>
                <w:szCs w:val="18"/>
              </w:rPr>
              <w:t>R5-2308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8712FF" w14:textId="61154A65" w:rsidR="00C23B9C" w:rsidRPr="00040E29" w:rsidRDefault="00C23B9C" w:rsidP="00C23B9C">
            <w:pPr>
              <w:pStyle w:val="TAL"/>
              <w:rPr>
                <w:szCs w:val="18"/>
              </w:rPr>
            </w:pPr>
            <w:r w:rsidRPr="00040E29">
              <w:rPr>
                <w:szCs w:val="18"/>
              </w:rPr>
              <w:t>3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08D83" w14:textId="08D3E820"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1C25F" w14:textId="447CC88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3A59A7" w14:textId="136FA9AF" w:rsidR="00C23B9C" w:rsidRPr="00040E29" w:rsidRDefault="00C23B9C" w:rsidP="00C23B9C">
            <w:pPr>
              <w:pStyle w:val="TAL"/>
              <w:rPr>
                <w:szCs w:val="18"/>
              </w:rPr>
            </w:pPr>
            <w:r w:rsidRPr="00040E29">
              <w:rPr>
                <w:szCs w:val="18"/>
              </w:rPr>
              <w:t>Correction of MICO TC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8E3CC7" w14:textId="77777777" w:rsidR="00C23B9C" w:rsidRPr="00040E29" w:rsidRDefault="00C23B9C" w:rsidP="00C23B9C">
            <w:pPr>
              <w:pStyle w:val="TAL"/>
              <w:rPr>
                <w:szCs w:val="18"/>
              </w:rPr>
            </w:pPr>
            <w:r w:rsidRPr="00040E29">
              <w:rPr>
                <w:szCs w:val="18"/>
              </w:rPr>
              <w:t>17.2.0</w:t>
            </w:r>
          </w:p>
        </w:tc>
      </w:tr>
      <w:tr w:rsidR="008943C0" w:rsidRPr="00040E29" w14:paraId="7ACD99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A9A95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D23AF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CA65D" w14:textId="5896B531" w:rsidR="00C23B9C" w:rsidRPr="00040E29" w:rsidRDefault="00C23B9C" w:rsidP="00C23B9C">
            <w:pPr>
              <w:pStyle w:val="TAL"/>
              <w:rPr>
                <w:szCs w:val="18"/>
              </w:rPr>
            </w:pPr>
            <w:r w:rsidRPr="00040E29">
              <w:rPr>
                <w:szCs w:val="18"/>
              </w:rPr>
              <w:t>R5-2309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72410" w14:textId="02259FAA" w:rsidR="00C23B9C" w:rsidRPr="00040E29" w:rsidRDefault="00C23B9C" w:rsidP="00C23B9C">
            <w:pPr>
              <w:pStyle w:val="TAL"/>
              <w:rPr>
                <w:szCs w:val="18"/>
              </w:rPr>
            </w:pPr>
            <w:r w:rsidRPr="00040E29">
              <w:rPr>
                <w:szCs w:val="18"/>
              </w:rPr>
              <w:t>3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5153" w14:textId="786AEE3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FE35A" w14:textId="394162F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1B375" w14:textId="0941A95B" w:rsidR="00C23B9C" w:rsidRPr="00040E29" w:rsidRDefault="00C23B9C" w:rsidP="00C23B9C">
            <w:pPr>
              <w:pStyle w:val="TAL"/>
              <w:rPr>
                <w:szCs w:val="18"/>
              </w:rPr>
            </w:pPr>
            <w:r w:rsidRPr="00040E29">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DE7F73" w14:textId="77777777" w:rsidR="00C23B9C" w:rsidRPr="00040E29" w:rsidRDefault="00C23B9C" w:rsidP="00C23B9C">
            <w:pPr>
              <w:pStyle w:val="TAL"/>
              <w:rPr>
                <w:szCs w:val="18"/>
              </w:rPr>
            </w:pPr>
            <w:r w:rsidRPr="00040E29">
              <w:rPr>
                <w:szCs w:val="18"/>
              </w:rPr>
              <w:t>17.2.0</w:t>
            </w:r>
          </w:p>
        </w:tc>
      </w:tr>
      <w:tr w:rsidR="008943C0" w:rsidRPr="00040E29" w14:paraId="636E9F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0740B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4A762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A2E564" w14:textId="28B21050" w:rsidR="00C23B9C" w:rsidRPr="00040E29" w:rsidRDefault="00C23B9C" w:rsidP="00C23B9C">
            <w:pPr>
              <w:pStyle w:val="TAL"/>
              <w:rPr>
                <w:szCs w:val="18"/>
              </w:rPr>
            </w:pPr>
            <w:r w:rsidRPr="00040E29">
              <w:rPr>
                <w:szCs w:val="18"/>
              </w:rPr>
              <w:t>R5-231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734E0" w14:textId="1C7E63F1" w:rsidR="00C23B9C" w:rsidRPr="00040E29" w:rsidRDefault="00C23B9C" w:rsidP="00C23B9C">
            <w:pPr>
              <w:pStyle w:val="TAL"/>
              <w:rPr>
                <w:szCs w:val="18"/>
              </w:rPr>
            </w:pPr>
            <w:r w:rsidRPr="00040E29">
              <w:rPr>
                <w:szCs w:val="18"/>
              </w:rPr>
              <w:t>3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5668" w14:textId="37CCCF9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3B651" w14:textId="4744D92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5EF6E" w14:textId="30A135C3" w:rsidR="00C23B9C" w:rsidRPr="00040E29" w:rsidRDefault="00C23B9C" w:rsidP="00C23B9C">
            <w:pPr>
              <w:pStyle w:val="TAL"/>
              <w:rPr>
                <w:szCs w:val="18"/>
              </w:rPr>
            </w:pPr>
            <w:r w:rsidRPr="00040E29">
              <w:rPr>
                <w:szCs w:val="18"/>
              </w:rPr>
              <w:t>Update to test case 8.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F3D08" w14:textId="77777777" w:rsidR="00C23B9C" w:rsidRPr="00040E29" w:rsidRDefault="00C23B9C" w:rsidP="00C23B9C">
            <w:pPr>
              <w:pStyle w:val="TAL"/>
              <w:rPr>
                <w:szCs w:val="18"/>
              </w:rPr>
            </w:pPr>
            <w:r w:rsidRPr="00040E29">
              <w:rPr>
                <w:szCs w:val="18"/>
              </w:rPr>
              <w:t>17.2.0</w:t>
            </w:r>
          </w:p>
        </w:tc>
      </w:tr>
      <w:tr w:rsidR="008943C0" w:rsidRPr="00040E29" w14:paraId="37B57D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A47D2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63303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E8EE4" w14:textId="52289C09" w:rsidR="00C23B9C" w:rsidRPr="00040E29" w:rsidRDefault="00C23B9C" w:rsidP="00C23B9C">
            <w:pPr>
              <w:pStyle w:val="TAL"/>
              <w:rPr>
                <w:szCs w:val="18"/>
              </w:rPr>
            </w:pPr>
            <w:r w:rsidRPr="00040E29">
              <w:rPr>
                <w:szCs w:val="18"/>
              </w:rPr>
              <w:t>R5-231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FCAEE5" w14:textId="374B8C54" w:rsidR="00C23B9C" w:rsidRPr="00040E29" w:rsidRDefault="00C23B9C" w:rsidP="00C23B9C">
            <w:pPr>
              <w:pStyle w:val="TAL"/>
              <w:rPr>
                <w:szCs w:val="18"/>
              </w:rPr>
            </w:pPr>
            <w:r w:rsidRPr="00040E29">
              <w:rPr>
                <w:szCs w:val="18"/>
              </w:rPr>
              <w:t>3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80E0" w14:textId="68534037"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2EA9E" w14:textId="5CD365A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5F6FAF" w14:textId="761CA863" w:rsidR="00C23B9C" w:rsidRPr="00040E29" w:rsidRDefault="00C23B9C" w:rsidP="00C23B9C">
            <w:pPr>
              <w:pStyle w:val="TAL"/>
              <w:rPr>
                <w:szCs w:val="18"/>
              </w:rPr>
            </w:pPr>
            <w:r w:rsidRPr="00040E29">
              <w:rPr>
                <w:szCs w:val="18"/>
              </w:rPr>
              <w:t>Update t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4C86EE" w14:textId="77777777" w:rsidR="00C23B9C" w:rsidRPr="00040E29" w:rsidRDefault="00C23B9C" w:rsidP="00C23B9C">
            <w:pPr>
              <w:pStyle w:val="TAL"/>
              <w:rPr>
                <w:szCs w:val="18"/>
              </w:rPr>
            </w:pPr>
            <w:r w:rsidRPr="00040E29">
              <w:rPr>
                <w:szCs w:val="18"/>
              </w:rPr>
              <w:t>17.2.0</w:t>
            </w:r>
          </w:p>
        </w:tc>
      </w:tr>
      <w:tr w:rsidR="008943C0" w:rsidRPr="00040E29" w14:paraId="3EAEA3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E2BCA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6C03A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D5AF62" w14:textId="7AF6F057" w:rsidR="00C23B9C" w:rsidRPr="00040E29" w:rsidRDefault="00C23B9C" w:rsidP="00C23B9C">
            <w:pPr>
              <w:pStyle w:val="TAL"/>
              <w:rPr>
                <w:szCs w:val="18"/>
              </w:rPr>
            </w:pPr>
            <w:r w:rsidRPr="00040E29">
              <w:rPr>
                <w:szCs w:val="18"/>
              </w:rPr>
              <w:t>R5-231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60A88" w14:textId="34F0AD09" w:rsidR="00C23B9C" w:rsidRPr="00040E29" w:rsidRDefault="00C23B9C" w:rsidP="00C23B9C">
            <w:pPr>
              <w:pStyle w:val="TAL"/>
              <w:rPr>
                <w:szCs w:val="18"/>
              </w:rPr>
            </w:pPr>
            <w:r w:rsidRPr="00040E29">
              <w:rPr>
                <w:szCs w:val="18"/>
              </w:rPr>
              <w:t>3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EEBA2" w14:textId="102B108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272BB" w14:textId="5F25F83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D8315A" w14:textId="52FD4379" w:rsidR="00C23B9C" w:rsidRPr="00040E29" w:rsidRDefault="00C23B9C" w:rsidP="00C23B9C">
            <w:pPr>
              <w:pStyle w:val="TAL"/>
              <w:rPr>
                <w:szCs w:val="18"/>
              </w:rPr>
            </w:pPr>
            <w:r w:rsidRPr="00040E29">
              <w:rPr>
                <w:szCs w:val="18"/>
              </w:rPr>
              <w:t>Update to test case 8.1.4.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E9ECC3" w14:textId="77777777" w:rsidR="00C23B9C" w:rsidRPr="00040E29" w:rsidRDefault="00C23B9C" w:rsidP="00C23B9C">
            <w:pPr>
              <w:pStyle w:val="TAL"/>
              <w:rPr>
                <w:szCs w:val="18"/>
              </w:rPr>
            </w:pPr>
            <w:r w:rsidRPr="00040E29">
              <w:rPr>
                <w:szCs w:val="18"/>
              </w:rPr>
              <w:t>17.2.0</w:t>
            </w:r>
          </w:p>
        </w:tc>
      </w:tr>
      <w:tr w:rsidR="008943C0" w:rsidRPr="00040E29" w14:paraId="678287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D3A5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84F10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075CF" w14:textId="6E6F2919" w:rsidR="00C23B9C" w:rsidRPr="00040E29" w:rsidRDefault="00C23B9C" w:rsidP="00C23B9C">
            <w:pPr>
              <w:pStyle w:val="TAL"/>
              <w:rPr>
                <w:szCs w:val="18"/>
              </w:rPr>
            </w:pPr>
            <w:r w:rsidRPr="00040E29">
              <w:rPr>
                <w:szCs w:val="18"/>
              </w:rPr>
              <w:t>R5-231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46A3A" w14:textId="4EB02268" w:rsidR="00C23B9C" w:rsidRPr="00040E29" w:rsidRDefault="00C23B9C" w:rsidP="00C23B9C">
            <w:pPr>
              <w:pStyle w:val="TAL"/>
              <w:rPr>
                <w:szCs w:val="18"/>
              </w:rPr>
            </w:pPr>
            <w:r w:rsidRPr="00040E29">
              <w:rPr>
                <w:szCs w:val="18"/>
              </w:rPr>
              <w:t>3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1FB8" w14:textId="5624D41C"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997DB" w14:textId="5DEA185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A3875F" w14:textId="2FE24391" w:rsidR="00C23B9C" w:rsidRPr="00040E29" w:rsidRDefault="00C23B9C" w:rsidP="00C23B9C">
            <w:pPr>
              <w:pStyle w:val="TAL"/>
              <w:rPr>
                <w:szCs w:val="18"/>
              </w:rPr>
            </w:pPr>
            <w:r w:rsidRPr="00040E29">
              <w:rPr>
                <w:szCs w:val="18"/>
              </w:rPr>
              <w:t>Update to test case 8.1.4.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8D270B" w14:textId="77777777" w:rsidR="00C23B9C" w:rsidRPr="00040E29" w:rsidRDefault="00C23B9C" w:rsidP="00C23B9C">
            <w:pPr>
              <w:pStyle w:val="TAL"/>
              <w:rPr>
                <w:szCs w:val="18"/>
              </w:rPr>
            </w:pPr>
            <w:r w:rsidRPr="00040E29">
              <w:rPr>
                <w:szCs w:val="18"/>
              </w:rPr>
              <w:t>17.2.0</w:t>
            </w:r>
          </w:p>
        </w:tc>
      </w:tr>
      <w:tr w:rsidR="008943C0" w:rsidRPr="00040E29" w14:paraId="506AC6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09E6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D8C18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48300" w14:textId="398888B6" w:rsidR="00C23B9C" w:rsidRPr="00040E29" w:rsidRDefault="00C23B9C" w:rsidP="00C23B9C">
            <w:pPr>
              <w:pStyle w:val="TAL"/>
              <w:rPr>
                <w:szCs w:val="18"/>
              </w:rPr>
            </w:pPr>
            <w:r w:rsidRPr="00040E29">
              <w:rPr>
                <w:szCs w:val="18"/>
              </w:rPr>
              <w:t>R5-231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26A9E" w14:textId="78B42667" w:rsidR="00C23B9C" w:rsidRPr="00040E29" w:rsidRDefault="00C23B9C" w:rsidP="00C23B9C">
            <w:pPr>
              <w:pStyle w:val="TAL"/>
              <w:rPr>
                <w:szCs w:val="18"/>
              </w:rPr>
            </w:pPr>
            <w:r w:rsidRPr="00040E29">
              <w:rPr>
                <w:szCs w:val="18"/>
              </w:rPr>
              <w:t>3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2483" w14:textId="3232401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28BC3" w14:textId="4CD1AA2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F866F9" w14:textId="36E8F99B" w:rsidR="00C23B9C" w:rsidRPr="00040E29" w:rsidRDefault="00C23B9C" w:rsidP="00C23B9C">
            <w:pPr>
              <w:pStyle w:val="TAL"/>
              <w:rPr>
                <w:szCs w:val="18"/>
              </w:rPr>
            </w:pPr>
            <w:r w:rsidRPr="00040E29">
              <w:rPr>
                <w:szCs w:val="18"/>
              </w:rPr>
              <w:t>Update to test case 8.1.4.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931B9A" w14:textId="77777777" w:rsidR="00C23B9C" w:rsidRPr="00040E29" w:rsidRDefault="00C23B9C" w:rsidP="00C23B9C">
            <w:pPr>
              <w:pStyle w:val="TAL"/>
              <w:rPr>
                <w:szCs w:val="18"/>
              </w:rPr>
            </w:pPr>
            <w:r w:rsidRPr="00040E29">
              <w:rPr>
                <w:szCs w:val="18"/>
              </w:rPr>
              <w:t>17.2.0</w:t>
            </w:r>
          </w:p>
        </w:tc>
      </w:tr>
      <w:tr w:rsidR="008943C0" w:rsidRPr="00040E29" w14:paraId="12580E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57706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80CE6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7C1AB7" w14:textId="45F185DC" w:rsidR="00C23B9C" w:rsidRPr="00040E29" w:rsidRDefault="00C23B9C" w:rsidP="00C23B9C">
            <w:pPr>
              <w:pStyle w:val="TAL"/>
              <w:rPr>
                <w:szCs w:val="18"/>
              </w:rPr>
            </w:pPr>
            <w:r w:rsidRPr="00040E29">
              <w:rPr>
                <w:szCs w:val="18"/>
              </w:rPr>
              <w:t>R5-231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9C6B4" w14:textId="2279F81C" w:rsidR="00C23B9C" w:rsidRPr="00040E29" w:rsidRDefault="00C23B9C" w:rsidP="00C23B9C">
            <w:pPr>
              <w:pStyle w:val="TAL"/>
              <w:rPr>
                <w:szCs w:val="18"/>
              </w:rPr>
            </w:pPr>
            <w:r w:rsidRPr="00040E29">
              <w:rPr>
                <w:szCs w:val="18"/>
              </w:rPr>
              <w:t>3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DAA2" w14:textId="3C2FFE6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83A43" w14:textId="183F59B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800C21" w14:textId="32571179" w:rsidR="00C23B9C" w:rsidRPr="00040E29" w:rsidRDefault="00C23B9C" w:rsidP="00C23B9C">
            <w:pPr>
              <w:pStyle w:val="TAL"/>
              <w:rPr>
                <w:szCs w:val="18"/>
              </w:rPr>
            </w:pPr>
            <w:r w:rsidRPr="00040E29">
              <w:rPr>
                <w:szCs w:val="18"/>
              </w:rPr>
              <w:t>Update to test case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5E4E7D" w14:textId="77777777" w:rsidR="00C23B9C" w:rsidRPr="00040E29" w:rsidRDefault="00C23B9C" w:rsidP="00C23B9C">
            <w:pPr>
              <w:pStyle w:val="TAL"/>
              <w:rPr>
                <w:szCs w:val="18"/>
              </w:rPr>
            </w:pPr>
            <w:r w:rsidRPr="00040E29">
              <w:rPr>
                <w:szCs w:val="18"/>
              </w:rPr>
              <w:t>17.2.0</w:t>
            </w:r>
          </w:p>
        </w:tc>
      </w:tr>
      <w:tr w:rsidR="008943C0" w:rsidRPr="00040E29" w14:paraId="3C9C9D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5A5C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F5B54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78962" w14:textId="5DA9174C" w:rsidR="00C23B9C" w:rsidRPr="00040E29" w:rsidRDefault="00C23B9C" w:rsidP="00C23B9C">
            <w:pPr>
              <w:pStyle w:val="TAL"/>
              <w:rPr>
                <w:szCs w:val="18"/>
              </w:rPr>
            </w:pPr>
            <w:r w:rsidRPr="00040E29">
              <w:rPr>
                <w:szCs w:val="18"/>
              </w:rPr>
              <w:t>R5-231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9E375D" w14:textId="5160651E" w:rsidR="00C23B9C" w:rsidRPr="00040E29" w:rsidRDefault="00C23B9C" w:rsidP="00C23B9C">
            <w:pPr>
              <w:pStyle w:val="TAL"/>
              <w:rPr>
                <w:szCs w:val="18"/>
              </w:rPr>
            </w:pPr>
            <w:r w:rsidRPr="00040E29">
              <w:rPr>
                <w:szCs w:val="18"/>
              </w:rPr>
              <w:t>3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BE8D" w14:textId="7A1401DE"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2A46" w14:textId="6C9896E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F8D6E" w14:textId="0BD44912" w:rsidR="00C23B9C" w:rsidRPr="00040E29" w:rsidRDefault="00C23B9C" w:rsidP="00C23B9C">
            <w:pPr>
              <w:pStyle w:val="TAL"/>
              <w:rPr>
                <w:szCs w:val="18"/>
              </w:rPr>
            </w:pPr>
            <w:r w:rsidRPr="00040E29">
              <w:rPr>
                <w:szCs w:val="18"/>
              </w:rPr>
              <w:t>Update to test case 8.1.5.6.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41922C" w14:textId="77777777" w:rsidR="00C23B9C" w:rsidRPr="00040E29" w:rsidRDefault="00C23B9C" w:rsidP="00C23B9C">
            <w:pPr>
              <w:pStyle w:val="TAL"/>
              <w:rPr>
                <w:szCs w:val="18"/>
              </w:rPr>
            </w:pPr>
            <w:r w:rsidRPr="00040E29">
              <w:rPr>
                <w:szCs w:val="18"/>
              </w:rPr>
              <w:t>17.2.0</w:t>
            </w:r>
          </w:p>
        </w:tc>
      </w:tr>
      <w:tr w:rsidR="008943C0" w:rsidRPr="00040E29" w14:paraId="484B17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0EA1E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6646B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B43AAB" w14:textId="3AEF984D" w:rsidR="00C23B9C" w:rsidRPr="00040E29" w:rsidRDefault="00C23B9C" w:rsidP="00C23B9C">
            <w:pPr>
              <w:pStyle w:val="TAL"/>
              <w:rPr>
                <w:szCs w:val="18"/>
              </w:rPr>
            </w:pPr>
            <w:r w:rsidRPr="00040E29">
              <w:rPr>
                <w:szCs w:val="18"/>
              </w:rPr>
              <w:t>R5-231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3B7794" w14:textId="34E24CD3" w:rsidR="00C23B9C" w:rsidRPr="00040E29" w:rsidRDefault="00C23B9C" w:rsidP="00C23B9C">
            <w:pPr>
              <w:pStyle w:val="TAL"/>
              <w:rPr>
                <w:szCs w:val="18"/>
              </w:rPr>
            </w:pPr>
            <w:r w:rsidRPr="00040E29">
              <w:rPr>
                <w:szCs w:val="18"/>
              </w:rPr>
              <w:t>3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5137" w14:textId="68AA0EF2"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38CC3" w14:textId="5F0C410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BF040" w14:textId="31D1FBD8" w:rsidR="00C23B9C" w:rsidRPr="00040E29" w:rsidRDefault="00C23B9C" w:rsidP="00C23B9C">
            <w:pPr>
              <w:pStyle w:val="TAL"/>
              <w:rPr>
                <w:szCs w:val="18"/>
              </w:rPr>
            </w:pPr>
            <w:r w:rsidRPr="00040E29">
              <w:rPr>
                <w:szCs w:val="18"/>
              </w:rPr>
              <w:t>Update to test case 8.2.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1CB82B" w14:textId="77777777" w:rsidR="00C23B9C" w:rsidRPr="00040E29" w:rsidRDefault="00C23B9C" w:rsidP="00C23B9C">
            <w:pPr>
              <w:pStyle w:val="TAL"/>
              <w:rPr>
                <w:szCs w:val="18"/>
              </w:rPr>
            </w:pPr>
            <w:r w:rsidRPr="00040E29">
              <w:rPr>
                <w:szCs w:val="18"/>
              </w:rPr>
              <w:t>17.2.0</w:t>
            </w:r>
          </w:p>
        </w:tc>
      </w:tr>
      <w:tr w:rsidR="008943C0" w:rsidRPr="00040E29" w14:paraId="377120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1D694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5BD78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673120" w14:textId="14B285B6" w:rsidR="00C23B9C" w:rsidRPr="00040E29" w:rsidRDefault="00C23B9C" w:rsidP="00C23B9C">
            <w:pPr>
              <w:pStyle w:val="TAL"/>
              <w:rPr>
                <w:szCs w:val="18"/>
              </w:rPr>
            </w:pPr>
            <w:r w:rsidRPr="00040E29">
              <w:rPr>
                <w:szCs w:val="18"/>
              </w:rPr>
              <w:t>R5-231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D47A7B" w14:textId="74270DE4" w:rsidR="00C23B9C" w:rsidRPr="00040E29" w:rsidRDefault="00C23B9C" w:rsidP="00C23B9C">
            <w:pPr>
              <w:pStyle w:val="TAL"/>
              <w:rPr>
                <w:szCs w:val="18"/>
              </w:rPr>
            </w:pPr>
            <w:r w:rsidRPr="00040E29">
              <w:rPr>
                <w:szCs w:val="18"/>
              </w:rPr>
              <w:t>3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BA311" w14:textId="194CE30F"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899C" w14:textId="35AF7A6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BAF59F" w14:textId="185106E7" w:rsidR="00C23B9C" w:rsidRPr="00040E29" w:rsidRDefault="00C23B9C" w:rsidP="00C23B9C">
            <w:pPr>
              <w:pStyle w:val="TAL"/>
              <w:rPr>
                <w:szCs w:val="18"/>
              </w:rPr>
            </w:pPr>
            <w:r w:rsidRPr="00040E29">
              <w:rPr>
                <w:szCs w:val="18"/>
              </w:rPr>
              <w:t>Update to test case 8.2.2.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6DA755" w14:textId="77777777" w:rsidR="00C23B9C" w:rsidRPr="00040E29" w:rsidRDefault="00C23B9C" w:rsidP="00C23B9C">
            <w:pPr>
              <w:pStyle w:val="TAL"/>
              <w:rPr>
                <w:szCs w:val="18"/>
              </w:rPr>
            </w:pPr>
            <w:r w:rsidRPr="00040E29">
              <w:rPr>
                <w:szCs w:val="18"/>
              </w:rPr>
              <w:t>17.2.0</w:t>
            </w:r>
          </w:p>
        </w:tc>
      </w:tr>
      <w:tr w:rsidR="008943C0" w:rsidRPr="00040E29" w14:paraId="4DB2F3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12366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BD90F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E35A2" w14:textId="1FC05263" w:rsidR="00C23B9C" w:rsidRPr="00040E29" w:rsidRDefault="00C23B9C" w:rsidP="00C23B9C">
            <w:pPr>
              <w:pStyle w:val="TAL"/>
              <w:rPr>
                <w:szCs w:val="18"/>
              </w:rPr>
            </w:pPr>
            <w:r w:rsidRPr="00040E29">
              <w:rPr>
                <w:szCs w:val="18"/>
              </w:rPr>
              <w:t>R5-231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C57A7" w14:textId="27F7DE52" w:rsidR="00C23B9C" w:rsidRPr="00040E29" w:rsidRDefault="00C23B9C" w:rsidP="00C23B9C">
            <w:pPr>
              <w:pStyle w:val="TAL"/>
              <w:rPr>
                <w:szCs w:val="18"/>
              </w:rPr>
            </w:pPr>
            <w:r w:rsidRPr="00040E29">
              <w:rPr>
                <w:szCs w:val="18"/>
              </w:rPr>
              <w:t>3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664E" w14:textId="6B18B0E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0807F" w14:textId="2D4761D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AE70E3" w14:textId="6591A986" w:rsidR="00C23B9C" w:rsidRPr="00040E29" w:rsidRDefault="00C23B9C" w:rsidP="00C23B9C">
            <w:pPr>
              <w:pStyle w:val="TAL"/>
              <w:rPr>
                <w:szCs w:val="18"/>
              </w:rPr>
            </w:pPr>
            <w:r w:rsidRPr="00040E29">
              <w:rPr>
                <w:szCs w:val="18"/>
              </w:rPr>
              <w:t>Update to test case 8.2.2.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D8BC1" w14:textId="77777777" w:rsidR="00C23B9C" w:rsidRPr="00040E29" w:rsidRDefault="00C23B9C" w:rsidP="00C23B9C">
            <w:pPr>
              <w:pStyle w:val="TAL"/>
              <w:rPr>
                <w:szCs w:val="18"/>
              </w:rPr>
            </w:pPr>
            <w:r w:rsidRPr="00040E29">
              <w:rPr>
                <w:szCs w:val="18"/>
              </w:rPr>
              <w:t>17.2.0</w:t>
            </w:r>
          </w:p>
        </w:tc>
      </w:tr>
      <w:tr w:rsidR="008943C0" w:rsidRPr="00040E29" w14:paraId="1C9956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80CDD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654C4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D23B4" w14:textId="30256D71" w:rsidR="00C23B9C" w:rsidRPr="00040E29" w:rsidRDefault="00C23B9C" w:rsidP="00C23B9C">
            <w:pPr>
              <w:pStyle w:val="TAL"/>
              <w:rPr>
                <w:szCs w:val="18"/>
              </w:rPr>
            </w:pPr>
            <w:r w:rsidRPr="00040E29">
              <w:rPr>
                <w:szCs w:val="18"/>
              </w:rPr>
              <w:t>R5-231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BF8249" w14:textId="2681395E" w:rsidR="00C23B9C" w:rsidRPr="00040E29" w:rsidRDefault="00C23B9C" w:rsidP="00C23B9C">
            <w:pPr>
              <w:pStyle w:val="TAL"/>
              <w:rPr>
                <w:szCs w:val="18"/>
              </w:rPr>
            </w:pPr>
            <w:r w:rsidRPr="00040E29">
              <w:rPr>
                <w:szCs w:val="18"/>
              </w:rPr>
              <w:t>3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18CF" w14:textId="468290D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2CBC9" w14:textId="19FB126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F0D157" w14:textId="3C680624" w:rsidR="00C23B9C" w:rsidRPr="00040E29" w:rsidRDefault="00C23B9C" w:rsidP="00C23B9C">
            <w:pPr>
              <w:pStyle w:val="TAL"/>
              <w:rPr>
                <w:szCs w:val="18"/>
              </w:rPr>
            </w:pPr>
            <w:r w:rsidRPr="00040E29">
              <w:rPr>
                <w:szCs w:val="18"/>
              </w:rPr>
              <w:t>Update to NR TC 9.1.10.6-NSSAA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9B989F" w14:textId="77777777" w:rsidR="00C23B9C" w:rsidRPr="00040E29" w:rsidRDefault="00C23B9C" w:rsidP="00C23B9C">
            <w:pPr>
              <w:pStyle w:val="TAL"/>
              <w:rPr>
                <w:szCs w:val="18"/>
              </w:rPr>
            </w:pPr>
            <w:r w:rsidRPr="00040E29">
              <w:rPr>
                <w:szCs w:val="18"/>
              </w:rPr>
              <w:t>17.2.0</w:t>
            </w:r>
          </w:p>
        </w:tc>
      </w:tr>
      <w:tr w:rsidR="008943C0" w:rsidRPr="00040E29" w14:paraId="3C69E8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34ED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646F1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05944E" w14:textId="26E45AD9" w:rsidR="00C23B9C" w:rsidRPr="00040E29" w:rsidRDefault="00C23B9C" w:rsidP="00C23B9C">
            <w:pPr>
              <w:pStyle w:val="TAL"/>
              <w:rPr>
                <w:szCs w:val="18"/>
              </w:rPr>
            </w:pPr>
            <w:r w:rsidRPr="00040E29">
              <w:rPr>
                <w:szCs w:val="18"/>
              </w:rPr>
              <w:t>R5-231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171F7F" w14:textId="4FFC9BEE" w:rsidR="00C23B9C" w:rsidRPr="00040E29" w:rsidRDefault="00C23B9C" w:rsidP="00C23B9C">
            <w:pPr>
              <w:pStyle w:val="TAL"/>
              <w:rPr>
                <w:szCs w:val="18"/>
              </w:rPr>
            </w:pPr>
            <w:r w:rsidRPr="00040E29">
              <w:rPr>
                <w:szCs w:val="18"/>
              </w:rPr>
              <w:t>3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697" w14:textId="28F6D600"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F7553" w14:textId="207C7DF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BC29" w14:textId="3D628482" w:rsidR="00C23B9C" w:rsidRPr="00040E29" w:rsidRDefault="00C23B9C" w:rsidP="00C23B9C">
            <w:pPr>
              <w:pStyle w:val="TAL"/>
              <w:rPr>
                <w:szCs w:val="18"/>
              </w:rPr>
            </w:pPr>
            <w:r w:rsidRPr="00040E29">
              <w:rPr>
                <w:szCs w:val="18"/>
              </w:rPr>
              <w:t xml:space="preserve">Correction to Inter-Rat Cell </w:t>
            </w:r>
            <w:r w:rsidR="00B714BE" w:rsidRPr="00040E29">
              <w:rPr>
                <w:szCs w:val="18"/>
              </w:rPr>
              <w:t>Reselection</w:t>
            </w:r>
            <w:r w:rsidRPr="00040E29">
              <w:rPr>
                <w:szCs w:val="18"/>
              </w:rPr>
              <w:t xml:space="preserve"> test case 6.2.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831D8E" w14:textId="77777777" w:rsidR="00C23B9C" w:rsidRPr="00040E29" w:rsidRDefault="00C23B9C" w:rsidP="00C23B9C">
            <w:pPr>
              <w:pStyle w:val="TAL"/>
              <w:rPr>
                <w:szCs w:val="18"/>
              </w:rPr>
            </w:pPr>
            <w:r w:rsidRPr="00040E29">
              <w:rPr>
                <w:szCs w:val="18"/>
              </w:rPr>
              <w:t>17.2.0</w:t>
            </w:r>
          </w:p>
        </w:tc>
      </w:tr>
      <w:tr w:rsidR="008943C0" w:rsidRPr="00040E29" w14:paraId="4AC12D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F9A6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3A70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AAAC1" w14:textId="217E05A9" w:rsidR="00C23B9C" w:rsidRPr="00040E29" w:rsidRDefault="00C23B9C" w:rsidP="00C23B9C">
            <w:pPr>
              <w:pStyle w:val="TAL"/>
              <w:rPr>
                <w:szCs w:val="18"/>
              </w:rPr>
            </w:pPr>
            <w:r w:rsidRPr="00040E29">
              <w:rPr>
                <w:szCs w:val="18"/>
              </w:rPr>
              <w:t>R5-2311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B57C56" w14:textId="62FA3165" w:rsidR="00C23B9C" w:rsidRPr="00040E29" w:rsidRDefault="00C23B9C" w:rsidP="00C23B9C">
            <w:pPr>
              <w:pStyle w:val="TAL"/>
              <w:rPr>
                <w:szCs w:val="18"/>
              </w:rPr>
            </w:pPr>
            <w:r w:rsidRPr="00040E29">
              <w:rPr>
                <w:szCs w:val="18"/>
              </w:rPr>
              <w:t>3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FE15B" w14:textId="3345CB6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55267" w14:textId="179914D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D6F3F0" w14:textId="746E151C" w:rsidR="00C23B9C" w:rsidRPr="00040E29" w:rsidRDefault="00C23B9C" w:rsidP="00C23B9C">
            <w:pPr>
              <w:pStyle w:val="TAL"/>
              <w:rPr>
                <w:szCs w:val="18"/>
              </w:rPr>
            </w:pPr>
            <w:r w:rsidRPr="00040E29">
              <w:rPr>
                <w:szCs w:val="18"/>
              </w:rPr>
              <w:t>Correction to NR MDT test case 8.1.6.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5912B6" w14:textId="77777777" w:rsidR="00C23B9C" w:rsidRPr="00040E29" w:rsidRDefault="00C23B9C" w:rsidP="00C23B9C">
            <w:pPr>
              <w:pStyle w:val="TAL"/>
              <w:rPr>
                <w:szCs w:val="18"/>
              </w:rPr>
            </w:pPr>
            <w:r w:rsidRPr="00040E29">
              <w:rPr>
                <w:szCs w:val="18"/>
              </w:rPr>
              <w:t>17.2.0</w:t>
            </w:r>
          </w:p>
        </w:tc>
      </w:tr>
      <w:tr w:rsidR="00EC1229" w:rsidRPr="00040E29" w14:paraId="3BFD22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37372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4AED7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5C1F5" w14:textId="7AABDB2A" w:rsidR="00C23B9C" w:rsidRPr="00040E29" w:rsidRDefault="00C23B9C" w:rsidP="00C23B9C">
            <w:pPr>
              <w:pStyle w:val="TAL"/>
              <w:rPr>
                <w:szCs w:val="18"/>
              </w:rPr>
            </w:pPr>
            <w:r w:rsidRPr="00040E29">
              <w:rPr>
                <w:szCs w:val="18"/>
              </w:rPr>
              <w:t>R5-231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E9CE8" w14:textId="66C187EB" w:rsidR="00C23B9C" w:rsidRPr="00040E29" w:rsidRDefault="00C23B9C" w:rsidP="00C23B9C">
            <w:pPr>
              <w:pStyle w:val="TAL"/>
              <w:rPr>
                <w:szCs w:val="18"/>
              </w:rPr>
            </w:pPr>
            <w:r w:rsidRPr="00040E29">
              <w:rPr>
                <w:szCs w:val="18"/>
              </w:rPr>
              <w:t>3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665E" w14:textId="29884054"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82E" w14:textId="6B1896F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D092FF" w14:textId="55185C31" w:rsidR="00C23B9C" w:rsidRPr="00040E29" w:rsidRDefault="00C23B9C" w:rsidP="00C23B9C">
            <w:pPr>
              <w:pStyle w:val="TAL"/>
              <w:rPr>
                <w:szCs w:val="18"/>
              </w:rPr>
            </w:pPr>
            <w:r w:rsidRPr="00040E29">
              <w:rPr>
                <w:szCs w:val="18"/>
              </w:rPr>
              <w:t>Correction to NR MDT test case 8.1.6.1.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A402A7" w14:textId="77777777" w:rsidR="00C23B9C" w:rsidRPr="00040E29" w:rsidRDefault="00C23B9C" w:rsidP="00C23B9C">
            <w:pPr>
              <w:pStyle w:val="TAL"/>
              <w:rPr>
                <w:szCs w:val="18"/>
              </w:rPr>
            </w:pPr>
            <w:r w:rsidRPr="00040E29">
              <w:rPr>
                <w:szCs w:val="18"/>
              </w:rPr>
              <w:t>17.2.0</w:t>
            </w:r>
          </w:p>
        </w:tc>
      </w:tr>
      <w:tr w:rsidR="00EC1229" w:rsidRPr="00040E29" w14:paraId="2D07C5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C7DF6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D36F9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C5AD4" w14:textId="2E03D1FF" w:rsidR="00C23B9C" w:rsidRPr="00040E29" w:rsidRDefault="00C23B9C" w:rsidP="00C23B9C">
            <w:pPr>
              <w:pStyle w:val="TAL"/>
              <w:rPr>
                <w:szCs w:val="18"/>
              </w:rPr>
            </w:pPr>
            <w:r w:rsidRPr="00040E29">
              <w:rPr>
                <w:szCs w:val="18"/>
              </w:rPr>
              <w:t>R5-231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55D98" w14:textId="2963F093" w:rsidR="00C23B9C" w:rsidRPr="00040E29" w:rsidRDefault="00C23B9C" w:rsidP="00C23B9C">
            <w:pPr>
              <w:pStyle w:val="TAL"/>
              <w:rPr>
                <w:szCs w:val="18"/>
              </w:rPr>
            </w:pPr>
            <w:r w:rsidRPr="00040E29">
              <w:rPr>
                <w:szCs w:val="18"/>
              </w:rPr>
              <w:t>3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5D40" w14:textId="7A10FA76"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A093C" w14:textId="7865708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12A58" w14:textId="62C4779E" w:rsidR="00C23B9C" w:rsidRPr="00040E29" w:rsidRDefault="00C23B9C" w:rsidP="00C23B9C">
            <w:pPr>
              <w:pStyle w:val="TAL"/>
              <w:rPr>
                <w:szCs w:val="18"/>
              </w:rPr>
            </w:pPr>
            <w:r w:rsidRPr="00040E29">
              <w:rPr>
                <w:szCs w:val="18"/>
              </w:rPr>
              <w:t>Correction to Inter RAT MDT test case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C27338" w14:textId="77777777" w:rsidR="00C23B9C" w:rsidRPr="00040E29" w:rsidRDefault="00C23B9C" w:rsidP="00C23B9C">
            <w:pPr>
              <w:pStyle w:val="TAL"/>
              <w:rPr>
                <w:szCs w:val="18"/>
              </w:rPr>
            </w:pPr>
            <w:r w:rsidRPr="00040E29">
              <w:rPr>
                <w:szCs w:val="18"/>
              </w:rPr>
              <w:t>17.2.0</w:t>
            </w:r>
          </w:p>
        </w:tc>
      </w:tr>
      <w:tr w:rsidR="00EC1229" w:rsidRPr="00040E29" w14:paraId="73185B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B57D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E5831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1B9E2" w14:textId="639BE14D" w:rsidR="00C23B9C" w:rsidRPr="00040E29" w:rsidRDefault="00C23B9C" w:rsidP="00C23B9C">
            <w:pPr>
              <w:pStyle w:val="TAL"/>
              <w:rPr>
                <w:szCs w:val="18"/>
              </w:rPr>
            </w:pPr>
            <w:r w:rsidRPr="00040E29">
              <w:rPr>
                <w:szCs w:val="18"/>
              </w:rPr>
              <w:t>R5-231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A4C801" w14:textId="669A1DF1" w:rsidR="00C23B9C" w:rsidRPr="00040E29" w:rsidRDefault="00C23B9C" w:rsidP="00C23B9C">
            <w:pPr>
              <w:pStyle w:val="TAL"/>
              <w:rPr>
                <w:szCs w:val="18"/>
              </w:rPr>
            </w:pPr>
            <w:r w:rsidRPr="00040E29">
              <w:rPr>
                <w:szCs w:val="18"/>
              </w:rPr>
              <w:t>3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8AFC" w14:textId="417B83FD"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59700" w14:textId="3A8347C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2EB057" w14:textId="4598434A" w:rsidR="00C23B9C" w:rsidRPr="00040E29" w:rsidRDefault="00C23B9C" w:rsidP="00C23B9C">
            <w:pPr>
              <w:pStyle w:val="TAL"/>
              <w:rPr>
                <w:szCs w:val="18"/>
              </w:rPr>
            </w:pPr>
            <w:r w:rsidRPr="00040E29">
              <w:rPr>
                <w:szCs w:val="18"/>
              </w:rPr>
              <w:t>Correction to NR RRC SON-MDT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2FF589" w14:textId="77777777" w:rsidR="00C23B9C" w:rsidRPr="00040E29" w:rsidRDefault="00C23B9C" w:rsidP="00C23B9C">
            <w:pPr>
              <w:pStyle w:val="TAL"/>
              <w:rPr>
                <w:szCs w:val="18"/>
              </w:rPr>
            </w:pPr>
            <w:r w:rsidRPr="00040E29">
              <w:rPr>
                <w:szCs w:val="18"/>
              </w:rPr>
              <w:t>17.2.0</w:t>
            </w:r>
          </w:p>
        </w:tc>
      </w:tr>
      <w:tr w:rsidR="00EC1229" w:rsidRPr="00040E29" w14:paraId="78C487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0EFB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E8D8F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D7FF8D" w14:textId="6E1F339E" w:rsidR="00C23B9C" w:rsidRPr="00040E29" w:rsidRDefault="00C23B9C" w:rsidP="00C23B9C">
            <w:pPr>
              <w:pStyle w:val="TAL"/>
              <w:rPr>
                <w:szCs w:val="18"/>
              </w:rPr>
            </w:pPr>
            <w:r w:rsidRPr="00040E29">
              <w:rPr>
                <w:szCs w:val="18"/>
              </w:rPr>
              <w:t>R5-23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3A82D" w14:textId="59660A24" w:rsidR="00C23B9C" w:rsidRPr="00040E29" w:rsidRDefault="00C23B9C" w:rsidP="00C23B9C">
            <w:pPr>
              <w:pStyle w:val="TAL"/>
              <w:rPr>
                <w:szCs w:val="18"/>
              </w:rPr>
            </w:pPr>
            <w:r w:rsidRPr="00040E29">
              <w:rPr>
                <w:szCs w:val="18"/>
              </w:rPr>
              <w:t>3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AC06" w14:textId="3A9FE749"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4EAD" w14:textId="2378BE0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5A1D4A" w14:textId="09031277" w:rsidR="00C23B9C" w:rsidRPr="00040E29" w:rsidRDefault="00C23B9C" w:rsidP="00C23B9C">
            <w:pPr>
              <w:pStyle w:val="TAL"/>
              <w:rPr>
                <w:szCs w:val="18"/>
              </w:rPr>
            </w:pPr>
            <w:r w:rsidRPr="00040E29">
              <w:rPr>
                <w:szCs w:val="18"/>
              </w:rPr>
              <w:t>Addition of new NR unlicensed test case 6.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225C92" w14:textId="77777777" w:rsidR="00C23B9C" w:rsidRPr="00040E29" w:rsidRDefault="00C23B9C" w:rsidP="00C23B9C">
            <w:pPr>
              <w:pStyle w:val="TAL"/>
              <w:rPr>
                <w:szCs w:val="18"/>
              </w:rPr>
            </w:pPr>
            <w:r w:rsidRPr="00040E29">
              <w:rPr>
                <w:szCs w:val="18"/>
              </w:rPr>
              <w:t>17.2.0</w:t>
            </w:r>
          </w:p>
        </w:tc>
      </w:tr>
      <w:tr w:rsidR="00EC1229" w:rsidRPr="00040E29" w14:paraId="763136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CCB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7A253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F24515" w14:textId="3E0C1CC6" w:rsidR="00C23B9C" w:rsidRPr="00040E29" w:rsidRDefault="00C23B9C" w:rsidP="00C23B9C">
            <w:pPr>
              <w:pStyle w:val="TAL"/>
              <w:rPr>
                <w:szCs w:val="18"/>
              </w:rPr>
            </w:pPr>
            <w:r w:rsidRPr="00040E29">
              <w:rPr>
                <w:szCs w:val="18"/>
              </w:rPr>
              <w:t>R5-231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5126DF" w14:textId="6A1FCD17" w:rsidR="00C23B9C" w:rsidRPr="00040E29" w:rsidRDefault="00C23B9C" w:rsidP="00C23B9C">
            <w:pPr>
              <w:pStyle w:val="TAL"/>
              <w:rPr>
                <w:szCs w:val="18"/>
              </w:rPr>
            </w:pPr>
            <w:r w:rsidRPr="00040E29">
              <w:rPr>
                <w:szCs w:val="18"/>
              </w:rPr>
              <w:t>3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699" w14:textId="610BD96C"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C066" w14:textId="1EA0FDE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A9FA92" w14:textId="4195CD46" w:rsidR="00C23B9C" w:rsidRPr="00040E29" w:rsidRDefault="00C23B9C" w:rsidP="00C23B9C">
            <w:pPr>
              <w:pStyle w:val="TAL"/>
              <w:rPr>
                <w:szCs w:val="18"/>
              </w:rPr>
            </w:pPr>
            <w:r w:rsidRPr="00040E29">
              <w:rPr>
                <w:szCs w:val="18"/>
              </w:rPr>
              <w:t>Correction to NR EIEI test case 11.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FE93FF" w14:textId="77777777" w:rsidR="00C23B9C" w:rsidRPr="00040E29" w:rsidRDefault="00C23B9C" w:rsidP="00C23B9C">
            <w:pPr>
              <w:pStyle w:val="TAL"/>
              <w:rPr>
                <w:szCs w:val="18"/>
              </w:rPr>
            </w:pPr>
            <w:r w:rsidRPr="00040E29">
              <w:rPr>
                <w:szCs w:val="18"/>
              </w:rPr>
              <w:t>17.2.0</w:t>
            </w:r>
          </w:p>
        </w:tc>
      </w:tr>
      <w:tr w:rsidR="00EC1229" w:rsidRPr="00040E29" w14:paraId="488772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B3922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A874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23C572" w14:textId="71B8B2D1" w:rsidR="00C23B9C" w:rsidRPr="00040E29" w:rsidRDefault="00C23B9C" w:rsidP="00C23B9C">
            <w:pPr>
              <w:pStyle w:val="TAL"/>
              <w:rPr>
                <w:szCs w:val="18"/>
              </w:rPr>
            </w:pPr>
            <w:r w:rsidRPr="00040E29">
              <w:rPr>
                <w:szCs w:val="18"/>
              </w:rPr>
              <w:t>R5-2312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A716B" w14:textId="2139F99D" w:rsidR="00C23B9C" w:rsidRPr="00040E29" w:rsidRDefault="00C23B9C" w:rsidP="00C23B9C">
            <w:pPr>
              <w:pStyle w:val="TAL"/>
              <w:rPr>
                <w:szCs w:val="18"/>
              </w:rPr>
            </w:pPr>
            <w:r w:rsidRPr="00040E29">
              <w:rPr>
                <w:szCs w:val="18"/>
              </w:rPr>
              <w:t>3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E8E4" w14:textId="4829BC53"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C568E" w14:textId="042A902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B17CB8" w14:textId="725EC527" w:rsidR="00C23B9C" w:rsidRPr="00040E29" w:rsidRDefault="00C23B9C" w:rsidP="00C23B9C">
            <w:pPr>
              <w:pStyle w:val="TAL"/>
              <w:rPr>
                <w:szCs w:val="18"/>
              </w:rPr>
            </w:pPr>
            <w:r w:rsidRPr="00040E29">
              <w:rPr>
                <w:szCs w:val="18"/>
              </w:rPr>
              <w:t>Corrections to DL grant prioritiz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0A97B4" w14:textId="77777777" w:rsidR="00C23B9C" w:rsidRPr="00040E29" w:rsidRDefault="00C23B9C" w:rsidP="00C23B9C">
            <w:pPr>
              <w:pStyle w:val="TAL"/>
              <w:rPr>
                <w:szCs w:val="18"/>
              </w:rPr>
            </w:pPr>
            <w:r w:rsidRPr="00040E29">
              <w:rPr>
                <w:szCs w:val="18"/>
              </w:rPr>
              <w:t>17.2.0</w:t>
            </w:r>
          </w:p>
        </w:tc>
      </w:tr>
      <w:tr w:rsidR="00EC1229" w:rsidRPr="00040E29" w14:paraId="2A0FF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999FE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976CD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37D99C" w14:textId="55B0E26D" w:rsidR="00C23B9C" w:rsidRPr="00040E29" w:rsidRDefault="00C23B9C" w:rsidP="00C23B9C">
            <w:pPr>
              <w:pStyle w:val="TAL"/>
              <w:rPr>
                <w:szCs w:val="18"/>
              </w:rPr>
            </w:pPr>
            <w:r w:rsidRPr="00040E29">
              <w:rPr>
                <w:szCs w:val="18"/>
              </w:rPr>
              <w:t>R5-231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A41D86" w14:textId="6FE8CD08" w:rsidR="00C23B9C" w:rsidRPr="00040E29" w:rsidRDefault="00C23B9C" w:rsidP="00C23B9C">
            <w:pPr>
              <w:pStyle w:val="TAL"/>
              <w:rPr>
                <w:szCs w:val="18"/>
              </w:rPr>
            </w:pPr>
            <w:r w:rsidRPr="00040E29">
              <w:rPr>
                <w:szCs w:val="18"/>
              </w:rPr>
              <w:t>3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6E14" w14:textId="510E93D5"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4CB49" w14:textId="374A29D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77715" w14:textId="77D8218E" w:rsidR="00C23B9C" w:rsidRPr="00040E29" w:rsidRDefault="00C23B9C" w:rsidP="00C23B9C">
            <w:pPr>
              <w:pStyle w:val="TAL"/>
              <w:rPr>
                <w:szCs w:val="18"/>
              </w:rPr>
            </w:pPr>
            <w:r w:rsidRPr="00040E29">
              <w:rPr>
                <w:szCs w:val="18"/>
              </w:rPr>
              <w:t>Addition of new MAC test case for 4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DFFFA6" w14:textId="77777777" w:rsidR="00C23B9C" w:rsidRPr="00040E29" w:rsidRDefault="00C23B9C" w:rsidP="00C23B9C">
            <w:pPr>
              <w:pStyle w:val="TAL"/>
              <w:rPr>
                <w:szCs w:val="18"/>
              </w:rPr>
            </w:pPr>
            <w:r w:rsidRPr="00040E29">
              <w:rPr>
                <w:szCs w:val="18"/>
              </w:rPr>
              <w:t>17.2.0</w:t>
            </w:r>
          </w:p>
        </w:tc>
      </w:tr>
      <w:tr w:rsidR="00EC1229" w:rsidRPr="00040E29" w14:paraId="12A293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A676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4CF7D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CBBEE7" w14:textId="7DEB5C04" w:rsidR="00C23B9C" w:rsidRPr="00040E29" w:rsidRDefault="00C23B9C" w:rsidP="00C23B9C">
            <w:pPr>
              <w:pStyle w:val="TAL"/>
              <w:rPr>
                <w:szCs w:val="18"/>
              </w:rPr>
            </w:pPr>
            <w:r w:rsidRPr="00040E29">
              <w:rPr>
                <w:szCs w:val="18"/>
              </w:rPr>
              <w:t>R5-231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783AE" w14:textId="33333628" w:rsidR="00C23B9C" w:rsidRPr="00040E29" w:rsidRDefault="00C23B9C" w:rsidP="00C23B9C">
            <w:pPr>
              <w:pStyle w:val="TAL"/>
              <w:rPr>
                <w:szCs w:val="18"/>
              </w:rPr>
            </w:pPr>
            <w:r w:rsidRPr="00040E29">
              <w:rPr>
                <w:szCs w:val="18"/>
              </w:rPr>
              <w:t>3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62EE" w14:textId="4EB16057"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7318F" w14:textId="05C9D23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E50068" w14:textId="5312C3C1" w:rsidR="00C23B9C" w:rsidRPr="00040E29" w:rsidRDefault="00C23B9C" w:rsidP="00C23B9C">
            <w:pPr>
              <w:pStyle w:val="TAL"/>
              <w:rPr>
                <w:szCs w:val="18"/>
              </w:rPr>
            </w:pPr>
            <w:r w:rsidRPr="00040E29">
              <w:rPr>
                <w:szCs w:val="18"/>
              </w:rPr>
              <w:t>Addition of new MAC test case for 4 step RACH with RACH Prioritization For 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4D7E3B" w14:textId="77777777" w:rsidR="00C23B9C" w:rsidRPr="00040E29" w:rsidRDefault="00C23B9C" w:rsidP="00C23B9C">
            <w:pPr>
              <w:pStyle w:val="TAL"/>
              <w:rPr>
                <w:szCs w:val="18"/>
              </w:rPr>
            </w:pPr>
            <w:r w:rsidRPr="00040E29">
              <w:rPr>
                <w:szCs w:val="18"/>
              </w:rPr>
              <w:t>17.2.0</w:t>
            </w:r>
          </w:p>
        </w:tc>
      </w:tr>
      <w:tr w:rsidR="00EC1229" w:rsidRPr="00040E29" w14:paraId="19512F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D3C6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12B93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597576" w14:textId="4935FF49" w:rsidR="00C23B9C" w:rsidRPr="00040E29" w:rsidRDefault="00C23B9C" w:rsidP="00C23B9C">
            <w:pPr>
              <w:pStyle w:val="TAL"/>
              <w:rPr>
                <w:szCs w:val="18"/>
              </w:rPr>
            </w:pPr>
            <w:r w:rsidRPr="00040E29">
              <w:rPr>
                <w:szCs w:val="18"/>
              </w:rPr>
              <w:t>R5-2312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FC05F6" w14:textId="2A92049C" w:rsidR="00C23B9C" w:rsidRPr="00040E29" w:rsidRDefault="00C23B9C" w:rsidP="00C23B9C">
            <w:pPr>
              <w:pStyle w:val="TAL"/>
              <w:rPr>
                <w:szCs w:val="18"/>
              </w:rPr>
            </w:pPr>
            <w:r w:rsidRPr="00040E29">
              <w:rPr>
                <w:szCs w:val="18"/>
              </w:rPr>
              <w:t>3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7CE4" w14:textId="3EC7A7D8"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D1E74" w14:textId="0C7ED4C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62A13" w14:textId="40368CD1" w:rsidR="00C23B9C" w:rsidRPr="00040E29" w:rsidRDefault="00C23B9C" w:rsidP="00C23B9C">
            <w:pPr>
              <w:pStyle w:val="TAL"/>
              <w:rPr>
                <w:szCs w:val="18"/>
              </w:rPr>
            </w:pPr>
            <w:r w:rsidRPr="00040E29">
              <w:rPr>
                <w:szCs w:val="18"/>
              </w:rPr>
              <w:t>Addition of new MAC test case for 2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8DDE3" w14:textId="77777777" w:rsidR="00C23B9C" w:rsidRPr="00040E29" w:rsidRDefault="00C23B9C" w:rsidP="00C23B9C">
            <w:pPr>
              <w:pStyle w:val="TAL"/>
              <w:rPr>
                <w:szCs w:val="18"/>
              </w:rPr>
            </w:pPr>
            <w:r w:rsidRPr="00040E29">
              <w:rPr>
                <w:szCs w:val="18"/>
              </w:rPr>
              <w:t>17.2.0</w:t>
            </w:r>
          </w:p>
        </w:tc>
      </w:tr>
      <w:tr w:rsidR="00EC1229" w:rsidRPr="00040E29" w14:paraId="76592E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9AD36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ACE57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BF845" w14:textId="378F7AD9" w:rsidR="00C23B9C" w:rsidRPr="00040E29" w:rsidRDefault="00C23B9C" w:rsidP="00C23B9C">
            <w:pPr>
              <w:pStyle w:val="TAL"/>
              <w:rPr>
                <w:szCs w:val="18"/>
              </w:rPr>
            </w:pPr>
            <w:r w:rsidRPr="00040E29">
              <w:rPr>
                <w:szCs w:val="18"/>
              </w:rPr>
              <w:t>R5-231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05A96" w14:textId="78B57875" w:rsidR="00C23B9C" w:rsidRPr="00040E29" w:rsidRDefault="00C23B9C" w:rsidP="00C23B9C">
            <w:pPr>
              <w:pStyle w:val="TAL"/>
              <w:rPr>
                <w:szCs w:val="18"/>
              </w:rPr>
            </w:pPr>
            <w:r w:rsidRPr="00040E29">
              <w:rPr>
                <w:szCs w:val="18"/>
              </w:rPr>
              <w:t>3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1F6F" w14:textId="64DB1A1C" w:rsidR="00C23B9C" w:rsidRPr="00040E29" w:rsidRDefault="00C23B9C" w:rsidP="00C23B9C">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2B13A" w14:textId="44859CE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5D7FC" w14:textId="0782313E" w:rsidR="00C23B9C" w:rsidRPr="00040E29" w:rsidRDefault="00C23B9C" w:rsidP="00C23B9C">
            <w:pPr>
              <w:pStyle w:val="TAL"/>
              <w:rPr>
                <w:szCs w:val="18"/>
              </w:rPr>
            </w:pPr>
            <w:r w:rsidRPr="00040E29">
              <w:rPr>
                <w:szCs w:val="18"/>
              </w:rPr>
              <w:t xml:space="preserve">Addition of new MAC test case for 2 step RACH with RACH Prioritization </w:t>
            </w:r>
            <w:r w:rsidR="006E6ADF" w:rsidRPr="00040E29">
              <w:rPr>
                <w:szCs w:val="18"/>
              </w:rPr>
              <w:t>for</w:t>
            </w:r>
            <w:r w:rsidRPr="00040E29">
              <w:rPr>
                <w:szCs w:val="18"/>
              </w:rPr>
              <w:t xml:space="preserve"> 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CBB72F" w14:textId="77777777" w:rsidR="00C23B9C" w:rsidRPr="00040E29" w:rsidRDefault="00C23B9C" w:rsidP="00C23B9C">
            <w:pPr>
              <w:pStyle w:val="TAL"/>
              <w:rPr>
                <w:szCs w:val="18"/>
              </w:rPr>
            </w:pPr>
            <w:r w:rsidRPr="00040E29">
              <w:rPr>
                <w:szCs w:val="18"/>
              </w:rPr>
              <w:t>17.2.0</w:t>
            </w:r>
          </w:p>
        </w:tc>
      </w:tr>
      <w:tr w:rsidR="00EC1229" w:rsidRPr="00040E29" w14:paraId="57AAAC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FCB5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092A4A"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A8369E" w14:textId="16689CD1" w:rsidR="00C23B9C" w:rsidRPr="00040E29" w:rsidRDefault="00C23B9C" w:rsidP="00C23B9C">
            <w:pPr>
              <w:pStyle w:val="TAL"/>
              <w:rPr>
                <w:szCs w:val="18"/>
              </w:rPr>
            </w:pPr>
            <w:r w:rsidRPr="00040E29">
              <w:rPr>
                <w:szCs w:val="18"/>
              </w:rPr>
              <w:t>R5-231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42E28" w14:textId="54E0557A" w:rsidR="00C23B9C" w:rsidRPr="00040E29" w:rsidRDefault="00C23B9C" w:rsidP="00C23B9C">
            <w:pPr>
              <w:pStyle w:val="TAL"/>
              <w:rPr>
                <w:szCs w:val="18"/>
              </w:rPr>
            </w:pPr>
            <w:r w:rsidRPr="00040E29">
              <w:rPr>
                <w:szCs w:val="18"/>
              </w:rPr>
              <w:t>3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7772" w14:textId="3D3C1F2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0BC1" w14:textId="46851D3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9E5EB" w14:textId="19FA23AB" w:rsidR="00C23B9C" w:rsidRPr="00040E29" w:rsidRDefault="00C23B9C" w:rsidP="00C23B9C">
            <w:pPr>
              <w:pStyle w:val="TAL"/>
              <w:rPr>
                <w:szCs w:val="18"/>
              </w:rPr>
            </w:pPr>
            <w:r w:rsidRPr="00040E29">
              <w:rPr>
                <w:szCs w:val="18"/>
              </w:rPr>
              <w:t>Editorial Corrections to Idle mode TC 6.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D65D7C" w14:textId="77777777" w:rsidR="00C23B9C" w:rsidRPr="00040E29" w:rsidRDefault="00C23B9C" w:rsidP="00C23B9C">
            <w:pPr>
              <w:pStyle w:val="TAL"/>
              <w:rPr>
                <w:szCs w:val="18"/>
              </w:rPr>
            </w:pPr>
            <w:r w:rsidRPr="00040E29">
              <w:rPr>
                <w:szCs w:val="18"/>
              </w:rPr>
              <w:t>17.2.0</w:t>
            </w:r>
          </w:p>
        </w:tc>
      </w:tr>
      <w:tr w:rsidR="00EC1229" w:rsidRPr="00040E29" w14:paraId="2893D1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8F779" w14:textId="77777777" w:rsidR="00C23B9C" w:rsidRPr="00040E29" w:rsidRDefault="00C23B9C" w:rsidP="00C23B9C">
            <w:pPr>
              <w:pStyle w:val="TAL"/>
              <w:rPr>
                <w:szCs w:val="18"/>
              </w:rPr>
            </w:pPr>
            <w:r w:rsidRPr="00040E29">
              <w:rPr>
                <w:szCs w:val="18"/>
              </w:rPr>
              <w:lastRenderedPageBreak/>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1AC07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56511A" w14:textId="4654CA6D" w:rsidR="00C23B9C" w:rsidRPr="00040E29" w:rsidRDefault="00C23B9C" w:rsidP="00C23B9C">
            <w:pPr>
              <w:pStyle w:val="TAL"/>
              <w:rPr>
                <w:szCs w:val="18"/>
              </w:rPr>
            </w:pPr>
            <w:r w:rsidRPr="00040E29">
              <w:rPr>
                <w:szCs w:val="18"/>
              </w:rPr>
              <w:t>R5-231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20AF0" w14:textId="7BBE002C" w:rsidR="00C23B9C" w:rsidRPr="00040E29" w:rsidRDefault="00C23B9C" w:rsidP="00C23B9C">
            <w:pPr>
              <w:pStyle w:val="TAL"/>
              <w:rPr>
                <w:szCs w:val="18"/>
              </w:rPr>
            </w:pPr>
            <w:r w:rsidRPr="00040E29">
              <w:rPr>
                <w:szCs w:val="18"/>
              </w:rPr>
              <w:t>3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A97BE" w14:textId="43197F3C"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C25D7" w14:textId="4433065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84B6CC" w14:textId="55A44C81" w:rsidR="00C23B9C" w:rsidRPr="00040E29" w:rsidRDefault="00C23B9C" w:rsidP="00C23B9C">
            <w:pPr>
              <w:pStyle w:val="TAL"/>
              <w:rPr>
                <w:szCs w:val="18"/>
              </w:rPr>
            </w:pPr>
            <w:r w:rsidRPr="00040E29">
              <w:rPr>
                <w:szCs w:val="18"/>
              </w:rPr>
              <w:t>Correction to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65762B" w14:textId="77777777" w:rsidR="00C23B9C" w:rsidRPr="00040E29" w:rsidRDefault="00C23B9C" w:rsidP="00C23B9C">
            <w:pPr>
              <w:pStyle w:val="TAL"/>
              <w:rPr>
                <w:szCs w:val="18"/>
              </w:rPr>
            </w:pPr>
            <w:r w:rsidRPr="00040E29">
              <w:rPr>
                <w:szCs w:val="18"/>
              </w:rPr>
              <w:t>17.2.0</w:t>
            </w:r>
          </w:p>
        </w:tc>
      </w:tr>
      <w:tr w:rsidR="00EC1229" w:rsidRPr="00040E29" w14:paraId="1C7671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6108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850FD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C99AC" w14:textId="3DE6A2E5" w:rsidR="00C23B9C" w:rsidRPr="00040E29" w:rsidRDefault="00C23B9C" w:rsidP="00C23B9C">
            <w:pPr>
              <w:pStyle w:val="TAL"/>
              <w:rPr>
                <w:szCs w:val="18"/>
              </w:rPr>
            </w:pPr>
            <w:r w:rsidRPr="00040E29">
              <w:rPr>
                <w:szCs w:val="18"/>
              </w:rPr>
              <w:t>R5-23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601FAB" w14:textId="74867CB5" w:rsidR="00C23B9C" w:rsidRPr="00040E29" w:rsidRDefault="00C23B9C" w:rsidP="00C23B9C">
            <w:pPr>
              <w:pStyle w:val="TAL"/>
              <w:rPr>
                <w:szCs w:val="18"/>
              </w:rPr>
            </w:pPr>
            <w:r w:rsidRPr="00040E29">
              <w:rPr>
                <w:szCs w:val="18"/>
              </w:rPr>
              <w:t>3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C833" w14:textId="666B34CC"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C27A3" w14:textId="39D5587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F9939F" w14:textId="7CB3B6F2" w:rsidR="00C23B9C" w:rsidRPr="00040E29" w:rsidRDefault="00C23B9C" w:rsidP="00C23B9C">
            <w:pPr>
              <w:pStyle w:val="TAL"/>
              <w:rPr>
                <w:szCs w:val="18"/>
              </w:rPr>
            </w:pPr>
            <w:r w:rsidRPr="00040E29">
              <w:rPr>
                <w:szCs w:val="18"/>
              </w:rPr>
              <w:t>Correction to DAPS PDCP Test case 7.1.3.4.3 and 7.1.3.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A11AE4" w14:textId="77777777" w:rsidR="00C23B9C" w:rsidRPr="00040E29" w:rsidRDefault="00C23B9C" w:rsidP="00C23B9C">
            <w:pPr>
              <w:pStyle w:val="TAL"/>
              <w:rPr>
                <w:szCs w:val="18"/>
              </w:rPr>
            </w:pPr>
            <w:r w:rsidRPr="00040E29">
              <w:rPr>
                <w:szCs w:val="18"/>
              </w:rPr>
              <w:t>17.2.0</w:t>
            </w:r>
          </w:p>
        </w:tc>
      </w:tr>
      <w:tr w:rsidR="00EC1229" w:rsidRPr="00040E29" w14:paraId="3193BE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42AC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69036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39533" w14:textId="5404093A" w:rsidR="00C23B9C" w:rsidRPr="00040E29" w:rsidRDefault="00C23B9C" w:rsidP="00C23B9C">
            <w:pPr>
              <w:pStyle w:val="TAL"/>
              <w:rPr>
                <w:szCs w:val="18"/>
              </w:rPr>
            </w:pPr>
            <w:r w:rsidRPr="00040E29">
              <w:rPr>
                <w:szCs w:val="18"/>
              </w:rPr>
              <w:t>R5-231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6FB420" w14:textId="48B0A035" w:rsidR="00C23B9C" w:rsidRPr="00040E29" w:rsidRDefault="00C23B9C" w:rsidP="00C23B9C">
            <w:pPr>
              <w:pStyle w:val="TAL"/>
              <w:rPr>
                <w:szCs w:val="18"/>
              </w:rPr>
            </w:pPr>
            <w:r w:rsidRPr="00040E29">
              <w:rPr>
                <w:szCs w:val="18"/>
              </w:rPr>
              <w:t>3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DE700" w14:textId="3AFEE134"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765" w14:textId="5F125A7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9909B" w14:textId="2A5663CA" w:rsidR="00C23B9C" w:rsidRPr="00040E29" w:rsidRDefault="00C23B9C" w:rsidP="00C23B9C">
            <w:pPr>
              <w:pStyle w:val="TAL"/>
              <w:rPr>
                <w:szCs w:val="18"/>
              </w:rPr>
            </w:pPr>
            <w:r w:rsidRPr="00040E29">
              <w:rPr>
                <w:szCs w:val="18"/>
              </w:rPr>
              <w:t>Update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5D45A7" w14:textId="77777777" w:rsidR="00C23B9C" w:rsidRPr="00040E29" w:rsidRDefault="00C23B9C" w:rsidP="00C23B9C">
            <w:pPr>
              <w:pStyle w:val="TAL"/>
              <w:rPr>
                <w:szCs w:val="18"/>
              </w:rPr>
            </w:pPr>
            <w:r w:rsidRPr="00040E29">
              <w:rPr>
                <w:szCs w:val="18"/>
              </w:rPr>
              <w:t>17.2.0</w:t>
            </w:r>
          </w:p>
        </w:tc>
      </w:tr>
      <w:tr w:rsidR="00EC1229" w:rsidRPr="00040E29" w14:paraId="559F5B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7FE33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3C5DD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E7F48B" w14:textId="39E2CE56" w:rsidR="00C23B9C" w:rsidRPr="00040E29" w:rsidRDefault="00C23B9C" w:rsidP="00C23B9C">
            <w:pPr>
              <w:pStyle w:val="TAL"/>
              <w:rPr>
                <w:szCs w:val="18"/>
              </w:rPr>
            </w:pPr>
            <w:r w:rsidRPr="00040E29">
              <w:rPr>
                <w:szCs w:val="18"/>
              </w:rPr>
              <w:t>R5-231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9D3544" w14:textId="5E254126" w:rsidR="00C23B9C" w:rsidRPr="00040E29" w:rsidRDefault="00C23B9C" w:rsidP="00C23B9C">
            <w:pPr>
              <w:pStyle w:val="TAL"/>
              <w:rPr>
                <w:szCs w:val="18"/>
              </w:rPr>
            </w:pPr>
            <w:r w:rsidRPr="00040E29">
              <w:rPr>
                <w:szCs w:val="18"/>
              </w:rPr>
              <w:t>3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3117" w14:textId="5641384D"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32D1" w14:textId="1F19D89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CB78AE" w14:textId="41E57EA6" w:rsidR="00C23B9C" w:rsidRPr="00040E29" w:rsidRDefault="00C23B9C" w:rsidP="00C23B9C">
            <w:pPr>
              <w:pStyle w:val="TAL"/>
              <w:rPr>
                <w:szCs w:val="18"/>
              </w:rPr>
            </w:pPr>
            <w:r w:rsidRPr="00040E29">
              <w:rPr>
                <w:szCs w:val="18"/>
              </w:rPr>
              <w:t>Corrections to RRC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1959C" w14:textId="77777777" w:rsidR="00C23B9C" w:rsidRPr="00040E29" w:rsidRDefault="00C23B9C" w:rsidP="00C23B9C">
            <w:pPr>
              <w:pStyle w:val="TAL"/>
              <w:rPr>
                <w:szCs w:val="18"/>
              </w:rPr>
            </w:pPr>
            <w:r w:rsidRPr="00040E29">
              <w:rPr>
                <w:szCs w:val="18"/>
              </w:rPr>
              <w:t>17.2.0</w:t>
            </w:r>
          </w:p>
        </w:tc>
      </w:tr>
      <w:tr w:rsidR="00EC1229" w:rsidRPr="00040E29" w14:paraId="0D3016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9D06E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1F39A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F415EF" w14:textId="4D129208" w:rsidR="00C23B9C" w:rsidRPr="00040E29" w:rsidRDefault="00C23B9C" w:rsidP="00C23B9C">
            <w:pPr>
              <w:pStyle w:val="TAL"/>
              <w:rPr>
                <w:szCs w:val="18"/>
              </w:rPr>
            </w:pPr>
            <w:r w:rsidRPr="00040E29">
              <w:rPr>
                <w:szCs w:val="18"/>
              </w:rPr>
              <w:t>R5-231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503B" w14:textId="3D96BA93" w:rsidR="00C23B9C" w:rsidRPr="00040E29" w:rsidRDefault="00C23B9C" w:rsidP="00C23B9C">
            <w:pPr>
              <w:pStyle w:val="TAL"/>
              <w:rPr>
                <w:szCs w:val="18"/>
              </w:rPr>
            </w:pPr>
            <w:r w:rsidRPr="00040E29">
              <w:rPr>
                <w:szCs w:val="18"/>
              </w:rPr>
              <w:t>3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E28A" w14:textId="5A80693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3B2C1" w14:textId="0B50B48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7D8229" w14:textId="3BE9DC06" w:rsidR="00C23B9C" w:rsidRPr="00040E29" w:rsidRDefault="00C23B9C" w:rsidP="00C23B9C">
            <w:pPr>
              <w:pStyle w:val="TAL"/>
              <w:rPr>
                <w:szCs w:val="18"/>
              </w:rPr>
            </w:pPr>
            <w:r w:rsidRPr="00040E29">
              <w:rPr>
                <w:szCs w:val="18"/>
              </w:rPr>
              <w:t>Update to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F735E4" w14:textId="77777777" w:rsidR="00C23B9C" w:rsidRPr="00040E29" w:rsidRDefault="00C23B9C" w:rsidP="00C23B9C">
            <w:pPr>
              <w:pStyle w:val="TAL"/>
              <w:rPr>
                <w:szCs w:val="18"/>
              </w:rPr>
            </w:pPr>
            <w:r w:rsidRPr="00040E29">
              <w:rPr>
                <w:szCs w:val="18"/>
              </w:rPr>
              <w:t>17.2.0</w:t>
            </w:r>
          </w:p>
        </w:tc>
      </w:tr>
      <w:tr w:rsidR="00EC1229" w:rsidRPr="00040E29" w14:paraId="3F4F3B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32CA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44F9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D4C29" w14:textId="5C79201C" w:rsidR="00C23B9C" w:rsidRPr="00040E29" w:rsidRDefault="00C23B9C" w:rsidP="00C23B9C">
            <w:pPr>
              <w:pStyle w:val="TAL"/>
              <w:rPr>
                <w:szCs w:val="18"/>
              </w:rPr>
            </w:pPr>
            <w:r w:rsidRPr="00040E29">
              <w:rPr>
                <w:szCs w:val="18"/>
              </w:rPr>
              <w:t>R5-231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7F9C9C" w14:textId="322A6135" w:rsidR="00C23B9C" w:rsidRPr="00040E29" w:rsidRDefault="00C23B9C" w:rsidP="00C23B9C">
            <w:pPr>
              <w:pStyle w:val="TAL"/>
              <w:rPr>
                <w:szCs w:val="18"/>
              </w:rPr>
            </w:pPr>
            <w:r w:rsidRPr="00040E29">
              <w:rPr>
                <w:szCs w:val="18"/>
              </w:rPr>
              <w:t>3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CCBD" w14:textId="1EDFF0A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62DBF" w14:textId="101F9AD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5F658" w14:textId="4DA4C3DC" w:rsidR="00C23B9C" w:rsidRPr="00040E29" w:rsidRDefault="00C23B9C" w:rsidP="00C23B9C">
            <w:pPr>
              <w:pStyle w:val="TAL"/>
              <w:rPr>
                <w:szCs w:val="18"/>
              </w:rPr>
            </w:pPr>
            <w:r w:rsidRPr="00040E29">
              <w:rPr>
                <w:szCs w:val="18"/>
              </w:rPr>
              <w:t>Correction to NR RRC IRAT HO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F84E68" w14:textId="77777777" w:rsidR="00C23B9C" w:rsidRPr="00040E29" w:rsidRDefault="00C23B9C" w:rsidP="00C23B9C">
            <w:pPr>
              <w:pStyle w:val="TAL"/>
              <w:rPr>
                <w:szCs w:val="18"/>
              </w:rPr>
            </w:pPr>
            <w:r w:rsidRPr="00040E29">
              <w:rPr>
                <w:szCs w:val="18"/>
              </w:rPr>
              <w:t>17.2.0</w:t>
            </w:r>
          </w:p>
        </w:tc>
      </w:tr>
      <w:tr w:rsidR="00EC1229" w:rsidRPr="00040E29" w14:paraId="75033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4A88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B2A5C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8E8F7E" w14:textId="2DD1BEE5" w:rsidR="00C23B9C" w:rsidRPr="00040E29" w:rsidRDefault="00C23B9C" w:rsidP="00C23B9C">
            <w:pPr>
              <w:pStyle w:val="TAL"/>
              <w:rPr>
                <w:szCs w:val="18"/>
              </w:rPr>
            </w:pPr>
            <w:r w:rsidRPr="00040E29">
              <w:rPr>
                <w:szCs w:val="18"/>
              </w:rPr>
              <w:t>R5-231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23CA90" w14:textId="278527F1" w:rsidR="00C23B9C" w:rsidRPr="00040E29" w:rsidRDefault="00C23B9C" w:rsidP="00C23B9C">
            <w:pPr>
              <w:pStyle w:val="TAL"/>
              <w:rPr>
                <w:szCs w:val="18"/>
              </w:rPr>
            </w:pPr>
            <w:r w:rsidRPr="00040E29">
              <w:rPr>
                <w:szCs w:val="18"/>
              </w:rPr>
              <w:t>3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BE78" w14:textId="3A5A149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DD85D" w14:textId="2CD53FC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E2284D" w14:textId="62734C9E" w:rsidR="00C23B9C" w:rsidRPr="00040E29" w:rsidRDefault="00C23B9C" w:rsidP="00C23B9C">
            <w:pPr>
              <w:pStyle w:val="TAL"/>
              <w:rPr>
                <w:szCs w:val="18"/>
              </w:rPr>
            </w:pPr>
            <w:r w:rsidRPr="00040E29">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30D483" w14:textId="77777777" w:rsidR="00C23B9C" w:rsidRPr="00040E29" w:rsidRDefault="00C23B9C" w:rsidP="00C23B9C">
            <w:pPr>
              <w:pStyle w:val="TAL"/>
              <w:rPr>
                <w:szCs w:val="18"/>
              </w:rPr>
            </w:pPr>
            <w:r w:rsidRPr="00040E29">
              <w:rPr>
                <w:szCs w:val="18"/>
              </w:rPr>
              <w:t>17.2.0</w:t>
            </w:r>
          </w:p>
        </w:tc>
      </w:tr>
      <w:tr w:rsidR="00EC1229" w:rsidRPr="00040E29" w14:paraId="319EEA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B9F3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16E79A"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FDFC1" w14:textId="6295202B" w:rsidR="00C23B9C" w:rsidRPr="00040E29" w:rsidRDefault="00C23B9C" w:rsidP="00C23B9C">
            <w:pPr>
              <w:pStyle w:val="TAL"/>
              <w:rPr>
                <w:szCs w:val="18"/>
              </w:rPr>
            </w:pPr>
            <w:r w:rsidRPr="00040E29">
              <w:rPr>
                <w:szCs w:val="18"/>
              </w:rPr>
              <w:t>R5-231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7BCAA" w14:textId="0BFD4583" w:rsidR="00C23B9C" w:rsidRPr="00040E29" w:rsidRDefault="00C23B9C" w:rsidP="00C23B9C">
            <w:pPr>
              <w:pStyle w:val="TAL"/>
              <w:rPr>
                <w:szCs w:val="18"/>
              </w:rPr>
            </w:pPr>
            <w:r w:rsidRPr="00040E29">
              <w:rPr>
                <w:szCs w:val="18"/>
              </w:rPr>
              <w:t>3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9F86" w14:textId="0E60623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DA261" w14:textId="22A5D27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3B671D" w14:textId="05FBAAD3" w:rsidR="00C23B9C" w:rsidRPr="00040E29" w:rsidRDefault="00C23B9C" w:rsidP="00C23B9C">
            <w:pPr>
              <w:pStyle w:val="TAL"/>
              <w:rPr>
                <w:szCs w:val="18"/>
              </w:rPr>
            </w:pPr>
            <w:r w:rsidRPr="00040E29">
              <w:rPr>
                <w:szCs w:val="18"/>
              </w:rPr>
              <w:t>Correction to NR5GC test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EF9163" w14:textId="77777777" w:rsidR="00C23B9C" w:rsidRPr="00040E29" w:rsidRDefault="00C23B9C" w:rsidP="00C23B9C">
            <w:pPr>
              <w:pStyle w:val="TAL"/>
              <w:rPr>
                <w:szCs w:val="18"/>
              </w:rPr>
            </w:pPr>
            <w:r w:rsidRPr="00040E29">
              <w:rPr>
                <w:szCs w:val="18"/>
              </w:rPr>
              <w:t>17.2.0</w:t>
            </w:r>
          </w:p>
        </w:tc>
      </w:tr>
      <w:tr w:rsidR="00EC1229" w:rsidRPr="00040E29" w14:paraId="2AF9B9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4CEB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3C2E0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CF09" w14:textId="0E000EAE" w:rsidR="00C23B9C" w:rsidRPr="00040E29" w:rsidRDefault="00C23B9C" w:rsidP="00C23B9C">
            <w:pPr>
              <w:pStyle w:val="TAL"/>
              <w:rPr>
                <w:szCs w:val="18"/>
              </w:rPr>
            </w:pPr>
            <w:r w:rsidRPr="00040E29">
              <w:rPr>
                <w:szCs w:val="18"/>
              </w:rPr>
              <w:t>R5-231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955D9" w14:textId="4E8724CC" w:rsidR="00C23B9C" w:rsidRPr="00040E29" w:rsidRDefault="00C23B9C" w:rsidP="00C23B9C">
            <w:pPr>
              <w:pStyle w:val="TAL"/>
              <w:rPr>
                <w:szCs w:val="18"/>
              </w:rPr>
            </w:pPr>
            <w:r w:rsidRPr="00040E29">
              <w:rPr>
                <w:szCs w:val="18"/>
              </w:rPr>
              <w:t>3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DE8" w14:textId="319B879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A295" w14:textId="36AD91C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D61E26" w14:textId="61F0D8FD" w:rsidR="00C23B9C" w:rsidRPr="00040E29" w:rsidRDefault="00C23B9C" w:rsidP="00C23B9C">
            <w:pPr>
              <w:pStyle w:val="TAL"/>
              <w:rPr>
                <w:szCs w:val="18"/>
              </w:rPr>
            </w:pPr>
            <w:r w:rsidRPr="00040E29">
              <w:rPr>
                <w:szCs w:val="18"/>
              </w:rPr>
              <w:t>Correction to NR5GC RR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F607D" w14:textId="77777777" w:rsidR="00C23B9C" w:rsidRPr="00040E29" w:rsidRDefault="00C23B9C" w:rsidP="00C23B9C">
            <w:pPr>
              <w:pStyle w:val="TAL"/>
              <w:rPr>
                <w:szCs w:val="18"/>
              </w:rPr>
            </w:pPr>
            <w:r w:rsidRPr="00040E29">
              <w:rPr>
                <w:szCs w:val="18"/>
              </w:rPr>
              <w:t>17.2.0</w:t>
            </w:r>
          </w:p>
        </w:tc>
      </w:tr>
      <w:tr w:rsidR="00EC1229" w:rsidRPr="00040E29" w14:paraId="46DD52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39DF7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3E9D6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28D1E7" w14:textId="333FE2C2" w:rsidR="00C23B9C" w:rsidRPr="00040E29" w:rsidRDefault="00C23B9C" w:rsidP="00C23B9C">
            <w:pPr>
              <w:pStyle w:val="TAL"/>
              <w:rPr>
                <w:szCs w:val="18"/>
              </w:rPr>
            </w:pPr>
            <w:r w:rsidRPr="00040E29">
              <w:rPr>
                <w:szCs w:val="18"/>
              </w:rPr>
              <w:t>R5-231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97D30" w14:textId="3BBD9A84" w:rsidR="00C23B9C" w:rsidRPr="00040E29" w:rsidRDefault="00C23B9C" w:rsidP="00C23B9C">
            <w:pPr>
              <w:pStyle w:val="TAL"/>
              <w:rPr>
                <w:szCs w:val="18"/>
              </w:rPr>
            </w:pPr>
            <w:r w:rsidRPr="00040E29">
              <w:rPr>
                <w:szCs w:val="18"/>
              </w:rPr>
              <w:t>3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4DFD" w14:textId="73DD880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BB8C" w14:textId="14B858B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27E57E" w14:textId="65516D12" w:rsidR="00C23B9C" w:rsidRPr="00040E29" w:rsidRDefault="00C23B9C" w:rsidP="00C23B9C">
            <w:pPr>
              <w:pStyle w:val="TAL"/>
              <w:rPr>
                <w:szCs w:val="18"/>
              </w:rPr>
            </w:pPr>
            <w:r w:rsidRPr="00040E29">
              <w:rPr>
                <w:szCs w:val="18"/>
              </w:rPr>
              <w:t>Update to NR TC 9.1.10.2-NSSAA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9BE160" w14:textId="77777777" w:rsidR="00C23B9C" w:rsidRPr="00040E29" w:rsidRDefault="00C23B9C" w:rsidP="00C23B9C">
            <w:pPr>
              <w:pStyle w:val="TAL"/>
              <w:rPr>
                <w:szCs w:val="18"/>
              </w:rPr>
            </w:pPr>
            <w:r w:rsidRPr="00040E29">
              <w:rPr>
                <w:szCs w:val="18"/>
              </w:rPr>
              <w:t>17.2.0</w:t>
            </w:r>
          </w:p>
        </w:tc>
      </w:tr>
      <w:tr w:rsidR="00EC1229" w:rsidRPr="00040E29" w14:paraId="10103D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2318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C3844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57487" w14:textId="34EAF323" w:rsidR="00C23B9C" w:rsidRPr="00040E29" w:rsidRDefault="00C23B9C" w:rsidP="00C23B9C">
            <w:pPr>
              <w:pStyle w:val="TAL"/>
              <w:rPr>
                <w:szCs w:val="18"/>
              </w:rPr>
            </w:pPr>
            <w:r w:rsidRPr="00040E29">
              <w:rPr>
                <w:szCs w:val="18"/>
              </w:rPr>
              <w:t>R5-231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441A62" w14:textId="7F30857F" w:rsidR="00C23B9C" w:rsidRPr="00040E29" w:rsidRDefault="00C23B9C" w:rsidP="00C23B9C">
            <w:pPr>
              <w:pStyle w:val="TAL"/>
              <w:rPr>
                <w:szCs w:val="18"/>
              </w:rPr>
            </w:pPr>
            <w:r w:rsidRPr="00040E29">
              <w:rPr>
                <w:szCs w:val="18"/>
              </w:rPr>
              <w:t>3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1C6A" w14:textId="037E669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B6D2" w14:textId="2332F96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E5657D" w14:textId="41548DD5" w:rsidR="00C23B9C" w:rsidRPr="00040E29" w:rsidRDefault="00C23B9C" w:rsidP="00C23B9C">
            <w:pPr>
              <w:pStyle w:val="TAL"/>
              <w:rPr>
                <w:szCs w:val="18"/>
              </w:rPr>
            </w:pPr>
            <w:r w:rsidRPr="00040E29">
              <w:rPr>
                <w:szCs w:val="18"/>
              </w:rPr>
              <w:t>Update to NR TC 9.1.10.3-NSSAA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734607" w14:textId="77777777" w:rsidR="00C23B9C" w:rsidRPr="00040E29" w:rsidRDefault="00C23B9C" w:rsidP="00C23B9C">
            <w:pPr>
              <w:pStyle w:val="TAL"/>
              <w:rPr>
                <w:szCs w:val="18"/>
              </w:rPr>
            </w:pPr>
            <w:r w:rsidRPr="00040E29">
              <w:rPr>
                <w:szCs w:val="18"/>
              </w:rPr>
              <w:t>17.2.0</w:t>
            </w:r>
          </w:p>
        </w:tc>
      </w:tr>
      <w:tr w:rsidR="00EC1229" w:rsidRPr="00040E29" w14:paraId="330EE1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0B77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2AAA6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D7A296" w14:textId="347E4435" w:rsidR="00C23B9C" w:rsidRPr="00040E29" w:rsidRDefault="00C23B9C" w:rsidP="00C23B9C">
            <w:pPr>
              <w:pStyle w:val="TAL"/>
              <w:rPr>
                <w:szCs w:val="18"/>
              </w:rPr>
            </w:pPr>
            <w:r w:rsidRPr="00040E29">
              <w:rPr>
                <w:szCs w:val="18"/>
              </w:rPr>
              <w:t>R5-231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850950" w14:textId="759623D4" w:rsidR="00C23B9C" w:rsidRPr="00040E29" w:rsidRDefault="00C23B9C" w:rsidP="00C23B9C">
            <w:pPr>
              <w:pStyle w:val="TAL"/>
              <w:rPr>
                <w:szCs w:val="18"/>
              </w:rPr>
            </w:pPr>
            <w:r w:rsidRPr="00040E29">
              <w:rPr>
                <w:szCs w:val="18"/>
              </w:rPr>
              <w:t>3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4471" w14:textId="1BE9663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558A0" w14:textId="6402281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C5C717" w14:textId="0C8ADF91" w:rsidR="00C23B9C" w:rsidRPr="00040E29" w:rsidRDefault="00C23B9C" w:rsidP="00C23B9C">
            <w:pPr>
              <w:pStyle w:val="TAL"/>
              <w:rPr>
                <w:szCs w:val="18"/>
              </w:rPr>
            </w:pPr>
            <w:r w:rsidRPr="00040E29">
              <w:rPr>
                <w:szCs w:val="18"/>
              </w:rPr>
              <w:t>Correction to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73BCCF" w14:textId="77777777" w:rsidR="00C23B9C" w:rsidRPr="00040E29" w:rsidRDefault="00C23B9C" w:rsidP="00C23B9C">
            <w:pPr>
              <w:pStyle w:val="TAL"/>
              <w:rPr>
                <w:szCs w:val="18"/>
              </w:rPr>
            </w:pPr>
            <w:r w:rsidRPr="00040E29">
              <w:rPr>
                <w:szCs w:val="18"/>
              </w:rPr>
              <w:t>17.2.0</w:t>
            </w:r>
          </w:p>
        </w:tc>
      </w:tr>
      <w:tr w:rsidR="00EC1229" w:rsidRPr="00040E29" w14:paraId="7CA869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AB21E"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AFEF4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7A7FF6" w14:textId="6B0B6B76" w:rsidR="00C23B9C" w:rsidRPr="00040E29" w:rsidRDefault="00C23B9C" w:rsidP="00C23B9C">
            <w:pPr>
              <w:pStyle w:val="TAL"/>
              <w:rPr>
                <w:szCs w:val="18"/>
              </w:rPr>
            </w:pPr>
            <w:r w:rsidRPr="00040E29">
              <w:rPr>
                <w:szCs w:val="18"/>
              </w:rPr>
              <w:t>R5-231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8BB0D9" w14:textId="41C9B0DC" w:rsidR="00C23B9C" w:rsidRPr="00040E29" w:rsidRDefault="00C23B9C" w:rsidP="00C23B9C">
            <w:pPr>
              <w:pStyle w:val="TAL"/>
              <w:rPr>
                <w:szCs w:val="18"/>
              </w:rPr>
            </w:pPr>
            <w:r w:rsidRPr="00040E29">
              <w:rPr>
                <w:szCs w:val="18"/>
              </w:rPr>
              <w:t>3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3C50" w14:textId="7192B6F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2ADD7" w14:textId="24823A2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83F6B4" w14:textId="559FDF4D" w:rsidR="00C23B9C" w:rsidRPr="00040E29" w:rsidRDefault="00C23B9C" w:rsidP="00C23B9C">
            <w:pPr>
              <w:pStyle w:val="TAL"/>
              <w:rPr>
                <w:szCs w:val="18"/>
              </w:rPr>
            </w:pPr>
            <w:r w:rsidRPr="00040E29">
              <w:rPr>
                <w:szCs w:val="18"/>
              </w:rPr>
              <w:t>Correction to Emergency Service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9C6349" w14:textId="77777777" w:rsidR="00C23B9C" w:rsidRPr="00040E29" w:rsidRDefault="00C23B9C" w:rsidP="00C23B9C">
            <w:pPr>
              <w:pStyle w:val="TAL"/>
              <w:rPr>
                <w:szCs w:val="18"/>
              </w:rPr>
            </w:pPr>
            <w:r w:rsidRPr="00040E29">
              <w:rPr>
                <w:szCs w:val="18"/>
              </w:rPr>
              <w:t>17.2.0</w:t>
            </w:r>
          </w:p>
        </w:tc>
      </w:tr>
      <w:tr w:rsidR="00EC1229" w:rsidRPr="00040E29" w14:paraId="043C6B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3F20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8FB1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5878E" w14:textId="30266F46" w:rsidR="00C23B9C" w:rsidRPr="00040E29" w:rsidRDefault="00C23B9C" w:rsidP="00C23B9C">
            <w:pPr>
              <w:pStyle w:val="TAL"/>
              <w:rPr>
                <w:szCs w:val="18"/>
              </w:rPr>
            </w:pPr>
            <w:r w:rsidRPr="00040E29">
              <w:rPr>
                <w:szCs w:val="18"/>
              </w:rPr>
              <w:t>R5-231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E4980" w14:textId="32FD15E0" w:rsidR="00C23B9C" w:rsidRPr="00040E29" w:rsidRDefault="00C23B9C" w:rsidP="00C23B9C">
            <w:pPr>
              <w:pStyle w:val="TAL"/>
              <w:rPr>
                <w:szCs w:val="18"/>
              </w:rPr>
            </w:pPr>
            <w:r w:rsidRPr="00040E29">
              <w:rPr>
                <w:szCs w:val="18"/>
              </w:rPr>
              <w:t>3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7116" w14:textId="323CFEF4"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D6509" w14:textId="690DA28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9D07A" w14:textId="3766EE44" w:rsidR="00C23B9C" w:rsidRPr="00040E29" w:rsidRDefault="00C23B9C" w:rsidP="00C23B9C">
            <w:pPr>
              <w:pStyle w:val="TAL"/>
              <w:rPr>
                <w:szCs w:val="18"/>
              </w:rPr>
            </w:pPr>
            <w:r w:rsidRPr="00040E29">
              <w:rPr>
                <w:szCs w:val="18"/>
              </w:rPr>
              <w:t>Correction to emergency services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4FB9BB" w14:textId="77777777" w:rsidR="00C23B9C" w:rsidRPr="00040E29" w:rsidRDefault="00C23B9C" w:rsidP="00C23B9C">
            <w:pPr>
              <w:pStyle w:val="TAL"/>
              <w:rPr>
                <w:szCs w:val="18"/>
              </w:rPr>
            </w:pPr>
            <w:r w:rsidRPr="00040E29">
              <w:rPr>
                <w:szCs w:val="18"/>
              </w:rPr>
              <w:t>17.2.0</w:t>
            </w:r>
          </w:p>
        </w:tc>
      </w:tr>
      <w:tr w:rsidR="00EC1229" w:rsidRPr="00040E29" w14:paraId="3CC7AE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E7B0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D262E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83971" w14:textId="4D87AF5D" w:rsidR="00C23B9C" w:rsidRPr="00040E29" w:rsidRDefault="00C23B9C" w:rsidP="00C23B9C">
            <w:pPr>
              <w:pStyle w:val="TAL"/>
              <w:rPr>
                <w:szCs w:val="18"/>
              </w:rPr>
            </w:pPr>
            <w:r w:rsidRPr="00040E29">
              <w:rPr>
                <w:szCs w:val="18"/>
              </w:rPr>
              <w:t>R5-231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306683" w14:textId="4B218869" w:rsidR="00C23B9C" w:rsidRPr="00040E29" w:rsidRDefault="00C23B9C" w:rsidP="00C23B9C">
            <w:pPr>
              <w:pStyle w:val="TAL"/>
              <w:rPr>
                <w:szCs w:val="18"/>
              </w:rPr>
            </w:pPr>
            <w:r w:rsidRPr="00040E29">
              <w:rPr>
                <w:szCs w:val="18"/>
              </w:rPr>
              <w:t>3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8DDA" w14:textId="607AFCC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3AB01" w14:textId="6940804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6411CB" w14:textId="28A7CBFA" w:rsidR="00C23B9C" w:rsidRPr="00040E29" w:rsidRDefault="00C23B9C" w:rsidP="00C23B9C">
            <w:pPr>
              <w:pStyle w:val="TAL"/>
              <w:rPr>
                <w:szCs w:val="18"/>
              </w:rPr>
            </w:pPr>
            <w:r w:rsidRPr="00040E29">
              <w:rPr>
                <w:szCs w:val="18"/>
              </w:rPr>
              <w:t>Addition of inter-system mobility  test case 11.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0B56B6" w14:textId="77777777" w:rsidR="00C23B9C" w:rsidRPr="00040E29" w:rsidRDefault="00C23B9C" w:rsidP="00C23B9C">
            <w:pPr>
              <w:pStyle w:val="TAL"/>
              <w:rPr>
                <w:szCs w:val="18"/>
              </w:rPr>
            </w:pPr>
            <w:r w:rsidRPr="00040E29">
              <w:rPr>
                <w:szCs w:val="18"/>
              </w:rPr>
              <w:t>17.2.0</w:t>
            </w:r>
          </w:p>
        </w:tc>
      </w:tr>
      <w:tr w:rsidR="00EC1229" w:rsidRPr="00040E29" w14:paraId="59236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2635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A91D2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11FD7" w14:textId="695F61F1" w:rsidR="00C23B9C" w:rsidRPr="00040E29" w:rsidRDefault="00C23B9C" w:rsidP="00C23B9C">
            <w:pPr>
              <w:pStyle w:val="TAL"/>
              <w:rPr>
                <w:szCs w:val="18"/>
              </w:rPr>
            </w:pPr>
            <w:r w:rsidRPr="00040E29">
              <w:rPr>
                <w:szCs w:val="18"/>
              </w:rPr>
              <w:t>R5-231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BF4270" w14:textId="6A86657B" w:rsidR="00C23B9C" w:rsidRPr="00040E29" w:rsidRDefault="00C23B9C" w:rsidP="00C23B9C">
            <w:pPr>
              <w:pStyle w:val="TAL"/>
              <w:rPr>
                <w:szCs w:val="18"/>
              </w:rPr>
            </w:pPr>
            <w:r w:rsidRPr="00040E29">
              <w:rPr>
                <w:szCs w:val="18"/>
              </w:rPr>
              <w:t>3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9987" w14:textId="40F00E4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2BDE3" w14:textId="5460978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1B923F" w14:textId="007D2606" w:rsidR="00C23B9C" w:rsidRPr="00040E29" w:rsidRDefault="00C23B9C" w:rsidP="00C23B9C">
            <w:pPr>
              <w:pStyle w:val="TAL"/>
              <w:rPr>
                <w:szCs w:val="18"/>
              </w:rPr>
            </w:pPr>
            <w:r w:rsidRPr="00040E29">
              <w:rPr>
                <w:szCs w:val="18"/>
              </w:rPr>
              <w:t>Addition of  inter-system mobility  test case 1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C63A21" w14:textId="77777777" w:rsidR="00C23B9C" w:rsidRPr="00040E29" w:rsidRDefault="00C23B9C" w:rsidP="00C23B9C">
            <w:pPr>
              <w:pStyle w:val="TAL"/>
              <w:rPr>
                <w:szCs w:val="18"/>
              </w:rPr>
            </w:pPr>
            <w:r w:rsidRPr="00040E29">
              <w:rPr>
                <w:szCs w:val="18"/>
              </w:rPr>
              <w:t>17.2.0</w:t>
            </w:r>
          </w:p>
        </w:tc>
      </w:tr>
      <w:tr w:rsidR="00EC1229" w:rsidRPr="00040E29" w14:paraId="6AE8FA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B8DB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B8FB4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A88F" w14:textId="0B3D4E9E" w:rsidR="00C23B9C" w:rsidRPr="00040E29" w:rsidRDefault="00C23B9C" w:rsidP="00C23B9C">
            <w:pPr>
              <w:pStyle w:val="TAL"/>
              <w:rPr>
                <w:szCs w:val="18"/>
              </w:rPr>
            </w:pPr>
            <w:r w:rsidRPr="00040E29">
              <w:rPr>
                <w:szCs w:val="18"/>
              </w:rPr>
              <w:t>R5-231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CE356A" w14:textId="18A1F8CD" w:rsidR="00C23B9C" w:rsidRPr="00040E29" w:rsidRDefault="00C23B9C" w:rsidP="00C23B9C">
            <w:pPr>
              <w:pStyle w:val="TAL"/>
              <w:rPr>
                <w:szCs w:val="18"/>
              </w:rPr>
            </w:pPr>
            <w:r w:rsidRPr="00040E29">
              <w:rPr>
                <w:szCs w:val="18"/>
              </w:rPr>
              <w:t>3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F795" w14:textId="18D2936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DBAF7" w14:textId="616CF84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A532D" w14:textId="13659D7F" w:rsidR="00C23B9C" w:rsidRPr="00040E29" w:rsidRDefault="00C23B9C" w:rsidP="00C23B9C">
            <w:pPr>
              <w:pStyle w:val="TAL"/>
              <w:rPr>
                <w:szCs w:val="18"/>
              </w:rPr>
            </w:pPr>
            <w:r w:rsidRPr="00040E29">
              <w:rPr>
                <w:szCs w:val="18"/>
              </w:rPr>
              <w:t xml:space="preserve">Correction to NR SL SIG TC 12.1.2.1 - </w:t>
            </w:r>
            <w:proofErr w:type="spellStart"/>
            <w:r w:rsidRPr="00040E29">
              <w:rPr>
                <w:szCs w:val="18"/>
              </w:rPr>
              <w:t>SyncRef</w:t>
            </w:r>
            <w:proofErr w:type="spellEnd"/>
            <w:r w:rsidRPr="00040E29">
              <w:rPr>
                <w:szCs w:val="18"/>
              </w:rPr>
              <w:t xml:space="preserve"> Reselect PC5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596BA" w14:textId="77777777" w:rsidR="00C23B9C" w:rsidRPr="00040E29" w:rsidRDefault="00C23B9C" w:rsidP="00C23B9C">
            <w:pPr>
              <w:pStyle w:val="TAL"/>
              <w:rPr>
                <w:szCs w:val="18"/>
              </w:rPr>
            </w:pPr>
            <w:r w:rsidRPr="00040E29">
              <w:rPr>
                <w:szCs w:val="18"/>
              </w:rPr>
              <w:t>17.2.0</w:t>
            </w:r>
          </w:p>
        </w:tc>
      </w:tr>
      <w:tr w:rsidR="00EC1229" w:rsidRPr="00040E29" w14:paraId="3801ED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36D39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60C25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0C6623" w14:textId="49FDC4BC" w:rsidR="00C23B9C" w:rsidRPr="00040E29" w:rsidRDefault="00C23B9C" w:rsidP="00C23B9C">
            <w:pPr>
              <w:pStyle w:val="TAL"/>
              <w:rPr>
                <w:szCs w:val="18"/>
              </w:rPr>
            </w:pPr>
            <w:r w:rsidRPr="00040E29">
              <w:rPr>
                <w:szCs w:val="18"/>
              </w:rPr>
              <w:t>R5-231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72115" w14:textId="2C7EC325" w:rsidR="00C23B9C" w:rsidRPr="00040E29" w:rsidRDefault="00C23B9C" w:rsidP="00C23B9C">
            <w:pPr>
              <w:pStyle w:val="TAL"/>
              <w:rPr>
                <w:szCs w:val="18"/>
              </w:rPr>
            </w:pPr>
            <w:r w:rsidRPr="00040E29">
              <w:rPr>
                <w:szCs w:val="18"/>
              </w:rPr>
              <w:t>3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D10B3" w14:textId="1611311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6766C" w14:textId="2C961B1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9ED71" w14:textId="0C865F13" w:rsidR="00C23B9C" w:rsidRPr="00040E29" w:rsidRDefault="00C23B9C" w:rsidP="00C23B9C">
            <w:pPr>
              <w:pStyle w:val="TAL"/>
              <w:rPr>
                <w:szCs w:val="18"/>
              </w:rPr>
            </w:pPr>
            <w:r w:rsidRPr="00040E29">
              <w:rPr>
                <w:szCs w:val="18"/>
              </w:rPr>
              <w:t>Correction to NR SL SIG TC 12.1.2.2 - SL-SSB Tx control PC5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86EA96" w14:textId="77777777" w:rsidR="00C23B9C" w:rsidRPr="00040E29" w:rsidRDefault="00C23B9C" w:rsidP="00C23B9C">
            <w:pPr>
              <w:pStyle w:val="TAL"/>
              <w:rPr>
                <w:szCs w:val="18"/>
              </w:rPr>
            </w:pPr>
            <w:r w:rsidRPr="00040E29">
              <w:rPr>
                <w:szCs w:val="18"/>
              </w:rPr>
              <w:t>17.2.0</w:t>
            </w:r>
          </w:p>
        </w:tc>
      </w:tr>
      <w:tr w:rsidR="00EC1229" w:rsidRPr="00040E29" w14:paraId="798E62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85383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CA1C9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70CA4" w14:textId="27714920" w:rsidR="00C23B9C" w:rsidRPr="00040E29" w:rsidRDefault="00C23B9C" w:rsidP="00C23B9C">
            <w:pPr>
              <w:pStyle w:val="TAL"/>
              <w:rPr>
                <w:szCs w:val="18"/>
              </w:rPr>
            </w:pPr>
            <w:r w:rsidRPr="00040E29">
              <w:rPr>
                <w:szCs w:val="18"/>
              </w:rPr>
              <w:t>R5-231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CD63C" w14:textId="159A67B3" w:rsidR="00C23B9C" w:rsidRPr="00040E29" w:rsidRDefault="00C23B9C" w:rsidP="00C23B9C">
            <w:pPr>
              <w:pStyle w:val="TAL"/>
              <w:rPr>
                <w:szCs w:val="18"/>
              </w:rPr>
            </w:pPr>
            <w:r w:rsidRPr="00040E29">
              <w:rPr>
                <w:szCs w:val="18"/>
              </w:rPr>
              <w:t>3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96D" w14:textId="5F88FAC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06C31" w14:textId="250A238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D3555D" w14:textId="2A913DE0" w:rsidR="00C23B9C" w:rsidRPr="00040E29" w:rsidRDefault="00C23B9C" w:rsidP="00C23B9C">
            <w:pPr>
              <w:pStyle w:val="TAL"/>
              <w:rPr>
                <w:szCs w:val="18"/>
              </w:rPr>
            </w:pPr>
            <w:r w:rsidRPr="00040E29">
              <w:rPr>
                <w:szCs w:val="18"/>
              </w:rPr>
              <w:t>Correction to NR SL SIG TC 12.1.5.x and 12.2.7.x - SL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7EA828" w14:textId="77777777" w:rsidR="00C23B9C" w:rsidRPr="00040E29" w:rsidRDefault="00C23B9C" w:rsidP="00C23B9C">
            <w:pPr>
              <w:pStyle w:val="TAL"/>
              <w:rPr>
                <w:szCs w:val="18"/>
              </w:rPr>
            </w:pPr>
            <w:r w:rsidRPr="00040E29">
              <w:rPr>
                <w:szCs w:val="18"/>
              </w:rPr>
              <w:t>17.2.0</w:t>
            </w:r>
          </w:p>
        </w:tc>
      </w:tr>
      <w:tr w:rsidR="00EC1229" w:rsidRPr="00040E29" w14:paraId="7EA380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8CFE1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FD3A0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A83826" w14:textId="400F0886" w:rsidR="00C23B9C" w:rsidRPr="00040E29" w:rsidRDefault="00C23B9C" w:rsidP="00C23B9C">
            <w:pPr>
              <w:pStyle w:val="TAL"/>
              <w:rPr>
                <w:szCs w:val="18"/>
              </w:rPr>
            </w:pPr>
            <w:r w:rsidRPr="00040E29">
              <w:rPr>
                <w:szCs w:val="18"/>
              </w:rPr>
              <w:t>R5-231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ECB37" w14:textId="1100B29B" w:rsidR="00C23B9C" w:rsidRPr="00040E29" w:rsidRDefault="00C23B9C" w:rsidP="00C23B9C">
            <w:pPr>
              <w:pStyle w:val="TAL"/>
              <w:rPr>
                <w:szCs w:val="18"/>
              </w:rPr>
            </w:pPr>
            <w:r w:rsidRPr="00040E29">
              <w:rPr>
                <w:szCs w:val="18"/>
              </w:rPr>
              <w:t>3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6ECC7" w14:textId="62D0944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64212" w14:textId="76D4B1C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5173B8" w14:textId="05FD29A4" w:rsidR="00C23B9C" w:rsidRPr="00040E29" w:rsidRDefault="00C23B9C" w:rsidP="00C23B9C">
            <w:pPr>
              <w:pStyle w:val="TAL"/>
              <w:rPr>
                <w:szCs w:val="18"/>
              </w:rPr>
            </w:pPr>
            <w:r w:rsidRPr="00040E29">
              <w:rPr>
                <w:szCs w:val="18"/>
              </w:rPr>
              <w:t xml:space="preserve">Correction to NR SL SIG TC 12.2.2.1 - </w:t>
            </w:r>
            <w:proofErr w:type="spellStart"/>
            <w:r w:rsidRPr="00040E29">
              <w:rPr>
                <w:szCs w:val="18"/>
              </w:rPr>
              <w:t>SyncRef</w:t>
            </w:r>
            <w:proofErr w:type="spellEnd"/>
            <w:r w:rsidRPr="00040E29">
              <w:rPr>
                <w:szCs w:val="18"/>
              </w:rPr>
              <w:t xml:space="preserve"> Reselect Con-curr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D1491D" w14:textId="77777777" w:rsidR="00C23B9C" w:rsidRPr="00040E29" w:rsidRDefault="00C23B9C" w:rsidP="00C23B9C">
            <w:pPr>
              <w:pStyle w:val="TAL"/>
              <w:rPr>
                <w:szCs w:val="18"/>
              </w:rPr>
            </w:pPr>
            <w:r w:rsidRPr="00040E29">
              <w:rPr>
                <w:szCs w:val="18"/>
              </w:rPr>
              <w:t>17.2.0</w:t>
            </w:r>
          </w:p>
        </w:tc>
      </w:tr>
      <w:tr w:rsidR="00EC1229" w:rsidRPr="00040E29" w14:paraId="0B0690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9A10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22900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FB8540" w14:textId="1BC6C37D" w:rsidR="00C23B9C" w:rsidRPr="00040E29" w:rsidRDefault="00C23B9C" w:rsidP="00C23B9C">
            <w:pPr>
              <w:pStyle w:val="TAL"/>
              <w:rPr>
                <w:szCs w:val="18"/>
              </w:rPr>
            </w:pPr>
            <w:r w:rsidRPr="00040E29">
              <w:rPr>
                <w:szCs w:val="18"/>
              </w:rPr>
              <w:t>R5-231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33D113" w14:textId="58B4ADD4" w:rsidR="00C23B9C" w:rsidRPr="00040E29" w:rsidRDefault="00C23B9C" w:rsidP="00C23B9C">
            <w:pPr>
              <w:pStyle w:val="TAL"/>
              <w:rPr>
                <w:szCs w:val="18"/>
              </w:rPr>
            </w:pPr>
            <w:r w:rsidRPr="00040E29">
              <w:rPr>
                <w:szCs w:val="18"/>
              </w:rPr>
              <w:t>3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A42A" w14:textId="267D8126"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A610" w14:textId="37D04E3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5A69B" w14:textId="339DD635" w:rsidR="00C23B9C" w:rsidRPr="00040E29" w:rsidRDefault="00C23B9C" w:rsidP="00C23B9C">
            <w:pPr>
              <w:pStyle w:val="TAL"/>
              <w:rPr>
                <w:szCs w:val="18"/>
              </w:rPr>
            </w:pPr>
            <w:r w:rsidRPr="00040E29">
              <w:rPr>
                <w:szCs w:val="18"/>
              </w:rPr>
              <w:t>Correction to NR SL SIG TC 12.2.2.2 - SL-SSB Tx control Con-curr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B54646" w14:textId="77777777" w:rsidR="00C23B9C" w:rsidRPr="00040E29" w:rsidRDefault="00C23B9C" w:rsidP="00C23B9C">
            <w:pPr>
              <w:pStyle w:val="TAL"/>
              <w:rPr>
                <w:szCs w:val="18"/>
              </w:rPr>
            </w:pPr>
            <w:r w:rsidRPr="00040E29">
              <w:rPr>
                <w:szCs w:val="18"/>
              </w:rPr>
              <w:t>17.2.0</w:t>
            </w:r>
          </w:p>
        </w:tc>
      </w:tr>
      <w:tr w:rsidR="00EC1229" w:rsidRPr="00040E29" w14:paraId="6039C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BCD6E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8C871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B29C" w14:textId="33465ED7" w:rsidR="00C23B9C" w:rsidRPr="00040E29" w:rsidRDefault="00C23B9C" w:rsidP="00C23B9C">
            <w:pPr>
              <w:pStyle w:val="TAL"/>
              <w:rPr>
                <w:szCs w:val="18"/>
              </w:rPr>
            </w:pPr>
            <w:r w:rsidRPr="00040E29">
              <w:rPr>
                <w:szCs w:val="18"/>
              </w:rPr>
              <w:t>R5-231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BCD23" w14:textId="4D54A144" w:rsidR="00C23B9C" w:rsidRPr="00040E29" w:rsidRDefault="00C23B9C" w:rsidP="00C23B9C">
            <w:pPr>
              <w:pStyle w:val="TAL"/>
              <w:rPr>
                <w:szCs w:val="18"/>
              </w:rPr>
            </w:pPr>
            <w:r w:rsidRPr="00040E29">
              <w:rPr>
                <w:szCs w:val="18"/>
              </w:rPr>
              <w:t>3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6F9D" w14:textId="42BB840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A0D9" w14:textId="2EC4973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64AE5" w14:textId="3B4A21D4" w:rsidR="00C23B9C" w:rsidRPr="00040E29" w:rsidRDefault="00C23B9C" w:rsidP="00C23B9C">
            <w:pPr>
              <w:pStyle w:val="TAL"/>
              <w:rPr>
                <w:szCs w:val="18"/>
              </w:rPr>
            </w:pPr>
            <w:r w:rsidRPr="00040E29">
              <w:rPr>
                <w:szCs w:val="18"/>
              </w:rPr>
              <w:t>Correction to NR SL SIG TC 12.2.3.1 – Event C1 and 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C41786" w14:textId="77777777" w:rsidR="00C23B9C" w:rsidRPr="00040E29" w:rsidRDefault="00C23B9C" w:rsidP="00C23B9C">
            <w:pPr>
              <w:pStyle w:val="TAL"/>
              <w:rPr>
                <w:szCs w:val="18"/>
              </w:rPr>
            </w:pPr>
            <w:r w:rsidRPr="00040E29">
              <w:rPr>
                <w:szCs w:val="18"/>
              </w:rPr>
              <w:t>17.2.0</w:t>
            </w:r>
          </w:p>
        </w:tc>
      </w:tr>
      <w:tr w:rsidR="00EC1229" w:rsidRPr="00040E29" w14:paraId="0E95D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E112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F4959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B3724" w14:textId="2DB11C13" w:rsidR="00C23B9C" w:rsidRPr="00040E29" w:rsidRDefault="00C23B9C" w:rsidP="00C23B9C">
            <w:pPr>
              <w:pStyle w:val="TAL"/>
              <w:rPr>
                <w:szCs w:val="18"/>
              </w:rPr>
            </w:pPr>
            <w:r w:rsidRPr="00040E29">
              <w:rPr>
                <w:szCs w:val="18"/>
              </w:rPr>
              <w:t>R5-23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1F3AE4" w14:textId="46EB2726" w:rsidR="00C23B9C" w:rsidRPr="00040E29" w:rsidRDefault="00C23B9C" w:rsidP="00C23B9C">
            <w:pPr>
              <w:pStyle w:val="TAL"/>
              <w:rPr>
                <w:szCs w:val="18"/>
              </w:rPr>
            </w:pPr>
            <w:r w:rsidRPr="00040E29">
              <w:rPr>
                <w:szCs w:val="18"/>
              </w:rPr>
              <w:t>3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1C5D" w14:textId="4649BFC9"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3E5F7" w14:textId="164F59D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9A07D3" w14:textId="7FBB79FD" w:rsidR="00C23B9C" w:rsidRPr="00040E29" w:rsidRDefault="00C23B9C" w:rsidP="00C23B9C">
            <w:pPr>
              <w:pStyle w:val="TAL"/>
              <w:rPr>
                <w:szCs w:val="18"/>
              </w:rPr>
            </w:pPr>
            <w:r w:rsidRPr="00040E29">
              <w:rPr>
                <w:szCs w:val="18"/>
              </w:rPr>
              <w:t>Correction to NR SL SIG TC 12.2.8.3 - PC5 RLF</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2B145A" w14:textId="77777777" w:rsidR="00C23B9C" w:rsidRPr="00040E29" w:rsidRDefault="00C23B9C" w:rsidP="00C23B9C">
            <w:pPr>
              <w:pStyle w:val="TAL"/>
              <w:rPr>
                <w:szCs w:val="18"/>
              </w:rPr>
            </w:pPr>
            <w:r w:rsidRPr="00040E29">
              <w:rPr>
                <w:szCs w:val="18"/>
              </w:rPr>
              <w:t>17.2.0</w:t>
            </w:r>
          </w:p>
        </w:tc>
      </w:tr>
      <w:tr w:rsidR="00EC1229" w:rsidRPr="00040E29" w14:paraId="696DA8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3623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AB3AA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72497" w14:textId="7E8EC0B1" w:rsidR="00C23B9C" w:rsidRPr="00040E29" w:rsidRDefault="00C23B9C" w:rsidP="00C23B9C">
            <w:pPr>
              <w:pStyle w:val="TAL"/>
              <w:rPr>
                <w:szCs w:val="18"/>
              </w:rPr>
            </w:pPr>
            <w:r w:rsidRPr="00040E29">
              <w:rPr>
                <w:szCs w:val="18"/>
              </w:rPr>
              <w:t>R5-231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43869B" w14:textId="7D363C15" w:rsidR="00C23B9C" w:rsidRPr="00040E29" w:rsidRDefault="00C23B9C" w:rsidP="00C23B9C">
            <w:pPr>
              <w:pStyle w:val="TAL"/>
              <w:rPr>
                <w:szCs w:val="18"/>
              </w:rPr>
            </w:pPr>
            <w:r w:rsidRPr="00040E29">
              <w:rPr>
                <w:szCs w:val="18"/>
              </w:rPr>
              <w:t>3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A24D" w14:textId="24ABED9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25472" w14:textId="72C5719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7E3F42" w14:textId="019192CA" w:rsidR="00C23B9C" w:rsidRPr="00040E29" w:rsidRDefault="00C23B9C" w:rsidP="00C23B9C">
            <w:pPr>
              <w:pStyle w:val="TAL"/>
              <w:rPr>
                <w:szCs w:val="18"/>
              </w:rPr>
            </w:pPr>
            <w:r w:rsidRPr="00040E29">
              <w:rPr>
                <w:szCs w:val="18"/>
              </w:rPr>
              <w:t xml:space="preserve">Update of TC 12.1.7.1 - PC5-only operation / </w:t>
            </w:r>
            <w:proofErr w:type="spellStart"/>
            <w:r w:rsidRPr="00040E29">
              <w:rPr>
                <w:szCs w:val="18"/>
              </w:rPr>
              <w:t>Sidelink</w:t>
            </w:r>
            <w:proofErr w:type="spellEnd"/>
            <w:r w:rsidRPr="00040E29">
              <w:rPr>
                <w:szCs w:val="18"/>
              </w:rPr>
              <w:t xml:space="preserve"> UE capability transfer via PC5 RRC / One-way and two-wa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4D7009" w14:textId="77777777" w:rsidR="00C23B9C" w:rsidRPr="00040E29" w:rsidRDefault="00C23B9C" w:rsidP="00C23B9C">
            <w:pPr>
              <w:pStyle w:val="TAL"/>
              <w:rPr>
                <w:szCs w:val="18"/>
              </w:rPr>
            </w:pPr>
            <w:r w:rsidRPr="00040E29">
              <w:rPr>
                <w:szCs w:val="18"/>
              </w:rPr>
              <w:t>17.2.0</w:t>
            </w:r>
          </w:p>
        </w:tc>
      </w:tr>
      <w:tr w:rsidR="00EC1229" w:rsidRPr="00040E29" w14:paraId="10C4B8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61D73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8A938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B6D00" w14:textId="4583448E" w:rsidR="00C23B9C" w:rsidRPr="00040E29" w:rsidRDefault="00C23B9C" w:rsidP="00C23B9C">
            <w:pPr>
              <w:pStyle w:val="TAL"/>
              <w:rPr>
                <w:szCs w:val="18"/>
              </w:rPr>
            </w:pPr>
            <w:r w:rsidRPr="00040E29">
              <w:rPr>
                <w:szCs w:val="18"/>
              </w:rPr>
              <w:t>R5-231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A17E9A" w14:textId="1BA2DA17" w:rsidR="00C23B9C" w:rsidRPr="00040E29" w:rsidRDefault="00C23B9C" w:rsidP="00C23B9C">
            <w:pPr>
              <w:pStyle w:val="TAL"/>
              <w:rPr>
                <w:szCs w:val="18"/>
              </w:rPr>
            </w:pPr>
            <w:r w:rsidRPr="00040E29">
              <w:rPr>
                <w:szCs w:val="18"/>
              </w:rPr>
              <w:t>3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BF7A" w14:textId="51955522"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86385" w14:textId="68EFDCB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0EA1A2" w14:textId="7E89CE41" w:rsidR="00C23B9C" w:rsidRPr="00040E29" w:rsidRDefault="00C23B9C" w:rsidP="00C23B9C">
            <w:pPr>
              <w:pStyle w:val="TAL"/>
              <w:rPr>
                <w:szCs w:val="18"/>
              </w:rPr>
            </w:pPr>
            <w:r w:rsidRPr="00040E29">
              <w:rPr>
                <w:szCs w:val="18"/>
              </w:rPr>
              <w:t xml:space="preserve">Update of TC 12.2.4.1- Inter-carrier concurrent operation / </w:t>
            </w:r>
            <w:proofErr w:type="spellStart"/>
            <w:r w:rsidRPr="00040E29">
              <w:rPr>
                <w:szCs w:val="18"/>
              </w:rPr>
              <w:t>Sidelink</w:t>
            </w:r>
            <w:proofErr w:type="spellEnd"/>
            <w:r w:rsidRPr="00040E29">
              <w:rPr>
                <w:szCs w:val="18"/>
              </w:rPr>
              <w:t xml:space="preserve"> Reconfiguration via </w:t>
            </w:r>
            <w:proofErr w:type="spellStart"/>
            <w:r w:rsidRPr="00040E29">
              <w:rPr>
                <w:szCs w:val="18"/>
              </w:rPr>
              <w:t>Uu</w:t>
            </w:r>
            <w:proofErr w:type="spellEnd"/>
            <w:r w:rsidRPr="00040E29">
              <w:rPr>
                <w:szCs w:val="18"/>
              </w:rPr>
              <w:t xml:space="preserve"> RR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5BA628" w14:textId="77777777" w:rsidR="00C23B9C" w:rsidRPr="00040E29" w:rsidRDefault="00C23B9C" w:rsidP="00C23B9C">
            <w:pPr>
              <w:pStyle w:val="TAL"/>
              <w:rPr>
                <w:szCs w:val="18"/>
              </w:rPr>
            </w:pPr>
            <w:r w:rsidRPr="00040E29">
              <w:rPr>
                <w:szCs w:val="18"/>
              </w:rPr>
              <w:t>17.2.0</w:t>
            </w:r>
          </w:p>
        </w:tc>
      </w:tr>
      <w:tr w:rsidR="00EC1229" w:rsidRPr="00040E29" w14:paraId="4DAD9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52C77E"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BBFEF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153E7" w14:textId="57E9D7F9" w:rsidR="00C23B9C" w:rsidRPr="00040E29" w:rsidRDefault="00C23B9C" w:rsidP="00C23B9C">
            <w:pPr>
              <w:pStyle w:val="TAL"/>
              <w:rPr>
                <w:szCs w:val="18"/>
              </w:rPr>
            </w:pPr>
            <w:r w:rsidRPr="00040E29">
              <w:rPr>
                <w:szCs w:val="18"/>
              </w:rPr>
              <w:t>R5-231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6C764C" w14:textId="54F2E00C" w:rsidR="00C23B9C" w:rsidRPr="00040E29" w:rsidRDefault="00C23B9C" w:rsidP="00C23B9C">
            <w:pPr>
              <w:pStyle w:val="TAL"/>
              <w:rPr>
                <w:szCs w:val="18"/>
              </w:rPr>
            </w:pPr>
            <w:r w:rsidRPr="00040E29">
              <w:rPr>
                <w:szCs w:val="18"/>
              </w:rPr>
              <w:t>3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0FFD" w14:textId="048A137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9103C" w14:textId="40196D4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40B7E6" w14:textId="1941A7A5" w:rsidR="00C23B9C" w:rsidRPr="00040E29" w:rsidRDefault="00C23B9C" w:rsidP="00C23B9C">
            <w:pPr>
              <w:pStyle w:val="TAL"/>
              <w:rPr>
                <w:szCs w:val="18"/>
              </w:rPr>
            </w:pPr>
            <w:r w:rsidRPr="00040E29">
              <w:rPr>
                <w:szCs w:val="18"/>
              </w:rPr>
              <w:t xml:space="preserve">Update of TC 12.2.8.1- Inter-carrier concurrent operation / </w:t>
            </w:r>
            <w:proofErr w:type="spellStart"/>
            <w:r w:rsidRPr="00040E29">
              <w:rPr>
                <w:szCs w:val="18"/>
              </w:rPr>
              <w:t>Sidelink</w:t>
            </w:r>
            <w:proofErr w:type="spellEnd"/>
            <w:r w:rsidRPr="00040E29">
              <w:rPr>
                <w:szCs w:val="18"/>
              </w:rPr>
              <w:t xml:space="preserve">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DBADD3" w14:textId="77777777" w:rsidR="00C23B9C" w:rsidRPr="00040E29" w:rsidRDefault="00C23B9C" w:rsidP="00C23B9C">
            <w:pPr>
              <w:pStyle w:val="TAL"/>
              <w:rPr>
                <w:szCs w:val="18"/>
              </w:rPr>
            </w:pPr>
            <w:r w:rsidRPr="00040E29">
              <w:rPr>
                <w:szCs w:val="18"/>
              </w:rPr>
              <w:t>17.2.0</w:t>
            </w:r>
          </w:p>
        </w:tc>
      </w:tr>
      <w:tr w:rsidR="00EC1229" w:rsidRPr="00040E29" w14:paraId="09BB8A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0D5C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C64EE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E7179" w14:textId="410F43DF" w:rsidR="00C23B9C" w:rsidRPr="00040E29" w:rsidRDefault="00C23B9C" w:rsidP="00C23B9C">
            <w:pPr>
              <w:pStyle w:val="TAL"/>
              <w:rPr>
                <w:szCs w:val="18"/>
              </w:rPr>
            </w:pPr>
            <w:r w:rsidRPr="00040E29">
              <w:rPr>
                <w:szCs w:val="18"/>
              </w:rPr>
              <w:t>R5-231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E42292" w14:textId="2A834891" w:rsidR="00C23B9C" w:rsidRPr="00040E29" w:rsidRDefault="00C23B9C" w:rsidP="00C23B9C">
            <w:pPr>
              <w:pStyle w:val="TAL"/>
              <w:rPr>
                <w:szCs w:val="18"/>
              </w:rPr>
            </w:pPr>
            <w:r w:rsidRPr="00040E29">
              <w:rPr>
                <w:szCs w:val="18"/>
              </w:rPr>
              <w:t>3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F1F4B" w14:textId="0983A67D"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05B95" w14:textId="1A96CBA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364D15" w14:textId="6D10A327" w:rsidR="00C23B9C" w:rsidRPr="00040E29" w:rsidRDefault="00C23B9C" w:rsidP="00C23B9C">
            <w:pPr>
              <w:pStyle w:val="TAL"/>
              <w:rPr>
                <w:szCs w:val="18"/>
              </w:rPr>
            </w:pPr>
            <w:r w:rsidRPr="00040E29">
              <w:rPr>
                <w:szCs w:val="18"/>
              </w:rPr>
              <w:t xml:space="preserve">Update of TC 12.2.3.2- Inter-carrier concurrent operation / Measurement configuration and reporting via </w:t>
            </w:r>
            <w:proofErr w:type="spellStart"/>
            <w:r w:rsidRPr="00040E29">
              <w:rPr>
                <w:szCs w:val="18"/>
              </w:rPr>
              <w:t>Uu</w:t>
            </w:r>
            <w:proofErr w:type="spellEnd"/>
            <w:r w:rsidRPr="00040E29">
              <w:rPr>
                <w:szCs w:val="18"/>
              </w:rPr>
              <w:t xml:space="preserve"> RRC / CBR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37CC1D" w14:textId="77777777" w:rsidR="00C23B9C" w:rsidRPr="00040E29" w:rsidRDefault="00C23B9C" w:rsidP="00C23B9C">
            <w:pPr>
              <w:pStyle w:val="TAL"/>
              <w:rPr>
                <w:szCs w:val="18"/>
              </w:rPr>
            </w:pPr>
            <w:r w:rsidRPr="00040E29">
              <w:rPr>
                <w:szCs w:val="18"/>
              </w:rPr>
              <w:t>17.2.0</w:t>
            </w:r>
          </w:p>
        </w:tc>
      </w:tr>
      <w:tr w:rsidR="00EC1229" w:rsidRPr="00040E29" w14:paraId="2E9D7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EA5BD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D174E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7EDE86" w14:textId="01ABA8BE" w:rsidR="00C23B9C" w:rsidRPr="00040E29" w:rsidRDefault="00C23B9C" w:rsidP="00C23B9C">
            <w:pPr>
              <w:pStyle w:val="TAL"/>
              <w:rPr>
                <w:szCs w:val="18"/>
              </w:rPr>
            </w:pPr>
            <w:r w:rsidRPr="00040E29">
              <w:rPr>
                <w:szCs w:val="18"/>
              </w:rPr>
              <w:t>R5-231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B6012" w14:textId="260F68A9" w:rsidR="00C23B9C" w:rsidRPr="00040E29" w:rsidRDefault="00C23B9C" w:rsidP="00C23B9C">
            <w:pPr>
              <w:pStyle w:val="TAL"/>
              <w:rPr>
                <w:szCs w:val="18"/>
              </w:rPr>
            </w:pPr>
            <w:r w:rsidRPr="00040E29">
              <w:rPr>
                <w:szCs w:val="18"/>
              </w:rPr>
              <w:t>3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E86" w14:textId="382EEE9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3DA57" w14:textId="7B82FBF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BBF86A" w14:textId="3FD895D2" w:rsidR="00C23B9C" w:rsidRPr="00040E29" w:rsidRDefault="00C23B9C" w:rsidP="00C23B9C">
            <w:pPr>
              <w:pStyle w:val="TAL"/>
              <w:rPr>
                <w:szCs w:val="18"/>
              </w:rPr>
            </w:pPr>
            <w:r w:rsidRPr="00040E29">
              <w:rPr>
                <w:szCs w:val="18"/>
              </w:rPr>
              <w:t xml:space="preserve">Update of TC 12.2.1.5- Inter-carrier concurrent operation / </w:t>
            </w:r>
            <w:proofErr w:type="spellStart"/>
            <w:r w:rsidRPr="00040E29">
              <w:rPr>
                <w:szCs w:val="18"/>
              </w:rPr>
              <w:t>Sidelink</w:t>
            </w:r>
            <w:proofErr w:type="spellEnd"/>
            <w:r w:rsidRPr="00040E29">
              <w:rPr>
                <w:szCs w:val="18"/>
              </w:rPr>
              <w:t xml:space="preserve"> communication / RRC_CONNECTED / Transmission / Exceptional poo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35B5B4" w14:textId="77777777" w:rsidR="00C23B9C" w:rsidRPr="00040E29" w:rsidRDefault="00C23B9C" w:rsidP="00C23B9C">
            <w:pPr>
              <w:pStyle w:val="TAL"/>
              <w:rPr>
                <w:szCs w:val="18"/>
              </w:rPr>
            </w:pPr>
            <w:r w:rsidRPr="00040E29">
              <w:rPr>
                <w:szCs w:val="18"/>
              </w:rPr>
              <w:t>17.2.0</w:t>
            </w:r>
          </w:p>
        </w:tc>
      </w:tr>
      <w:tr w:rsidR="00EC1229" w:rsidRPr="00040E29" w14:paraId="46916D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5CE7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8EC66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E6471" w14:textId="317535A0" w:rsidR="00C23B9C" w:rsidRPr="00040E29" w:rsidRDefault="00C23B9C" w:rsidP="00C23B9C">
            <w:pPr>
              <w:pStyle w:val="TAL"/>
              <w:rPr>
                <w:szCs w:val="18"/>
              </w:rPr>
            </w:pPr>
            <w:r w:rsidRPr="00040E29">
              <w:rPr>
                <w:szCs w:val="18"/>
              </w:rPr>
              <w:t>R5-231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002AA" w14:textId="6B0994B6" w:rsidR="00C23B9C" w:rsidRPr="00040E29" w:rsidRDefault="00C23B9C" w:rsidP="00C23B9C">
            <w:pPr>
              <w:pStyle w:val="TAL"/>
              <w:rPr>
                <w:szCs w:val="18"/>
              </w:rPr>
            </w:pPr>
            <w:r w:rsidRPr="00040E29">
              <w:rPr>
                <w:szCs w:val="18"/>
              </w:rPr>
              <w:t>3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5C4" w14:textId="699B03B9"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6CA29" w14:textId="7AEAC8E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964515" w14:textId="3EB93DEE" w:rsidR="00C23B9C" w:rsidRPr="00040E29" w:rsidRDefault="00C23B9C" w:rsidP="00C23B9C">
            <w:pPr>
              <w:pStyle w:val="TAL"/>
              <w:rPr>
                <w:szCs w:val="18"/>
              </w:rPr>
            </w:pPr>
            <w:r w:rsidRPr="00040E29">
              <w:rPr>
                <w:szCs w:val="18"/>
              </w:rPr>
              <w:t>Addition of NR unlicensed test case 6.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E52DB0" w14:textId="77777777" w:rsidR="00C23B9C" w:rsidRPr="00040E29" w:rsidRDefault="00C23B9C" w:rsidP="00C23B9C">
            <w:pPr>
              <w:pStyle w:val="TAL"/>
              <w:rPr>
                <w:szCs w:val="18"/>
              </w:rPr>
            </w:pPr>
            <w:r w:rsidRPr="00040E29">
              <w:rPr>
                <w:szCs w:val="18"/>
              </w:rPr>
              <w:t>17.2.0</w:t>
            </w:r>
          </w:p>
        </w:tc>
      </w:tr>
      <w:tr w:rsidR="00EC1229" w:rsidRPr="00040E29" w14:paraId="372C9F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A4647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AE7D0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F22BA" w14:textId="7897023B" w:rsidR="00C23B9C" w:rsidRPr="00040E29" w:rsidRDefault="00C23B9C" w:rsidP="00C23B9C">
            <w:pPr>
              <w:pStyle w:val="TAL"/>
              <w:rPr>
                <w:szCs w:val="18"/>
              </w:rPr>
            </w:pPr>
            <w:r w:rsidRPr="00040E29">
              <w:rPr>
                <w:szCs w:val="18"/>
              </w:rPr>
              <w:t>R5-231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E4015A" w14:textId="1C2AAAC0" w:rsidR="00C23B9C" w:rsidRPr="00040E29" w:rsidRDefault="00C23B9C" w:rsidP="00C23B9C">
            <w:pPr>
              <w:pStyle w:val="TAL"/>
              <w:rPr>
                <w:szCs w:val="18"/>
              </w:rPr>
            </w:pPr>
            <w:r w:rsidRPr="00040E29">
              <w:rPr>
                <w:szCs w:val="18"/>
              </w:rPr>
              <w:t>3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4B3FD" w14:textId="2BE55766"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99FAA" w14:textId="1856C11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F23C9" w14:textId="33C474E7" w:rsidR="00C23B9C" w:rsidRPr="00040E29" w:rsidRDefault="00C23B9C" w:rsidP="00C23B9C">
            <w:pPr>
              <w:pStyle w:val="TAL"/>
              <w:rPr>
                <w:szCs w:val="18"/>
              </w:rPr>
            </w:pPr>
            <w:r w:rsidRPr="00040E29">
              <w:rPr>
                <w:szCs w:val="18"/>
              </w:rPr>
              <w:t>Addition of NR-U test case 8.1.8.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CA691" w14:textId="77777777" w:rsidR="00C23B9C" w:rsidRPr="00040E29" w:rsidRDefault="00C23B9C" w:rsidP="00C23B9C">
            <w:pPr>
              <w:pStyle w:val="TAL"/>
              <w:rPr>
                <w:szCs w:val="18"/>
              </w:rPr>
            </w:pPr>
            <w:r w:rsidRPr="00040E29">
              <w:rPr>
                <w:szCs w:val="18"/>
              </w:rPr>
              <w:t>17.2.0</w:t>
            </w:r>
          </w:p>
        </w:tc>
      </w:tr>
      <w:tr w:rsidR="00EC1229" w:rsidRPr="00040E29" w14:paraId="7231F3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C22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ADB1C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9138D" w14:textId="543D90BC" w:rsidR="00C23B9C" w:rsidRPr="00040E29" w:rsidRDefault="00C23B9C" w:rsidP="00C23B9C">
            <w:pPr>
              <w:pStyle w:val="TAL"/>
              <w:rPr>
                <w:szCs w:val="18"/>
              </w:rPr>
            </w:pPr>
            <w:r w:rsidRPr="00040E29">
              <w:rPr>
                <w:szCs w:val="18"/>
              </w:rPr>
              <w:t>R5-231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BFEB47" w14:textId="533B664D" w:rsidR="00C23B9C" w:rsidRPr="00040E29" w:rsidRDefault="00C23B9C" w:rsidP="00C23B9C">
            <w:pPr>
              <w:pStyle w:val="TAL"/>
              <w:rPr>
                <w:szCs w:val="18"/>
              </w:rPr>
            </w:pPr>
            <w:r w:rsidRPr="00040E29">
              <w:rPr>
                <w:szCs w:val="18"/>
              </w:rPr>
              <w:t>3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E193" w14:textId="28D07FFA"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7BBFC" w14:textId="61CA51C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3AEDA" w14:textId="432025B3" w:rsidR="00C23B9C" w:rsidRPr="00040E29" w:rsidRDefault="00C23B9C" w:rsidP="00C23B9C">
            <w:pPr>
              <w:pStyle w:val="TAL"/>
              <w:rPr>
                <w:szCs w:val="18"/>
              </w:rPr>
            </w:pPr>
            <w:r w:rsidRPr="00040E29">
              <w:rPr>
                <w:szCs w:val="18"/>
              </w:rPr>
              <w:t>Addition of NR unlicensed test case 8.1.8.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37C838" w14:textId="77777777" w:rsidR="00C23B9C" w:rsidRPr="00040E29" w:rsidRDefault="00C23B9C" w:rsidP="00C23B9C">
            <w:pPr>
              <w:pStyle w:val="TAL"/>
              <w:rPr>
                <w:szCs w:val="18"/>
              </w:rPr>
            </w:pPr>
            <w:r w:rsidRPr="00040E29">
              <w:rPr>
                <w:szCs w:val="18"/>
              </w:rPr>
              <w:t>17.2.0</w:t>
            </w:r>
          </w:p>
        </w:tc>
      </w:tr>
      <w:tr w:rsidR="00EC1229" w:rsidRPr="00040E29" w14:paraId="1BBDA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CBD8D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4ACE3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584EC" w14:textId="58E66D83" w:rsidR="00C23B9C" w:rsidRPr="00040E29" w:rsidRDefault="00C23B9C" w:rsidP="00C23B9C">
            <w:pPr>
              <w:pStyle w:val="TAL"/>
              <w:rPr>
                <w:szCs w:val="18"/>
              </w:rPr>
            </w:pPr>
            <w:r w:rsidRPr="00040E29">
              <w:rPr>
                <w:szCs w:val="18"/>
              </w:rPr>
              <w:t>R5-231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91805" w14:textId="29B0A686" w:rsidR="00C23B9C" w:rsidRPr="00040E29" w:rsidRDefault="00C23B9C" w:rsidP="00C23B9C">
            <w:pPr>
              <w:pStyle w:val="TAL"/>
              <w:rPr>
                <w:szCs w:val="18"/>
              </w:rPr>
            </w:pPr>
            <w:r w:rsidRPr="00040E29">
              <w:rPr>
                <w:szCs w:val="18"/>
              </w:rPr>
              <w:t>3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39D4" w14:textId="78F12AF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54D5" w14:textId="570AEA4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51288C" w14:textId="659F6B7A" w:rsidR="00C23B9C" w:rsidRPr="00040E29" w:rsidRDefault="00C23B9C" w:rsidP="00C23B9C">
            <w:pPr>
              <w:pStyle w:val="TAL"/>
              <w:rPr>
                <w:szCs w:val="18"/>
              </w:rPr>
            </w:pPr>
            <w:r w:rsidRPr="00040E29">
              <w:rPr>
                <w:szCs w:val="18"/>
              </w:rPr>
              <w:t>Addition of new MDT test case 8.1.6.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8D7367" w14:textId="77777777" w:rsidR="00C23B9C" w:rsidRPr="00040E29" w:rsidRDefault="00C23B9C" w:rsidP="00C23B9C">
            <w:pPr>
              <w:pStyle w:val="TAL"/>
              <w:rPr>
                <w:szCs w:val="18"/>
              </w:rPr>
            </w:pPr>
            <w:r w:rsidRPr="00040E29">
              <w:rPr>
                <w:szCs w:val="18"/>
              </w:rPr>
              <w:t>17.2.0</w:t>
            </w:r>
          </w:p>
        </w:tc>
      </w:tr>
      <w:tr w:rsidR="00EC1229" w:rsidRPr="00040E29" w14:paraId="47F0BB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26D14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7D08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7EAA4" w14:textId="1B04260A" w:rsidR="00C23B9C" w:rsidRPr="00040E29" w:rsidRDefault="00C23B9C" w:rsidP="00C23B9C">
            <w:pPr>
              <w:pStyle w:val="TAL"/>
              <w:rPr>
                <w:szCs w:val="18"/>
              </w:rPr>
            </w:pPr>
            <w:r w:rsidRPr="00040E29">
              <w:rPr>
                <w:szCs w:val="18"/>
              </w:rPr>
              <w:t>R5-231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016B5E" w14:textId="58C977E2" w:rsidR="00C23B9C" w:rsidRPr="00040E29" w:rsidRDefault="00C23B9C" w:rsidP="00C23B9C">
            <w:pPr>
              <w:pStyle w:val="TAL"/>
              <w:rPr>
                <w:szCs w:val="18"/>
              </w:rPr>
            </w:pPr>
            <w:r w:rsidRPr="00040E29">
              <w:rPr>
                <w:szCs w:val="18"/>
              </w:rPr>
              <w:t>3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F487" w14:textId="440902C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1B0CA" w14:textId="28BB5DF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5815BD" w14:textId="6616CDE0" w:rsidR="00C23B9C" w:rsidRPr="00040E29" w:rsidRDefault="00C23B9C" w:rsidP="00C23B9C">
            <w:pPr>
              <w:pStyle w:val="TAL"/>
              <w:rPr>
                <w:szCs w:val="18"/>
              </w:rPr>
            </w:pPr>
            <w:r w:rsidRPr="00040E29">
              <w:rPr>
                <w:szCs w:val="18"/>
              </w:rPr>
              <w:t>Addition of new MAC test case for 2 step to 4 step RACH SDT fallback</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46E420" w14:textId="77777777" w:rsidR="00C23B9C" w:rsidRPr="00040E29" w:rsidRDefault="00C23B9C" w:rsidP="00C23B9C">
            <w:pPr>
              <w:pStyle w:val="TAL"/>
              <w:rPr>
                <w:szCs w:val="18"/>
              </w:rPr>
            </w:pPr>
            <w:r w:rsidRPr="00040E29">
              <w:rPr>
                <w:szCs w:val="18"/>
              </w:rPr>
              <w:t>17.2.0</w:t>
            </w:r>
          </w:p>
        </w:tc>
      </w:tr>
      <w:tr w:rsidR="00EC1229" w:rsidRPr="00040E29" w14:paraId="61057E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B4515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A1DC5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8EA5C9" w14:textId="0934133F" w:rsidR="00C23B9C" w:rsidRPr="00040E29" w:rsidRDefault="00C23B9C" w:rsidP="00C23B9C">
            <w:pPr>
              <w:pStyle w:val="TAL"/>
              <w:rPr>
                <w:szCs w:val="18"/>
              </w:rPr>
            </w:pPr>
            <w:r w:rsidRPr="00040E29">
              <w:rPr>
                <w:szCs w:val="18"/>
              </w:rPr>
              <w:t>R5-231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7AE1FE" w14:textId="370F8007" w:rsidR="00C23B9C" w:rsidRPr="00040E29" w:rsidRDefault="00C23B9C" w:rsidP="00C23B9C">
            <w:pPr>
              <w:pStyle w:val="TAL"/>
              <w:rPr>
                <w:szCs w:val="18"/>
              </w:rPr>
            </w:pPr>
            <w:r w:rsidRPr="00040E29">
              <w:rPr>
                <w:szCs w:val="18"/>
              </w:rPr>
              <w:t>3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9C2C" w14:textId="68AF5D1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2816" w14:textId="2A931F5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4EC79B" w14:textId="50951252" w:rsidR="00C23B9C" w:rsidRPr="00040E29" w:rsidRDefault="00C23B9C" w:rsidP="00C23B9C">
            <w:pPr>
              <w:pStyle w:val="TAL"/>
              <w:rPr>
                <w:szCs w:val="18"/>
              </w:rPr>
            </w:pPr>
            <w:r w:rsidRPr="00040E29">
              <w:rPr>
                <w:szCs w:val="18"/>
              </w:rPr>
              <w:t>Addition of new MAC test case for 4 step RACH SDT with time alignment 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4C69A4" w14:textId="77777777" w:rsidR="00C23B9C" w:rsidRPr="00040E29" w:rsidRDefault="00C23B9C" w:rsidP="00C23B9C">
            <w:pPr>
              <w:pStyle w:val="TAL"/>
              <w:rPr>
                <w:szCs w:val="18"/>
              </w:rPr>
            </w:pPr>
            <w:r w:rsidRPr="00040E29">
              <w:rPr>
                <w:szCs w:val="18"/>
              </w:rPr>
              <w:t>17.2.0</w:t>
            </w:r>
          </w:p>
        </w:tc>
      </w:tr>
      <w:tr w:rsidR="00EC1229" w:rsidRPr="00040E29" w14:paraId="09BE36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9184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50DC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E1E52" w14:textId="2DD3018C" w:rsidR="00C23B9C" w:rsidRPr="00040E29" w:rsidRDefault="00C23B9C" w:rsidP="00C23B9C">
            <w:pPr>
              <w:pStyle w:val="TAL"/>
              <w:rPr>
                <w:szCs w:val="18"/>
              </w:rPr>
            </w:pPr>
            <w:r w:rsidRPr="00040E29">
              <w:rPr>
                <w:szCs w:val="18"/>
              </w:rPr>
              <w:t>R5-231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DE353C" w14:textId="6924FF60" w:rsidR="00C23B9C" w:rsidRPr="00040E29" w:rsidRDefault="00C23B9C" w:rsidP="00C23B9C">
            <w:pPr>
              <w:pStyle w:val="TAL"/>
              <w:rPr>
                <w:szCs w:val="18"/>
              </w:rPr>
            </w:pPr>
            <w:r w:rsidRPr="00040E29">
              <w:rPr>
                <w:szCs w:val="18"/>
              </w:rPr>
              <w:t>3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D2BF8" w14:textId="4B65F25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C9599" w14:textId="211000F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83D385" w14:textId="7337A3D8" w:rsidR="00C23B9C" w:rsidRPr="00040E29" w:rsidRDefault="00C23B9C" w:rsidP="00C23B9C">
            <w:pPr>
              <w:pStyle w:val="TAL"/>
              <w:rPr>
                <w:szCs w:val="18"/>
              </w:rPr>
            </w:pPr>
            <w:r w:rsidRPr="00040E29">
              <w:rPr>
                <w:szCs w:val="18"/>
              </w:rPr>
              <w:t>Addition of new test case 7.1.3.6.4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564CFE" w14:textId="77777777" w:rsidR="00C23B9C" w:rsidRPr="00040E29" w:rsidRDefault="00C23B9C" w:rsidP="00C23B9C">
            <w:pPr>
              <w:pStyle w:val="TAL"/>
              <w:rPr>
                <w:szCs w:val="18"/>
              </w:rPr>
            </w:pPr>
            <w:r w:rsidRPr="00040E29">
              <w:rPr>
                <w:szCs w:val="18"/>
              </w:rPr>
              <w:t>17.2.0</w:t>
            </w:r>
          </w:p>
        </w:tc>
      </w:tr>
      <w:tr w:rsidR="00EC1229" w:rsidRPr="00040E29" w14:paraId="345917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2DBD2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BDCAE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E8619" w14:textId="12EF3167" w:rsidR="00C23B9C" w:rsidRPr="00040E29" w:rsidRDefault="00C23B9C" w:rsidP="00C23B9C">
            <w:pPr>
              <w:pStyle w:val="TAL"/>
              <w:rPr>
                <w:szCs w:val="18"/>
              </w:rPr>
            </w:pPr>
            <w:r w:rsidRPr="00040E29">
              <w:rPr>
                <w:szCs w:val="18"/>
              </w:rPr>
              <w:t>R5-231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0B0FB2" w14:textId="7E014D54" w:rsidR="00C23B9C" w:rsidRPr="00040E29" w:rsidRDefault="00C23B9C" w:rsidP="00C23B9C">
            <w:pPr>
              <w:pStyle w:val="TAL"/>
              <w:rPr>
                <w:szCs w:val="18"/>
              </w:rPr>
            </w:pPr>
            <w:r w:rsidRPr="00040E29">
              <w:rPr>
                <w:szCs w:val="18"/>
              </w:rPr>
              <w:t>3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CB9" w14:textId="130094A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9ED5" w14:textId="18540F0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A1F8A4" w14:textId="59C4BC63" w:rsidR="00C23B9C" w:rsidRPr="00040E29" w:rsidRDefault="00C23B9C" w:rsidP="00C23B9C">
            <w:pPr>
              <w:pStyle w:val="TAL"/>
              <w:rPr>
                <w:szCs w:val="18"/>
              </w:rPr>
            </w:pPr>
            <w:r w:rsidRPr="00040E29">
              <w:rPr>
                <w:szCs w:val="18"/>
              </w:rPr>
              <w:t>Addition of new test case 7.1.3.6.5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CC8C4F" w14:textId="77777777" w:rsidR="00C23B9C" w:rsidRPr="00040E29" w:rsidRDefault="00C23B9C" w:rsidP="00C23B9C">
            <w:pPr>
              <w:pStyle w:val="TAL"/>
              <w:rPr>
                <w:szCs w:val="18"/>
              </w:rPr>
            </w:pPr>
            <w:r w:rsidRPr="00040E29">
              <w:rPr>
                <w:szCs w:val="18"/>
              </w:rPr>
              <w:t>17.2.0</w:t>
            </w:r>
          </w:p>
        </w:tc>
      </w:tr>
      <w:tr w:rsidR="00EC1229" w:rsidRPr="00040E29" w14:paraId="6BFAB9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0C5AD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05415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A8AE00" w14:textId="7D46F237" w:rsidR="00C23B9C" w:rsidRPr="00040E29" w:rsidRDefault="00C23B9C" w:rsidP="00C23B9C">
            <w:pPr>
              <w:pStyle w:val="TAL"/>
              <w:rPr>
                <w:szCs w:val="18"/>
              </w:rPr>
            </w:pPr>
            <w:r w:rsidRPr="00040E29">
              <w:rPr>
                <w:szCs w:val="18"/>
              </w:rPr>
              <w:t>R5-231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81874" w14:textId="6BD268FF" w:rsidR="00C23B9C" w:rsidRPr="00040E29" w:rsidRDefault="00C23B9C" w:rsidP="00C23B9C">
            <w:pPr>
              <w:pStyle w:val="TAL"/>
              <w:rPr>
                <w:szCs w:val="18"/>
              </w:rPr>
            </w:pPr>
            <w:r w:rsidRPr="00040E29">
              <w:rPr>
                <w:szCs w:val="18"/>
              </w:rPr>
              <w:t>3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0DE7" w14:textId="0212E179"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491B" w14:textId="2960828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28A1E" w14:textId="11495F0D" w:rsidR="00C23B9C" w:rsidRPr="00040E29" w:rsidRDefault="00C23B9C" w:rsidP="00C23B9C">
            <w:pPr>
              <w:pStyle w:val="TAL"/>
              <w:rPr>
                <w:szCs w:val="18"/>
              </w:rPr>
            </w:pPr>
            <w:r w:rsidRPr="00040E29">
              <w:rPr>
                <w:szCs w:val="18"/>
              </w:rPr>
              <w:t>Addition of new test case 7.1.3.6.6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097DA9" w14:textId="77777777" w:rsidR="00C23B9C" w:rsidRPr="00040E29" w:rsidRDefault="00C23B9C" w:rsidP="00C23B9C">
            <w:pPr>
              <w:pStyle w:val="TAL"/>
              <w:rPr>
                <w:szCs w:val="18"/>
              </w:rPr>
            </w:pPr>
            <w:r w:rsidRPr="00040E29">
              <w:rPr>
                <w:szCs w:val="18"/>
              </w:rPr>
              <w:t>17.2.0</w:t>
            </w:r>
          </w:p>
        </w:tc>
      </w:tr>
      <w:tr w:rsidR="00EC1229" w:rsidRPr="00040E29" w14:paraId="6AE2AC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A0960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A7813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145D77" w14:textId="25C711DB" w:rsidR="00C23B9C" w:rsidRPr="00040E29" w:rsidRDefault="00C23B9C" w:rsidP="00C23B9C">
            <w:pPr>
              <w:pStyle w:val="TAL"/>
              <w:rPr>
                <w:szCs w:val="18"/>
              </w:rPr>
            </w:pPr>
            <w:r w:rsidRPr="00040E29">
              <w:rPr>
                <w:szCs w:val="18"/>
              </w:rPr>
              <w:t>R5-231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527332" w14:textId="767D196A" w:rsidR="00C23B9C" w:rsidRPr="00040E29" w:rsidRDefault="00C23B9C" w:rsidP="00C23B9C">
            <w:pPr>
              <w:pStyle w:val="TAL"/>
              <w:rPr>
                <w:szCs w:val="18"/>
              </w:rPr>
            </w:pPr>
            <w:r w:rsidRPr="00040E29">
              <w:rPr>
                <w:szCs w:val="18"/>
              </w:rPr>
              <w:t>3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449F" w14:textId="3844DF36"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3A1C" w14:textId="4533DD1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D46C6" w14:textId="3AF19964" w:rsidR="00C23B9C" w:rsidRPr="00040E29" w:rsidRDefault="00C23B9C" w:rsidP="00C23B9C">
            <w:pPr>
              <w:pStyle w:val="TAL"/>
              <w:rPr>
                <w:szCs w:val="18"/>
              </w:rPr>
            </w:pPr>
            <w:r w:rsidRPr="00040E29">
              <w:rPr>
                <w:szCs w:val="18"/>
              </w:rPr>
              <w:t>Addition of new test case 7.1.3.6.7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60E47B" w14:textId="77777777" w:rsidR="00C23B9C" w:rsidRPr="00040E29" w:rsidRDefault="00C23B9C" w:rsidP="00C23B9C">
            <w:pPr>
              <w:pStyle w:val="TAL"/>
              <w:rPr>
                <w:szCs w:val="18"/>
              </w:rPr>
            </w:pPr>
            <w:r w:rsidRPr="00040E29">
              <w:rPr>
                <w:szCs w:val="18"/>
              </w:rPr>
              <w:t>17.2.0</w:t>
            </w:r>
          </w:p>
        </w:tc>
      </w:tr>
      <w:tr w:rsidR="00EC1229" w:rsidRPr="00040E29" w14:paraId="69D890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B01D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12FD2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6D621" w14:textId="6104CB5C" w:rsidR="00C23B9C" w:rsidRPr="00040E29" w:rsidRDefault="00C23B9C" w:rsidP="00C23B9C">
            <w:pPr>
              <w:pStyle w:val="TAL"/>
              <w:rPr>
                <w:szCs w:val="18"/>
              </w:rPr>
            </w:pPr>
            <w:r w:rsidRPr="00040E29">
              <w:rPr>
                <w:szCs w:val="18"/>
              </w:rPr>
              <w:t>R5-231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1675C" w14:textId="71B52686" w:rsidR="00C23B9C" w:rsidRPr="00040E29" w:rsidRDefault="00C23B9C" w:rsidP="00C23B9C">
            <w:pPr>
              <w:pStyle w:val="TAL"/>
              <w:rPr>
                <w:szCs w:val="18"/>
              </w:rPr>
            </w:pPr>
            <w:r w:rsidRPr="00040E29">
              <w:rPr>
                <w:szCs w:val="18"/>
              </w:rPr>
              <w:t>3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172D" w14:textId="4D93CFDA"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102C6" w14:textId="3A99AAB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942F35" w14:textId="5FA3446F" w:rsidR="00C23B9C" w:rsidRPr="00040E29" w:rsidRDefault="00C23B9C" w:rsidP="00C23B9C">
            <w:pPr>
              <w:pStyle w:val="TAL"/>
              <w:rPr>
                <w:szCs w:val="18"/>
              </w:rPr>
            </w:pPr>
            <w:r w:rsidRPr="00040E29">
              <w:rPr>
                <w:szCs w:val="18"/>
              </w:rPr>
              <w:t>Addition of power saving enhancements new TC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3F6D2" w14:textId="77777777" w:rsidR="00C23B9C" w:rsidRPr="00040E29" w:rsidRDefault="00C23B9C" w:rsidP="00C23B9C">
            <w:pPr>
              <w:pStyle w:val="TAL"/>
              <w:rPr>
                <w:szCs w:val="18"/>
              </w:rPr>
            </w:pPr>
            <w:r w:rsidRPr="00040E29">
              <w:rPr>
                <w:szCs w:val="18"/>
              </w:rPr>
              <w:t>17.2.0</w:t>
            </w:r>
          </w:p>
        </w:tc>
      </w:tr>
      <w:tr w:rsidR="00EC1229" w:rsidRPr="00040E29" w14:paraId="4C364E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6225A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4AB4F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DE80F" w14:textId="0FFA693C" w:rsidR="00C23B9C" w:rsidRPr="00040E29" w:rsidRDefault="00C23B9C" w:rsidP="00C23B9C">
            <w:pPr>
              <w:pStyle w:val="TAL"/>
              <w:rPr>
                <w:szCs w:val="18"/>
              </w:rPr>
            </w:pPr>
            <w:r w:rsidRPr="00040E29">
              <w:rPr>
                <w:szCs w:val="18"/>
              </w:rPr>
              <w:t>R5-231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8C7059" w14:textId="343659F6" w:rsidR="00C23B9C" w:rsidRPr="00040E29" w:rsidRDefault="00C23B9C" w:rsidP="00C23B9C">
            <w:pPr>
              <w:pStyle w:val="TAL"/>
              <w:rPr>
                <w:szCs w:val="18"/>
              </w:rPr>
            </w:pPr>
            <w:r w:rsidRPr="00040E29">
              <w:rPr>
                <w:szCs w:val="18"/>
              </w:rPr>
              <w:t>3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EB8F" w14:textId="2426106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FB5FF" w14:textId="635017A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5EACC" w14:textId="339535E9" w:rsidR="00C23B9C" w:rsidRPr="00040E29" w:rsidRDefault="00C23B9C" w:rsidP="00C23B9C">
            <w:pPr>
              <w:pStyle w:val="TAL"/>
              <w:rPr>
                <w:szCs w:val="18"/>
              </w:rPr>
            </w:pPr>
            <w:r w:rsidRPr="00040E29">
              <w:rPr>
                <w:szCs w:val="18"/>
              </w:rPr>
              <w:t>Correction to TC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9D9B49" w14:textId="77777777" w:rsidR="00C23B9C" w:rsidRPr="00040E29" w:rsidRDefault="00C23B9C" w:rsidP="00C23B9C">
            <w:pPr>
              <w:pStyle w:val="TAL"/>
              <w:rPr>
                <w:szCs w:val="18"/>
              </w:rPr>
            </w:pPr>
            <w:r w:rsidRPr="00040E29">
              <w:rPr>
                <w:szCs w:val="18"/>
              </w:rPr>
              <w:t>17.2.0</w:t>
            </w:r>
          </w:p>
        </w:tc>
      </w:tr>
      <w:tr w:rsidR="00EC1229" w:rsidRPr="00040E29" w14:paraId="04B9D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51878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C8C40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4D167" w14:textId="14A3C9FD" w:rsidR="00C23B9C" w:rsidRPr="00040E29" w:rsidRDefault="00C23B9C" w:rsidP="00C23B9C">
            <w:pPr>
              <w:pStyle w:val="TAL"/>
              <w:rPr>
                <w:szCs w:val="18"/>
              </w:rPr>
            </w:pPr>
            <w:r w:rsidRPr="00040E29">
              <w:rPr>
                <w:szCs w:val="18"/>
              </w:rPr>
              <w:t>R5-231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B2313D" w14:textId="12A96D5E" w:rsidR="00C23B9C" w:rsidRPr="00040E29" w:rsidRDefault="00C23B9C" w:rsidP="00C23B9C">
            <w:pPr>
              <w:pStyle w:val="TAL"/>
              <w:rPr>
                <w:szCs w:val="18"/>
              </w:rPr>
            </w:pPr>
            <w:r w:rsidRPr="00040E29">
              <w:rPr>
                <w:szCs w:val="18"/>
              </w:rPr>
              <w:t>3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BC50" w14:textId="08D56BF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02A05" w14:textId="7E9CB5A1"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8DD4E" w14:textId="4515C083" w:rsidR="00C23B9C" w:rsidRPr="00040E29" w:rsidRDefault="00C23B9C" w:rsidP="00C23B9C">
            <w:pPr>
              <w:pStyle w:val="TAL"/>
              <w:rPr>
                <w:szCs w:val="18"/>
              </w:rPr>
            </w:pPr>
            <w:r w:rsidRPr="00040E29">
              <w:rPr>
                <w:szCs w:val="18"/>
              </w:rPr>
              <w:t xml:space="preserve">Addition of new </w:t>
            </w:r>
            <w:proofErr w:type="spellStart"/>
            <w:r w:rsidRPr="00040E29">
              <w:rPr>
                <w:szCs w:val="18"/>
              </w:rPr>
              <w:t>powersaving</w:t>
            </w:r>
            <w:proofErr w:type="spellEnd"/>
            <w:r w:rsidRPr="00040E29">
              <w:rPr>
                <w:szCs w:val="18"/>
              </w:rPr>
              <w:t xml:space="preserve"> TC 8.1.1.1a.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CECADC" w14:textId="77777777" w:rsidR="00C23B9C" w:rsidRPr="00040E29" w:rsidRDefault="00C23B9C" w:rsidP="00C23B9C">
            <w:pPr>
              <w:pStyle w:val="TAL"/>
              <w:rPr>
                <w:szCs w:val="18"/>
              </w:rPr>
            </w:pPr>
            <w:r w:rsidRPr="00040E29">
              <w:rPr>
                <w:szCs w:val="18"/>
              </w:rPr>
              <w:t>17.2.0</w:t>
            </w:r>
          </w:p>
        </w:tc>
      </w:tr>
      <w:tr w:rsidR="00EC1229" w:rsidRPr="00040E29" w14:paraId="31B397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2BAA5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32BCF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886F8E" w14:textId="6A88A24F" w:rsidR="00C23B9C" w:rsidRPr="00040E29" w:rsidRDefault="00C23B9C" w:rsidP="00C23B9C">
            <w:pPr>
              <w:pStyle w:val="TAL"/>
              <w:rPr>
                <w:szCs w:val="18"/>
              </w:rPr>
            </w:pPr>
            <w:r w:rsidRPr="00040E29">
              <w:rPr>
                <w:szCs w:val="18"/>
              </w:rPr>
              <w:t>R5-231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2C5EED" w14:textId="5CF0D0D5" w:rsidR="00C23B9C" w:rsidRPr="00040E29" w:rsidRDefault="00C23B9C" w:rsidP="00C23B9C">
            <w:pPr>
              <w:pStyle w:val="TAL"/>
              <w:rPr>
                <w:szCs w:val="18"/>
              </w:rPr>
            </w:pPr>
            <w:r w:rsidRPr="00040E29">
              <w:rPr>
                <w:szCs w:val="18"/>
              </w:rPr>
              <w:t>3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5063" w14:textId="1D885239"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2B8D6" w14:textId="11C71C31"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49CB09" w14:textId="56B4A8F9" w:rsidR="00C23B9C" w:rsidRPr="00040E29" w:rsidRDefault="00C23B9C" w:rsidP="00C23B9C">
            <w:pPr>
              <w:pStyle w:val="TAL"/>
              <w:rPr>
                <w:szCs w:val="18"/>
              </w:rPr>
            </w:pPr>
            <w:r w:rsidRPr="00040E29">
              <w:rPr>
                <w:szCs w:val="18"/>
              </w:rPr>
              <w:t>Adding new test case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FF000D" w14:textId="77777777" w:rsidR="00C23B9C" w:rsidRPr="00040E29" w:rsidRDefault="00C23B9C" w:rsidP="00C23B9C">
            <w:pPr>
              <w:pStyle w:val="TAL"/>
              <w:rPr>
                <w:szCs w:val="18"/>
              </w:rPr>
            </w:pPr>
            <w:r w:rsidRPr="00040E29">
              <w:rPr>
                <w:szCs w:val="18"/>
              </w:rPr>
              <w:t>17.2.0</w:t>
            </w:r>
          </w:p>
        </w:tc>
      </w:tr>
      <w:tr w:rsidR="00EC1229" w:rsidRPr="00040E29" w14:paraId="311289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CF206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1A85C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A0666" w14:textId="16C7A1C5" w:rsidR="00C23B9C" w:rsidRPr="00040E29" w:rsidRDefault="00C23B9C" w:rsidP="00C23B9C">
            <w:pPr>
              <w:pStyle w:val="TAL"/>
              <w:rPr>
                <w:szCs w:val="18"/>
              </w:rPr>
            </w:pPr>
            <w:r w:rsidRPr="00040E29">
              <w:rPr>
                <w:szCs w:val="18"/>
              </w:rPr>
              <w:t>R5-231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241CE5" w14:textId="1E914238" w:rsidR="00C23B9C" w:rsidRPr="00040E29" w:rsidRDefault="00C23B9C" w:rsidP="00C23B9C">
            <w:pPr>
              <w:pStyle w:val="TAL"/>
              <w:rPr>
                <w:szCs w:val="18"/>
              </w:rPr>
            </w:pPr>
            <w:r w:rsidRPr="00040E29">
              <w:rPr>
                <w:szCs w:val="18"/>
              </w:rPr>
              <w:t>3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4C9D" w14:textId="45A61D9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91D05" w14:textId="10C9C2A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B1791" w14:textId="3E3EB350" w:rsidR="00C23B9C" w:rsidRPr="00040E29" w:rsidRDefault="00C23B9C" w:rsidP="00C23B9C">
            <w:pPr>
              <w:pStyle w:val="TAL"/>
              <w:rPr>
                <w:szCs w:val="18"/>
              </w:rPr>
            </w:pPr>
            <w:r w:rsidRPr="00040E29">
              <w:rPr>
                <w:szCs w:val="18"/>
              </w:rPr>
              <w:t>Addition of ATSSS new TC 10.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B3EBD8" w14:textId="77777777" w:rsidR="00C23B9C" w:rsidRPr="00040E29" w:rsidRDefault="00C23B9C" w:rsidP="00C23B9C">
            <w:pPr>
              <w:pStyle w:val="TAL"/>
              <w:rPr>
                <w:szCs w:val="18"/>
              </w:rPr>
            </w:pPr>
            <w:r w:rsidRPr="00040E29">
              <w:rPr>
                <w:szCs w:val="18"/>
              </w:rPr>
              <w:t>17.2.0</w:t>
            </w:r>
          </w:p>
        </w:tc>
      </w:tr>
      <w:tr w:rsidR="00EC1229" w:rsidRPr="00040E29" w14:paraId="67325A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1CAD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00AF3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FC7DA" w14:textId="0395B9B8" w:rsidR="00C23B9C" w:rsidRPr="00040E29" w:rsidRDefault="00C23B9C" w:rsidP="00C23B9C">
            <w:pPr>
              <w:pStyle w:val="TAL"/>
              <w:rPr>
                <w:szCs w:val="18"/>
              </w:rPr>
            </w:pPr>
            <w:r w:rsidRPr="00040E29">
              <w:rPr>
                <w:szCs w:val="18"/>
              </w:rPr>
              <w:t>R5-231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2A001" w14:textId="273D8598" w:rsidR="00C23B9C" w:rsidRPr="00040E29" w:rsidRDefault="00C23B9C" w:rsidP="00C23B9C">
            <w:pPr>
              <w:pStyle w:val="TAL"/>
              <w:rPr>
                <w:szCs w:val="18"/>
              </w:rPr>
            </w:pPr>
            <w:r w:rsidRPr="00040E29">
              <w:rPr>
                <w:szCs w:val="18"/>
              </w:rPr>
              <w:t>3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12DD7" w14:textId="7E3AD48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6506" w14:textId="31F86E1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8881CD" w14:textId="564CDBC4" w:rsidR="00C23B9C" w:rsidRPr="00040E29" w:rsidRDefault="00C23B9C" w:rsidP="00C23B9C">
            <w:pPr>
              <w:pStyle w:val="TAL"/>
              <w:rPr>
                <w:szCs w:val="18"/>
              </w:rPr>
            </w:pPr>
            <w:r w:rsidRPr="00040E29">
              <w:rPr>
                <w:szCs w:val="18"/>
              </w:rPr>
              <w:t>Addition of new RRC test case 8.2.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E88184" w14:textId="77777777" w:rsidR="00C23B9C" w:rsidRPr="00040E29" w:rsidRDefault="00C23B9C" w:rsidP="00C23B9C">
            <w:pPr>
              <w:pStyle w:val="TAL"/>
              <w:rPr>
                <w:szCs w:val="18"/>
              </w:rPr>
            </w:pPr>
            <w:r w:rsidRPr="00040E29">
              <w:rPr>
                <w:szCs w:val="18"/>
              </w:rPr>
              <w:t>17.2.0</w:t>
            </w:r>
          </w:p>
        </w:tc>
      </w:tr>
      <w:tr w:rsidR="00EC1229" w:rsidRPr="00040E29" w14:paraId="2A5AAE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08861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0E097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CCDC0" w14:textId="22026F55" w:rsidR="00C23B9C" w:rsidRPr="00040E29" w:rsidRDefault="00C23B9C" w:rsidP="00C23B9C">
            <w:pPr>
              <w:pStyle w:val="TAL"/>
              <w:rPr>
                <w:szCs w:val="18"/>
              </w:rPr>
            </w:pPr>
            <w:r w:rsidRPr="00040E29">
              <w:rPr>
                <w:szCs w:val="18"/>
              </w:rPr>
              <w:t>R5-231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E2434" w14:textId="22A3B4BB" w:rsidR="00C23B9C" w:rsidRPr="00040E29" w:rsidRDefault="00C23B9C" w:rsidP="00C23B9C">
            <w:pPr>
              <w:pStyle w:val="TAL"/>
              <w:rPr>
                <w:szCs w:val="18"/>
              </w:rPr>
            </w:pPr>
            <w:r w:rsidRPr="00040E29">
              <w:rPr>
                <w:szCs w:val="18"/>
              </w:rPr>
              <w:t>3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B67C" w14:textId="7D593E0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8737D" w14:textId="63AC7E8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C33DFB" w14:textId="2412D1F6" w:rsidR="00C23B9C" w:rsidRPr="00040E29" w:rsidRDefault="00C23B9C" w:rsidP="00C23B9C">
            <w:pPr>
              <w:pStyle w:val="TAL"/>
              <w:rPr>
                <w:szCs w:val="18"/>
              </w:rPr>
            </w:pPr>
            <w:r w:rsidRPr="00040E29">
              <w:rPr>
                <w:szCs w:val="18"/>
              </w:rPr>
              <w:t>Addition of ATSSS test case 10.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2D892B" w14:textId="77777777" w:rsidR="00C23B9C" w:rsidRPr="00040E29" w:rsidRDefault="00C23B9C" w:rsidP="00C23B9C">
            <w:pPr>
              <w:pStyle w:val="TAL"/>
              <w:rPr>
                <w:szCs w:val="18"/>
              </w:rPr>
            </w:pPr>
            <w:r w:rsidRPr="00040E29">
              <w:rPr>
                <w:szCs w:val="18"/>
              </w:rPr>
              <w:t>17.2.0</w:t>
            </w:r>
          </w:p>
        </w:tc>
      </w:tr>
      <w:tr w:rsidR="00EC1229" w:rsidRPr="00040E29" w14:paraId="7F623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6176F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1C7DE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15C60D" w14:textId="5275DF27" w:rsidR="00C23B9C" w:rsidRPr="00040E29" w:rsidRDefault="00C23B9C" w:rsidP="00C23B9C">
            <w:pPr>
              <w:pStyle w:val="TAL"/>
              <w:rPr>
                <w:szCs w:val="18"/>
              </w:rPr>
            </w:pPr>
            <w:r w:rsidRPr="00040E29">
              <w:rPr>
                <w:szCs w:val="18"/>
              </w:rPr>
              <w:t>R5-231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5BCC18" w14:textId="6B8017D4" w:rsidR="00C23B9C" w:rsidRPr="00040E29" w:rsidRDefault="00C23B9C" w:rsidP="00C23B9C">
            <w:pPr>
              <w:pStyle w:val="TAL"/>
              <w:rPr>
                <w:szCs w:val="18"/>
              </w:rPr>
            </w:pPr>
            <w:r w:rsidRPr="00040E29">
              <w:rPr>
                <w:szCs w:val="18"/>
              </w:rPr>
              <w:t>3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99CD" w14:textId="2C1EFEBA"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023A" w14:textId="3C1EEFD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7019C1" w14:textId="0116F150" w:rsidR="00C23B9C" w:rsidRPr="00040E29" w:rsidRDefault="00C23B9C" w:rsidP="00C23B9C">
            <w:pPr>
              <w:pStyle w:val="TAL"/>
              <w:rPr>
                <w:szCs w:val="18"/>
              </w:rPr>
            </w:pPr>
            <w:r w:rsidRPr="00040E29">
              <w:rPr>
                <w:szCs w:val="18"/>
              </w:rPr>
              <w:t>Addition of ATSSS test case 10.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98BACF" w14:textId="77777777" w:rsidR="00C23B9C" w:rsidRPr="00040E29" w:rsidRDefault="00C23B9C" w:rsidP="00C23B9C">
            <w:pPr>
              <w:pStyle w:val="TAL"/>
              <w:rPr>
                <w:szCs w:val="18"/>
              </w:rPr>
            </w:pPr>
            <w:r w:rsidRPr="00040E29">
              <w:rPr>
                <w:szCs w:val="18"/>
              </w:rPr>
              <w:t>17.2.0</w:t>
            </w:r>
          </w:p>
        </w:tc>
      </w:tr>
      <w:tr w:rsidR="00EC1229" w:rsidRPr="00040E29" w14:paraId="662DB8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B275C"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71BB6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E529A" w14:textId="0EFEBBC1" w:rsidR="00C23B9C" w:rsidRPr="00040E29" w:rsidRDefault="00C23B9C" w:rsidP="00C23B9C">
            <w:pPr>
              <w:pStyle w:val="TAL"/>
              <w:rPr>
                <w:szCs w:val="18"/>
              </w:rPr>
            </w:pPr>
            <w:r w:rsidRPr="00040E29">
              <w:rPr>
                <w:szCs w:val="18"/>
              </w:rPr>
              <w:t>R5-231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23BA07" w14:textId="09E34BB8" w:rsidR="00C23B9C" w:rsidRPr="00040E29" w:rsidRDefault="00C23B9C" w:rsidP="00C23B9C">
            <w:pPr>
              <w:pStyle w:val="TAL"/>
              <w:rPr>
                <w:szCs w:val="18"/>
              </w:rPr>
            </w:pPr>
            <w:r w:rsidRPr="00040E29">
              <w:rPr>
                <w:szCs w:val="18"/>
              </w:rPr>
              <w:t>3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A7D0" w14:textId="6FDC920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6A76A" w14:textId="7BDC167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11409B" w14:textId="3699FAC5" w:rsidR="00C23B9C" w:rsidRPr="00040E29" w:rsidRDefault="00C23B9C" w:rsidP="00C23B9C">
            <w:pPr>
              <w:pStyle w:val="TAL"/>
              <w:rPr>
                <w:szCs w:val="18"/>
              </w:rPr>
            </w:pPr>
            <w:r w:rsidRPr="00040E29">
              <w:rPr>
                <w:szCs w:val="18"/>
              </w:rPr>
              <w:t>Addition of MBS Multicast TC 14.2.1.1.7-NACK-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875DE" w14:textId="77777777" w:rsidR="00C23B9C" w:rsidRPr="00040E29" w:rsidRDefault="00C23B9C" w:rsidP="00C23B9C">
            <w:pPr>
              <w:pStyle w:val="TAL"/>
              <w:rPr>
                <w:szCs w:val="18"/>
              </w:rPr>
            </w:pPr>
            <w:r w:rsidRPr="00040E29">
              <w:rPr>
                <w:szCs w:val="18"/>
              </w:rPr>
              <w:t>17.2.0</w:t>
            </w:r>
          </w:p>
        </w:tc>
      </w:tr>
      <w:tr w:rsidR="00EC1229" w:rsidRPr="00040E29" w14:paraId="2A2F9A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7ECF8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EB8B9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56DFC4" w14:textId="5D7593C2" w:rsidR="00C23B9C" w:rsidRPr="00040E29" w:rsidRDefault="00C23B9C" w:rsidP="00C23B9C">
            <w:pPr>
              <w:pStyle w:val="TAL"/>
              <w:rPr>
                <w:szCs w:val="18"/>
              </w:rPr>
            </w:pPr>
            <w:r w:rsidRPr="00040E29">
              <w:rPr>
                <w:szCs w:val="18"/>
              </w:rPr>
              <w:t>R5-2314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D36015" w14:textId="455715AB" w:rsidR="00C23B9C" w:rsidRPr="00040E29" w:rsidRDefault="00C23B9C" w:rsidP="00C23B9C">
            <w:pPr>
              <w:pStyle w:val="TAL"/>
              <w:rPr>
                <w:szCs w:val="18"/>
              </w:rPr>
            </w:pPr>
            <w:r w:rsidRPr="00040E29">
              <w:rPr>
                <w:szCs w:val="18"/>
              </w:rPr>
              <w:t>3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E576" w14:textId="38E728B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C5EB" w14:textId="1713093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9B159" w14:textId="56E40B03" w:rsidR="00C23B9C" w:rsidRPr="00040E29" w:rsidRDefault="00C23B9C" w:rsidP="00C23B9C">
            <w:pPr>
              <w:pStyle w:val="TAL"/>
              <w:rPr>
                <w:szCs w:val="18"/>
              </w:rPr>
            </w:pPr>
            <w:r w:rsidRPr="00040E29">
              <w:rPr>
                <w:szCs w:val="18"/>
              </w:rPr>
              <w:t>Addition of MBS Multicast TC 14.2.1.1.8-Multiplex_Multicast_and_Unicast_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05692B" w14:textId="77777777" w:rsidR="00C23B9C" w:rsidRPr="00040E29" w:rsidRDefault="00C23B9C" w:rsidP="00C23B9C">
            <w:pPr>
              <w:pStyle w:val="TAL"/>
              <w:rPr>
                <w:szCs w:val="18"/>
              </w:rPr>
            </w:pPr>
            <w:r w:rsidRPr="00040E29">
              <w:rPr>
                <w:szCs w:val="18"/>
              </w:rPr>
              <w:t>17.2.0</w:t>
            </w:r>
          </w:p>
        </w:tc>
      </w:tr>
      <w:tr w:rsidR="00EC1229" w:rsidRPr="00040E29" w14:paraId="44B4F0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0DF9C"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BF675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B942C" w14:textId="02B25F9C" w:rsidR="00C23B9C" w:rsidRPr="00040E29" w:rsidRDefault="00C23B9C" w:rsidP="00C23B9C">
            <w:pPr>
              <w:pStyle w:val="TAL"/>
              <w:rPr>
                <w:szCs w:val="18"/>
              </w:rPr>
            </w:pPr>
            <w:r w:rsidRPr="00040E29">
              <w:rPr>
                <w:szCs w:val="18"/>
              </w:rPr>
              <w:t>R5-231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03EAA" w14:textId="505671E7" w:rsidR="00C23B9C" w:rsidRPr="00040E29" w:rsidRDefault="00C23B9C" w:rsidP="00C23B9C">
            <w:pPr>
              <w:pStyle w:val="TAL"/>
              <w:rPr>
                <w:szCs w:val="18"/>
              </w:rPr>
            </w:pPr>
            <w:r w:rsidRPr="00040E29">
              <w:rPr>
                <w:szCs w:val="18"/>
              </w:rPr>
              <w:t>3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E210" w14:textId="1F5C97B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D65A5" w14:textId="3E35176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7118A6" w14:textId="3350516F" w:rsidR="00C23B9C" w:rsidRPr="00040E29" w:rsidRDefault="00C23B9C" w:rsidP="00C23B9C">
            <w:pPr>
              <w:pStyle w:val="TAL"/>
              <w:rPr>
                <w:szCs w:val="18"/>
              </w:rPr>
            </w:pPr>
            <w:r w:rsidRPr="00040E29">
              <w:rPr>
                <w:szCs w:val="18"/>
              </w:rPr>
              <w:t xml:space="preserve">Addition of MBS Multicast TC 14.2.1.2.1-DRX PTM and PTP </w:t>
            </w:r>
            <w:r w:rsidRPr="00040E29">
              <w:rPr>
                <w:szCs w:val="18"/>
              </w:rPr>
              <w:lastRenderedPageBreak/>
              <w:t>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CB6A80" w14:textId="77777777" w:rsidR="00C23B9C" w:rsidRPr="00040E29" w:rsidRDefault="00C23B9C" w:rsidP="00C23B9C">
            <w:pPr>
              <w:pStyle w:val="TAL"/>
              <w:rPr>
                <w:szCs w:val="18"/>
              </w:rPr>
            </w:pPr>
            <w:r w:rsidRPr="00040E29">
              <w:rPr>
                <w:szCs w:val="18"/>
              </w:rPr>
              <w:lastRenderedPageBreak/>
              <w:t>17.2.0</w:t>
            </w:r>
          </w:p>
        </w:tc>
      </w:tr>
      <w:tr w:rsidR="00EC1229" w:rsidRPr="00040E29" w14:paraId="370730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634C1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6A69A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639245" w14:textId="100A86E4" w:rsidR="00C23B9C" w:rsidRPr="00040E29" w:rsidRDefault="00C23B9C" w:rsidP="00C23B9C">
            <w:pPr>
              <w:pStyle w:val="TAL"/>
              <w:rPr>
                <w:szCs w:val="18"/>
              </w:rPr>
            </w:pPr>
            <w:r w:rsidRPr="00040E29">
              <w:rPr>
                <w:szCs w:val="18"/>
              </w:rPr>
              <w:t>R5-23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EF24CD" w14:textId="15D0A989" w:rsidR="00C23B9C" w:rsidRPr="00040E29" w:rsidRDefault="00C23B9C" w:rsidP="00C23B9C">
            <w:pPr>
              <w:pStyle w:val="TAL"/>
              <w:rPr>
                <w:szCs w:val="18"/>
              </w:rPr>
            </w:pPr>
            <w:r w:rsidRPr="00040E29">
              <w:rPr>
                <w:szCs w:val="18"/>
              </w:rPr>
              <w:t>3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3AE1B" w14:textId="0104A6B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0F5D" w14:textId="2A7B9770"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29162F" w14:textId="59A92674" w:rsidR="00C23B9C" w:rsidRPr="00040E29" w:rsidRDefault="00C23B9C" w:rsidP="00C23B9C">
            <w:pPr>
              <w:pStyle w:val="TAL"/>
              <w:rPr>
                <w:szCs w:val="18"/>
              </w:rPr>
            </w:pPr>
            <w:r w:rsidRPr="00040E29">
              <w:rPr>
                <w:szCs w:val="18"/>
              </w:rPr>
              <w:t>Addition of MBS Multicast TC 14.2.2.1 and 14.2.2.2-RLC UM</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44FA24" w14:textId="77777777" w:rsidR="00C23B9C" w:rsidRPr="00040E29" w:rsidRDefault="00C23B9C" w:rsidP="00C23B9C">
            <w:pPr>
              <w:pStyle w:val="TAL"/>
              <w:rPr>
                <w:szCs w:val="18"/>
              </w:rPr>
            </w:pPr>
            <w:r w:rsidRPr="00040E29">
              <w:rPr>
                <w:szCs w:val="18"/>
              </w:rPr>
              <w:t>17.2.0</w:t>
            </w:r>
          </w:p>
        </w:tc>
      </w:tr>
      <w:tr w:rsidR="00EC1229" w:rsidRPr="00040E29" w14:paraId="35BA87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E929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5A02E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EE0B7" w14:textId="7EE59A8A" w:rsidR="00C23B9C" w:rsidRPr="00040E29" w:rsidRDefault="00C23B9C" w:rsidP="00C23B9C">
            <w:pPr>
              <w:pStyle w:val="TAL"/>
              <w:rPr>
                <w:szCs w:val="18"/>
              </w:rPr>
            </w:pPr>
            <w:r w:rsidRPr="00040E29">
              <w:rPr>
                <w:szCs w:val="18"/>
              </w:rPr>
              <w:t>R5-231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6FA32C" w14:textId="626D73EF" w:rsidR="00C23B9C" w:rsidRPr="00040E29" w:rsidRDefault="00C23B9C" w:rsidP="00C23B9C">
            <w:pPr>
              <w:pStyle w:val="TAL"/>
              <w:rPr>
                <w:szCs w:val="18"/>
              </w:rPr>
            </w:pPr>
            <w:r w:rsidRPr="00040E29">
              <w:rPr>
                <w:szCs w:val="18"/>
              </w:rPr>
              <w:t>3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AEE4" w14:textId="1C0591C6"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4DD9" w14:textId="1CB610F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5C62C2" w14:textId="1719A254" w:rsidR="00C23B9C" w:rsidRPr="00040E29" w:rsidRDefault="00C23B9C" w:rsidP="00C23B9C">
            <w:pPr>
              <w:pStyle w:val="TAL"/>
              <w:rPr>
                <w:szCs w:val="18"/>
              </w:rPr>
            </w:pPr>
            <w:r w:rsidRPr="00040E29">
              <w:rPr>
                <w:szCs w:val="18"/>
              </w:rPr>
              <w:t>Addition of MBS Multicast TC 14.2.3.1 and 14.2.3.2-PDCP UM M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45A005" w14:textId="77777777" w:rsidR="00C23B9C" w:rsidRPr="00040E29" w:rsidRDefault="00C23B9C" w:rsidP="00C23B9C">
            <w:pPr>
              <w:pStyle w:val="TAL"/>
              <w:rPr>
                <w:szCs w:val="18"/>
              </w:rPr>
            </w:pPr>
            <w:r w:rsidRPr="00040E29">
              <w:rPr>
                <w:szCs w:val="18"/>
              </w:rPr>
              <w:t>17.2.0</w:t>
            </w:r>
          </w:p>
        </w:tc>
      </w:tr>
      <w:tr w:rsidR="00EC1229" w:rsidRPr="00040E29" w14:paraId="00E04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16FB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77AE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24908" w14:textId="49669C70" w:rsidR="00C23B9C" w:rsidRPr="00040E29" w:rsidRDefault="00C23B9C" w:rsidP="00C23B9C">
            <w:pPr>
              <w:pStyle w:val="TAL"/>
              <w:rPr>
                <w:szCs w:val="18"/>
              </w:rPr>
            </w:pPr>
            <w:r w:rsidRPr="00040E29">
              <w:rPr>
                <w:szCs w:val="18"/>
              </w:rPr>
              <w:t>R5-231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B88768" w14:textId="0FB61B91" w:rsidR="00C23B9C" w:rsidRPr="00040E29" w:rsidRDefault="00C23B9C" w:rsidP="00C23B9C">
            <w:pPr>
              <w:pStyle w:val="TAL"/>
              <w:rPr>
                <w:szCs w:val="18"/>
              </w:rPr>
            </w:pPr>
            <w:r w:rsidRPr="00040E29">
              <w:rPr>
                <w:szCs w:val="18"/>
              </w:rPr>
              <w:t>3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F6FE7" w14:textId="584C4DDC"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E9EE" w14:textId="0253D601"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F106D" w14:textId="210F832A" w:rsidR="00C23B9C" w:rsidRPr="00040E29" w:rsidRDefault="00C23B9C" w:rsidP="00C23B9C">
            <w:pPr>
              <w:pStyle w:val="TAL"/>
              <w:rPr>
                <w:szCs w:val="18"/>
              </w:rPr>
            </w:pPr>
            <w:r w:rsidRPr="00040E29">
              <w:rPr>
                <w:szCs w:val="18"/>
              </w:rPr>
              <w:t>Addition of MBS Multicast TC 14.2.3.3 and 14.2.3.4-PDCP AM M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55EB95" w14:textId="77777777" w:rsidR="00C23B9C" w:rsidRPr="00040E29" w:rsidRDefault="00C23B9C" w:rsidP="00C23B9C">
            <w:pPr>
              <w:pStyle w:val="TAL"/>
              <w:rPr>
                <w:szCs w:val="18"/>
              </w:rPr>
            </w:pPr>
            <w:r w:rsidRPr="00040E29">
              <w:rPr>
                <w:szCs w:val="18"/>
              </w:rPr>
              <w:t>17.2.0</w:t>
            </w:r>
          </w:p>
        </w:tc>
      </w:tr>
      <w:tr w:rsidR="00EC1229" w:rsidRPr="00040E29" w14:paraId="26948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C2EC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BBB30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D10F5A" w14:textId="008C5BB8" w:rsidR="00C23B9C" w:rsidRPr="00040E29" w:rsidRDefault="00C23B9C" w:rsidP="00C23B9C">
            <w:pPr>
              <w:pStyle w:val="TAL"/>
              <w:rPr>
                <w:szCs w:val="18"/>
              </w:rPr>
            </w:pPr>
            <w:r w:rsidRPr="00040E29">
              <w:rPr>
                <w:szCs w:val="18"/>
              </w:rPr>
              <w:t>R5-231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6E5C9" w14:textId="6545991C" w:rsidR="00C23B9C" w:rsidRPr="00040E29" w:rsidRDefault="00C23B9C" w:rsidP="00C23B9C">
            <w:pPr>
              <w:pStyle w:val="TAL"/>
              <w:rPr>
                <w:szCs w:val="18"/>
              </w:rPr>
            </w:pPr>
            <w:r w:rsidRPr="00040E29">
              <w:rPr>
                <w:szCs w:val="18"/>
              </w:rPr>
              <w:t>3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A0DAF" w14:textId="3A0FC29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BDF39" w14:textId="09A89ED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F4FB8" w14:textId="6B629F8A" w:rsidR="00C23B9C" w:rsidRPr="00040E29" w:rsidRDefault="00C23B9C" w:rsidP="00C23B9C">
            <w:pPr>
              <w:pStyle w:val="TAL"/>
              <w:rPr>
                <w:szCs w:val="18"/>
              </w:rPr>
            </w:pPr>
            <w:r w:rsidRPr="00040E29">
              <w:rPr>
                <w:szCs w:val="18"/>
              </w:rPr>
              <w:t>Addition of MBS Multicast TC 14.2.4.1.1-group paging in RRC_IDL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B220AA" w14:textId="77777777" w:rsidR="00C23B9C" w:rsidRPr="00040E29" w:rsidRDefault="00C23B9C" w:rsidP="00C23B9C">
            <w:pPr>
              <w:pStyle w:val="TAL"/>
              <w:rPr>
                <w:szCs w:val="18"/>
              </w:rPr>
            </w:pPr>
            <w:r w:rsidRPr="00040E29">
              <w:rPr>
                <w:szCs w:val="18"/>
              </w:rPr>
              <w:t>17.2.0</w:t>
            </w:r>
          </w:p>
        </w:tc>
      </w:tr>
      <w:tr w:rsidR="00EC1229" w:rsidRPr="00040E29" w14:paraId="0C8FC2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AA792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F6AC8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67FD4" w14:textId="23A74BF5" w:rsidR="00C23B9C" w:rsidRPr="00040E29" w:rsidRDefault="00C23B9C" w:rsidP="00C23B9C">
            <w:pPr>
              <w:pStyle w:val="TAL"/>
              <w:rPr>
                <w:szCs w:val="18"/>
              </w:rPr>
            </w:pPr>
            <w:r w:rsidRPr="00040E29">
              <w:rPr>
                <w:szCs w:val="18"/>
              </w:rPr>
              <w:t>R5-231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2C35A" w14:textId="24E1F68C" w:rsidR="00C23B9C" w:rsidRPr="00040E29" w:rsidRDefault="00C23B9C" w:rsidP="00C23B9C">
            <w:pPr>
              <w:pStyle w:val="TAL"/>
              <w:rPr>
                <w:szCs w:val="18"/>
              </w:rPr>
            </w:pPr>
            <w:r w:rsidRPr="00040E29">
              <w:rPr>
                <w:szCs w:val="18"/>
              </w:rPr>
              <w:t>3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3DA4" w14:textId="0BBC0FE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2B6A4" w14:textId="48BC0AB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56102" w14:textId="3655097E" w:rsidR="00C23B9C" w:rsidRPr="00040E29" w:rsidRDefault="00C23B9C" w:rsidP="00C23B9C">
            <w:pPr>
              <w:pStyle w:val="TAL"/>
              <w:rPr>
                <w:szCs w:val="18"/>
              </w:rPr>
            </w:pPr>
            <w:r w:rsidRPr="00040E29">
              <w:rPr>
                <w:szCs w:val="18"/>
              </w:rPr>
              <w:t>Addition of MBS Multicast TC 14.2.4.1.2-group paging in 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A762BD" w14:textId="77777777" w:rsidR="00C23B9C" w:rsidRPr="00040E29" w:rsidRDefault="00C23B9C" w:rsidP="00C23B9C">
            <w:pPr>
              <w:pStyle w:val="TAL"/>
              <w:rPr>
                <w:szCs w:val="18"/>
              </w:rPr>
            </w:pPr>
            <w:r w:rsidRPr="00040E29">
              <w:rPr>
                <w:szCs w:val="18"/>
              </w:rPr>
              <w:t>17.2.0</w:t>
            </w:r>
          </w:p>
        </w:tc>
      </w:tr>
      <w:tr w:rsidR="00EC1229" w:rsidRPr="00040E29" w14:paraId="4745A7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EC3A0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79E32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BF7C8" w14:textId="6419ACA0" w:rsidR="00C23B9C" w:rsidRPr="00040E29" w:rsidRDefault="00C23B9C" w:rsidP="00C23B9C">
            <w:pPr>
              <w:pStyle w:val="TAL"/>
              <w:rPr>
                <w:szCs w:val="18"/>
              </w:rPr>
            </w:pPr>
            <w:r w:rsidRPr="00040E29">
              <w:rPr>
                <w:szCs w:val="18"/>
              </w:rPr>
              <w:t>R5-231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2D785D" w14:textId="70F39525" w:rsidR="00C23B9C" w:rsidRPr="00040E29" w:rsidRDefault="00C23B9C" w:rsidP="00C23B9C">
            <w:pPr>
              <w:pStyle w:val="TAL"/>
              <w:rPr>
                <w:szCs w:val="18"/>
              </w:rPr>
            </w:pPr>
            <w:r w:rsidRPr="00040E29">
              <w:rPr>
                <w:szCs w:val="18"/>
              </w:rPr>
              <w:t>3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7747" w14:textId="4BADB30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C36B" w14:textId="61B95C9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8DDE6" w14:textId="4F63E069" w:rsidR="00C23B9C" w:rsidRPr="00040E29" w:rsidRDefault="00C23B9C" w:rsidP="00C23B9C">
            <w:pPr>
              <w:pStyle w:val="TAL"/>
              <w:rPr>
                <w:szCs w:val="18"/>
              </w:rPr>
            </w:pPr>
            <w:r w:rsidRPr="00040E29">
              <w:rPr>
                <w:szCs w:val="18"/>
              </w:rPr>
              <w:t>Addition of MBS Multicast TC 14.2.4.2.1-MRB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A5AE52" w14:textId="77777777" w:rsidR="00C23B9C" w:rsidRPr="00040E29" w:rsidRDefault="00C23B9C" w:rsidP="00C23B9C">
            <w:pPr>
              <w:pStyle w:val="TAL"/>
              <w:rPr>
                <w:szCs w:val="18"/>
              </w:rPr>
            </w:pPr>
            <w:r w:rsidRPr="00040E29">
              <w:rPr>
                <w:szCs w:val="18"/>
              </w:rPr>
              <w:t>17.2.0</w:t>
            </w:r>
          </w:p>
        </w:tc>
      </w:tr>
      <w:tr w:rsidR="00EC1229" w:rsidRPr="00040E29" w14:paraId="2DC571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5C5E1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927D8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5C64E" w14:textId="48006B6D" w:rsidR="00C23B9C" w:rsidRPr="00040E29" w:rsidRDefault="00C23B9C" w:rsidP="00C23B9C">
            <w:pPr>
              <w:pStyle w:val="TAL"/>
              <w:rPr>
                <w:szCs w:val="18"/>
              </w:rPr>
            </w:pPr>
            <w:r w:rsidRPr="00040E29">
              <w:rPr>
                <w:szCs w:val="18"/>
              </w:rPr>
              <w:t>R5-231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5A416" w14:textId="1F231422" w:rsidR="00C23B9C" w:rsidRPr="00040E29" w:rsidRDefault="00C23B9C" w:rsidP="00C23B9C">
            <w:pPr>
              <w:pStyle w:val="TAL"/>
              <w:rPr>
                <w:szCs w:val="18"/>
              </w:rPr>
            </w:pPr>
            <w:r w:rsidRPr="00040E29">
              <w:rPr>
                <w:szCs w:val="18"/>
              </w:rPr>
              <w:t>3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9C4F" w14:textId="1FC8240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6502" w14:textId="5C1C26C5"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E8BD30" w14:textId="644F9849" w:rsidR="00C23B9C" w:rsidRPr="00040E29" w:rsidRDefault="00C23B9C" w:rsidP="00C23B9C">
            <w:pPr>
              <w:pStyle w:val="TAL"/>
              <w:rPr>
                <w:szCs w:val="18"/>
              </w:rPr>
            </w:pPr>
            <w:r w:rsidRPr="00040E29">
              <w:rPr>
                <w:szCs w:val="18"/>
              </w:rPr>
              <w:t>Correction of MBS Multicast TC 14.2.1.1.1-14.2.1.1.4-14.2.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AED4DF" w14:textId="77777777" w:rsidR="00C23B9C" w:rsidRPr="00040E29" w:rsidRDefault="00C23B9C" w:rsidP="00C23B9C">
            <w:pPr>
              <w:pStyle w:val="TAL"/>
              <w:rPr>
                <w:szCs w:val="18"/>
              </w:rPr>
            </w:pPr>
            <w:r w:rsidRPr="00040E29">
              <w:rPr>
                <w:szCs w:val="18"/>
              </w:rPr>
              <w:t>17.2.0</w:t>
            </w:r>
          </w:p>
        </w:tc>
      </w:tr>
      <w:tr w:rsidR="00EC1229" w:rsidRPr="00040E29" w14:paraId="566CC5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B7720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9F813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2C032D" w14:textId="532608F7" w:rsidR="00C23B9C" w:rsidRPr="00040E29" w:rsidRDefault="00C23B9C" w:rsidP="00C23B9C">
            <w:pPr>
              <w:pStyle w:val="TAL"/>
              <w:rPr>
                <w:szCs w:val="18"/>
              </w:rPr>
            </w:pPr>
            <w:r w:rsidRPr="00040E29">
              <w:rPr>
                <w:szCs w:val="18"/>
              </w:rPr>
              <w:t>R5-231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82AF31" w14:textId="3F082CCE" w:rsidR="00C23B9C" w:rsidRPr="00040E29" w:rsidRDefault="00C23B9C" w:rsidP="00C23B9C">
            <w:pPr>
              <w:pStyle w:val="TAL"/>
              <w:rPr>
                <w:szCs w:val="18"/>
              </w:rPr>
            </w:pPr>
            <w:r w:rsidRPr="00040E29">
              <w:rPr>
                <w:szCs w:val="18"/>
              </w:rPr>
              <w:t>3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961C" w14:textId="37ABC17D"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68990" w14:textId="532AAC6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8330B" w14:textId="6C81E646" w:rsidR="00C23B9C" w:rsidRPr="00040E29" w:rsidRDefault="00C23B9C" w:rsidP="00C23B9C">
            <w:pPr>
              <w:pStyle w:val="TAL"/>
              <w:rPr>
                <w:szCs w:val="18"/>
              </w:rPr>
            </w:pPr>
            <w:r w:rsidRPr="00040E29">
              <w:rPr>
                <w:szCs w:val="18"/>
              </w:rPr>
              <w:t xml:space="preserve">Correction to the </w:t>
            </w:r>
            <w:proofErr w:type="spellStart"/>
            <w:r w:rsidRPr="00040E29">
              <w:rPr>
                <w:szCs w:val="18"/>
              </w:rPr>
              <w:t>eCall</w:t>
            </w:r>
            <w:proofErr w:type="spellEnd"/>
            <w:r w:rsidRPr="00040E29">
              <w:rPr>
                <w:szCs w:val="18"/>
              </w:rPr>
              <w:t xml:space="preserve"> TC 11.5.1-T3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AE100" w14:textId="77777777" w:rsidR="00C23B9C" w:rsidRPr="00040E29" w:rsidRDefault="00C23B9C" w:rsidP="00C23B9C">
            <w:pPr>
              <w:pStyle w:val="TAL"/>
              <w:rPr>
                <w:szCs w:val="18"/>
              </w:rPr>
            </w:pPr>
            <w:r w:rsidRPr="00040E29">
              <w:rPr>
                <w:szCs w:val="18"/>
              </w:rPr>
              <w:t>17.2.0</w:t>
            </w:r>
          </w:p>
        </w:tc>
      </w:tr>
      <w:tr w:rsidR="00EC1229" w:rsidRPr="00040E29" w14:paraId="2BE180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C061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83576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C2411" w14:textId="7532D9CC" w:rsidR="00C23B9C" w:rsidRPr="00040E29" w:rsidRDefault="00C23B9C" w:rsidP="00C23B9C">
            <w:pPr>
              <w:pStyle w:val="TAL"/>
              <w:rPr>
                <w:szCs w:val="18"/>
              </w:rPr>
            </w:pPr>
            <w:r w:rsidRPr="00040E29">
              <w:rPr>
                <w:szCs w:val="18"/>
              </w:rPr>
              <w:t>R5-231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0755E" w14:textId="2724DD03" w:rsidR="00C23B9C" w:rsidRPr="00040E29" w:rsidRDefault="00C23B9C" w:rsidP="00C23B9C">
            <w:pPr>
              <w:pStyle w:val="TAL"/>
              <w:rPr>
                <w:szCs w:val="18"/>
              </w:rPr>
            </w:pPr>
            <w:r w:rsidRPr="00040E29">
              <w:rPr>
                <w:szCs w:val="18"/>
              </w:rPr>
              <w:t>3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8524" w14:textId="4C3F7DA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A8CB" w14:textId="3AC4470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13512F" w14:textId="229C90E0" w:rsidR="00C23B9C" w:rsidRPr="00040E29" w:rsidRDefault="00C23B9C" w:rsidP="00C23B9C">
            <w:pPr>
              <w:pStyle w:val="TAL"/>
              <w:rPr>
                <w:szCs w:val="18"/>
              </w:rPr>
            </w:pPr>
            <w:r w:rsidRPr="00040E29">
              <w:rPr>
                <w:szCs w:val="18"/>
              </w:rPr>
              <w:t xml:space="preserve">Correction to the </w:t>
            </w:r>
            <w:proofErr w:type="spellStart"/>
            <w:r w:rsidRPr="00040E29">
              <w:rPr>
                <w:szCs w:val="18"/>
              </w:rPr>
              <w:t>eCall</w:t>
            </w:r>
            <w:proofErr w:type="spellEnd"/>
            <w:r w:rsidRPr="00040E29">
              <w:rPr>
                <w:szCs w:val="18"/>
              </w:rPr>
              <w:t xml:space="preserve"> TC 11.5.2-T34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1E3EF5" w14:textId="77777777" w:rsidR="00C23B9C" w:rsidRPr="00040E29" w:rsidRDefault="00C23B9C" w:rsidP="00C23B9C">
            <w:pPr>
              <w:pStyle w:val="TAL"/>
              <w:rPr>
                <w:szCs w:val="18"/>
              </w:rPr>
            </w:pPr>
            <w:r w:rsidRPr="00040E29">
              <w:rPr>
                <w:szCs w:val="18"/>
              </w:rPr>
              <w:t>17.2.0</w:t>
            </w:r>
          </w:p>
        </w:tc>
      </w:tr>
      <w:tr w:rsidR="00EC1229" w:rsidRPr="00040E29" w14:paraId="643972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1BF94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3661D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57C63" w14:textId="3ADA60CB" w:rsidR="00C23B9C" w:rsidRPr="00040E29" w:rsidRDefault="00C23B9C" w:rsidP="00C23B9C">
            <w:pPr>
              <w:pStyle w:val="TAL"/>
              <w:rPr>
                <w:szCs w:val="18"/>
              </w:rPr>
            </w:pPr>
            <w:r w:rsidRPr="00040E29">
              <w:rPr>
                <w:szCs w:val="18"/>
              </w:rPr>
              <w:t>R5-2315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91834E" w14:textId="16E5F62B" w:rsidR="00C23B9C" w:rsidRPr="00040E29" w:rsidRDefault="00C23B9C" w:rsidP="00C23B9C">
            <w:pPr>
              <w:pStyle w:val="TAL"/>
              <w:rPr>
                <w:szCs w:val="18"/>
              </w:rPr>
            </w:pPr>
            <w:r w:rsidRPr="00040E29">
              <w:rPr>
                <w:szCs w:val="18"/>
              </w:rPr>
              <w:t>3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74105" w14:textId="0F21978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64470" w14:textId="16BFE47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C84FC" w14:textId="0FACBA34" w:rsidR="00C23B9C" w:rsidRPr="00040E29" w:rsidRDefault="00C23B9C" w:rsidP="00C23B9C">
            <w:pPr>
              <w:pStyle w:val="TAL"/>
              <w:rPr>
                <w:szCs w:val="18"/>
              </w:rPr>
            </w:pPr>
            <w:r w:rsidRPr="00040E29">
              <w:rPr>
                <w:szCs w:val="18"/>
              </w:rPr>
              <w:t>Add new NR Multi-SIM test case 8.1.2.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67A9C" w14:textId="77777777" w:rsidR="00C23B9C" w:rsidRPr="00040E29" w:rsidRDefault="00C23B9C" w:rsidP="00C23B9C">
            <w:pPr>
              <w:pStyle w:val="TAL"/>
              <w:rPr>
                <w:szCs w:val="18"/>
              </w:rPr>
            </w:pPr>
            <w:r w:rsidRPr="00040E29">
              <w:rPr>
                <w:szCs w:val="18"/>
              </w:rPr>
              <w:t>17.2.0</w:t>
            </w:r>
          </w:p>
        </w:tc>
      </w:tr>
      <w:tr w:rsidR="00EC1229" w:rsidRPr="00040E29" w14:paraId="1F9282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C20BD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4D2CE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C0155A" w14:textId="66C024FC" w:rsidR="00C23B9C" w:rsidRPr="00040E29" w:rsidRDefault="00C23B9C" w:rsidP="00C23B9C">
            <w:pPr>
              <w:pStyle w:val="TAL"/>
              <w:rPr>
                <w:szCs w:val="18"/>
              </w:rPr>
            </w:pPr>
            <w:r w:rsidRPr="00040E29">
              <w:rPr>
                <w:szCs w:val="18"/>
              </w:rPr>
              <w:t>R5-2315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FFCE19" w14:textId="5AABDCA7" w:rsidR="00C23B9C" w:rsidRPr="00040E29" w:rsidRDefault="00C23B9C" w:rsidP="00C23B9C">
            <w:pPr>
              <w:pStyle w:val="TAL"/>
              <w:rPr>
                <w:szCs w:val="18"/>
              </w:rPr>
            </w:pPr>
            <w:r w:rsidRPr="00040E29">
              <w:rPr>
                <w:szCs w:val="18"/>
              </w:rPr>
              <w:t>3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27BF5" w14:textId="0E3CDA72"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A4EFB" w14:textId="4F9510D8"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4B905" w14:textId="1573005C" w:rsidR="00C23B9C" w:rsidRPr="00040E29" w:rsidRDefault="00C23B9C" w:rsidP="00C23B9C">
            <w:pPr>
              <w:pStyle w:val="TAL"/>
              <w:rPr>
                <w:szCs w:val="18"/>
              </w:rPr>
            </w:pPr>
            <w:r w:rsidRPr="00040E29">
              <w:rPr>
                <w:szCs w:val="18"/>
              </w:rPr>
              <w:t>Addition of New MUSIM TC 8.1.5.10.3- UE Assistance Information / MUSIM / Leaving RRC_CONNECTED / T346g expir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5AB362" w14:textId="77777777" w:rsidR="00C23B9C" w:rsidRPr="00040E29" w:rsidRDefault="00C23B9C" w:rsidP="00C23B9C">
            <w:pPr>
              <w:pStyle w:val="TAL"/>
              <w:rPr>
                <w:szCs w:val="18"/>
              </w:rPr>
            </w:pPr>
            <w:r w:rsidRPr="00040E29">
              <w:rPr>
                <w:szCs w:val="18"/>
              </w:rPr>
              <w:t>17.2.0</w:t>
            </w:r>
          </w:p>
        </w:tc>
      </w:tr>
      <w:tr w:rsidR="00EC1229" w:rsidRPr="00040E29" w14:paraId="7E5642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C4695"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5C7B1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A638A" w14:textId="7457BE32" w:rsidR="00C23B9C" w:rsidRPr="00040E29" w:rsidRDefault="00C23B9C" w:rsidP="00C23B9C">
            <w:pPr>
              <w:pStyle w:val="TAL"/>
              <w:rPr>
                <w:szCs w:val="18"/>
              </w:rPr>
            </w:pPr>
            <w:r w:rsidRPr="00040E29">
              <w:rPr>
                <w:szCs w:val="18"/>
              </w:rPr>
              <w:t>R5-231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98497" w14:textId="24B4089C" w:rsidR="00C23B9C" w:rsidRPr="00040E29" w:rsidRDefault="00C23B9C" w:rsidP="00C23B9C">
            <w:pPr>
              <w:pStyle w:val="TAL"/>
              <w:rPr>
                <w:szCs w:val="18"/>
              </w:rPr>
            </w:pPr>
            <w:r w:rsidRPr="00040E29">
              <w:rPr>
                <w:szCs w:val="18"/>
              </w:rPr>
              <w:t>3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07E6F" w14:textId="29BB0FD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F192E" w14:textId="085C0D78"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5BDAC" w14:textId="20F4500E" w:rsidR="00C23B9C" w:rsidRPr="00040E29" w:rsidRDefault="00C23B9C" w:rsidP="00C23B9C">
            <w:pPr>
              <w:pStyle w:val="TAL"/>
              <w:rPr>
                <w:szCs w:val="18"/>
              </w:rPr>
            </w:pPr>
            <w:r w:rsidRPr="00040E29">
              <w:rPr>
                <w:szCs w:val="18"/>
              </w:rPr>
              <w:t xml:space="preserve">Correction of </w:t>
            </w:r>
            <w:proofErr w:type="spellStart"/>
            <w:r w:rsidRPr="00040E29">
              <w:rPr>
                <w:szCs w:val="18"/>
              </w:rPr>
              <w:t>RedCap</w:t>
            </w:r>
            <w:proofErr w:type="spellEnd"/>
            <w:r w:rsidRPr="00040E29">
              <w:rPr>
                <w:szCs w:val="18"/>
              </w:rPr>
              <w:t xml:space="preserve"> TC 7.1.1.1.17-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A3FA8" w14:textId="77777777" w:rsidR="00C23B9C" w:rsidRPr="00040E29" w:rsidRDefault="00C23B9C" w:rsidP="00C23B9C">
            <w:pPr>
              <w:pStyle w:val="TAL"/>
              <w:rPr>
                <w:szCs w:val="18"/>
              </w:rPr>
            </w:pPr>
            <w:r w:rsidRPr="00040E29">
              <w:rPr>
                <w:szCs w:val="18"/>
              </w:rPr>
              <w:t>17.2.0</w:t>
            </w:r>
          </w:p>
        </w:tc>
      </w:tr>
      <w:tr w:rsidR="00EC1229" w:rsidRPr="00040E29" w14:paraId="5C7C6C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3E827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1F148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623843" w14:textId="65287E85" w:rsidR="00C23B9C" w:rsidRPr="00040E29" w:rsidRDefault="00C23B9C" w:rsidP="00C23B9C">
            <w:pPr>
              <w:pStyle w:val="TAL"/>
              <w:rPr>
                <w:szCs w:val="18"/>
              </w:rPr>
            </w:pPr>
            <w:r w:rsidRPr="00040E29">
              <w:rPr>
                <w:szCs w:val="18"/>
              </w:rPr>
              <w:t>R5-231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519EF" w14:textId="4E7D5DF4" w:rsidR="00C23B9C" w:rsidRPr="00040E29" w:rsidRDefault="00C23B9C" w:rsidP="00C23B9C">
            <w:pPr>
              <w:pStyle w:val="TAL"/>
              <w:rPr>
                <w:szCs w:val="18"/>
              </w:rPr>
            </w:pPr>
            <w:r w:rsidRPr="00040E29">
              <w:rPr>
                <w:szCs w:val="18"/>
              </w:rPr>
              <w:t>3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DD7C" w14:textId="3A8A3DAC"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BAF4" w14:textId="646CB5C4"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4A2BD6" w14:textId="14ACA3F3" w:rsidR="00C23B9C" w:rsidRPr="00040E29" w:rsidRDefault="00C23B9C" w:rsidP="00C23B9C">
            <w:pPr>
              <w:pStyle w:val="TAL"/>
              <w:rPr>
                <w:szCs w:val="18"/>
              </w:rPr>
            </w:pPr>
            <w:r w:rsidRPr="00040E29">
              <w:rPr>
                <w:szCs w:val="18"/>
              </w:rPr>
              <w:t xml:space="preserve">Correction of </w:t>
            </w:r>
            <w:proofErr w:type="spellStart"/>
            <w:r w:rsidRPr="00040E29">
              <w:rPr>
                <w:szCs w:val="18"/>
              </w:rPr>
              <w:t>RedCap</w:t>
            </w:r>
            <w:proofErr w:type="spellEnd"/>
            <w:r w:rsidRPr="00040E29">
              <w:rPr>
                <w:szCs w:val="18"/>
              </w:rPr>
              <w:t xml:space="preserve"> TC 7.1.1.8.3-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807AB3" w14:textId="77777777" w:rsidR="00C23B9C" w:rsidRPr="00040E29" w:rsidRDefault="00C23B9C" w:rsidP="00C23B9C">
            <w:pPr>
              <w:pStyle w:val="TAL"/>
              <w:rPr>
                <w:szCs w:val="18"/>
              </w:rPr>
            </w:pPr>
            <w:r w:rsidRPr="00040E29">
              <w:rPr>
                <w:szCs w:val="18"/>
              </w:rPr>
              <w:t>17.2.0</w:t>
            </w:r>
          </w:p>
        </w:tc>
      </w:tr>
      <w:tr w:rsidR="00EC1229" w:rsidRPr="00040E29" w14:paraId="5C53F9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ECAC0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90ED8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50B1E" w14:textId="5D8AA5FB" w:rsidR="00C23B9C" w:rsidRPr="00040E29" w:rsidRDefault="00C23B9C" w:rsidP="00C23B9C">
            <w:pPr>
              <w:pStyle w:val="TAL"/>
              <w:rPr>
                <w:szCs w:val="18"/>
              </w:rPr>
            </w:pPr>
            <w:r w:rsidRPr="00040E29">
              <w:rPr>
                <w:szCs w:val="18"/>
              </w:rPr>
              <w:t>R5-2315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844C7" w14:textId="39860894" w:rsidR="00C23B9C" w:rsidRPr="00040E29" w:rsidRDefault="00C23B9C" w:rsidP="00C23B9C">
            <w:pPr>
              <w:pStyle w:val="TAL"/>
              <w:rPr>
                <w:szCs w:val="18"/>
              </w:rPr>
            </w:pPr>
            <w:r w:rsidRPr="00040E29">
              <w:rPr>
                <w:szCs w:val="18"/>
              </w:rPr>
              <w:t>3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800C" w14:textId="6603F094"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45302" w14:textId="40313D4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B136F0" w14:textId="11BC929A" w:rsidR="00C23B9C" w:rsidRPr="00040E29" w:rsidRDefault="00C23B9C" w:rsidP="00C23B9C">
            <w:pPr>
              <w:pStyle w:val="TAL"/>
              <w:rPr>
                <w:szCs w:val="18"/>
              </w:rPr>
            </w:pPr>
            <w:r w:rsidRPr="00040E29">
              <w:rPr>
                <w:szCs w:val="18"/>
              </w:rPr>
              <w:t xml:space="preserve">Update of </w:t>
            </w:r>
            <w:proofErr w:type="spellStart"/>
            <w:r w:rsidRPr="00040E29">
              <w:rPr>
                <w:szCs w:val="18"/>
              </w:rPr>
              <w:t>RedCap</w:t>
            </w:r>
            <w:proofErr w:type="spellEnd"/>
            <w:r w:rsidRPr="00040E29">
              <w:rPr>
                <w:szCs w:val="18"/>
              </w:rPr>
              <w:t xml:space="preserve"> TC 6.1.2.26-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956C68" w14:textId="77777777" w:rsidR="00C23B9C" w:rsidRPr="00040E29" w:rsidRDefault="00C23B9C" w:rsidP="00C23B9C">
            <w:pPr>
              <w:pStyle w:val="TAL"/>
              <w:rPr>
                <w:szCs w:val="18"/>
              </w:rPr>
            </w:pPr>
            <w:r w:rsidRPr="00040E29">
              <w:rPr>
                <w:szCs w:val="18"/>
              </w:rPr>
              <w:t>17.2.0</w:t>
            </w:r>
          </w:p>
        </w:tc>
      </w:tr>
      <w:tr w:rsidR="00EC1229" w:rsidRPr="00040E29" w14:paraId="71051B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96A3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BE7A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25280" w14:textId="2B0E7D14" w:rsidR="00C23B9C" w:rsidRPr="00040E29" w:rsidRDefault="00C23B9C" w:rsidP="00C23B9C">
            <w:pPr>
              <w:pStyle w:val="TAL"/>
              <w:rPr>
                <w:szCs w:val="18"/>
              </w:rPr>
            </w:pPr>
            <w:r w:rsidRPr="00040E29">
              <w:rPr>
                <w:szCs w:val="18"/>
              </w:rPr>
              <w:t>R5-2315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03BCC4" w14:textId="3C097D27" w:rsidR="00C23B9C" w:rsidRPr="00040E29" w:rsidRDefault="00C23B9C" w:rsidP="00C23B9C">
            <w:pPr>
              <w:pStyle w:val="TAL"/>
              <w:rPr>
                <w:szCs w:val="18"/>
              </w:rPr>
            </w:pPr>
            <w:r w:rsidRPr="00040E29">
              <w:rPr>
                <w:szCs w:val="18"/>
              </w:rPr>
              <w:t>3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D4A86" w14:textId="5313144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CDAC" w14:textId="1DFD390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F22BB" w14:textId="5939F102" w:rsidR="00C23B9C" w:rsidRPr="00040E29" w:rsidRDefault="00C23B9C" w:rsidP="00C23B9C">
            <w:pPr>
              <w:pStyle w:val="TAL"/>
              <w:rPr>
                <w:szCs w:val="18"/>
              </w:rPr>
            </w:pPr>
            <w:r w:rsidRPr="00040E29">
              <w:rPr>
                <w:szCs w:val="18"/>
              </w:rPr>
              <w:t xml:space="preserve">Update to NR TC 6.1.2.27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9416A1" w14:textId="77777777" w:rsidR="00C23B9C" w:rsidRPr="00040E29" w:rsidRDefault="00C23B9C" w:rsidP="00C23B9C">
            <w:pPr>
              <w:pStyle w:val="TAL"/>
              <w:rPr>
                <w:szCs w:val="18"/>
              </w:rPr>
            </w:pPr>
            <w:r w:rsidRPr="00040E29">
              <w:rPr>
                <w:szCs w:val="18"/>
              </w:rPr>
              <w:t>17.2.0</w:t>
            </w:r>
          </w:p>
        </w:tc>
      </w:tr>
      <w:tr w:rsidR="00EC1229" w:rsidRPr="00040E29" w14:paraId="3DCCF3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97189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981D5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B934A" w14:textId="65E13B82" w:rsidR="00C23B9C" w:rsidRPr="00040E29" w:rsidRDefault="00C23B9C" w:rsidP="00C23B9C">
            <w:pPr>
              <w:pStyle w:val="TAL"/>
              <w:rPr>
                <w:szCs w:val="18"/>
              </w:rPr>
            </w:pPr>
            <w:r w:rsidRPr="00040E29">
              <w:rPr>
                <w:szCs w:val="18"/>
              </w:rPr>
              <w:t>R5-2315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3E4631" w14:textId="1682014A" w:rsidR="00C23B9C" w:rsidRPr="00040E29" w:rsidRDefault="00C23B9C" w:rsidP="00C23B9C">
            <w:pPr>
              <w:pStyle w:val="TAL"/>
              <w:rPr>
                <w:szCs w:val="18"/>
              </w:rPr>
            </w:pPr>
            <w:r w:rsidRPr="00040E29">
              <w:rPr>
                <w:szCs w:val="18"/>
              </w:rPr>
              <w:t>3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78425" w14:textId="1478206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37B6" w14:textId="5F7F721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72AC5" w14:textId="0A3A2DD9" w:rsidR="00C23B9C" w:rsidRPr="00040E29" w:rsidRDefault="00C23B9C" w:rsidP="00C23B9C">
            <w:pPr>
              <w:pStyle w:val="TAL"/>
              <w:rPr>
                <w:szCs w:val="18"/>
              </w:rPr>
            </w:pPr>
            <w:r w:rsidRPr="00040E29">
              <w:rPr>
                <w:szCs w:val="18"/>
              </w:rPr>
              <w:t xml:space="preserve">Update to NR TC 7.1.3.5.4 to test </w:t>
            </w:r>
            <w:proofErr w:type="spellStart"/>
            <w:r w:rsidRPr="00040E29">
              <w:rPr>
                <w:szCs w:val="18"/>
              </w:rPr>
              <w:t>RedCap</w:t>
            </w:r>
            <w:proofErr w:type="spellEnd"/>
            <w:r w:rsidRPr="00040E29">
              <w:rPr>
                <w:szCs w:val="18"/>
              </w:rPr>
              <w:t xml:space="preserv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207F8A" w14:textId="77777777" w:rsidR="00C23B9C" w:rsidRPr="00040E29" w:rsidRDefault="00C23B9C" w:rsidP="00C23B9C">
            <w:pPr>
              <w:pStyle w:val="TAL"/>
              <w:rPr>
                <w:szCs w:val="18"/>
              </w:rPr>
            </w:pPr>
            <w:r w:rsidRPr="00040E29">
              <w:rPr>
                <w:szCs w:val="18"/>
              </w:rPr>
              <w:t>17.2.0</w:t>
            </w:r>
          </w:p>
        </w:tc>
      </w:tr>
      <w:tr w:rsidR="00EC1229" w:rsidRPr="00040E29" w14:paraId="167F3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18F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E4070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F89AF" w14:textId="0CB4E2DD" w:rsidR="00C23B9C" w:rsidRPr="00040E29" w:rsidRDefault="00C23B9C" w:rsidP="00C23B9C">
            <w:pPr>
              <w:pStyle w:val="TAL"/>
              <w:rPr>
                <w:szCs w:val="18"/>
              </w:rPr>
            </w:pPr>
            <w:r w:rsidRPr="00040E29">
              <w:rPr>
                <w:szCs w:val="18"/>
              </w:rPr>
              <w:t>R5-2315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20A77" w14:textId="3749E847" w:rsidR="00C23B9C" w:rsidRPr="00040E29" w:rsidRDefault="00C23B9C" w:rsidP="00C23B9C">
            <w:pPr>
              <w:pStyle w:val="TAL"/>
              <w:rPr>
                <w:szCs w:val="18"/>
              </w:rPr>
            </w:pPr>
            <w:r w:rsidRPr="00040E29">
              <w:rPr>
                <w:szCs w:val="18"/>
              </w:rPr>
              <w:t>3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55DE" w14:textId="2960BD8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8EF" w14:textId="7F54377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EF703" w14:textId="3DCAE03C" w:rsidR="00C23B9C" w:rsidRPr="00040E29" w:rsidRDefault="00C23B9C" w:rsidP="00C23B9C">
            <w:pPr>
              <w:pStyle w:val="TAL"/>
              <w:rPr>
                <w:szCs w:val="18"/>
              </w:rPr>
            </w:pPr>
            <w:r w:rsidRPr="00040E29">
              <w:rPr>
                <w:szCs w:val="18"/>
              </w:rPr>
              <w:t xml:space="preserve">Update to NR </w:t>
            </w:r>
            <w:proofErr w:type="spellStart"/>
            <w:r w:rsidRPr="00040E29">
              <w:rPr>
                <w:szCs w:val="18"/>
              </w:rPr>
              <w:t>eDRX</w:t>
            </w:r>
            <w:proofErr w:type="spellEnd"/>
            <w:r w:rsidRPr="00040E29">
              <w:rPr>
                <w:szCs w:val="18"/>
              </w:rPr>
              <w:t xml:space="preserve">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A6EDEF" w14:textId="77777777" w:rsidR="00C23B9C" w:rsidRPr="00040E29" w:rsidRDefault="00C23B9C" w:rsidP="00C23B9C">
            <w:pPr>
              <w:pStyle w:val="TAL"/>
              <w:rPr>
                <w:szCs w:val="18"/>
              </w:rPr>
            </w:pPr>
            <w:r w:rsidRPr="00040E29">
              <w:rPr>
                <w:szCs w:val="18"/>
              </w:rPr>
              <w:t>17.2.0</w:t>
            </w:r>
          </w:p>
        </w:tc>
      </w:tr>
      <w:tr w:rsidR="00EC1229" w:rsidRPr="00040E29" w14:paraId="41CD19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F4F4A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5BB3E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111542" w14:textId="126FFCB3" w:rsidR="00C23B9C" w:rsidRPr="00040E29" w:rsidRDefault="00C23B9C" w:rsidP="00C23B9C">
            <w:pPr>
              <w:pStyle w:val="TAL"/>
              <w:rPr>
                <w:szCs w:val="18"/>
              </w:rPr>
            </w:pPr>
            <w:r w:rsidRPr="00040E29">
              <w:rPr>
                <w:szCs w:val="18"/>
              </w:rPr>
              <w:t>R5-231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9603D" w14:textId="5CE1A6E0" w:rsidR="00C23B9C" w:rsidRPr="00040E29" w:rsidRDefault="00C23B9C" w:rsidP="00C23B9C">
            <w:pPr>
              <w:pStyle w:val="TAL"/>
              <w:rPr>
                <w:szCs w:val="18"/>
              </w:rPr>
            </w:pPr>
            <w:r w:rsidRPr="00040E29">
              <w:rPr>
                <w:szCs w:val="18"/>
              </w:rPr>
              <w:t>3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E725" w14:textId="57CBD1F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927E4" w14:textId="4141D9F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C5188" w14:textId="1BBF38DB" w:rsidR="00C23B9C" w:rsidRPr="00040E29" w:rsidRDefault="00C23B9C" w:rsidP="00C23B9C">
            <w:pPr>
              <w:pStyle w:val="TAL"/>
              <w:rPr>
                <w:szCs w:val="18"/>
              </w:rPr>
            </w:pPr>
            <w:r w:rsidRPr="00040E29">
              <w:rPr>
                <w:szCs w:val="18"/>
              </w:rPr>
              <w:t xml:space="preserve">Update to NR </w:t>
            </w:r>
            <w:proofErr w:type="spellStart"/>
            <w:r w:rsidRPr="00040E29">
              <w:rPr>
                <w:szCs w:val="18"/>
              </w:rPr>
              <w:t>eDRX</w:t>
            </w:r>
            <w:proofErr w:type="spellEnd"/>
            <w:r w:rsidRPr="00040E29">
              <w:rPr>
                <w:szCs w:val="18"/>
              </w:rPr>
              <w:t xml:space="preserve"> TC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10CA56" w14:textId="77777777" w:rsidR="00C23B9C" w:rsidRPr="00040E29" w:rsidRDefault="00C23B9C" w:rsidP="00C23B9C">
            <w:pPr>
              <w:pStyle w:val="TAL"/>
              <w:rPr>
                <w:szCs w:val="18"/>
              </w:rPr>
            </w:pPr>
            <w:r w:rsidRPr="00040E29">
              <w:rPr>
                <w:szCs w:val="18"/>
              </w:rPr>
              <w:t>17.2.0</w:t>
            </w:r>
          </w:p>
        </w:tc>
      </w:tr>
      <w:tr w:rsidR="00EC1229" w:rsidRPr="00040E29" w14:paraId="4DA2FC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465DA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8428F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435EB" w14:textId="6D3E0C48" w:rsidR="00C23B9C" w:rsidRPr="00040E29" w:rsidRDefault="00C23B9C" w:rsidP="00C23B9C">
            <w:pPr>
              <w:pStyle w:val="TAL"/>
              <w:rPr>
                <w:szCs w:val="18"/>
              </w:rPr>
            </w:pPr>
            <w:r w:rsidRPr="00040E29">
              <w:rPr>
                <w:szCs w:val="18"/>
              </w:rPr>
              <w:t>R5-2315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5360A" w14:textId="165413FB" w:rsidR="00C23B9C" w:rsidRPr="00040E29" w:rsidRDefault="00C23B9C" w:rsidP="00C23B9C">
            <w:pPr>
              <w:pStyle w:val="TAL"/>
              <w:rPr>
                <w:szCs w:val="18"/>
              </w:rPr>
            </w:pPr>
            <w:r w:rsidRPr="00040E29">
              <w:rPr>
                <w:szCs w:val="18"/>
              </w:rPr>
              <w:t>3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6E3EA" w14:textId="328F349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27062" w14:textId="3AE1455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E3A69" w14:textId="4848EEFE" w:rsidR="00C23B9C" w:rsidRPr="00040E29" w:rsidRDefault="00C23B9C" w:rsidP="00C23B9C">
            <w:pPr>
              <w:pStyle w:val="TAL"/>
              <w:rPr>
                <w:szCs w:val="18"/>
              </w:rPr>
            </w:pPr>
            <w:r w:rsidRPr="00040E29">
              <w:rPr>
                <w:szCs w:val="18"/>
              </w:rPr>
              <w:t xml:space="preserve">Addition of </w:t>
            </w:r>
            <w:proofErr w:type="spellStart"/>
            <w:r w:rsidRPr="00040E29">
              <w:rPr>
                <w:szCs w:val="18"/>
              </w:rPr>
              <w:t>eNS</w:t>
            </w:r>
            <w:proofErr w:type="spellEnd"/>
            <w:r w:rsidRPr="00040E29">
              <w:rPr>
                <w:szCs w:val="18"/>
              </w:rPr>
              <w:t xml:space="preserve">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73D40A" w14:textId="77777777" w:rsidR="00C23B9C" w:rsidRPr="00040E29" w:rsidRDefault="00C23B9C" w:rsidP="00C23B9C">
            <w:pPr>
              <w:pStyle w:val="TAL"/>
              <w:rPr>
                <w:szCs w:val="18"/>
              </w:rPr>
            </w:pPr>
            <w:r w:rsidRPr="00040E29">
              <w:rPr>
                <w:szCs w:val="18"/>
              </w:rPr>
              <w:t>17.2.0</w:t>
            </w:r>
          </w:p>
        </w:tc>
      </w:tr>
      <w:tr w:rsidR="00EC1229" w:rsidRPr="00040E29" w14:paraId="39A789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6A955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EF04A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91D49C" w14:textId="006A1B46" w:rsidR="00C23B9C" w:rsidRPr="00040E29" w:rsidRDefault="00C23B9C" w:rsidP="00C23B9C">
            <w:pPr>
              <w:pStyle w:val="TAL"/>
              <w:rPr>
                <w:szCs w:val="18"/>
              </w:rPr>
            </w:pPr>
            <w:r w:rsidRPr="00040E29">
              <w:rPr>
                <w:szCs w:val="18"/>
              </w:rPr>
              <w:t>R5-231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960DA9" w14:textId="6F2F100C" w:rsidR="00C23B9C" w:rsidRPr="00040E29" w:rsidRDefault="00C23B9C" w:rsidP="00C23B9C">
            <w:pPr>
              <w:pStyle w:val="TAL"/>
              <w:rPr>
                <w:szCs w:val="18"/>
              </w:rPr>
            </w:pPr>
            <w:r w:rsidRPr="00040E29">
              <w:rPr>
                <w:szCs w:val="18"/>
              </w:rPr>
              <w:t>3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CD96" w14:textId="7B878196"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9BF04" w14:textId="1883409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20040" w14:textId="31055074" w:rsidR="00C23B9C" w:rsidRPr="00040E29" w:rsidRDefault="00C23B9C" w:rsidP="00C23B9C">
            <w:pPr>
              <w:pStyle w:val="TAL"/>
              <w:rPr>
                <w:szCs w:val="18"/>
              </w:rPr>
            </w:pPr>
            <w:r w:rsidRPr="00040E29">
              <w:rPr>
                <w:szCs w:val="18"/>
              </w:rPr>
              <w:t xml:space="preserve">Addition of </w:t>
            </w:r>
            <w:proofErr w:type="spellStart"/>
            <w:r w:rsidRPr="00040E29">
              <w:rPr>
                <w:szCs w:val="18"/>
              </w:rPr>
              <w:t>eNS</w:t>
            </w:r>
            <w:proofErr w:type="spellEnd"/>
            <w:r w:rsidRPr="00040E29">
              <w:rPr>
                <w:szCs w:val="18"/>
              </w:rPr>
              <w:t xml:space="preserve">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D08493" w14:textId="77777777" w:rsidR="00C23B9C" w:rsidRPr="00040E29" w:rsidRDefault="00C23B9C" w:rsidP="00C23B9C">
            <w:pPr>
              <w:pStyle w:val="TAL"/>
              <w:rPr>
                <w:szCs w:val="18"/>
              </w:rPr>
            </w:pPr>
            <w:r w:rsidRPr="00040E29">
              <w:rPr>
                <w:szCs w:val="18"/>
              </w:rPr>
              <w:t>17.2.0</w:t>
            </w:r>
          </w:p>
        </w:tc>
      </w:tr>
      <w:tr w:rsidR="00EC1229" w:rsidRPr="00040E29" w14:paraId="185845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AABE6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647A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7EF9E" w14:textId="01A4FC50" w:rsidR="00C23B9C" w:rsidRPr="00040E29" w:rsidRDefault="00C23B9C" w:rsidP="00C23B9C">
            <w:pPr>
              <w:pStyle w:val="TAL"/>
              <w:rPr>
                <w:szCs w:val="18"/>
              </w:rPr>
            </w:pPr>
            <w:r w:rsidRPr="00040E29">
              <w:rPr>
                <w:szCs w:val="18"/>
              </w:rPr>
              <w:t>R5-231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805657" w14:textId="7E52C13D" w:rsidR="00C23B9C" w:rsidRPr="00040E29" w:rsidRDefault="00C23B9C" w:rsidP="00C23B9C">
            <w:pPr>
              <w:pStyle w:val="TAL"/>
              <w:rPr>
                <w:szCs w:val="18"/>
              </w:rPr>
            </w:pPr>
            <w:r w:rsidRPr="00040E29">
              <w:rPr>
                <w:szCs w:val="18"/>
              </w:rPr>
              <w:t>3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D2E8E" w14:textId="47CC4B2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FED75" w14:textId="036CEDA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F55C3F" w14:textId="33EC453D" w:rsidR="00C23B9C" w:rsidRPr="00040E29" w:rsidRDefault="00C23B9C" w:rsidP="00C23B9C">
            <w:pPr>
              <w:pStyle w:val="TAL"/>
              <w:rPr>
                <w:szCs w:val="18"/>
              </w:rPr>
            </w:pPr>
            <w:r w:rsidRPr="00040E29">
              <w:rPr>
                <w:szCs w:val="18"/>
              </w:rPr>
              <w:t xml:space="preserve">Addition of </w:t>
            </w:r>
            <w:proofErr w:type="spellStart"/>
            <w:r w:rsidRPr="00040E29">
              <w:rPr>
                <w:szCs w:val="18"/>
              </w:rPr>
              <w:t>eNS</w:t>
            </w:r>
            <w:proofErr w:type="spellEnd"/>
            <w:r w:rsidRPr="00040E29">
              <w:rPr>
                <w:szCs w:val="18"/>
              </w:rPr>
              <w:t xml:space="preserve">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E0C650" w14:textId="77777777" w:rsidR="00C23B9C" w:rsidRPr="00040E29" w:rsidRDefault="00C23B9C" w:rsidP="00C23B9C">
            <w:pPr>
              <w:pStyle w:val="TAL"/>
              <w:rPr>
                <w:szCs w:val="18"/>
              </w:rPr>
            </w:pPr>
            <w:r w:rsidRPr="00040E29">
              <w:rPr>
                <w:szCs w:val="18"/>
              </w:rPr>
              <w:t>17.2.0</w:t>
            </w:r>
          </w:p>
        </w:tc>
      </w:tr>
      <w:tr w:rsidR="00EC1229" w:rsidRPr="00040E29" w14:paraId="5A0EA4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2A400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7B17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8F5F3F" w14:textId="31703F2A" w:rsidR="00C23B9C" w:rsidRPr="00040E29" w:rsidRDefault="00C23B9C" w:rsidP="00C23B9C">
            <w:pPr>
              <w:pStyle w:val="TAL"/>
              <w:rPr>
                <w:szCs w:val="18"/>
              </w:rPr>
            </w:pPr>
            <w:r w:rsidRPr="00040E29">
              <w:rPr>
                <w:szCs w:val="18"/>
              </w:rPr>
              <w:t>R5-231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5BEE4" w14:textId="04E67751" w:rsidR="00C23B9C" w:rsidRPr="00040E29" w:rsidRDefault="00C23B9C" w:rsidP="00C23B9C">
            <w:pPr>
              <w:pStyle w:val="TAL"/>
              <w:rPr>
                <w:szCs w:val="18"/>
              </w:rPr>
            </w:pPr>
            <w:r w:rsidRPr="00040E29">
              <w:rPr>
                <w:szCs w:val="18"/>
              </w:rPr>
              <w:t>3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03D9" w14:textId="187C08C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57F8F" w14:textId="6968EC5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B8816" w14:textId="0A28F980" w:rsidR="00C23B9C" w:rsidRPr="00040E29" w:rsidRDefault="00C23B9C" w:rsidP="00C23B9C">
            <w:pPr>
              <w:pStyle w:val="TAL"/>
              <w:rPr>
                <w:szCs w:val="18"/>
              </w:rPr>
            </w:pPr>
            <w:r w:rsidRPr="00040E29">
              <w:rPr>
                <w:szCs w:val="18"/>
              </w:rPr>
              <w:t xml:space="preserve">Addition of </w:t>
            </w:r>
            <w:proofErr w:type="spellStart"/>
            <w:r w:rsidRPr="00040E29">
              <w:rPr>
                <w:szCs w:val="18"/>
              </w:rPr>
              <w:t>eNS</w:t>
            </w:r>
            <w:proofErr w:type="spellEnd"/>
            <w:r w:rsidRPr="00040E29">
              <w:rPr>
                <w:szCs w:val="18"/>
              </w:rPr>
              <w:t xml:space="preserve"> test case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F086A3" w14:textId="77777777" w:rsidR="00C23B9C" w:rsidRPr="00040E29" w:rsidRDefault="00C23B9C" w:rsidP="00C23B9C">
            <w:pPr>
              <w:pStyle w:val="TAL"/>
              <w:rPr>
                <w:szCs w:val="18"/>
              </w:rPr>
            </w:pPr>
            <w:r w:rsidRPr="00040E29">
              <w:rPr>
                <w:szCs w:val="18"/>
              </w:rPr>
              <w:t>17.2.0</w:t>
            </w:r>
          </w:p>
        </w:tc>
      </w:tr>
      <w:tr w:rsidR="00EC1229" w:rsidRPr="00040E29" w14:paraId="114B65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ED749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9F554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8092B" w14:textId="3A33F2C7" w:rsidR="00C23B9C" w:rsidRPr="00040E29" w:rsidRDefault="00C23B9C" w:rsidP="00C23B9C">
            <w:pPr>
              <w:pStyle w:val="TAL"/>
              <w:rPr>
                <w:szCs w:val="18"/>
              </w:rPr>
            </w:pPr>
            <w:r w:rsidRPr="00040E29">
              <w:rPr>
                <w:szCs w:val="18"/>
              </w:rPr>
              <w:t>R5-231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A4982E" w14:textId="7940AF95" w:rsidR="00C23B9C" w:rsidRPr="00040E29" w:rsidRDefault="00C23B9C" w:rsidP="00C23B9C">
            <w:pPr>
              <w:pStyle w:val="TAL"/>
              <w:rPr>
                <w:szCs w:val="18"/>
              </w:rPr>
            </w:pPr>
            <w:r w:rsidRPr="00040E29">
              <w:rPr>
                <w:szCs w:val="18"/>
              </w:rPr>
              <w:t>3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E35E" w14:textId="419CD46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57201" w14:textId="388C3A6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35692" w14:textId="3A6B7381" w:rsidR="00C23B9C" w:rsidRPr="00040E29" w:rsidRDefault="00C23B9C" w:rsidP="00C23B9C">
            <w:pPr>
              <w:pStyle w:val="TAL"/>
              <w:rPr>
                <w:szCs w:val="18"/>
              </w:rPr>
            </w:pPr>
            <w:r w:rsidRPr="00040E29">
              <w:rPr>
                <w:szCs w:val="18"/>
              </w:rPr>
              <w:t>Correction of eNS_Ph2 TC 9.1.12.3-NSAC Registration Rejec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DD0071" w14:textId="77777777" w:rsidR="00C23B9C" w:rsidRPr="00040E29" w:rsidRDefault="00C23B9C" w:rsidP="00C23B9C">
            <w:pPr>
              <w:pStyle w:val="TAL"/>
              <w:rPr>
                <w:szCs w:val="18"/>
              </w:rPr>
            </w:pPr>
            <w:r w:rsidRPr="00040E29">
              <w:rPr>
                <w:szCs w:val="18"/>
              </w:rPr>
              <w:t>17.2.0</w:t>
            </w:r>
          </w:p>
        </w:tc>
      </w:tr>
      <w:tr w:rsidR="00EC1229" w:rsidRPr="00040E29" w14:paraId="33BAAC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8D990"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7F6458"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39678C" w14:textId="75F5968B" w:rsidR="00C23B9C" w:rsidRPr="00040E29" w:rsidRDefault="00C23B9C" w:rsidP="00C23B9C">
            <w:pPr>
              <w:pStyle w:val="TAL"/>
              <w:rPr>
                <w:szCs w:val="18"/>
              </w:rPr>
            </w:pPr>
            <w:r w:rsidRPr="00040E29">
              <w:rPr>
                <w:szCs w:val="18"/>
              </w:rPr>
              <w:t>R5-231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64F10" w14:textId="76AA0903" w:rsidR="00C23B9C" w:rsidRPr="00040E29" w:rsidRDefault="00C23B9C" w:rsidP="00C23B9C">
            <w:pPr>
              <w:pStyle w:val="TAL"/>
              <w:rPr>
                <w:szCs w:val="18"/>
              </w:rPr>
            </w:pPr>
            <w:r w:rsidRPr="00040E29">
              <w:rPr>
                <w:szCs w:val="18"/>
              </w:rPr>
              <w:t>3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D30" w14:textId="7428B8BD"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38301" w14:textId="5944263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58BA9" w14:textId="391F4C86" w:rsidR="00C23B9C" w:rsidRPr="00040E29" w:rsidRDefault="00C23B9C" w:rsidP="00C23B9C">
            <w:pPr>
              <w:pStyle w:val="TAL"/>
              <w:rPr>
                <w:szCs w:val="18"/>
              </w:rPr>
            </w:pPr>
            <w:r w:rsidRPr="00040E29">
              <w:rPr>
                <w:szCs w:val="18"/>
              </w:rPr>
              <w:t>Correction of eNS_Ph2 TC 9.1.12.4-NSAC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FBCB7B" w14:textId="77777777" w:rsidR="00C23B9C" w:rsidRPr="00040E29" w:rsidRDefault="00C23B9C" w:rsidP="00C23B9C">
            <w:pPr>
              <w:pStyle w:val="TAL"/>
              <w:rPr>
                <w:szCs w:val="18"/>
              </w:rPr>
            </w:pPr>
            <w:r w:rsidRPr="00040E29">
              <w:rPr>
                <w:szCs w:val="18"/>
              </w:rPr>
              <w:t>17.2.0</w:t>
            </w:r>
          </w:p>
        </w:tc>
      </w:tr>
      <w:tr w:rsidR="00EC1229" w:rsidRPr="00040E29" w14:paraId="593940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D906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691D5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96E08E" w14:textId="699D3759" w:rsidR="00C23B9C" w:rsidRPr="00040E29" w:rsidRDefault="00C23B9C" w:rsidP="00C23B9C">
            <w:pPr>
              <w:pStyle w:val="TAL"/>
              <w:rPr>
                <w:szCs w:val="18"/>
              </w:rPr>
            </w:pPr>
            <w:r w:rsidRPr="00040E29">
              <w:rPr>
                <w:szCs w:val="18"/>
              </w:rPr>
              <w:t>R5-2315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31748B" w14:textId="267AFA0D" w:rsidR="00C23B9C" w:rsidRPr="00040E29" w:rsidRDefault="00C23B9C" w:rsidP="00C23B9C">
            <w:pPr>
              <w:pStyle w:val="TAL"/>
              <w:rPr>
                <w:szCs w:val="18"/>
              </w:rPr>
            </w:pPr>
            <w:r w:rsidRPr="00040E29">
              <w:rPr>
                <w:szCs w:val="18"/>
              </w:rPr>
              <w:t>3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09A84" w14:textId="56D7980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47F43" w14:textId="27F0B73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307DB" w14:textId="01D2053A" w:rsidR="00C23B9C" w:rsidRPr="00040E29" w:rsidRDefault="00C23B9C" w:rsidP="00C23B9C">
            <w:pPr>
              <w:pStyle w:val="TAL"/>
              <w:rPr>
                <w:szCs w:val="18"/>
              </w:rPr>
            </w:pPr>
            <w:r w:rsidRPr="00040E29">
              <w:rPr>
                <w:szCs w:val="18"/>
              </w:rPr>
              <w:t>Correction of eNS_Ph2 TC 9.1.12.5-NSAC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E12038" w14:textId="77777777" w:rsidR="00C23B9C" w:rsidRPr="00040E29" w:rsidRDefault="00C23B9C" w:rsidP="00C23B9C">
            <w:pPr>
              <w:pStyle w:val="TAL"/>
              <w:rPr>
                <w:szCs w:val="18"/>
              </w:rPr>
            </w:pPr>
            <w:r w:rsidRPr="00040E29">
              <w:rPr>
                <w:szCs w:val="18"/>
              </w:rPr>
              <w:t>17.2.0</w:t>
            </w:r>
          </w:p>
        </w:tc>
      </w:tr>
      <w:tr w:rsidR="00EC1229" w:rsidRPr="00040E29" w14:paraId="04EEB8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81215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E83FA6"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DE9C9E" w14:textId="4F613E0D" w:rsidR="00C23B9C" w:rsidRPr="00040E29" w:rsidRDefault="00C23B9C" w:rsidP="00C23B9C">
            <w:pPr>
              <w:pStyle w:val="TAL"/>
              <w:rPr>
                <w:szCs w:val="18"/>
              </w:rPr>
            </w:pPr>
            <w:r w:rsidRPr="00040E29">
              <w:rPr>
                <w:szCs w:val="18"/>
              </w:rPr>
              <w:t>R5-231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2B4704" w14:textId="58B25F73" w:rsidR="00C23B9C" w:rsidRPr="00040E29" w:rsidRDefault="00C23B9C" w:rsidP="00C23B9C">
            <w:pPr>
              <w:pStyle w:val="TAL"/>
              <w:rPr>
                <w:szCs w:val="18"/>
              </w:rPr>
            </w:pPr>
            <w:r w:rsidRPr="00040E29">
              <w:rPr>
                <w:szCs w:val="18"/>
              </w:rPr>
              <w:t>3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5AC4" w14:textId="4E0492C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6E3C7" w14:textId="207F812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4D0337" w14:textId="53760EA0" w:rsidR="00C23B9C" w:rsidRPr="00040E29" w:rsidRDefault="00C23B9C" w:rsidP="00C23B9C">
            <w:pPr>
              <w:pStyle w:val="TAL"/>
              <w:rPr>
                <w:szCs w:val="18"/>
              </w:rPr>
            </w:pPr>
            <w:r w:rsidRPr="00040E29">
              <w:rPr>
                <w:szCs w:val="18"/>
              </w:rPr>
              <w:t>Update of TC 10.1.8.2- NSA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81181D" w14:textId="77777777" w:rsidR="00C23B9C" w:rsidRPr="00040E29" w:rsidRDefault="00C23B9C" w:rsidP="00C23B9C">
            <w:pPr>
              <w:pStyle w:val="TAL"/>
              <w:rPr>
                <w:szCs w:val="18"/>
              </w:rPr>
            </w:pPr>
            <w:r w:rsidRPr="00040E29">
              <w:rPr>
                <w:szCs w:val="18"/>
              </w:rPr>
              <w:t>17.2.0</w:t>
            </w:r>
          </w:p>
        </w:tc>
      </w:tr>
      <w:tr w:rsidR="00EC1229" w:rsidRPr="00040E29" w14:paraId="42B3ED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A04F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0D282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C9873B" w14:textId="60966810" w:rsidR="00C23B9C" w:rsidRPr="00040E29" w:rsidRDefault="00C23B9C" w:rsidP="00C23B9C">
            <w:pPr>
              <w:pStyle w:val="TAL"/>
              <w:rPr>
                <w:szCs w:val="18"/>
              </w:rPr>
            </w:pPr>
            <w:r w:rsidRPr="00040E29">
              <w:rPr>
                <w:szCs w:val="18"/>
              </w:rPr>
              <w:t>R5-231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5A4F9" w14:textId="568AC375" w:rsidR="00C23B9C" w:rsidRPr="00040E29" w:rsidRDefault="00C23B9C" w:rsidP="00C23B9C">
            <w:pPr>
              <w:pStyle w:val="TAL"/>
              <w:rPr>
                <w:szCs w:val="18"/>
              </w:rPr>
            </w:pPr>
            <w:r w:rsidRPr="00040E29">
              <w:rPr>
                <w:szCs w:val="18"/>
              </w:rPr>
              <w:t>3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6A352" w14:textId="247936DF"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469D7" w14:textId="593ADAE8"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ED29E8" w14:textId="1501CB55" w:rsidR="00C23B9C" w:rsidRPr="00040E29" w:rsidRDefault="00C23B9C" w:rsidP="00C23B9C">
            <w:pPr>
              <w:pStyle w:val="TAL"/>
              <w:rPr>
                <w:szCs w:val="18"/>
              </w:rPr>
            </w:pPr>
            <w:r w:rsidRPr="00040E29">
              <w:rPr>
                <w:szCs w:val="18"/>
              </w:rPr>
              <w:t xml:space="preserve">Correction to </w:t>
            </w:r>
            <w:proofErr w:type="spellStart"/>
            <w:r w:rsidRPr="00040E29">
              <w:rPr>
                <w:szCs w:val="18"/>
              </w:rPr>
              <w:t>eNS</w:t>
            </w:r>
            <w:proofErr w:type="spellEnd"/>
            <w:r w:rsidRPr="00040E29">
              <w:rPr>
                <w:szCs w:val="18"/>
              </w:rPr>
              <w:t xml:space="preserve"> test case 9.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6D8A18" w14:textId="77777777" w:rsidR="00C23B9C" w:rsidRPr="00040E29" w:rsidRDefault="00C23B9C" w:rsidP="00C23B9C">
            <w:pPr>
              <w:pStyle w:val="TAL"/>
              <w:rPr>
                <w:szCs w:val="18"/>
              </w:rPr>
            </w:pPr>
            <w:r w:rsidRPr="00040E29">
              <w:rPr>
                <w:szCs w:val="18"/>
              </w:rPr>
              <w:t>17.2.0</w:t>
            </w:r>
          </w:p>
        </w:tc>
      </w:tr>
      <w:tr w:rsidR="00EC1229" w:rsidRPr="00040E29" w14:paraId="389078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53DB0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07261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4C1154" w14:textId="05232ADF" w:rsidR="00C23B9C" w:rsidRPr="00040E29" w:rsidRDefault="00C23B9C" w:rsidP="00C23B9C">
            <w:pPr>
              <w:pStyle w:val="TAL"/>
              <w:rPr>
                <w:szCs w:val="18"/>
              </w:rPr>
            </w:pPr>
            <w:r w:rsidRPr="00040E29">
              <w:rPr>
                <w:szCs w:val="18"/>
              </w:rPr>
              <w:t>R5-231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418201" w14:textId="41ECE493" w:rsidR="00C23B9C" w:rsidRPr="00040E29" w:rsidRDefault="00C23B9C" w:rsidP="00C23B9C">
            <w:pPr>
              <w:pStyle w:val="TAL"/>
              <w:rPr>
                <w:szCs w:val="18"/>
              </w:rPr>
            </w:pPr>
            <w:r w:rsidRPr="00040E29">
              <w:rPr>
                <w:szCs w:val="18"/>
              </w:rPr>
              <w:t>3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CEF" w14:textId="3809C3A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54E4E" w14:textId="69A2C45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9EC51" w14:textId="7F9E8EF8" w:rsidR="00C23B9C" w:rsidRPr="00040E29" w:rsidRDefault="00C23B9C" w:rsidP="00C23B9C">
            <w:pPr>
              <w:pStyle w:val="TAL"/>
              <w:rPr>
                <w:szCs w:val="18"/>
              </w:rPr>
            </w:pPr>
            <w:r w:rsidRPr="00040E29">
              <w:rPr>
                <w:szCs w:val="18"/>
              </w:rPr>
              <w:t>Update to eNS_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B9B12" w14:textId="77777777" w:rsidR="00C23B9C" w:rsidRPr="00040E29" w:rsidRDefault="00C23B9C" w:rsidP="00C23B9C">
            <w:pPr>
              <w:pStyle w:val="TAL"/>
              <w:rPr>
                <w:szCs w:val="18"/>
              </w:rPr>
            </w:pPr>
            <w:r w:rsidRPr="00040E29">
              <w:rPr>
                <w:szCs w:val="18"/>
              </w:rPr>
              <w:t>17.2.0</w:t>
            </w:r>
          </w:p>
        </w:tc>
      </w:tr>
      <w:tr w:rsidR="00EC1229" w:rsidRPr="00040E29" w14:paraId="1DD0D9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3855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0EB837"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DE182" w14:textId="3130668F" w:rsidR="00C23B9C" w:rsidRPr="00040E29" w:rsidRDefault="00C23B9C" w:rsidP="00C23B9C">
            <w:pPr>
              <w:pStyle w:val="TAL"/>
              <w:rPr>
                <w:szCs w:val="18"/>
              </w:rPr>
            </w:pPr>
            <w:r w:rsidRPr="00040E29">
              <w:rPr>
                <w:szCs w:val="18"/>
              </w:rPr>
              <w:t>R5-231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8115AA" w14:textId="24540B90" w:rsidR="00C23B9C" w:rsidRPr="00040E29" w:rsidRDefault="00C23B9C" w:rsidP="00C23B9C">
            <w:pPr>
              <w:pStyle w:val="TAL"/>
              <w:rPr>
                <w:szCs w:val="18"/>
              </w:rPr>
            </w:pPr>
            <w:r w:rsidRPr="00040E29">
              <w:rPr>
                <w:szCs w:val="18"/>
              </w:rPr>
              <w:t>3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E1A4" w14:textId="474C5CB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523F9" w14:textId="578EBF2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1E7AA" w14:textId="22E6C0A3" w:rsidR="00C23B9C" w:rsidRPr="00040E29" w:rsidRDefault="00C23B9C" w:rsidP="00C23B9C">
            <w:pPr>
              <w:pStyle w:val="TAL"/>
              <w:rPr>
                <w:szCs w:val="18"/>
              </w:rPr>
            </w:pPr>
            <w:r w:rsidRPr="00040E29">
              <w:rPr>
                <w:szCs w:val="18"/>
              </w:rPr>
              <w:t>Update to eNS_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C14749" w14:textId="77777777" w:rsidR="00C23B9C" w:rsidRPr="00040E29" w:rsidRDefault="00C23B9C" w:rsidP="00C23B9C">
            <w:pPr>
              <w:pStyle w:val="TAL"/>
              <w:rPr>
                <w:szCs w:val="18"/>
              </w:rPr>
            </w:pPr>
            <w:r w:rsidRPr="00040E29">
              <w:rPr>
                <w:szCs w:val="18"/>
              </w:rPr>
              <w:t>17.2.0</w:t>
            </w:r>
          </w:p>
        </w:tc>
      </w:tr>
      <w:tr w:rsidR="00EC1229" w:rsidRPr="00040E29" w14:paraId="16A262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D4A379"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9013DA"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66330" w14:textId="28DB429C" w:rsidR="00C23B9C" w:rsidRPr="00040E29" w:rsidRDefault="00C23B9C" w:rsidP="00C23B9C">
            <w:pPr>
              <w:pStyle w:val="TAL"/>
              <w:rPr>
                <w:szCs w:val="18"/>
              </w:rPr>
            </w:pPr>
            <w:r w:rsidRPr="00040E29">
              <w:rPr>
                <w:szCs w:val="18"/>
              </w:rPr>
              <w:t>R5-231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283634" w14:textId="1A487571" w:rsidR="00C23B9C" w:rsidRPr="00040E29" w:rsidRDefault="00C23B9C" w:rsidP="00C23B9C">
            <w:pPr>
              <w:pStyle w:val="TAL"/>
              <w:rPr>
                <w:szCs w:val="18"/>
              </w:rPr>
            </w:pPr>
            <w:r w:rsidRPr="00040E29">
              <w:rPr>
                <w:szCs w:val="18"/>
              </w:rPr>
              <w:t>3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435D8" w14:textId="68CE38F4"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267D9" w14:textId="4A6BDEBA"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6DB81" w14:textId="02A6260C" w:rsidR="00C23B9C" w:rsidRPr="00040E29" w:rsidRDefault="00C23B9C" w:rsidP="00C23B9C">
            <w:pPr>
              <w:pStyle w:val="TAL"/>
              <w:rPr>
                <w:szCs w:val="18"/>
              </w:rPr>
            </w:pPr>
            <w:r w:rsidRPr="00040E29">
              <w:rPr>
                <w:szCs w:val="18"/>
              </w:rPr>
              <w:t>Addition of new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AFBE61" w14:textId="77777777" w:rsidR="00C23B9C" w:rsidRPr="00040E29" w:rsidRDefault="00C23B9C" w:rsidP="00C23B9C">
            <w:pPr>
              <w:pStyle w:val="TAL"/>
              <w:rPr>
                <w:szCs w:val="18"/>
              </w:rPr>
            </w:pPr>
            <w:r w:rsidRPr="00040E29">
              <w:rPr>
                <w:szCs w:val="18"/>
              </w:rPr>
              <w:t>17.2.0</w:t>
            </w:r>
          </w:p>
        </w:tc>
      </w:tr>
      <w:tr w:rsidR="00EC1229" w:rsidRPr="00040E29" w14:paraId="5017C6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41C3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DB61F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492CF9" w14:textId="7E971929" w:rsidR="00C23B9C" w:rsidRPr="00040E29" w:rsidRDefault="00C23B9C" w:rsidP="00C23B9C">
            <w:pPr>
              <w:pStyle w:val="TAL"/>
              <w:rPr>
                <w:szCs w:val="18"/>
              </w:rPr>
            </w:pPr>
            <w:r w:rsidRPr="00040E29">
              <w:rPr>
                <w:szCs w:val="18"/>
              </w:rPr>
              <w:t>R5-2315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F1ECE" w14:textId="274C699A" w:rsidR="00C23B9C" w:rsidRPr="00040E29" w:rsidRDefault="00C23B9C" w:rsidP="00C23B9C">
            <w:pPr>
              <w:pStyle w:val="TAL"/>
              <w:rPr>
                <w:szCs w:val="18"/>
              </w:rPr>
            </w:pPr>
            <w:r w:rsidRPr="00040E29">
              <w:rPr>
                <w:szCs w:val="18"/>
              </w:rPr>
              <w:t>3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9037" w14:textId="397BFF3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25D7B" w14:textId="64FB3C7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906CF" w14:textId="30C83597" w:rsidR="00C23B9C" w:rsidRPr="00040E29" w:rsidRDefault="00C23B9C" w:rsidP="00C23B9C">
            <w:pPr>
              <w:pStyle w:val="TAL"/>
              <w:rPr>
                <w:szCs w:val="18"/>
              </w:rPr>
            </w:pPr>
            <w:r w:rsidRPr="00040E29">
              <w:rPr>
                <w:szCs w:val="18"/>
              </w:rPr>
              <w:t>Addition of new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0705D8" w14:textId="77777777" w:rsidR="00C23B9C" w:rsidRPr="00040E29" w:rsidRDefault="00C23B9C" w:rsidP="00C23B9C">
            <w:pPr>
              <w:pStyle w:val="TAL"/>
              <w:rPr>
                <w:szCs w:val="18"/>
              </w:rPr>
            </w:pPr>
            <w:r w:rsidRPr="00040E29">
              <w:rPr>
                <w:szCs w:val="18"/>
              </w:rPr>
              <w:t>17.2.0</w:t>
            </w:r>
          </w:p>
        </w:tc>
      </w:tr>
      <w:tr w:rsidR="00EC1229" w:rsidRPr="00040E29" w14:paraId="25D478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0C765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25F91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10A39" w14:textId="05AD2678" w:rsidR="00C23B9C" w:rsidRPr="00040E29" w:rsidRDefault="00C23B9C" w:rsidP="00C23B9C">
            <w:pPr>
              <w:pStyle w:val="TAL"/>
              <w:rPr>
                <w:szCs w:val="18"/>
              </w:rPr>
            </w:pPr>
            <w:r w:rsidRPr="00040E29">
              <w:rPr>
                <w:szCs w:val="18"/>
              </w:rPr>
              <w:t>R5-231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1E8A6" w14:textId="154ABC3B" w:rsidR="00C23B9C" w:rsidRPr="00040E29" w:rsidRDefault="00C23B9C" w:rsidP="00C23B9C">
            <w:pPr>
              <w:pStyle w:val="TAL"/>
              <w:rPr>
                <w:szCs w:val="18"/>
              </w:rPr>
            </w:pPr>
            <w:r w:rsidRPr="00040E29">
              <w:rPr>
                <w:szCs w:val="18"/>
              </w:rPr>
              <w:t>3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0E21" w14:textId="6F23DC9A"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6026D" w14:textId="4DD2F07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47BB6E" w14:textId="633444EE" w:rsidR="00C23B9C" w:rsidRPr="00040E29" w:rsidRDefault="00C23B9C" w:rsidP="00C23B9C">
            <w:pPr>
              <w:pStyle w:val="TAL"/>
              <w:rPr>
                <w:szCs w:val="18"/>
              </w:rPr>
            </w:pPr>
            <w:r w:rsidRPr="00040E29">
              <w:rPr>
                <w:szCs w:val="18"/>
              </w:rPr>
              <w:t>Update NE-DC RRC Radio Bearer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E4EC4" w14:textId="77777777" w:rsidR="00C23B9C" w:rsidRPr="00040E29" w:rsidRDefault="00C23B9C" w:rsidP="00C23B9C">
            <w:pPr>
              <w:pStyle w:val="TAL"/>
              <w:rPr>
                <w:szCs w:val="18"/>
              </w:rPr>
            </w:pPr>
            <w:r w:rsidRPr="00040E29">
              <w:rPr>
                <w:szCs w:val="18"/>
              </w:rPr>
              <w:t>17.2.0</w:t>
            </w:r>
          </w:p>
        </w:tc>
      </w:tr>
      <w:tr w:rsidR="00EC1229" w:rsidRPr="00040E29" w14:paraId="6885B6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3BEE4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31669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38D922" w14:textId="5EA984B6" w:rsidR="00C23B9C" w:rsidRPr="00040E29" w:rsidRDefault="00C23B9C" w:rsidP="00C23B9C">
            <w:pPr>
              <w:pStyle w:val="TAL"/>
              <w:rPr>
                <w:szCs w:val="18"/>
              </w:rPr>
            </w:pPr>
            <w:r w:rsidRPr="00040E29">
              <w:rPr>
                <w:szCs w:val="18"/>
              </w:rPr>
              <w:t>R5-231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EF558" w14:textId="3060BEA8" w:rsidR="00C23B9C" w:rsidRPr="00040E29" w:rsidRDefault="00C23B9C" w:rsidP="00C23B9C">
            <w:pPr>
              <w:pStyle w:val="TAL"/>
              <w:rPr>
                <w:szCs w:val="18"/>
              </w:rPr>
            </w:pPr>
            <w:r w:rsidRPr="00040E29">
              <w:rPr>
                <w:szCs w:val="18"/>
              </w:rPr>
              <w:t>3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24E1" w14:textId="0A7F054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ECBDD" w14:textId="45FB45B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FCE81" w14:textId="65965341" w:rsidR="00C23B9C" w:rsidRPr="00040E29" w:rsidRDefault="00C23B9C" w:rsidP="00C23B9C">
            <w:pPr>
              <w:pStyle w:val="TAL"/>
              <w:rPr>
                <w:szCs w:val="18"/>
              </w:rPr>
            </w:pPr>
            <w:r w:rsidRPr="00040E29">
              <w:rPr>
                <w:szCs w:val="18"/>
              </w:rPr>
              <w:t>Addition of NE-DC RRC Radio Bearer test case 8.2.3.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61EFF2" w14:textId="77777777" w:rsidR="00C23B9C" w:rsidRPr="00040E29" w:rsidRDefault="00C23B9C" w:rsidP="00C23B9C">
            <w:pPr>
              <w:pStyle w:val="TAL"/>
              <w:rPr>
                <w:szCs w:val="18"/>
              </w:rPr>
            </w:pPr>
            <w:r w:rsidRPr="00040E29">
              <w:rPr>
                <w:szCs w:val="18"/>
              </w:rPr>
              <w:t>17.2.0</w:t>
            </w:r>
          </w:p>
        </w:tc>
      </w:tr>
      <w:tr w:rsidR="00EC1229" w:rsidRPr="00040E29" w14:paraId="778190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5E8E7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D2AF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58870" w14:textId="28552005" w:rsidR="00C23B9C" w:rsidRPr="00040E29" w:rsidRDefault="00C23B9C" w:rsidP="00C23B9C">
            <w:pPr>
              <w:pStyle w:val="TAL"/>
              <w:rPr>
                <w:szCs w:val="18"/>
              </w:rPr>
            </w:pPr>
            <w:r w:rsidRPr="00040E29">
              <w:rPr>
                <w:szCs w:val="18"/>
              </w:rPr>
              <w:t>R5-2315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401A8F" w14:textId="53AF8401" w:rsidR="00C23B9C" w:rsidRPr="00040E29" w:rsidRDefault="00C23B9C" w:rsidP="00C23B9C">
            <w:pPr>
              <w:pStyle w:val="TAL"/>
              <w:rPr>
                <w:szCs w:val="18"/>
              </w:rPr>
            </w:pPr>
            <w:r w:rsidRPr="00040E29">
              <w:rPr>
                <w:szCs w:val="18"/>
              </w:rPr>
              <w:t>3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D30B" w14:textId="0F680F7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80078" w14:textId="2626917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6F3A1" w14:textId="7BDF6DB6" w:rsidR="00C23B9C" w:rsidRPr="00040E29" w:rsidRDefault="00C23B9C" w:rsidP="00C23B9C">
            <w:pPr>
              <w:pStyle w:val="TAL"/>
              <w:rPr>
                <w:szCs w:val="18"/>
              </w:rPr>
            </w:pPr>
            <w:r w:rsidRPr="00040E29">
              <w:rPr>
                <w:szCs w:val="18"/>
              </w:rPr>
              <w:t>Addition of NE-DC RRC Radio Bearer test case 8.2.7.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AD4107" w14:textId="77777777" w:rsidR="00C23B9C" w:rsidRPr="00040E29" w:rsidRDefault="00C23B9C" w:rsidP="00C23B9C">
            <w:pPr>
              <w:pStyle w:val="TAL"/>
              <w:rPr>
                <w:szCs w:val="18"/>
              </w:rPr>
            </w:pPr>
            <w:r w:rsidRPr="00040E29">
              <w:rPr>
                <w:szCs w:val="18"/>
              </w:rPr>
              <w:t>17.2.0</w:t>
            </w:r>
          </w:p>
        </w:tc>
      </w:tr>
      <w:tr w:rsidR="00EC1229" w:rsidRPr="00040E29" w14:paraId="4074E8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A344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A3E16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C12CD" w14:textId="64BA3ADA" w:rsidR="00C23B9C" w:rsidRPr="00040E29" w:rsidRDefault="00C23B9C" w:rsidP="00C23B9C">
            <w:pPr>
              <w:pStyle w:val="TAL"/>
              <w:rPr>
                <w:szCs w:val="18"/>
              </w:rPr>
            </w:pPr>
            <w:r w:rsidRPr="00040E29">
              <w:rPr>
                <w:szCs w:val="18"/>
              </w:rPr>
              <w:t>R5-231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A1426" w14:textId="30A83DE8" w:rsidR="00C23B9C" w:rsidRPr="00040E29" w:rsidRDefault="00C23B9C" w:rsidP="00C23B9C">
            <w:pPr>
              <w:pStyle w:val="TAL"/>
              <w:rPr>
                <w:szCs w:val="18"/>
              </w:rPr>
            </w:pPr>
            <w:r w:rsidRPr="00040E29">
              <w:rPr>
                <w:szCs w:val="18"/>
              </w:rPr>
              <w:t>3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A8D5" w14:textId="415BAA6C"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0C19B" w14:textId="74A5D376"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2311" w14:textId="78526928" w:rsidR="00C23B9C" w:rsidRPr="00040E29" w:rsidRDefault="00C23B9C" w:rsidP="00C23B9C">
            <w:pPr>
              <w:pStyle w:val="TAL"/>
              <w:rPr>
                <w:szCs w:val="18"/>
              </w:rPr>
            </w:pPr>
            <w:r w:rsidRPr="00040E29">
              <w:rPr>
                <w:szCs w:val="18"/>
              </w:rPr>
              <w:t>Corrections to Bandwidth Part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ADE8CB" w14:textId="77777777" w:rsidR="00C23B9C" w:rsidRPr="00040E29" w:rsidRDefault="00C23B9C" w:rsidP="00C23B9C">
            <w:pPr>
              <w:pStyle w:val="TAL"/>
              <w:rPr>
                <w:szCs w:val="18"/>
              </w:rPr>
            </w:pPr>
            <w:r w:rsidRPr="00040E29">
              <w:rPr>
                <w:szCs w:val="18"/>
              </w:rPr>
              <w:t>17.2.0</w:t>
            </w:r>
          </w:p>
        </w:tc>
      </w:tr>
      <w:tr w:rsidR="00EC1229" w:rsidRPr="00040E29" w14:paraId="66A93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AFB38"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C48F5A"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BC3AD9" w14:textId="5770B1A2" w:rsidR="00C23B9C" w:rsidRPr="00040E29" w:rsidRDefault="00C23B9C" w:rsidP="00C23B9C">
            <w:pPr>
              <w:pStyle w:val="TAL"/>
              <w:rPr>
                <w:szCs w:val="18"/>
              </w:rPr>
            </w:pPr>
            <w:r w:rsidRPr="00040E29">
              <w:rPr>
                <w:szCs w:val="18"/>
              </w:rPr>
              <w:t>R5-231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A77CA" w14:textId="18AE5B18" w:rsidR="00C23B9C" w:rsidRPr="00040E29" w:rsidRDefault="00C23B9C" w:rsidP="00C23B9C">
            <w:pPr>
              <w:pStyle w:val="TAL"/>
              <w:rPr>
                <w:szCs w:val="18"/>
              </w:rPr>
            </w:pPr>
            <w:r w:rsidRPr="00040E29">
              <w:rPr>
                <w:szCs w:val="18"/>
              </w:rPr>
              <w:t>3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25BDE" w14:textId="73E959B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B4B88" w14:textId="5A22E16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D9239" w14:textId="6839696C" w:rsidR="00C23B9C" w:rsidRPr="00040E29" w:rsidRDefault="00C23B9C" w:rsidP="00C23B9C">
            <w:pPr>
              <w:pStyle w:val="TAL"/>
              <w:rPr>
                <w:szCs w:val="18"/>
              </w:rPr>
            </w:pPr>
            <w:r w:rsidRPr="00040E29">
              <w:rPr>
                <w:szCs w:val="18"/>
              </w:rPr>
              <w:t>Correction to NR TC 8.1.4.4.3-Conditional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7F6B41" w14:textId="77777777" w:rsidR="00C23B9C" w:rsidRPr="00040E29" w:rsidRDefault="00C23B9C" w:rsidP="00C23B9C">
            <w:pPr>
              <w:pStyle w:val="TAL"/>
              <w:rPr>
                <w:szCs w:val="18"/>
              </w:rPr>
            </w:pPr>
            <w:r w:rsidRPr="00040E29">
              <w:rPr>
                <w:szCs w:val="18"/>
              </w:rPr>
              <w:t>17.2.0</w:t>
            </w:r>
          </w:p>
        </w:tc>
      </w:tr>
      <w:tr w:rsidR="00EC1229" w:rsidRPr="00040E29" w14:paraId="1631BA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D9819C"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4E126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5570F" w14:textId="195B7809" w:rsidR="00C23B9C" w:rsidRPr="00040E29" w:rsidRDefault="00C23B9C" w:rsidP="00C23B9C">
            <w:pPr>
              <w:pStyle w:val="TAL"/>
              <w:rPr>
                <w:szCs w:val="18"/>
              </w:rPr>
            </w:pPr>
            <w:r w:rsidRPr="00040E29">
              <w:rPr>
                <w:szCs w:val="18"/>
              </w:rPr>
              <w:t>R5-2315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89992A" w14:textId="072ECB79" w:rsidR="00C23B9C" w:rsidRPr="00040E29" w:rsidRDefault="00C23B9C" w:rsidP="00C23B9C">
            <w:pPr>
              <w:pStyle w:val="TAL"/>
              <w:rPr>
                <w:szCs w:val="18"/>
              </w:rPr>
            </w:pPr>
            <w:r w:rsidRPr="00040E29">
              <w:rPr>
                <w:szCs w:val="18"/>
              </w:rPr>
              <w:t>3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BB5F" w14:textId="29408F44"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2008F" w14:textId="2CC4E0E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CC27A6" w14:textId="53C97238" w:rsidR="00C23B9C" w:rsidRPr="00040E29" w:rsidRDefault="00C23B9C" w:rsidP="00C23B9C">
            <w:pPr>
              <w:pStyle w:val="TAL"/>
              <w:rPr>
                <w:szCs w:val="18"/>
              </w:rPr>
            </w:pPr>
            <w:r w:rsidRPr="00040E29">
              <w:rPr>
                <w:szCs w:val="18"/>
              </w:rPr>
              <w:t>Addition of test case for RRC downlink 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19B989" w14:textId="77777777" w:rsidR="00C23B9C" w:rsidRPr="00040E29" w:rsidRDefault="00C23B9C" w:rsidP="00C23B9C">
            <w:pPr>
              <w:pStyle w:val="TAL"/>
              <w:rPr>
                <w:szCs w:val="18"/>
              </w:rPr>
            </w:pPr>
            <w:r w:rsidRPr="00040E29">
              <w:rPr>
                <w:szCs w:val="18"/>
              </w:rPr>
              <w:t>17.2.0</w:t>
            </w:r>
          </w:p>
        </w:tc>
      </w:tr>
      <w:tr w:rsidR="00EC1229" w:rsidRPr="00040E29" w14:paraId="793A5E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C0B8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4475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0A427" w14:textId="65189F20" w:rsidR="00C23B9C" w:rsidRPr="00040E29" w:rsidRDefault="00C23B9C" w:rsidP="00C23B9C">
            <w:pPr>
              <w:pStyle w:val="TAL"/>
              <w:rPr>
                <w:szCs w:val="18"/>
              </w:rPr>
            </w:pPr>
            <w:r w:rsidRPr="00040E29">
              <w:rPr>
                <w:szCs w:val="18"/>
              </w:rPr>
              <w:t>R5-231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4628B6" w14:textId="17F58093" w:rsidR="00C23B9C" w:rsidRPr="00040E29" w:rsidRDefault="00C23B9C" w:rsidP="00C23B9C">
            <w:pPr>
              <w:pStyle w:val="TAL"/>
              <w:rPr>
                <w:szCs w:val="18"/>
              </w:rPr>
            </w:pPr>
            <w:r w:rsidRPr="00040E29">
              <w:rPr>
                <w:szCs w:val="18"/>
              </w:rPr>
              <w:t>3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49EF7" w14:textId="40523BC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4332" w14:textId="2DCC19DC"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55AA5C" w14:textId="29B5A05A" w:rsidR="00C23B9C" w:rsidRPr="00040E29" w:rsidRDefault="00C23B9C" w:rsidP="00C23B9C">
            <w:pPr>
              <w:pStyle w:val="TAL"/>
              <w:rPr>
                <w:szCs w:val="18"/>
              </w:rPr>
            </w:pPr>
            <w:r w:rsidRPr="00040E29">
              <w:rPr>
                <w:szCs w:val="18"/>
              </w:rPr>
              <w:t>Correction to EPS Fallback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75530F" w14:textId="77777777" w:rsidR="00C23B9C" w:rsidRPr="00040E29" w:rsidRDefault="00C23B9C" w:rsidP="00C23B9C">
            <w:pPr>
              <w:pStyle w:val="TAL"/>
              <w:rPr>
                <w:szCs w:val="18"/>
              </w:rPr>
            </w:pPr>
            <w:r w:rsidRPr="00040E29">
              <w:rPr>
                <w:szCs w:val="18"/>
              </w:rPr>
              <w:t>17.2.0</w:t>
            </w:r>
          </w:p>
        </w:tc>
      </w:tr>
      <w:tr w:rsidR="00EC1229" w:rsidRPr="00040E29" w14:paraId="62DBB5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EA020D"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D6CA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D80BB" w14:textId="7C9D6EC1" w:rsidR="00C23B9C" w:rsidRPr="00040E29" w:rsidRDefault="00C23B9C" w:rsidP="00C23B9C">
            <w:pPr>
              <w:pStyle w:val="TAL"/>
              <w:rPr>
                <w:szCs w:val="18"/>
              </w:rPr>
            </w:pPr>
            <w:r w:rsidRPr="00040E29">
              <w:rPr>
                <w:szCs w:val="18"/>
              </w:rPr>
              <w:t>R5-231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E065C5" w14:textId="0A08DB3A" w:rsidR="00C23B9C" w:rsidRPr="00040E29" w:rsidRDefault="00C23B9C" w:rsidP="00C23B9C">
            <w:pPr>
              <w:pStyle w:val="TAL"/>
              <w:rPr>
                <w:szCs w:val="18"/>
              </w:rPr>
            </w:pPr>
            <w:r w:rsidRPr="00040E29">
              <w:rPr>
                <w:szCs w:val="18"/>
              </w:rPr>
              <w:t>3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F641" w14:textId="10CEEC6E"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00496" w14:textId="6D50FFD1"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CDAC3" w14:textId="0F5FE36A" w:rsidR="00C23B9C" w:rsidRPr="00040E29" w:rsidRDefault="00C23B9C" w:rsidP="00C23B9C">
            <w:pPr>
              <w:pStyle w:val="TAL"/>
              <w:rPr>
                <w:szCs w:val="18"/>
              </w:rPr>
            </w:pPr>
            <w:r w:rsidRPr="00040E29">
              <w:rPr>
                <w:szCs w:val="18"/>
              </w:rPr>
              <w:t xml:space="preserve">Update of TC 12.2.1.6- Inter-carrier concurrent operation / </w:t>
            </w:r>
            <w:proofErr w:type="spellStart"/>
            <w:r w:rsidRPr="00040E29">
              <w:rPr>
                <w:szCs w:val="18"/>
              </w:rPr>
              <w:t>Sidelink</w:t>
            </w:r>
            <w:proofErr w:type="spellEnd"/>
            <w:r w:rsidRPr="00040E29">
              <w:rPr>
                <w:szCs w:val="18"/>
              </w:rPr>
              <w:t xml:space="preserve">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1156BD" w14:textId="77777777" w:rsidR="00C23B9C" w:rsidRPr="00040E29" w:rsidRDefault="00C23B9C" w:rsidP="00C23B9C">
            <w:pPr>
              <w:pStyle w:val="TAL"/>
              <w:rPr>
                <w:szCs w:val="18"/>
              </w:rPr>
            </w:pPr>
            <w:r w:rsidRPr="00040E29">
              <w:rPr>
                <w:szCs w:val="18"/>
              </w:rPr>
              <w:t>17.2.0</w:t>
            </w:r>
          </w:p>
        </w:tc>
      </w:tr>
      <w:tr w:rsidR="00EC1229" w:rsidRPr="00040E29" w14:paraId="2DE48C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39F2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6D03DE"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3A22C2" w14:textId="3EAEE40A" w:rsidR="00C23B9C" w:rsidRPr="00040E29" w:rsidRDefault="00C23B9C" w:rsidP="00C23B9C">
            <w:pPr>
              <w:pStyle w:val="TAL"/>
              <w:rPr>
                <w:szCs w:val="18"/>
              </w:rPr>
            </w:pPr>
            <w:r w:rsidRPr="00040E29">
              <w:rPr>
                <w:szCs w:val="18"/>
              </w:rPr>
              <w:t>R5-231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542E6A" w14:textId="5772D62E" w:rsidR="00C23B9C" w:rsidRPr="00040E29" w:rsidRDefault="00C23B9C" w:rsidP="00C23B9C">
            <w:pPr>
              <w:pStyle w:val="TAL"/>
              <w:rPr>
                <w:szCs w:val="18"/>
              </w:rPr>
            </w:pPr>
            <w:r w:rsidRPr="00040E29">
              <w:rPr>
                <w:szCs w:val="18"/>
              </w:rPr>
              <w:t>3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6C5A" w14:textId="6B8F9A3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A9C59" w14:textId="7F1C4BA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6CF2A7" w14:textId="6F840F55" w:rsidR="00C23B9C" w:rsidRPr="00040E29" w:rsidRDefault="00C23B9C" w:rsidP="00C23B9C">
            <w:pPr>
              <w:pStyle w:val="TAL"/>
              <w:rPr>
                <w:szCs w:val="18"/>
              </w:rPr>
            </w:pPr>
            <w:r w:rsidRPr="00040E29">
              <w:rPr>
                <w:szCs w:val="18"/>
              </w:rPr>
              <w:t>Corrections to test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A5AEDC" w14:textId="77777777" w:rsidR="00C23B9C" w:rsidRPr="00040E29" w:rsidRDefault="00C23B9C" w:rsidP="00C23B9C">
            <w:pPr>
              <w:pStyle w:val="TAL"/>
              <w:rPr>
                <w:szCs w:val="18"/>
              </w:rPr>
            </w:pPr>
            <w:r w:rsidRPr="00040E29">
              <w:rPr>
                <w:szCs w:val="18"/>
              </w:rPr>
              <w:t>17.2.0</w:t>
            </w:r>
          </w:p>
        </w:tc>
      </w:tr>
      <w:tr w:rsidR="00EC1229" w:rsidRPr="00040E29" w14:paraId="67E019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01E54B"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C62552"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281AB" w14:textId="566F2C46" w:rsidR="00C23B9C" w:rsidRPr="00040E29" w:rsidRDefault="00C23B9C" w:rsidP="00C23B9C">
            <w:pPr>
              <w:pStyle w:val="TAL"/>
              <w:rPr>
                <w:szCs w:val="18"/>
              </w:rPr>
            </w:pPr>
            <w:r w:rsidRPr="00040E29">
              <w:rPr>
                <w:szCs w:val="18"/>
              </w:rPr>
              <w:t>R5-231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8576E2" w14:textId="7B903D6E" w:rsidR="00C23B9C" w:rsidRPr="00040E29" w:rsidRDefault="00C23B9C" w:rsidP="00C23B9C">
            <w:pPr>
              <w:pStyle w:val="TAL"/>
              <w:rPr>
                <w:szCs w:val="18"/>
              </w:rPr>
            </w:pPr>
            <w:r w:rsidRPr="00040E29">
              <w:rPr>
                <w:szCs w:val="18"/>
              </w:rPr>
              <w:t>3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7605" w14:textId="6791A27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28750" w14:textId="591292A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BDFEAC" w14:textId="035471BA" w:rsidR="00C23B9C" w:rsidRPr="00040E29" w:rsidRDefault="00C23B9C" w:rsidP="00C23B9C">
            <w:pPr>
              <w:pStyle w:val="TAL"/>
              <w:rPr>
                <w:szCs w:val="18"/>
              </w:rPr>
            </w:pPr>
            <w:r w:rsidRPr="00040E29">
              <w:rPr>
                <w:szCs w:val="18"/>
              </w:rPr>
              <w:t>Corrections to test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DFFB00" w14:textId="77777777" w:rsidR="00C23B9C" w:rsidRPr="00040E29" w:rsidRDefault="00C23B9C" w:rsidP="00C23B9C">
            <w:pPr>
              <w:pStyle w:val="TAL"/>
              <w:rPr>
                <w:szCs w:val="18"/>
              </w:rPr>
            </w:pPr>
            <w:r w:rsidRPr="00040E29">
              <w:rPr>
                <w:szCs w:val="18"/>
              </w:rPr>
              <w:t>17.2.0</w:t>
            </w:r>
          </w:p>
        </w:tc>
      </w:tr>
      <w:tr w:rsidR="00EC1229" w:rsidRPr="00040E29" w14:paraId="0FBE52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82D504"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32CB01"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A2F5" w14:textId="02024EB4" w:rsidR="00C23B9C" w:rsidRPr="00040E29" w:rsidRDefault="00C23B9C" w:rsidP="00C23B9C">
            <w:pPr>
              <w:pStyle w:val="TAL"/>
              <w:rPr>
                <w:szCs w:val="18"/>
              </w:rPr>
            </w:pPr>
            <w:r w:rsidRPr="00040E29">
              <w:rPr>
                <w:szCs w:val="18"/>
              </w:rPr>
              <w:t>R5-231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25051" w14:textId="389138A8" w:rsidR="00C23B9C" w:rsidRPr="00040E29" w:rsidRDefault="00C23B9C" w:rsidP="00C23B9C">
            <w:pPr>
              <w:pStyle w:val="TAL"/>
              <w:rPr>
                <w:szCs w:val="18"/>
              </w:rPr>
            </w:pPr>
            <w:r w:rsidRPr="00040E29">
              <w:rPr>
                <w:szCs w:val="18"/>
              </w:rPr>
              <w:t>3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1FED" w14:textId="36376803"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57B2C" w14:textId="069E12E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C32A0A" w14:textId="40FBEDAF" w:rsidR="00C23B9C" w:rsidRPr="00040E29" w:rsidRDefault="00C23B9C" w:rsidP="00C23B9C">
            <w:pPr>
              <w:pStyle w:val="TAL"/>
              <w:rPr>
                <w:szCs w:val="18"/>
              </w:rPr>
            </w:pPr>
            <w:r w:rsidRPr="00040E29">
              <w:rPr>
                <w:szCs w:val="18"/>
              </w:rPr>
              <w:t xml:space="preserve">Move </w:t>
            </w:r>
            <w:proofErr w:type="spellStart"/>
            <w:r w:rsidRPr="00040E29">
              <w:rPr>
                <w:szCs w:val="18"/>
              </w:rPr>
              <w:t>RedCap</w:t>
            </w:r>
            <w:proofErr w:type="spellEnd"/>
            <w:r w:rsidRPr="00040E29">
              <w:rPr>
                <w:szCs w:val="18"/>
              </w:rPr>
              <w:t xml:space="preserve"> TC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30A06A" w14:textId="77777777" w:rsidR="00C23B9C" w:rsidRPr="00040E29" w:rsidRDefault="00C23B9C" w:rsidP="00C23B9C">
            <w:pPr>
              <w:pStyle w:val="TAL"/>
              <w:rPr>
                <w:szCs w:val="18"/>
              </w:rPr>
            </w:pPr>
            <w:r w:rsidRPr="00040E29">
              <w:rPr>
                <w:szCs w:val="18"/>
              </w:rPr>
              <w:t>17.2.0</w:t>
            </w:r>
          </w:p>
        </w:tc>
      </w:tr>
      <w:tr w:rsidR="00EC1229" w:rsidRPr="00040E29" w14:paraId="7A42D3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540A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FE7A59"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A871D6" w14:textId="2D91F7A1" w:rsidR="00C23B9C" w:rsidRPr="00040E29" w:rsidRDefault="00C23B9C" w:rsidP="00C23B9C">
            <w:pPr>
              <w:pStyle w:val="TAL"/>
              <w:rPr>
                <w:szCs w:val="18"/>
              </w:rPr>
            </w:pPr>
            <w:r w:rsidRPr="00040E29">
              <w:rPr>
                <w:szCs w:val="18"/>
              </w:rPr>
              <w:t>R5-231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23FFD9" w14:textId="7948239F" w:rsidR="00C23B9C" w:rsidRPr="00040E29" w:rsidRDefault="00C23B9C" w:rsidP="00C23B9C">
            <w:pPr>
              <w:pStyle w:val="TAL"/>
              <w:rPr>
                <w:szCs w:val="18"/>
              </w:rPr>
            </w:pPr>
            <w:r w:rsidRPr="00040E29">
              <w:rPr>
                <w:szCs w:val="18"/>
              </w:rPr>
              <w:t>3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B1142" w14:textId="5F8B86B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1DA42" w14:textId="06BB1EE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CEE22D" w14:textId="19854B99" w:rsidR="00C23B9C" w:rsidRPr="00040E29" w:rsidRDefault="00C23B9C" w:rsidP="00C23B9C">
            <w:pPr>
              <w:pStyle w:val="TAL"/>
              <w:rPr>
                <w:szCs w:val="18"/>
              </w:rPr>
            </w:pPr>
            <w:r w:rsidRPr="00040E29">
              <w:rPr>
                <w:szCs w:val="18"/>
              </w:rPr>
              <w:t>Corrections to SDT TC 7.1.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7CE22" w14:textId="77777777" w:rsidR="00C23B9C" w:rsidRPr="00040E29" w:rsidRDefault="00C23B9C" w:rsidP="00C23B9C">
            <w:pPr>
              <w:pStyle w:val="TAL"/>
              <w:rPr>
                <w:szCs w:val="18"/>
              </w:rPr>
            </w:pPr>
            <w:r w:rsidRPr="00040E29">
              <w:rPr>
                <w:szCs w:val="18"/>
              </w:rPr>
              <w:t>17.2.0</w:t>
            </w:r>
          </w:p>
        </w:tc>
      </w:tr>
      <w:tr w:rsidR="00EC1229" w:rsidRPr="00040E29" w14:paraId="7B138B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52DC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0A122C"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E485" w14:textId="53D5A3B8" w:rsidR="00C23B9C" w:rsidRPr="00040E29" w:rsidRDefault="00C23B9C" w:rsidP="00C23B9C">
            <w:pPr>
              <w:pStyle w:val="TAL"/>
              <w:rPr>
                <w:szCs w:val="18"/>
              </w:rPr>
            </w:pPr>
            <w:r w:rsidRPr="00040E29">
              <w:rPr>
                <w:szCs w:val="18"/>
              </w:rPr>
              <w:t>R5-2315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6A78B" w14:textId="539E2FC8" w:rsidR="00C23B9C" w:rsidRPr="00040E29" w:rsidRDefault="00C23B9C" w:rsidP="00C23B9C">
            <w:pPr>
              <w:pStyle w:val="TAL"/>
              <w:rPr>
                <w:szCs w:val="18"/>
              </w:rPr>
            </w:pPr>
            <w:r w:rsidRPr="00040E29">
              <w:rPr>
                <w:szCs w:val="18"/>
              </w:rPr>
              <w:t>3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6688B" w14:textId="769BE2A5"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58FCF" w14:textId="5552CFB9"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0AE6F2" w14:textId="2C4E7EAF" w:rsidR="00C23B9C" w:rsidRPr="00040E29" w:rsidRDefault="00C23B9C" w:rsidP="00C23B9C">
            <w:pPr>
              <w:pStyle w:val="TAL"/>
              <w:rPr>
                <w:szCs w:val="18"/>
              </w:rPr>
            </w:pPr>
            <w:r w:rsidRPr="00040E29">
              <w:rPr>
                <w:szCs w:val="18"/>
              </w:rPr>
              <w:t>Corrections to SDT TC 7.1.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4A9760" w14:textId="77777777" w:rsidR="00C23B9C" w:rsidRPr="00040E29" w:rsidRDefault="00C23B9C" w:rsidP="00C23B9C">
            <w:pPr>
              <w:pStyle w:val="TAL"/>
              <w:rPr>
                <w:szCs w:val="18"/>
              </w:rPr>
            </w:pPr>
            <w:r w:rsidRPr="00040E29">
              <w:rPr>
                <w:szCs w:val="18"/>
              </w:rPr>
              <w:t>17.2.0</w:t>
            </w:r>
          </w:p>
        </w:tc>
      </w:tr>
      <w:tr w:rsidR="00EC1229" w:rsidRPr="00040E29" w14:paraId="16A221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1622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CF274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339C4" w14:textId="45F6BE95" w:rsidR="00C23B9C" w:rsidRPr="00040E29" w:rsidRDefault="00C23B9C" w:rsidP="00C23B9C">
            <w:pPr>
              <w:pStyle w:val="TAL"/>
              <w:rPr>
                <w:szCs w:val="18"/>
              </w:rPr>
            </w:pPr>
            <w:r w:rsidRPr="00040E29">
              <w:rPr>
                <w:szCs w:val="18"/>
              </w:rPr>
              <w:t>R5-2315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C0605" w14:textId="64F7C8BE" w:rsidR="00C23B9C" w:rsidRPr="00040E29" w:rsidRDefault="00C23B9C" w:rsidP="00C23B9C">
            <w:pPr>
              <w:pStyle w:val="TAL"/>
              <w:rPr>
                <w:szCs w:val="18"/>
              </w:rPr>
            </w:pPr>
            <w:r w:rsidRPr="00040E29">
              <w:rPr>
                <w:szCs w:val="18"/>
              </w:rPr>
              <w:t>3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C449" w14:textId="10DD076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EF86" w14:textId="0A70CC5D"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B6BAB4" w14:textId="045182FA" w:rsidR="00C23B9C" w:rsidRPr="00040E29" w:rsidRDefault="00C23B9C" w:rsidP="00C23B9C">
            <w:pPr>
              <w:pStyle w:val="TAL"/>
              <w:rPr>
                <w:szCs w:val="18"/>
              </w:rPr>
            </w:pPr>
            <w:r w:rsidRPr="00040E29">
              <w:rPr>
                <w:szCs w:val="18"/>
              </w:rPr>
              <w:t>Addition of SDT TC 7.1.1.13.5-cg-SDT-TimeAlignmentTim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2548C2" w14:textId="77777777" w:rsidR="00C23B9C" w:rsidRPr="00040E29" w:rsidRDefault="00C23B9C" w:rsidP="00C23B9C">
            <w:pPr>
              <w:pStyle w:val="TAL"/>
              <w:rPr>
                <w:szCs w:val="18"/>
              </w:rPr>
            </w:pPr>
            <w:r w:rsidRPr="00040E29">
              <w:rPr>
                <w:szCs w:val="18"/>
              </w:rPr>
              <w:t>17.2.0</w:t>
            </w:r>
          </w:p>
        </w:tc>
      </w:tr>
      <w:tr w:rsidR="00EC1229" w:rsidRPr="00040E29" w14:paraId="497501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D68BF"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5840B4"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B700A5" w14:textId="25FA33D2" w:rsidR="00C23B9C" w:rsidRPr="00040E29" w:rsidRDefault="00C23B9C" w:rsidP="00C23B9C">
            <w:pPr>
              <w:pStyle w:val="TAL"/>
              <w:rPr>
                <w:szCs w:val="18"/>
              </w:rPr>
            </w:pPr>
            <w:r w:rsidRPr="00040E29">
              <w:rPr>
                <w:szCs w:val="18"/>
              </w:rPr>
              <w:t>R5-231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A0B02E" w14:textId="245CC123" w:rsidR="00C23B9C" w:rsidRPr="00040E29" w:rsidRDefault="00C23B9C" w:rsidP="00C23B9C">
            <w:pPr>
              <w:pStyle w:val="TAL"/>
              <w:rPr>
                <w:szCs w:val="18"/>
              </w:rPr>
            </w:pPr>
            <w:r w:rsidRPr="00040E29">
              <w:rPr>
                <w:szCs w:val="18"/>
              </w:rPr>
              <w:t>3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A051" w14:textId="156A1BC8"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A0178" w14:textId="22B886BF"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971B5B" w14:textId="7C8F5466" w:rsidR="00C23B9C" w:rsidRPr="00040E29" w:rsidRDefault="00C23B9C" w:rsidP="00C23B9C">
            <w:pPr>
              <w:pStyle w:val="TAL"/>
              <w:rPr>
                <w:szCs w:val="18"/>
              </w:rPr>
            </w:pPr>
            <w:r w:rsidRPr="00040E29">
              <w:rPr>
                <w:szCs w:val="18"/>
              </w:rPr>
              <w:t>Addition of SDT TC 8.1.5.13.1-CG-SDT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0145D5" w14:textId="77777777" w:rsidR="00C23B9C" w:rsidRPr="00040E29" w:rsidRDefault="00C23B9C" w:rsidP="00C23B9C">
            <w:pPr>
              <w:pStyle w:val="TAL"/>
              <w:rPr>
                <w:szCs w:val="18"/>
              </w:rPr>
            </w:pPr>
            <w:r w:rsidRPr="00040E29">
              <w:rPr>
                <w:szCs w:val="18"/>
              </w:rPr>
              <w:t>17.2.0</w:t>
            </w:r>
          </w:p>
        </w:tc>
      </w:tr>
      <w:tr w:rsidR="00EC1229" w:rsidRPr="00040E29" w14:paraId="47943C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347151"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EC06AB"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C8AA95" w14:textId="0AA2C307" w:rsidR="00C23B9C" w:rsidRPr="00040E29" w:rsidRDefault="00C23B9C" w:rsidP="00C23B9C">
            <w:pPr>
              <w:pStyle w:val="TAL"/>
              <w:rPr>
                <w:szCs w:val="18"/>
              </w:rPr>
            </w:pPr>
            <w:r w:rsidRPr="00040E29">
              <w:rPr>
                <w:szCs w:val="18"/>
              </w:rPr>
              <w:t>R5-231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44F583" w14:textId="1C1624FB" w:rsidR="00C23B9C" w:rsidRPr="00040E29" w:rsidRDefault="00C23B9C" w:rsidP="00C23B9C">
            <w:pPr>
              <w:pStyle w:val="TAL"/>
              <w:rPr>
                <w:szCs w:val="18"/>
              </w:rPr>
            </w:pPr>
            <w:r w:rsidRPr="00040E29">
              <w:rPr>
                <w:szCs w:val="18"/>
              </w:rPr>
              <w:t>3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8532" w14:textId="189571A0"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1AA81" w14:textId="3834C2B2"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76DA72" w14:textId="720D9FB8" w:rsidR="00C23B9C" w:rsidRPr="00040E29" w:rsidRDefault="00C23B9C" w:rsidP="00C23B9C">
            <w:pPr>
              <w:pStyle w:val="TAL"/>
              <w:rPr>
                <w:szCs w:val="18"/>
              </w:rPr>
            </w:pPr>
            <w:r w:rsidRPr="00040E29">
              <w:rPr>
                <w:szCs w:val="18"/>
              </w:rPr>
              <w:t>Addition of testcase 8.1.5.13.3 Data on non-SDT Radio Bearer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A7417A" w14:textId="77777777" w:rsidR="00C23B9C" w:rsidRPr="00040E29" w:rsidRDefault="00C23B9C" w:rsidP="00C23B9C">
            <w:pPr>
              <w:pStyle w:val="TAL"/>
              <w:rPr>
                <w:szCs w:val="18"/>
              </w:rPr>
            </w:pPr>
            <w:r w:rsidRPr="00040E29">
              <w:rPr>
                <w:szCs w:val="18"/>
              </w:rPr>
              <w:t>17.2.0</w:t>
            </w:r>
          </w:p>
        </w:tc>
      </w:tr>
      <w:tr w:rsidR="00EC1229" w:rsidRPr="00040E29" w14:paraId="3A55F1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262C3"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73CAF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DACB6" w14:textId="21209ED0" w:rsidR="00C23B9C" w:rsidRPr="00040E29" w:rsidRDefault="00C23B9C" w:rsidP="00C23B9C">
            <w:pPr>
              <w:pStyle w:val="TAL"/>
              <w:rPr>
                <w:szCs w:val="18"/>
              </w:rPr>
            </w:pPr>
            <w:r w:rsidRPr="00040E29">
              <w:rPr>
                <w:szCs w:val="18"/>
              </w:rPr>
              <w:t>R5-231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79332" w14:textId="5B1DE9A6" w:rsidR="00C23B9C" w:rsidRPr="00040E29" w:rsidRDefault="00C23B9C" w:rsidP="00C23B9C">
            <w:pPr>
              <w:pStyle w:val="TAL"/>
              <w:rPr>
                <w:szCs w:val="18"/>
              </w:rPr>
            </w:pPr>
            <w:r w:rsidRPr="00040E29">
              <w:rPr>
                <w:szCs w:val="18"/>
              </w:rPr>
              <w:t>3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86CF" w14:textId="25996DFB"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E7C08" w14:textId="0A1D068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8907A9" w14:textId="39068F74" w:rsidR="00C23B9C" w:rsidRPr="00040E29" w:rsidRDefault="00C23B9C" w:rsidP="00C23B9C">
            <w:pPr>
              <w:pStyle w:val="TAL"/>
              <w:rPr>
                <w:szCs w:val="18"/>
              </w:rPr>
            </w:pPr>
            <w:r w:rsidRPr="00040E29">
              <w:rPr>
                <w:szCs w:val="18"/>
              </w:rPr>
              <w:t>Addition of testcase 8.1.5.13.4 SDT-SRB2-Ind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F7C68B" w14:textId="77777777" w:rsidR="00C23B9C" w:rsidRPr="00040E29" w:rsidRDefault="00C23B9C" w:rsidP="00C23B9C">
            <w:pPr>
              <w:pStyle w:val="TAL"/>
              <w:rPr>
                <w:szCs w:val="18"/>
              </w:rPr>
            </w:pPr>
            <w:r w:rsidRPr="00040E29">
              <w:rPr>
                <w:szCs w:val="18"/>
              </w:rPr>
              <w:t>17.2.0</w:t>
            </w:r>
          </w:p>
        </w:tc>
      </w:tr>
      <w:tr w:rsidR="00EC1229" w:rsidRPr="00040E29" w14:paraId="270193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A5811A"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68B80"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328B29" w14:textId="7B795F09" w:rsidR="00C23B9C" w:rsidRPr="00040E29" w:rsidRDefault="00C23B9C" w:rsidP="00C23B9C">
            <w:pPr>
              <w:pStyle w:val="TAL"/>
              <w:rPr>
                <w:szCs w:val="18"/>
              </w:rPr>
            </w:pPr>
            <w:r w:rsidRPr="00040E29">
              <w:rPr>
                <w:szCs w:val="18"/>
              </w:rPr>
              <w:t>R5-231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117FAF" w14:textId="168F7847" w:rsidR="00C23B9C" w:rsidRPr="00040E29" w:rsidRDefault="00C23B9C" w:rsidP="00C23B9C">
            <w:pPr>
              <w:pStyle w:val="TAL"/>
              <w:rPr>
                <w:szCs w:val="18"/>
              </w:rPr>
            </w:pPr>
            <w:r w:rsidRPr="00040E29">
              <w:rPr>
                <w:szCs w:val="18"/>
              </w:rPr>
              <w:t>3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C239B" w14:textId="19060779"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ED2A3" w14:textId="175971F8"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73B58B" w14:textId="3CF76F67" w:rsidR="00C23B9C" w:rsidRPr="00040E29" w:rsidRDefault="00C23B9C" w:rsidP="00C23B9C">
            <w:pPr>
              <w:pStyle w:val="TAL"/>
              <w:rPr>
                <w:szCs w:val="18"/>
              </w:rPr>
            </w:pPr>
            <w:r w:rsidRPr="00040E29">
              <w:rPr>
                <w:szCs w:val="18"/>
              </w:rPr>
              <w:t>Adding new test case 11.4.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0878ED" w14:textId="77777777" w:rsidR="00C23B9C" w:rsidRPr="00040E29" w:rsidRDefault="00C23B9C" w:rsidP="00C23B9C">
            <w:pPr>
              <w:pStyle w:val="TAL"/>
              <w:rPr>
                <w:szCs w:val="18"/>
              </w:rPr>
            </w:pPr>
            <w:r w:rsidRPr="00040E29">
              <w:rPr>
                <w:szCs w:val="18"/>
              </w:rPr>
              <w:t>17.2.0</w:t>
            </w:r>
          </w:p>
        </w:tc>
      </w:tr>
      <w:tr w:rsidR="00EC1229" w:rsidRPr="00040E29" w14:paraId="15DF2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8474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A31C1F"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7ACD58" w14:textId="7A3FD56D" w:rsidR="00C23B9C" w:rsidRPr="00040E29" w:rsidRDefault="00C23B9C" w:rsidP="00C23B9C">
            <w:pPr>
              <w:pStyle w:val="TAL"/>
              <w:rPr>
                <w:szCs w:val="18"/>
              </w:rPr>
            </w:pPr>
            <w:r w:rsidRPr="00040E29">
              <w:rPr>
                <w:szCs w:val="18"/>
              </w:rPr>
              <w:t>R5-2319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247B04" w14:textId="5D75F5BB" w:rsidR="00C23B9C" w:rsidRPr="00040E29" w:rsidRDefault="00C23B9C" w:rsidP="00C23B9C">
            <w:pPr>
              <w:pStyle w:val="TAL"/>
              <w:rPr>
                <w:szCs w:val="18"/>
              </w:rPr>
            </w:pPr>
            <w:r w:rsidRPr="00040E29">
              <w:rPr>
                <w:szCs w:val="18"/>
              </w:rPr>
              <w:t>3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E53" w14:textId="11610172"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0FC7" w14:textId="51812537"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B1EC8F" w14:textId="05522BCC" w:rsidR="00C23B9C" w:rsidRPr="00040E29" w:rsidRDefault="00C23B9C" w:rsidP="00C23B9C">
            <w:pPr>
              <w:pStyle w:val="TAL"/>
              <w:rPr>
                <w:szCs w:val="18"/>
              </w:rPr>
            </w:pPr>
            <w:r w:rsidRPr="00040E29">
              <w:rPr>
                <w:szCs w:val="18"/>
              </w:rPr>
              <w:t>Addition of new test case 6.3.2.6 for emergency call in SOR-</w:t>
            </w:r>
            <w:r w:rsidRPr="00040E29">
              <w:rPr>
                <w:szCs w:val="18"/>
              </w:rPr>
              <w:lastRenderedPageBreak/>
              <w:t>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CCE452" w14:textId="77777777" w:rsidR="00C23B9C" w:rsidRPr="00040E29" w:rsidRDefault="00C23B9C" w:rsidP="00C23B9C">
            <w:pPr>
              <w:pStyle w:val="TAL"/>
              <w:rPr>
                <w:szCs w:val="18"/>
              </w:rPr>
            </w:pPr>
            <w:r w:rsidRPr="00040E29">
              <w:rPr>
                <w:szCs w:val="18"/>
              </w:rPr>
              <w:lastRenderedPageBreak/>
              <w:t>17.2.0</w:t>
            </w:r>
          </w:p>
        </w:tc>
      </w:tr>
      <w:tr w:rsidR="00EC1229" w:rsidRPr="00040E29" w14:paraId="45568A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8EE66"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6E8975"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C3581" w14:textId="7DEBABDB" w:rsidR="00C23B9C" w:rsidRPr="00040E29" w:rsidRDefault="00C23B9C" w:rsidP="00C23B9C">
            <w:pPr>
              <w:pStyle w:val="TAL"/>
              <w:rPr>
                <w:szCs w:val="18"/>
              </w:rPr>
            </w:pPr>
            <w:r w:rsidRPr="00040E29">
              <w:rPr>
                <w:szCs w:val="18"/>
              </w:rPr>
              <w:t>R5-231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D7433" w14:textId="627D8EAA" w:rsidR="00C23B9C" w:rsidRPr="00040E29" w:rsidRDefault="00C23B9C" w:rsidP="00C23B9C">
            <w:pPr>
              <w:pStyle w:val="TAL"/>
              <w:rPr>
                <w:szCs w:val="18"/>
              </w:rPr>
            </w:pPr>
            <w:r w:rsidRPr="00040E29">
              <w:rPr>
                <w:szCs w:val="18"/>
              </w:rPr>
              <w:t>3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964E" w14:textId="05D6E7E1"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F6A4" w14:textId="208A473B"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63D647" w14:textId="516AAB07" w:rsidR="00C23B9C" w:rsidRPr="00040E29" w:rsidRDefault="00C23B9C" w:rsidP="00C23B9C">
            <w:pPr>
              <w:pStyle w:val="TAL"/>
              <w:rPr>
                <w:szCs w:val="18"/>
              </w:rPr>
            </w:pPr>
            <w:r w:rsidRPr="00040E29">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2066CA" w14:textId="77777777" w:rsidR="00C23B9C" w:rsidRPr="00040E29" w:rsidRDefault="00C23B9C" w:rsidP="00C23B9C">
            <w:pPr>
              <w:pStyle w:val="TAL"/>
              <w:rPr>
                <w:szCs w:val="18"/>
              </w:rPr>
            </w:pPr>
            <w:r w:rsidRPr="00040E29">
              <w:rPr>
                <w:szCs w:val="18"/>
              </w:rPr>
              <w:t>17.2.0</w:t>
            </w:r>
          </w:p>
        </w:tc>
      </w:tr>
      <w:tr w:rsidR="00EC1229" w:rsidRPr="00040E29" w14:paraId="4E0F46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919F7"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E5D473"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1410B4" w14:textId="552CFB1A" w:rsidR="00C23B9C" w:rsidRPr="00040E29" w:rsidRDefault="00C23B9C" w:rsidP="00C23B9C">
            <w:pPr>
              <w:pStyle w:val="TAL"/>
              <w:rPr>
                <w:szCs w:val="18"/>
              </w:rPr>
            </w:pPr>
            <w:r w:rsidRPr="00040E29">
              <w:rPr>
                <w:szCs w:val="18"/>
              </w:rPr>
              <w:t>R5-2319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D18376" w14:textId="73DB6784" w:rsidR="00C23B9C" w:rsidRPr="00040E29" w:rsidRDefault="00C23B9C" w:rsidP="00C23B9C">
            <w:pPr>
              <w:pStyle w:val="TAL"/>
              <w:rPr>
                <w:szCs w:val="18"/>
              </w:rPr>
            </w:pPr>
            <w:r w:rsidRPr="00040E29">
              <w:rPr>
                <w:szCs w:val="18"/>
              </w:rPr>
              <w:t>3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16F1" w14:textId="431F1EED"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5E38F" w14:textId="1BF23A33"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07ADC7" w14:textId="415C917F" w:rsidR="00C23B9C" w:rsidRPr="00040E29" w:rsidRDefault="00C23B9C" w:rsidP="00C23B9C">
            <w:pPr>
              <w:pStyle w:val="TAL"/>
              <w:rPr>
                <w:szCs w:val="18"/>
              </w:rPr>
            </w:pPr>
            <w:r w:rsidRPr="00040E29">
              <w:rPr>
                <w:szCs w:val="18"/>
              </w:rPr>
              <w:t>Correction to NR MAC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A29A6A" w14:textId="77777777" w:rsidR="00C23B9C" w:rsidRPr="00040E29" w:rsidRDefault="00C23B9C" w:rsidP="00C23B9C">
            <w:pPr>
              <w:pStyle w:val="TAL"/>
              <w:rPr>
                <w:szCs w:val="18"/>
              </w:rPr>
            </w:pPr>
            <w:r w:rsidRPr="00040E29">
              <w:rPr>
                <w:szCs w:val="18"/>
              </w:rPr>
              <w:t>17.2.0</w:t>
            </w:r>
          </w:p>
        </w:tc>
      </w:tr>
      <w:tr w:rsidR="00EC1229" w:rsidRPr="00040E29" w14:paraId="0D6109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378762" w14:textId="77777777" w:rsidR="00C23B9C" w:rsidRPr="00040E29" w:rsidRDefault="00C23B9C" w:rsidP="00C23B9C">
            <w:pPr>
              <w:pStyle w:val="TAL"/>
              <w:rPr>
                <w:szCs w:val="18"/>
              </w:rPr>
            </w:pPr>
            <w:r w:rsidRPr="00040E29">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1C8BD" w14:textId="77777777" w:rsidR="00C23B9C" w:rsidRPr="00040E29" w:rsidRDefault="00C23B9C" w:rsidP="00C23B9C">
            <w:pPr>
              <w:pStyle w:val="TAL"/>
              <w:rPr>
                <w:szCs w:val="18"/>
              </w:rPr>
            </w:pPr>
            <w:r w:rsidRPr="00040E29">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EEA88" w14:textId="39A9E8BE" w:rsidR="00C23B9C" w:rsidRPr="00040E29" w:rsidRDefault="00C23B9C" w:rsidP="00C23B9C">
            <w:pPr>
              <w:pStyle w:val="TAL"/>
              <w:rPr>
                <w:szCs w:val="18"/>
              </w:rPr>
            </w:pPr>
            <w:r w:rsidRPr="00040E29">
              <w:rPr>
                <w:szCs w:val="18"/>
              </w:rPr>
              <w:t>R5-231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81E26" w14:textId="36AF70AC" w:rsidR="00C23B9C" w:rsidRPr="00040E29" w:rsidRDefault="00C23B9C" w:rsidP="00C23B9C">
            <w:pPr>
              <w:pStyle w:val="TAL"/>
              <w:rPr>
                <w:szCs w:val="18"/>
              </w:rPr>
            </w:pPr>
            <w:r w:rsidRPr="00040E29">
              <w:rPr>
                <w:szCs w:val="18"/>
              </w:rPr>
              <w:t>3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813A" w14:textId="03824E87" w:rsidR="00C23B9C" w:rsidRPr="00040E29" w:rsidRDefault="00C23B9C" w:rsidP="00C23B9C">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F7DC9" w14:textId="390B54EE" w:rsidR="00C23B9C" w:rsidRPr="00040E29" w:rsidRDefault="00C23B9C" w:rsidP="00C23B9C">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29818E" w14:textId="0AE1C7BC" w:rsidR="00C23B9C" w:rsidRPr="00040E29" w:rsidRDefault="00C23B9C" w:rsidP="00C23B9C">
            <w:pPr>
              <w:pStyle w:val="TAL"/>
              <w:rPr>
                <w:szCs w:val="18"/>
              </w:rPr>
            </w:pPr>
            <w:r w:rsidRPr="00040E29">
              <w:rPr>
                <w:szCs w:val="18"/>
              </w:rPr>
              <w:t>Correction to UAC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5BEFE3" w14:textId="77777777" w:rsidR="00C23B9C" w:rsidRPr="00040E29" w:rsidRDefault="00C23B9C" w:rsidP="00C23B9C">
            <w:pPr>
              <w:pStyle w:val="TAL"/>
              <w:rPr>
                <w:szCs w:val="18"/>
              </w:rPr>
            </w:pPr>
            <w:r w:rsidRPr="00040E29">
              <w:rPr>
                <w:szCs w:val="18"/>
              </w:rPr>
              <w:t>17.2.0</w:t>
            </w:r>
          </w:p>
        </w:tc>
      </w:tr>
      <w:tr w:rsidR="005C145D" w:rsidRPr="00040E29" w14:paraId="162097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E8D9C" w14:textId="24A0079F"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AB69B2" w14:textId="0ACE676F"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2AB35" w14:textId="6903D7C1" w:rsidR="005C145D" w:rsidRPr="00040E29" w:rsidRDefault="005C145D" w:rsidP="005C145D">
            <w:pPr>
              <w:pStyle w:val="TAL"/>
              <w:rPr>
                <w:szCs w:val="18"/>
              </w:rPr>
            </w:pPr>
            <w:r w:rsidRPr="00040E29">
              <w:rPr>
                <w:szCs w:val="18"/>
              </w:rPr>
              <w:t>R5-232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6EC60E" w14:textId="53162661" w:rsidR="005C145D" w:rsidRPr="00040E29" w:rsidRDefault="005C145D" w:rsidP="005C145D">
            <w:pPr>
              <w:pStyle w:val="TAL"/>
              <w:rPr>
                <w:szCs w:val="18"/>
              </w:rPr>
            </w:pPr>
            <w:r w:rsidRPr="00040E29">
              <w:rPr>
                <w:szCs w:val="18"/>
              </w:rPr>
              <w:t>3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CA99" w14:textId="13CB26D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91C50" w14:textId="739CCFA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9FDC8B" w14:textId="470E52F9" w:rsidR="005C145D" w:rsidRPr="00040E29" w:rsidRDefault="005C145D" w:rsidP="005C145D">
            <w:pPr>
              <w:pStyle w:val="TAL"/>
              <w:rPr>
                <w:szCs w:val="18"/>
              </w:rPr>
            </w:pPr>
            <w:r w:rsidRPr="00040E29">
              <w:rPr>
                <w:szCs w:val="18"/>
              </w:rPr>
              <w:t>Correction to power saving enhancements TC 8.1.1.1a.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DC6BCF" w14:textId="43F6B680" w:rsidR="005C145D" w:rsidRPr="00040E29" w:rsidRDefault="005C145D" w:rsidP="005C145D">
            <w:pPr>
              <w:pStyle w:val="TAL"/>
              <w:rPr>
                <w:szCs w:val="18"/>
              </w:rPr>
            </w:pPr>
            <w:r w:rsidRPr="00040E29">
              <w:rPr>
                <w:szCs w:val="18"/>
              </w:rPr>
              <w:t>17.3.0</w:t>
            </w:r>
          </w:p>
        </w:tc>
      </w:tr>
      <w:tr w:rsidR="005C145D" w:rsidRPr="00040E29" w14:paraId="595F7B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E453F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75E18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58E33D" w14:textId="5379060A" w:rsidR="005C145D" w:rsidRPr="00040E29" w:rsidRDefault="005C145D" w:rsidP="005C145D">
            <w:pPr>
              <w:pStyle w:val="TAL"/>
              <w:rPr>
                <w:szCs w:val="18"/>
              </w:rPr>
            </w:pPr>
            <w:r w:rsidRPr="00040E29">
              <w:rPr>
                <w:szCs w:val="18"/>
              </w:rPr>
              <w:t>R5-232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1258AC" w14:textId="61D72E8E" w:rsidR="005C145D" w:rsidRPr="00040E29" w:rsidRDefault="005C145D" w:rsidP="005C145D">
            <w:pPr>
              <w:pStyle w:val="TAL"/>
              <w:rPr>
                <w:szCs w:val="18"/>
              </w:rPr>
            </w:pPr>
            <w:r w:rsidRPr="00040E29">
              <w:rPr>
                <w:szCs w:val="18"/>
              </w:rPr>
              <w:t>3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C38F" w14:textId="1721E53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0F35" w14:textId="0A632A7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4317F5" w14:textId="77EE8972" w:rsidR="005C145D" w:rsidRPr="00040E29" w:rsidRDefault="005C145D" w:rsidP="005C145D">
            <w:pPr>
              <w:pStyle w:val="TAL"/>
              <w:rPr>
                <w:szCs w:val="18"/>
              </w:rPr>
            </w:pPr>
            <w:r w:rsidRPr="00040E29">
              <w:rPr>
                <w:szCs w:val="18"/>
              </w:rPr>
              <w:t>Correction to power saving enhancements TC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FAD238" w14:textId="77777777" w:rsidR="005C145D" w:rsidRPr="00040E29" w:rsidRDefault="005C145D" w:rsidP="005C145D">
            <w:pPr>
              <w:pStyle w:val="TAL"/>
              <w:rPr>
                <w:szCs w:val="18"/>
              </w:rPr>
            </w:pPr>
            <w:r w:rsidRPr="00040E29">
              <w:rPr>
                <w:szCs w:val="18"/>
              </w:rPr>
              <w:t>17.3.0</w:t>
            </w:r>
          </w:p>
        </w:tc>
      </w:tr>
      <w:tr w:rsidR="005C145D" w:rsidRPr="00040E29" w14:paraId="0B133D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0CBAD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69717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3309D8" w14:textId="64E9A24B" w:rsidR="005C145D" w:rsidRPr="00040E29" w:rsidRDefault="005C145D" w:rsidP="005C145D">
            <w:pPr>
              <w:pStyle w:val="TAL"/>
              <w:rPr>
                <w:szCs w:val="18"/>
              </w:rPr>
            </w:pPr>
            <w:r w:rsidRPr="00040E29">
              <w:rPr>
                <w:szCs w:val="18"/>
              </w:rPr>
              <w:t>R5-232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0D89F9" w14:textId="19614657" w:rsidR="005C145D" w:rsidRPr="00040E29" w:rsidRDefault="005C145D" w:rsidP="005C145D">
            <w:pPr>
              <w:pStyle w:val="TAL"/>
              <w:rPr>
                <w:szCs w:val="18"/>
              </w:rPr>
            </w:pPr>
            <w:r w:rsidRPr="00040E29">
              <w:rPr>
                <w:szCs w:val="18"/>
              </w:rPr>
              <w:t>3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DB83" w14:textId="43D43E0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2A6D" w14:textId="405CD59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D4586A" w14:textId="654337BD" w:rsidR="005C145D" w:rsidRPr="00040E29" w:rsidRDefault="005C145D" w:rsidP="005C145D">
            <w:pPr>
              <w:pStyle w:val="TAL"/>
              <w:rPr>
                <w:szCs w:val="18"/>
              </w:rPr>
            </w:pPr>
            <w:r w:rsidRPr="00040E29">
              <w:rPr>
                <w:szCs w:val="18"/>
              </w:rPr>
              <w:t>Correction to power saving enhancements TC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509290" w14:textId="77777777" w:rsidR="005C145D" w:rsidRPr="00040E29" w:rsidRDefault="005C145D" w:rsidP="005C145D">
            <w:pPr>
              <w:pStyle w:val="TAL"/>
              <w:rPr>
                <w:szCs w:val="18"/>
              </w:rPr>
            </w:pPr>
            <w:r w:rsidRPr="00040E29">
              <w:rPr>
                <w:szCs w:val="18"/>
              </w:rPr>
              <w:t>17.3.0</w:t>
            </w:r>
          </w:p>
        </w:tc>
      </w:tr>
      <w:tr w:rsidR="005C145D" w:rsidRPr="00040E29" w14:paraId="2656B6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24C75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0105D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495961" w14:textId="72041054" w:rsidR="005C145D" w:rsidRPr="00040E29" w:rsidRDefault="005C145D" w:rsidP="005C145D">
            <w:pPr>
              <w:pStyle w:val="TAL"/>
              <w:rPr>
                <w:szCs w:val="18"/>
              </w:rPr>
            </w:pPr>
            <w:r w:rsidRPr="00040E29">
              <w:rPr>
                <w:szCs w:val="18"/>
              </w:rPr>
              <w:t>R5-232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F69D08" w14:textId="447A87B3" w:rsidR="005C145D" w:rsidRPr="00040E29" w:rsidRDefault="005C145D" w:rsidP="005C145D">
            <w:pPr>
              <w:pStyle w:val="TAL"/>
              <w:rPr>
                <w:szCs w:val="18"/>
              </w:rPr>
            </w:pPr>
            <w:r w:rsidRPr="00040E29">
              <w:rPr>
                <w:szCs w:val="18"/>
              </w:rPr>
              <w:t>3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F79F" w14:textId="2BB4BE5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860C" w14:textId="4FF5C63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D5ACA" w14:textId="409C440F" w:rsidR="005C145D" w:rsidRPr="00040E29" w:rsidRDefault="005C145D" w:rsidP="005C145D">
            <w:pPr>
              <w:pStyle w:val="TAL"/>
              <w:rPr>
                <w:szCs w:val="18"/>
              </w:rPr>
            </w:pPr>
            <w:r w:rsidRPr="00040E29">
              <w:rPr>
                <w:szCs w:val="18"/>
              </w:rPr>
              <w:t>Correction to Idle mode TC 6.1.1.4a and 6.1.2.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80EED2" w14:textId="77777777" w:rsidR="005C145D" w:rsidRPr="00040E29" w:rsidRDefault="005C145D" w:rsidP="005C145D">
            <w:pPr>
              <w:pStyle w:val="TAL"/>
              <w:rPr>
                <w:szCs w:val="18"/>
              </w:rPr>
            </w:pPr>
            <w:r w:rsidRPr="00040E29">
              <w:rPr>
                <w:szCs w:val="18"/>
              </w:rPr>
              <w:t>17.3.0</w:t>
            </w:r>
          </w:p>
        </w:tc>
      </w:tr>
      <w:tr w:rsidR="005C145D" w:rsidRPr="00040E29" w14:paraId="32F111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9C4A7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E099C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95BFC" w14:textId="20F354BD" w:rsidR="005C145D" w:rsidRPr="00040E29" w:rsidRDefault="005C145D" w:rsidP="005C145D">
            <w:pPr>
              <w:pStyle w:val="TAL"/>
              <w:rPr>
                <w:szCs w:val="18"/>
              </w:rPr>
            </w:pPr>
            <w:r w:rsidRPr="00040E29">
              <w:rPr>
                <w:szCs w:val="18"/>
              </w:rPr>
              <w:t>R5-232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ABEF8" w14:textId="22C162C7" w:rsidR="005C145D" w:rsidRPr="00040E29" w:rsidRDefault="005C145D" w:rsidP="005C145D">
            <w:pPr>
              <w:pStyle w:val="TAL"/>
              <w:rPr>
                <w:szCs w:val="18"/>
              </w:rPr>
            </w:pPr>
            <w:r w:rsidRPr="00040E29">
              <w:rPr>
                <w:szCs w:val="18"/>
              </w:rPr>
              <w:t>3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D0391" w14:textId="6FF7345F"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E927E" w14:textId="79A116A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56A3D1" w14:textId="02A53C42" w:rsidR="005C145D" w:rsidRPr="00040E29" w:rsidRDefault="005C145D" w:rsidP="005C145D">
            <w:pPr>
              <w:pStyle w:val="TAL"/>
              <w:rPr>
                <w:szCs w:val="18"/>
              </w:rPr>
            </w:pPr>
            <w:r w:rsidRPr="00040E29">
              <w:rPr>
                <w:szCs w:val="18"/>
              </w:rPr>
              <w:t>Correction to CAG TC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D78409" w14:textId="77777777" w:rsidR="005C145D" w:rsidRPr="00040E29" w:rsidRDefault="005C145D" w:rsidP="005C145D">
            <w:pPr>
              <w:pStyle w:val="TAL"/>
              <w:rPr>
                <w:szCs w:val="18"/>
              </w:rPr>
            </w:pPr>
            <w:r w:rsidRPr="00040E29">
              <w:rPr>
                <w:szCs w:val="18"/>
              </w:rPr>
              <w:t>17.3.0</w:t>
            </w:r>
          </w:p>
        </w:tc>
      </w:tr>
      <w:tr w:rsidR="005C145D" w:rsidRPr="00040E29" w14:paraId="012937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7743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72637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E548D" w14:textId="320691A1" w:rsidR="005C145D" w:rsidRPr="00040E29" w:rsidRDefault="005C145D" w:rsidP="005C145D">
            <w:pPr>
              <w:pStyle w:val="TAL"/>
              <w:rPr>
                <w:szCs w:val="18"/>
              </w:rPr>
            </w:pPr>
            <w:r w:rsidRPr="00040E29">
              <w:rPr>
                <w:szCs w:val="18"/>
              </w:rPr>
              <w:t>R5-232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E5EEB" w14:textId="33EFAF8F" w:rsidR="005C145D" w:rsidRPr="00040E29" w:rsidRDefault="005C145D" w:rsidP="005C145D">
            <w:pPr>
              <w:pStyle w:val="TAL"/>
              <w:rPr>
                <w:szCs w:val="18"/>
              </w:rPr>
            </w:pPr>
            <w:r w:rsidRPr="00040E29">
              <w:rPr>
                <w:szCs w:val="18"/>
              </w:rPr>
              <w:t>3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31F8" w14:textId="0D2ECA28"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5AD58" w14:textId="570E25C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17CFED" w14:textId="1F60E65D" w:rsidR="005C145D" w:rsidRPr="00040E29" w:rsidRDefault="005C145D" w:rsidP="005C145D">
            <w:pPr>
              <w:pStyle w:val="TAL"/>
              <w:rPr>
                <w:szCs w:val="18"/>
              </w:rPr>
            </w:pPr>
            <w:r w:rsidRPr="00040E29">
              <w:rPr>
                <w:szCs w:val="18"/>
              </w:rPr>
              <w:t>Correction to CAG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909175" w14:textId="77777777" w:rsidR="005C145D" w:rsidRPr="00040E29" w:rsidRDefault="005C145D" w:rsidP="005C145D">
            <w:pPr>
              <w:pStyle w:val="TAL"/>
              <w:rPr>
                <w:szCs w:val="18"/>
              </w:rPr>
            </w:pPr>
            <w:r w:rsidRPr="00040E29">
              <w:rPr>
                <w:szCs w:val="18"/>
              </w:rPr>
              <w:t>17.3.0</w:t>
            </w:r>
          </w:p>
        </w:tc>
      </w:tr>
      <w:tr w:rsidR="005C145D" w:rsidRPr="00040E29" w14:paraId="78AA9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546E9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24A19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578B9D" w14:textId="410DA574" w:rsidR="005C145D" w:rsidRPr="00040E29" w:rsidRDefault="005C145D" w:rsidP="005C145D">
            <w:pPr>
              <w:pStyle w:val="TAL"/>
              <w:rPr>
                <w:szCs w:val="18"/>
              </w:rPr>
            </w:pPr>
            <w:r w:rsidRPr="00040E29">
              <w:rPr>
                <w:szCs w:val="18"/>
              </w:rPr>
              <w:t>R5-232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93C3E3" w14:textId="54CBA3BF" w:rsidR="005C145D" w:rsidRPr="00040E29" w:rsidRDefault="005C145D" w:rsidP="005C145D">
            <w:pPr>
              <w:pStyle w:val="TAL"/>
              <w:rPr>
                <w:szCs w:val="18"/>
              </w:rPr>
            </w:pPr>
            <w:r w:rsidRPr="00040E29">
              <w:rPr>
                <w:szCs w:val="18"/>
              </w:rPr>
              <w:t>3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65A" w14:textId="2355C489"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C35B3" w14:textId="2C616FB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4E70C" w14:textId="318A89FA" w:rsidR="005C145D" w:rsidRPr="00040E29" w:rsidRDefault="005C145D" w:rsidP="005C145D">
            <w:pPr>
              <w:pStyle w:val="TAL"/>
              <w:rPr>
                <w:szCs w:val="18"/>
              </w:rPr>
            </w:pPr>
            <w:r w:rsidRPr="00040E29">
              <w:rPr>
                <w:szCs w:val="18"/>
              </w:rPr>
              <w:t>Correction to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09B17" w14:textId="77777777" w:rsidR="005C145D" w:rsidRPr="00040E29" w:rsidRDefault="005C145D" w:rsidP="005C145D">
            <w:pPr>
              <w:pStyle w:val="TAL"/>
              <w:rPr>
                <w:szCs w:val="18"/>
              </w:rPr>
            </w:pPr>
            <w:r w:rsidRPr="00040E29">
              <w:rPr>
                <w:szCs w:val="18"/>
              </w:rPr>
              <w:t>17.3.0</w:t>
            </w:r>
          </w:p>
        </w:tc>
      </w:tr>
      <w:tr w:rsidR="005C145D" w:rsidRPr="00040E29" w14:paraId="7063D3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B4CE7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62447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84AEA" w14:textId="4391366C" w:rsidR="005C145D" w:rsidRPr="00040E29" w:rsidRDefault="005C145D" w:rsidP="005C145D">
            <w:pPr>
              <w:pStyle w:val="TAL"/>
              <w:rPr>
                <w:szCs w:val="18"/>
              </w:rPr>
            </w:pPr>
            <w:r w:rsidRPr="00040E29">
              <w:rPr>
                <w:szCs w:val="18"/>
              </w:rPr>
              <w:t>R5-232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EBEC3" w14:textId="3106D4C9" w:rsidR="005C145D" w:rsidRPr="00040E29" w:rsidRDefault="005C145D" w:rsidP="005C145D">
            <w:pPr>
              <w:pStyle w:val="TAL"/>
              <w:rPr>
                <w:szCs w:val="18"/>
              </w:rPr>
            </w:pPr>
            <w:r w:rsidRPr="00040E29">
              <w:rPr>
                <w:szCs w:val="18"/>
              </w:rPr>
              <w:t>3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AD1" w14:textId="6E1DE3AE"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0D4CE" w14:textId="0BB4810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0DDB8" w14:textId="53A8BA92" w:rsidR="005C145D" w:rsidRPr="00040E29" w:rsidRDefault="005C145D" w:rsidP="005C145D">
            <w:pPr>
              <w:pStyle w:val="TAL"/>
              <w:rPr>
                <w:szCs w:val="18"/>
              </w:rPr>
            </w:pPr>
            <w:r w:rsidRPr="00040E29">
              <w:rPr>
                <w:szCs w:val="18"/>
              </w:rPr>
              <w:t>Correction to CAG TC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D6B17D" w14:textId="77777777" w:rsidR="005C145D" w:rsidRPr="00040E29" w:rsidRDefault="005C145D" w:rsidP="005C145D">
            <w:pPr>
              <w:pStyle w:val="TAL"/>
              <w:rPr>
                <w:szCs w:val="18"/>
              </w:rPr>
            </w:pPr>
            <w:r w:rsidRPr="00040E29">
              <w:rPr>
                <w:szCs w:val="18"/>
              </w:rPr>
              <w:t>17.3.0</w:t>
            </w:r>
          </w:p>
        </w:tc>
      </w:tr>
      <w:tr w:rsidR="005C145D" w:rsidRPr="00040E29" w14:paraId="2D694F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53C6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DAF4B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BCEC8" w14:textId="34E19A90" w:rsidR="005C145D" w:rsidRPr="00040E29" w:rsidRDefault="005C145D" w:rsidP="005C145D">
            <w:pPr>
              <w:pStyle w:val="TAL"/>
              <w:rPr>
                <w:szCs w:val="18"/>
              </w:rPr>
            </w:pPr>
            <w:r w:rsidRPr="00040E29">
              <w:rPr>
                <w:szCs w:val="18"/>
              </w:rPr>
              <w:t>R5-232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87325" w14:textId="26C7867F" w:rsidR="005C145D" w:rsidRPr="00040E29" w:rsidRDefault="005C145D" w:rsidP="005C145D">
            <w:pPr>
              <w:pStyle w:val="TAL"/>
              <w:rPr>
                <w:szCs w:val="18"/>
              </w:rPr>
            </w:pPr>
            <w:r w:rsidRPr="00040E29">
              <w:rPr>
                <w:szCs w:val="18"/>
              </w:rPr>
              <w:t>3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3DE5" w14:textId="4F7F8782"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3071" w14:textId="6A7E6A1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BC2602" w14:textId="28A97D94" w:rsidR="005C145D" w:rsidRPr="00040E29" w:rsidRDefault="005C145D" w:rsidP="005C145D">
            <w:pPr>
              <w:pStyle w:val="TAL"/>
              <w:rPr>
                <w:szCs w:val="18"/>
              </w:rPr>
            </w:pPr>
            <w:r w:rsidRPr="00040E29">
              <w:rPr>
                <w:szCs w:val="18"/>
              </w:rPr>
              <w:t>Correction to MAC TC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0AF517" w14:textId="77777777" w:rsidR="005C145D" w:rsidRPr="00040E29" w:rsidRDefault="005C145D" w:rsidP="005C145D">
            <w:pPr>
              <w:pStyle w:val="TAL"/>
              <w:rPr>
                <w:szCs w:val="18"/>
              </w:rPr>
            </w:pPr>
            <w:r w:rsidRPr="00040E29">
              <w:rPr>
                <w:szCs w:val="18"/>
              </w:rPr>
              <w:t>17.3.0</w:t>
            </w:r>
          </w:p>
        </w:tc>
      </w:tr>
      <w:tr w:rsidR="005C145D" w:rsidRPr="00040E29" w14:paraId="6CC6AC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84F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0E7BD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233A9" w14:textId="4DF34B2C" w:rsidR="005C145D" w:rsidRPr="00040E29" w:rsidRDefault="005C145D" w:rsidP="005C145D">
            <w:pPr>
              <w:pStyle w:val="TAL"/>
              <w:rPr>
                <w:szCs w:val="18"/>
              </w:rPr>
            </w:pPr>
            <w:r w:rsidRPr="00040E29">
              <w:rPr>
                <w:szCs w:val="18"/>
              </w:rPr>
              <w:t>R5-232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74AF96" w14:textId="0EB96C85" w:rsidR="005C145D" w:rsidRPr="00040E29" w:rsidRDefault="005C145D" w:rsidP="005C145D">
            <w:pPr>
              <w:pStyle w:val="TAL"/>
              <w:rPr>
                <w:szCs w:val="18"/>
              </w:rPr>
            </w:pPr>
            <w:r w:rsidRPr="00040E29">
              <w:rPr>
                <w:szCs w:val="18"/>
              </w:rPr>
              <w:t>3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FB7C" w14:textId="7A84F49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CB6C4" w14:textId="59A75F1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3C3433" w14:textId="7AB40272" w:rsidR="005C145D" w:rsidRPr="00040E29" w:rsidRDefault="005C145D" w:rsidP="005C145D">
            <w:pPr>
              <w:pStyle w:val="TAL"/>
              <w:rPr>
                <w:szCs w:val="18"/>
              </w:rPr>
            </w:pPr>
            <w:r w:rsidRPr="00040E29">
              <w:rPr>
                <w:szCs w:val="18"/>
              </w:rPr>
              <w:t>Correction to MDT TC 8.1.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AB6ECF" w14:textId="77777777" w:rsidR="005C145D" w:rsidRPr="00040E29" w:rsidRDefault="005C145D" w:rsidP="005C145D">
            <w:pPr>
              <w:pStyle w:val="TAL"/>
              <w:rPr>
                <w:szCs w:val="18"/>
              </w:rPr>
            </w:pPr>
            <w:r w:rsidRPr="00040E29">
              <w:rPr>
                <w:szCs w:val="18"/>
              </w:rPr>
              <w:t>17.3.0</w:t>
            </w:r>
          </w:p>
        </w:tc>
      </w:tr>
      <w:tr w:rsidR="005C145D" w:rsidRPr="00040E29" w14:paraId="174560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D1B86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9C02F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B66E5" w14:textId="0997AE0E" w:rsidR="005C145D" w:rsidRPr="00040E29" w:rsidRDefault="005C145D" w:rsidP="005C145D">
            <w:pPr>
              <w:pStyle w:val="TAL"/>
              <w:rPr>
                <w:szCs w:val="18"/>
              </w:rPr>
            </w:pPr>
            <w:r w:rsidRPr="00040E29">
              <w:rPr>
                <w:szCs w:val="18"/>
              </w:rPr>
              <w:t>R5-232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1747DD" w14:textId="04F84F2D" w:rsidR="005C145D" w:rsidRPr="00040E29" w:rsidRDefault="005C145D" w:rsidP="005C145D">
            <w:pPr>
              <w:pStyle w:val="TAL"/>
              <w:rPr>
                <w:szCs w:val="18"/>
              </w:rPr>
            </w:pPr>
            <w:r w:rsidRPr="00040E29">
              <w:rPr>
                <w:szCs w:val="18"/>
              </w:rPr>
              <w:t>3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DFF9" w14:textId="450225F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2281" w14:textId="7E76A26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CDA0E7" w14:textId="2350DC91" w:rsidR="005C145D" w:rsidRPr="00040E29" w:rsidRDefault="005C145D" w:rsidP="005C145D">
            <w:pPr>
              <w:pStyle w:val="TAL"/>
              <w:rPr>
                <w:szCs w:val="18"/>
              </w:rPr>
            </w:pPr>
            <w:r w:rsidRPr="00040E29">
              <w:rPr>
                <w:szCs w:val="18"/>
              </w:rPr>
              <w:t>Correction to 5GC TC 9.1.5.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2A94A" w14:textId="77777777" w:rsidR="005C145D" w:rsidRPr="00040E29" w:rsidRDefault="005C145D" w:rsidP="005C145D">
            <w:pPr>
              <w:pStyle w:val="TAL"/>
              <w:rPr>
                <w:szCs w:val="18"/>
              </w:rPr>
            </w:pPr>
            <w:r w:rsidRPr="00040E29">
              <w:rPr>
                <w:szCs w:val="18"/>
              </w:rPr>
              <w:t>17.3.0</w:t>
            </w:r>
          </w:p>
        </w:tc>
      </w:tr>
      <w:tr w:rsidR="005C145D" w:rsidRPr="00040E29" w14:paraId="3F800A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A2B89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9111D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61E6D" w14:textId="1AFD051D" w:rsidR="005C145D" w:rsidRPr="00040E29" w:rsidRDefault="005C145D" w:rsidP="005C145D">
            <w:pPr>
              <w:pStyle w:val="TAL"/>
              <w:rPr>
                <w:szCs w:val="18"/>
              </w:rPr>
            </w:pPr>
            <w:r w:rsidRPr="00040E29">
              <w:rPr>
                <w:szCs w:val="18"/>
              </w:rPr>
              <w:t>R5-232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AA13B6" w14:textId="284071E7" w:rsidR="005C145D" w:rsidRPr="00040E29" w:rsidRDefault="005C145D" w:rsidP="005C145D">
            <w:pPr>
              <w:pStyle w:val="TAL"/>
              <w:rPr>
                <w:szCs w:val="18"/>
              </w:rPr>
            </w:pPr>
            <w:r w:rsidRPr="00040E29">
              <w:rPr>
                <w:szCs w:val="18"/>
              </w:rPr>
              <w:t>3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1E56" w14:textId="4B5E7EC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F8E53" w14:textId="0331E28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3F21F" w14:textId="26246112" w:rsidR="005C145D" w:rsidRPr="00040E29" w:rsidRDefault="005C145D" w:rsidP="005C145D">
            <w:pPr>
              <w:pStyle w:val="TAL"/>
              <w:rPr>
                <w:szCs w:val="18"/>
              </w:rPr>
            </w:pPr>
            <w:r w:rsidRPr="00040E29">
              <w:rPr>
                <w:szCs w:val="18"/>
              </w:rPr>
              <w:t>Correction to RACS TC 9.1.9.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5C85A5" w14:textId="77777777" w:rsidR="005C145D" w:rsidRPr="00040E29" w:rsidRDefault="005C145D" w:rsidP="005C145D">
            <w:pPr>
              <w:pStyle w:val="TAL"/>
              <w:rPr>
                <w:szCs w:val="18"/>
              </w:rPr>
            </w:pPr>
            <w:r w:rsidRPr="00040E29">
              <w:rPr>
                <w:szCs w:val="18"/>
              </w:rPr>
              <w:t>17.3.0</w:t>
            </w:r>
          </w:p>
        </w:tc>
      </w:tr>
      <w:tr w:rsidR="005C145D" w:rsidRPr="00040E29" w14:paraId="528671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2CDCB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1BD63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F68466" w14:textId="77B9DB96" w:rsidR="005C145D" w:rsidRPr="00040E29" w:rsidRDefault="005C145D" w:rsidP="005C145D">
            <w:pPr>
              <w:pStyle w:val="TAL"/>
              <w:rPr>
                <w:szCs w:val="18"/>
              </w:rPr>
            </w:pPr>
            <w:r w:rsidRPr="00040E29">
              <w:rPr>
                <w:szCs w:val="18"/>
              </w:rPr>
              <w:t>R5-232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23DA1" w14:textId="2BCAEBF1" w:rsidR="005C145D" w:rsidRPr="00040E29" w:rsidRDefault="005C145D" w:rsidP="005C145D">
            <w:pPr>
              <w:pStyle w:val="TAL"/>
              <w:rPr>
                <w:szCs w:val="18"/>
              </w:rPr>
            </w:pPr>
            <w:r w:rsidRPr="00040E29">
              <w:rPr>
                <w:szCs w:val="18"/>
              </w:rPr>
              <w:t>3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3E01" w14:textId="22CA532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7127" w14:textId="46E5889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378EE7" w14:textId="6A4C3034" w:rsidR="005C145D" w:rsidRPr="00040E29" w:rsidRDefault="005C145D" w:rsidP="005C145D">
            <w:pPr>
              <w:pStyle w:val="TAL"/>
              <w:rPr>
                <w:szCs w:val="18"/>
              </w:rPr>
            </w:pPr>
            <w:r w:rsidRPr="00040E29">
              <w:rPr>
                <w:szCs w:val="18"/>
              </w:rPr>
              <w:t>Correction to 5GC TC 9.2.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72146D" w14:textId="77777777" w:rsidR="005C145D" w:rsidRPr="00040E29" w:rsidRDefault="005C145D" w:rsidP="005C145D">
            <w:pPr>
              <w:pStyle w:val="TAL"/>
              <w:rPr>
                <w:szCs w:val="18"/>
              </w:rPr>
            </w:pPr>
            <w:r w:rsidRPr="00040E29">
              <w:rPr>
                <w:szCs w:val="18"/>
              </w:rPr>
              <w:t>17.3.0</w:t>
            </w:r>
          </w:p>
        </w:tc>
      </w:tr>
      <w:tr w:rsidR="005C145D" w:rsidRPr="00040E29" w14:paraId="6B8406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647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94F26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577ED" w14:textId="3029F038" w:rsidR="005C145D" w:rsidRPr="00040E29" w:rsidRDefault="005C145D" w:rsidP="005C145D">
            <w:pPr>
              <w:pStyle w:val="TAL"/>
              <w:rPr>
                <w:szCs w:val="18"/>
              </w:rPr>
            </w:pPr>
            <w:r w:rsidRPr="00040E29">
              <w:rPr>
                <w:szCs w:val="18"/>
              </w:rPr>
              <w:t>R5-23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766C48" w14:textId="6EB4E463" w:rsidR="005C145D" w:rsidRPr="00040E29" w:rsidRDefault="005C145D" w:rsidP="005C145D">
            <w:pPr>
              <w:pStyle w:val="TAL"/>
              <w:rPr>
                <w:szCs w:val="18"/>
              </w:rPr>
            </w:pPr>
            <w:r w:rsidRPr="00040E29">
              <w:rPr>
                <w:szCs w:val="18"/>
              </w:rPr>
              <w:t>3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CDF1" w14:textId="2CAA8F4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D4A7A" w14:textId="264713B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1EFF71" w14:textId="0A4478F3" w:rsidR="005C145D" w:rsidRPr="00040E29" w:rsidRDefault="005C145D" w:rsidP="005C145D">
            <w:pPr>
              <w:pStyle w:val="TAL"/>
              <w:rPr>
                <w:szCs w:val="18"/>
              </w:rPr>
            </w:pPr>
            <w:r w:rsidRPr="00040E29">
              <w:rPr>
                <w:szCs w:val="18"/>
              </w:rPr>
              <w:t>Correction to ATSSS TC 10.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3A52B7" w14:textId="77777777" w:rsidR="005C145D" w:rsidRPr="00040E29" w:rsidRDefault="005C145D" w:rsidP="005C145D">
            <w:pPr>
              <w:pStyle w:val="TAL"/>
              <w:rPr>
                <w:szCs w:val="18"/>
              </w:rPr>
            </w:pPr>
            <w:r w:rsidRPr="00040E29">
              <w:rPr>
                <w:szCs w:val="18"/>
              </w:rPr>
              <w:t>17.3.0</w:t>
            </w:r>
          </w:p>
        </w:tc>
      </w:tr>
      <w:tr w:rsidR="005C145D" w:rsidRPr="00040E29" w14:paraId="01543C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9BA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5E330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D753BA" w14:textId="53F16F61" w:rsidR="005C145D" w:rsidRPr="00040E29" w:rsidRDefault="005C145D" w:rsidP="005C145D">
            <w:pPr>
              <w:pStyle w:val="TAL"/>
              <w:rPr>
                <w:szCs w:val="18"/>
              </w:rPr>
            </w:pPr>
            <w:r w:rsidRPr="00040E29">
              <w:rPr>
                <w:szCs w:val="18"/>
              </w:rPr>
              <w:t>R5-232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B3E069" w14:textId="0FCC68E4" w:rsidR="005C145D" w:rsidRPr="00040E29" w:rsidRDefault="005C145D" w:rsidP="005C145D">
            <w:pPr>
              <w:pStyle w:val="TAL"/>
              <w:rPr>
                <w:szCs w:val="18"/>
              </w:rPr>
            </w:pPr>
            <w:r w:rsidRPr="00040E29">
              <w:rPr>
                <w:szCs w:val="18"/>
              </w:rPr>
              <w:t>3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4EDD0" w14:textId="2FE0ADA6"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4451" w14:textId="5972835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8DA5BA" w14:textId="6BCEB197" w:rsidR="005C145D" w:rsidRPr="00040E29" w:rsidRDefault="005C145D" w:rsidP="005C145D">
            <w:pPr>
              <w:pStyle w:val="TAL"/>
              <w:rPr>
                <w:szCs w:val="18"/>
              </w:rPr>
            </w:pPr>
            <w:r w:rsidRPr="00040E29">
              <w:rPr>
                <w:szCs w:val="18"/>
              </w:rPr>
              <w:t>Correction to SDT TC 7.1.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1BA34B" w14:textId="77777777" w:rsidR="005C145D" w:rsidRPr="00040E29" w:rsidRDefault="005C145D" w:rsidP="005C145D">
            <w:pPr>
              <w:pStyle w:val="TAL"/>
              <w:rPr>
                <w:szCs w:val="18"/>
              </w:rPr>
            </w:pPr>
            <w:r w:rsidRPr="00040E29">
              <w:rPr>
                <w:szCs w:val="18"/>
              </w:rPr>
              <w:t>17.3.0</w:t>
            </w:r>
          </w:p>
        </w:tc>
      </w:tr>
      <w:tr w:rsidR="005C145D" w:rsidRPr="00040E29" w14:paraId="072C2C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9292B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12D46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6ACCDF" w14:textId="704AD0AD" w:rsidR="005C145D" w:rsidRPr="00040E29" w:rsidRDefault="005C145D" w:rsidP="005C145D">
            <w:pPr>
              <w:pStyle w:val="TAL"/>
              <w:rPr>
                <w:szCs w:val="18"/>
              </w:rPr>
            </w:pPr>
            <w:r w:rsidRPr="00040E29">
              <w:rPr>
                <w:szCs w:val="18"/>
              </w:rPr>
              <w:t>R5-232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23C49" w14:textId="19253F67" w:rsidR="005C145D" w:rsidRPr="00040E29" w:rsidRDefault="005C145D" w:rsidP="005C145D">
            <w:pPr>
              <w:pStyle w:val="TAL"/>
              <w:rPr>
                <w:szCs w:val="18"/>
              </w:rPr>
            </w:pPr>
            <w:r w:rsidRPr="00040E29">
              <w:rPr>
                <w:szCs w:val="18"/>
              </w:rPr>
              <w:t>3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9BFA" w14:textId="44FE1EFF"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FAF64" w14:textId="63F7E88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588CE8" w14:textId="0E0A8521" w:rsidR="005C145D" w:rsidRPr="00040E29" w:rsidRDefault="005C145D" w:rsidP="005C145D">
            <w:pPr>
              <w:pStyle w:val="TAL"/>
              <w:rPr>
                <w:szCs w:val="18"/>
              </w:rPr>
            </w:pPr>
            <w:r w:rsidRPr="00040E29">
              <w:rPr>
                <w:szCs w:val="18"/>
              </w:rPr>
              <w:t>Correction to SDT TC 7.1.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228A9B" w14:textId="77777777" w:rsidR="005C145D" w:rsidRPr="00040E29" w:rsidRDefault="005C145D" w:rsidP="005C145D">
            <w:pPr>
              <w:pStyle w:val="TAL"/>
              <w:rPr>
                <w:szCs w:val="18"/>
              </w:rPr>
            </w:pPr>
            <w:r w:rsidRPr="00040E29">
              <w:rPr>
                <w:szCs w:val="18"/>
              </w:rPr>
              <w:t>17.3.0</w:t>
            </w:r>
          </w:p>
        </w:tc>
      </w:tr>
      <w:tr w:rsidR="005C145D" w:rsidRPr="00040E29" w14:paraId="433B4C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B3522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63C2D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35902F" w14:textId="01346108" w:rsidR="005C145D" w:rsidRPr="00040E29" w:rsidRDefault="005C145D" w:rsidP="005C145D">
            <w:pPr>
              <w:pStyle w:val="TAL"/>
              <w:rPr>
                <w:szCs w:val="18"/>
              </w:rPr>
            </w:pPr>
            <w:r w:rsidRPr="00040E29">
              <w:rPr>
                <w:szCs w:val="18"/>
              </w:rPr>
              <w:t>R5-232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E9471F" w14:textId="38A0D00C" w:rsidR="005C145D" w:rsidRPr="00040E29" w:rsidRDefault="005C145D" w:rsidP="005C145D">
            <w:pPr>
              <w:pStyle w:val="TAL"/>
              <w:rPr>
                <w:szCs w:val="18"/>
              </w:rPr>
            </w:pPr>
            <w:r w:rsidRPr="00040E29">
              <w:rPr>
                <w:szCs w:val="18"/>
              </w:rPr>
              <w:t>3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4740" w14:textId="0C5A350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C5E08" w14:textId="7BB0164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603571" w14:textId="1713E6E7" w:rsidR="005C145D" w:rsidRPr="00040E29" w:rsidRDefault="005C145D" w:rsidP="005C145D">
            <w:pPr>
              <w:pStyle w:val="TAL"/>
              <w:rPr>
                <w:szCs w:val="18"/>
              </w:rPr>
            </w:pPr>
            <w:r w:rsidRPr="00040E29">
              <w:rPr>
                <w:szCs w:val="18"/>
              </w:rPr>
              <w:t>Correction to SDT TC 7.1.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EF1667" w14:textId="77777777" w:rsidR="005C145D" w:rsidRPr="00040E29" w:rsidRDefault="005C145D" w:rsidP="005C145D">
            <w:pPr>
              <w:pStyle w:val="TAL"/>
              <w:rPr>
                <w:szCs w:val="18"/>
              </w:rPr>
            </w:pPr>
            <w:r w:rsidRPr="00040E29">
              <w:rPr>
                <w:szCs w:val="18"/>
              </w:rPr>
              <w:t>17.3.0</w:t>
            </w:r>
          </w:p>
        </w:tc>
      </w:tr>
      <w:tr w:rsidR="005C145D" w:rsidRPr="00040E29" w14:paraId="4CEED8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E1785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D3B2B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7B3CDE" w14:textId="517B1DD6" w:rsidR="005C145D" w:rsidRPr="00040E29" w:rsidRDefault="005C145D" w:rsidP="005C145D">
            <w:pPr>
              <w:pStyle w:val="TAL"/>
              <w:rPr>
                <w:szCs w:val="18"/>
              </w:rPr>
            </w:pPr>
            <w:r w:rsidRPr="00040E29">
              <w:rPr>
                <w:szCs w:val="18"/>
              </w:rPr>
              <w:t>R5-232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AE132" w14:textId="2D5323AB" w:rsidR="005C145D" w:rsidRPr="00040E29" w:rsidRDefault="005C145D" w:rsidP="005C145D">
            <w:pPr>
              <w:pStyle w:val="TAL"/>
              <w:rPr>
                <w:szCs w:val="18"/>
              </w:rPr>
            </w:pPr>
            <w:r w:rsidRPr="00040E29">
              <w:rPr>
                <w:szCs w:val="18"/>
              </w:rPr>
              <w:t>3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E1F1E" w14:textId="698C1F6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A793" w14:textId="3F9E7D4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59EFA" w14:textId="6B21B2F7" w:rsidR="005C145D" w:rsidRPr="00040E29" w:rsidRDefault="005C145D" w:rsidP="005C145D">
            <w:pPr>
              <w:pStyle w:val="TAL"/>
              <w:rPr>
                <w:szCs w:val="18"/>
              </w:rPr>
            </w:pPr>
            <w:r w:rsidRPr="00040E29">
              <w:rPr>
                <w:szCs w:val="18"/>
              </w:rPr>
              <w:t>Editorial corrections to SDT TC 8.1.5.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A097DE" w14:textId="77777777" w:rsidR="005C145D" w:rsidRPr="00040E29" w:rsidRDefault="005C145D" w:rsidP="005C145D">
            <w:pPr>
              <w:pStyle w:val="TAL"/>
              <w:rPr>
                <w:szCs w:val="18"/>
              </w:rPr>
            </w:pPr>
            <w:r w:rsidRPr="00040E29">
              <w:rPr>
                <w:szCs w:val="18"/>
              </w:rPr>
              <w:t>17.3.0</w:t>
            </w:r>
          </w:p>
        </w:tc>
      </w:tr>
      <w:tr w:rsidR="005C145D" w:rsidRPr="00040E29" w14:paraId="37E13A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E9BB8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CB118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6DA904" w14:textId="7B3481D7" w:rsidR="005C145D" w:rsidRPr="00040E29" w:rsidRDefault="005C145D" w:rsidP="005C145D">
            <w:pPr>
              <w:pStyle w:val="TAL"/>
              <w:rPr>
                <w:szCs w:val="18"/>
              </w:rPr>
            </w:pPr>
            <w:r w:rsidRPr="00040E29">
              <w:rPr>
                <w:szCs w:val="18"/>
              </w:rPr>
              <w:t>R5-232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F9D7FE" w14:textId="3E39D19C" w:rsidR="005C145D" w:rsidRPr="00040E29" w:rsidRDefault="005C145D" w:rsidP="005C145D">
            <w:pPr>
              <w:pStyle w:val="TAL"/>
              <w:rPr>
                <w:szCs w:val="18"/>
              </w:rPr>
            </w:pPr>
            <w:r w:rsidRPr="00040E29">
              <w:rPr>
                <w:szCs w:val="18"/>
              </w:rPr>
              <w:t>3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076F" w14:textId="4B2B10F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A1733" w14:textId="4E36653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A8CC40" w14:textId="30DB278B" w:rsidR="005C145D" w:rsidRPr="00040E29" w:rsidRDefault="005C145D" w:rsidP="005C145D">
            <w:pPr>
              <w:pStyle w:val="TAL"/>
              <w:rPr>
                <w:szCs w:val="18"/>
              </w:rPr>
            </w:pPr>
            <w:r w:rsidRPr="00040E29">
              <w:rPr>
                <w:szCs w:val="18"/>
              </w:rPr>
              <w:t>Correction to NR Inter-RAT test case 6.2.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B0B375" w14:textId="77777777" w:rsidR="005C145D" w:rsidRPr="00040E29" w:rsidRDefault="005C145D" w:rsidP="005C145D">
            <w:pPr>
              <w:pStyle w:val="TAL"/>
              <w:rPr>
                <w:szCs w:val="18"/>
              </w:rPr>
            </w:pPr>
            <w:r w:rsidRPr="00040E29">
              <w:rPr>
                <w:szCs w:val="18"/>
              </w:rPr>
              <w:t>17.3.0</w:t>
            </w:r>
          </w:p>
        </w:tc>
      </w:tr>
      <w:tr w:rsidR="005C145D" w:rsidRPr="00040E29" w14:paraId="201CF5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9CF6D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B5C6C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96CC9A" w14:textId="28661E60" w:rsidR="005C145D" w:rsidRPr="00040E29" w:rsidRDefault="005C145D" w:rsidP="005C145D">
            <w:pPr>
              <w:pStyle w:val="TAL"/>
              <w:rPr>
                <w:szCs w:val="18"/>
              </w:rPr>
            </w:pPr>
            <w:r w:rsidRPr="00040E29">
              <w:rPr>
                <w:szCs w:val="18"/>
              </w:rPr>
              <w:t>R5-232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341EC3" w14:textId="17D4C8A4" w:rsidR="005C145D" w:rsidRPr="00040E29" w:rsidRDefault="005C145D" w:rsidP="005C145D">
            <w:pPr>
              <w:pStyle w:val="TAL"/>
              <w:rPr>
                <w:szCs w:val="18"/>
              </w:rPr>
            </w:pPr>
            <w:r w:rsidRPr="00040E29">
              <w:rPr>
                <w:szCs w:val="18"/>
              </w:rPr>
              <w:t>3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D118E" w14:textId="59220C2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75206" w14:textId="0A380B9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42770F" w14:textId="35433E38" w:rsidR="005C145D" w:rsidRPr="00040E29" w:rsidRDefault="005C145D" w:rsidP="005C145D">
            <w:pPr>
              <w:pStyle w:val="TAL"/>
              <w:rPr>
                <w:szCs w:val="18"/>
              </w:rPr>
            </w:pPr>
            <w:r w:rsidRPr="00040E29">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DE7434" w14:textId="77777777" w:rsidR="005C145D" w:rsidRPr="00040E29" w:rsidRDefault="005C145D" w:rsidP="005C145D">
            <w:pPr>
              <w:pStyle w:val="TAL"/>
              <w:rPr>
                <w:szCs w:val="18"/>
              </w:rPr>
            </w:pPr>
            <w:r w:rsidRPr="00040E29">
              <w:rPr>
                <w:szCs w:val="18"/>
              </w:rPr>
              <w:t>17.3.0</w:t>
            </w:r>
          </w:p>
        </w:tc>
      </w:tr>
      <w:tr w:rsidR="005C145D" w:rsidRPr="00040E29" w14:paraId="3EC50B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1926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5A276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A7484D" w14:textId="70A819B8" w:rsidR="005C145D" w:rsidRPr="00040E29" w:rsidRDefault="005C145D" w:rsidP="005C145D">
            <w:pPr>
              <w:pStyle w:val="TAL"/>
              <w:rPr>
                <w:szCs w:val="18"/>
              </w:rPr>
            </w:pPr>
            <w:r w:rsidRPr="00040E29">
              <w:rPr>
                <w:szCs w:val="18"/>
              </w:rPr>
              <w:t>R5-232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8DABA8" w14:textId="23211272" w:rsidR="005C145D" w:rsidRPr="00040E29" w:rsidRDefault="005C145D" w:rsidP="005C145D">
            <w:pPr>
              <w:pStyle w:val="TAL"/>
              <w:rPr>
                <w:szCs w:val="18"/>
              </w:rPr>
            </w:pPr>
            <w:r w:rsidRPr="00040E29">
              <w:rPr>
                <w:szCs w:val="18"/>
              </w:rPr>
              <w:t>3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2544" w14:textId="46CD658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EB9" w14:textId="50BD864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C9CFD" w14:textId="50B97A72" w:rsidR="005C145D" w:rsidRPr="00040E29" w:rsidRDefault="005C145D" w:rsidP="005C145D">
            <w:pPr>
              <w:pStyle w:val="TAL"/>
              <w:rPr>
                <w:szCs w:val="18"/>
              </w:rPr>
            </w:pPr>
            <w:r w:rsidRPr="00040E29">
              <w:rPr>
                <w:szCs w:val="18"/>
              </w:rPr>
              <w:t>Update to MAC test case for 4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2F6F14" w14:textId="77777777" w:rsidR="005C145D" w:rsidRPr="00040E29" w:rsidRDefault="005C145D" w:rsidP="005C145D">
            <w:pPr>
              <w:pStyle w:val="TAL"/>
              <w:rPr>
                <w:szCs w:val="18"/>
              </w:rPr>
            </w:pPr>
            <w:r w:rsidRPr="00040E29">
              <w:rPr>
                <w:szCs w:val="18"/>
              </w:rPr>
              <w:t>17.3.0</w:t>
            </w:r>
          </w:p>
        </w:tc>
      </w:tr>
      <w:tr w:rsidR="005C145D" w:rsidRPr="00040E29" w14:paraId="185D3F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5A519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F9988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5D3821" w14:textId="7BEFA7AB" w:rsidR="005C145D" w:rsidRPr="00040E29" w:rsidRDefault="005C145D" w:rsidP="005C145D">
            <w:pPr>
              <w:pStyle w:val="TAL"/>
              <w:rPr>
                <w:szCs w:val="18"/>
              </w:rPr>
            </w:pPr>
            <w:r w:rsidRPr="00040E29">
              <w:rPr>
                <w:szCs w:val="18"/>
              </w:rPr>
              <w:t>R5-232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F0F9A" w14:textId="11D5F4AB" w:rsidR="005C145D" w:rsidRPr="00040E29" w:rsidRDefault="005C145D" w:rsidP="005C145D">
            <w:pPr>
              <w:pStyle w:val="TAL"/>
              <w:rPr>
                <w:szCs w:val="18"/>
              </w:rPr>
            </w:pPr>
            <w:r w:rsidRPr="00040E29">
              <w:rPr>
                <w:szCs w:val="18"/>
              </w:rPr>
              <w:t>3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309B" w14:textId="5817FC8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83D9" w14:textId="2B4031B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A5F7FE" w14:textId="3D68292F" w:rsidR="005C145D" w:rsidRPr="00040E29" w:rsidRDefault="005C145D" w:rsidP="005C145D">
            <w:pPr>
              <w:pStyle w:val="TAL"/>
              <w:rPr>
                <w:szCs w:val="18"/>
              </w:rPr>
            </w:pPr>
            <w:r w:rsidRPr="00040E29">
              <w:rPr>
                <w:szCs w:val="18"/>
              </w:rPr>
              <w:t xml:space="preserve">Update to MAC test case for 4 step RACH with Slice specific RACH configuration with </w:t>
            </w:r>
            <w:proofErr w:type="spellStart"/>
            <w:r w:rsidRPr="00040E29">
              <w:rPr>
                <w:szCs w:val="18"/>
              </w:rPr>
              <w:t>ra-PrioritizationForSlicing</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7B526" w14:textId="77777777" w:rsidR="005C145D" w:rsidRPr="00040E29" w:rsidRDefault="005C145D" w:rsidP="005C145D">
            <w:pPr>
              <w:pStyle w:val="TAL"/>
              <w:rPr>
                <w:szCs w:val="18"/>
              </w:rPr>
            </w:pPr>
            <w:r w:rsidRPr="00040E29">
              <w:rPr>
                <w:szCs w:val="18"/>
              </w:rPr>
              <w:t>17.3.0</w:t>
            </w:r>
          </w:p>
        </w:tc>
      </w:tr>
      <w:tr w:rsidR="005C145D" w:rsidRPr="00040E29" w14:paraId="1DA0C9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5DFE1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EA927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011F8A" w14:textId="340046D4" w:rsidR="005C145D" w:rsidRPr="00040E29" w:rsidRDefault="005C145D" w:rsidP="005C145D">
            <w:pPr>
              <w:pStyle w:val="TAL"/>
              <w:rPr>
                <w:szCs w:val="18"/>
              </w:rPr>
            </w:pPr>
            <w:r w:rsidRPr="00040E29">
              <w:rPr>
                <w:szCs w:val="18"/>
              </w:rPr>
              <w:t>R5-232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23E232" w14:textId="58C035C9" w:rsidR="005C145D" w:rsidRPr="00040E29" w:rsidRDefault="005C145D" w:rsidP="005C145D">
            <w:pPr>
              <w:pStyle w:val="TAL"/>
              <w:rPr>
                <w:szCs w:val="18"/>
              </w:rPr>
            </w:pPr>
            <w:r w:rsidRPr="00040E29">
              <w:rPr>
                <w:szCs w:val="18"/>
              </w:rPr>
              <w:t>3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9C0A" w14:textId="60DC46F8"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3F97D" w14:textId="7D9B87F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16D952" w14:textId="15F08E7B" w:rsidR="005C145D" w:rsidRPr="00040E29" w:rsidRDefault="005C145D" w:rsidP="005C145D">
            <w:pPr>
              <w:pStyle w:val="TAL"/>
              <w:rPr>
                <w:szCs w:val="18"/>
              </w:rPr>
            </w:pPr>
            <w:r w:rsidRPr="00040E29">
              <w:rPr>
                <w:szCs w:val="18"/>
              </w:rPr>
              <w:t>Update to MAC test case for 2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9BFF60" w14:textId="77777777" w:rsidR="005C145D" w:rsidRPr="00040E29" w:rsidRDefault="005C145D" w:rsidP="005C145D">
            <w:pPr>
              <w:pStyle w:val="TAL"/>
              <w:rPr>
                <w:szCs w:val="18"/>
              </w:rPr>
            </w:pPr>
            <w:r w:rsidRPr="00040E29">
              <w:rPr>
                <w:szCs w:val="18"/>
              </w:rPr>
              <w:t>17.3.0</w:t>
            </w:r>
          </w:p>
        </w:tc>
      </w:tr>
      <w:tr w:rsidR="005C145D" w:rsidRPr="00040E29" w14:paraId="79458A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65B2B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84DCE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AA6DE" w14:textId="09AA08AA" w:rsidR="005C145D" w:rsidRPr="00040E29" w:rsidRDefault="005C145D" w:rsidP="005C145D">
            <w:pPr>
              <w:pStyle w:val="TAL"/>
              <w:rPr>
                <w:szCs w:val="18"/>
              </w:rPr>
            </w:pPr>
            <w:r w:rsidRPr="00040E29">
              <w:rPr>
                <w:szCs w:val="18"/>
              </w:rPr>
              <w:t>R5-232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80412D" w14:textId="52BBC979" w:rsidR="005C145D" w:rsidRPr="00040E29" w:rsidRDefault="005C145D" w:rsidP="005C145D">
            <w:pPr>
              <w:pStyle w:val="TAL"/>
              <w:rPr>
                <w:szCs w:val="18"/>
              </w:rPr>
            </w:pPr>
            <w:r w:rsidRPr="00040E29">
              <w:rPr>
                <w:szCs w:val="18"/>
              </w:rPr>
              <w:t>3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53D4" w14:textId="092D106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9EF38" w14:textId="20DA48E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AECEB" w14:textId="5A600057" w:rsidR="005C145D" w:rsidRPr="00040E29" w:rsidRDefault="005C145D" w:rsidP="005C145D">
            <w:pPr>
              <w:pStyle w:val="TAL"/>
              <w:rPr>
                <w:szCs w:val="18"/>
              </w:rPr>
            </w:pPr>
            <w:r w:rsidRPr="00040E29">
              <w:rPr>
                <w:szCs w:val="18"/>
              </w:rPr>
              <w:t xml:space="preserve">Update to MAC test case for 2 step RACH with Slice specific RACH configuration with </w:t>
            </w:r>
            <w:proofErr w:type="spellStart"/>
            <w:r w:rsidRPr="00040E29">
              <w:rPr>
                <w:szCs w:val="18"/>
              </w:rPr>
              <w:t>ra-PrioritizationForSlicing</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CFC856" w14:textId="77777777" w:rsidR="005C145D" w:rsidRPr="00040E29" w:rsidRDefault="005C145D" w:rsidP="005C145D">
            <w:pPr>
              <w:pStyle w:val="TAL"/>
              <w:rPr>
                <w:szCs w:val="18"/>
              </w:rPr>
            </w:pPr>
            <w:r w:rsidRPr="00040E29">
              <w:rPr>
                <w:szCs w:val="18"/>
              </w:rPr>
              <w:t>17.3.0</w:t>
            </w:r>
          </w:p>
        </w:tc>
      </w:tr>
      <w:tr w:rsidR="005C145D" w:rsidRPr="00040E29" w14:paraId="1D307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E6A77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B2F06B"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BE2CA3" w14:textId="5B1B0679" w:rsidR="005C145D" w:rsidRPr="00040E29" w:rsidRDefault="005C145D" w:rsidP="005C145D">
            <w:pPr>
              <w:pStyle w:val="TAL"/>
              <w:rPr>
                <w:szCs w:val="18"/>
              </w:rPr>
            </w:pPr>
            <w:r w:rsidRPr="00040E29">
              <w:rPr>
                <w:szCs w:val="18"/>
              </w:rPr>
              <w:t>R5-232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C3350B" w14:textId="712AD24D" w:rsidR="005C145D" w:rsidRPr="00040E29" w:rsidRDefault="005C145D" w:rsidP="005C145D">
            <w:pPr>
              <w:pStyle w:val="TAL"/>
              <w:rPr>
                <w:szCs w:val="18"/>
              </w:rPr>
            </w:pPr>
            <w:r w:rsidRPr="00040E29">
              <w:rPr>
                <w:szCs w:val="18"/>
              </w:rPr>
              <w:t>3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B9F2" w14:textId="12D2C9C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2F50" w14:textId="3B9305F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2BE4F5" w14:textId="219452B5" w:rsidR="005C145D" w:rsidRPr="00040E29" w:rsidRDefault="005C145D" w:rsidP="005C145D">
            <w:pPr>
              <w:pStyle w:val="TAL"/>
              <w:rPr>
                <w:szCs w:val="18"/>
              </w:rPr>
            </w:pPr>
            <w:r w:rsidRPr="00040E29">
              <w:rPr>
                <w:szCs w:val="18"/>
              </w:rPr>
              <w:t>Corrections to EN-DC test 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FB5D20" w14:textId="77777777" w:rsidR="005C145D" w:rsidRPr="00040E29" w:rsidRDefault="005C145D" w:rsidP="005C145D">
            <w:pPr>
              <w:pStyle w:val="TAL"/>
              <w:rPr>
                <w:szCs w:val="18"/>
              </w:rPr>
            </w:pPr>
            <w:r w:rsidRPr="00040E29">
              <w:rPr>
                <w:szCs w:val="18"/>
              </w:rPr>
              <w:t>17.3.0</w:t>
            </w:r>
          </w:p>
        </w:tc>
      </w:tr>
      <w:tr w:rsidR="005C145D" w:rsidRPr="00040E29" w14:paraId="620FDF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D97B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2AEE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DE409" w14:textId="36D429F2" w:rsidR="005C145D" w:rsidRPr="00040E29" w:rsidRDefault="005C145D" w:rsidP="005C145D">
            <w:pPr>
              <w:pStyle w:val="TAL"/>
              <w:rPr>
                <w:szCs w:val="18"/>
              </w:rPr>
            </w:pPr>
            <w:r w:rsidRPr="00040E29">
              <w:rPr>
                <w:szCs w:val="18"/>
              </w:rPr>
              <w:t>R5-232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D2059D" w14:textId="1259DE68" w:rsidR="005C145D" w:rsidRPr="00040E29" w:rsidRDefault="005C145D" w:rsidP="005C145D">
            <w:pPr>
              <w:pStyle w:val="TAL"/>
              <w:rPr>
                <w:szCs w:val="18"/>
              </w:rPr>
            </w:pPr>
            <w:r w:rsidRPr="00040E29">
              <w:rPr>
                <w:szCs w:val="18"/>
              </w:rPr>
              <w:t>3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E116F" w14:textId="1CB5FC4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880B" w14:textId="0C9CB22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F2FB18" w14:textId="70F14EAB" w:rsidR="005C145D" w:rsidRPr="00040E29" w:rsidRDefault="005C145D" w:rsidP="005C145D">
            <w:pPr>
              <w:pStyle w:val="TAL"/>
              <w:rPr>
                <w:szCs w:val="18"/>
              </w:rPr>
            </w:pPr>
            <w:r w:rsidRPr="00040E29">
              <w:rPr>
                <w:szCs w:val="18"/>
              </w:rPr>
              <w:t>Corrections to NR MAC test cases 7.1.1.12.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978D2D" w14:textId="77777777" w:rsidR="005C145D" w:rsidRPr="00040E29" w:rsidRDefault="005C145D" w:rsidP="005C145D">
            <w:pPr>
              <w:pStyle w:val="TAL"/>
              <w:rPr>
                <w:szCs w:val="18"/>
              </w:rPr>
            </w:pPr>
            <w:r w:rsidRPr="00040E29">
              <w:rPr>
                <w:szCs w:val="18"/>
              </w:rPr>
              <w:t>17.3.0</w:t>
            </w:r>
          </w:p>
        </w:tc>
      </w:tr>
      <w:tr w:rsidR="005C145D" w:rsidRPr="00040E29" w14:paraId="5588B9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0976E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2E43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9AE914" w14:textId="045A0887" w:rsidR="005C145D" w:rsidRPr="00040E29" w:rsidRDefault="005C145D" w:rsidP="005C145D">
            <w:pPr>
              <w:pStyle w:val="TAL"/>
              <w:rPr>
                <w:szCs w:val="18"/>
              </w:rPr>
            </w:pPr>
            <w:r w:rsidRPr="00040E29">
              <w:rPr>
                <w:szCs w:val="18"/>
              </w:rPr>
              <w:t>R5-232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C73D7" w14:textId="726B1AAB" w:rsidR="005C145D" w:rsidRPr="00040E29" w:rsidRDefault="005C145D" w:rsidP="005C145D">
            <w:pPr>
              <w:pStyle w:val="TAL"/>
              <w:rPr>
                <w:szCs w:val="18"/>
              </w:rPr>
            </w:pPr>
            <w:r w:rsidRPr="00040E29">
              <w:rPr>
                <w:szCs w:val="18"/>
              </w:rPr>
              <w:t>3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D533" w14:textId="11EAFB2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D40D" w14:textId="7EB293E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ADE59" w14:textId="375E3D63" w:rsidR="005C145D" w:rsidRPr="00040E29" w:rsidRDefault="005C145D" w:rsidP="005C145D">
            <w:pPr>
              <w:pStyle w:val="TAL"/>
              <w:rPr>
                <w:szCs w:val="18"/>
              </w:rPr>
            </w:pPr>
            <w:r w:rsidRPr="00040E29">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F0DE31" w14:textId="77777777" w:rsidR="005C145D" w:rsidRPr="00040E29" w:rsidRDefault="005C145D" w:rsidP="005C145D">
            <w:pPr>
              <w:pStyle w:val="TAL"/>
              <w:rPr>
                <w:szCs w:val="18"/>
              </w:rPr>
            </w:pPr>
            <w:r w:rsidRPr="00040E29">
              <w:rPr>
                <w:szCs w:val="18"/>
              </w:rPr>
              <w:t>17.3.0</w:t>
            </w:r>
          </w:p>
        </w:tc>
      </w:tr>
      <w:tr w:rsidR="005C145D" w:rsidRPr="00040E29" w14:paraId="7061DA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D73B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D502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8E12E" w14:textId="0D05CDD5" w:rsidR="005C145D" w:rsidRPr="00040E29" w:rsidRDefault="005C145D" w:rsidP="005C145D">
            <w:pPr>
              <w:pStyle w:val="TAL"/>
              <w:rPr>
                <w:szCs w:val="18"/>
              </w:rPr>
            </w:pPr>
            <w:r w:rsidRPr="00040E29">
              <w:rPr>
                <w:szCs w:val="18"/>
              </w:rPr>
              <w:t>R5-232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436299" w14:textId="23E22692" w:rsidR="005C145D" w:rsidRPr="00040E29" w:rsidRDefault="005C145D" w:rsidP="005C145D">
            <w:pPr>
              <w:pStyle w:val="TAL"/>
              <w:rPr>
                <w:szCs w:val="18"/>
              </w:rPr>
            </w:pPr>
            <w:r w:rsidRPr="00040E29">
              <w:rPr>
                <w:szCs w:val="18"/>
              </w:rPr>
              <w:t>3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A6CF6" w14:textId="35EE748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2E9FE" w14:textId="17F8149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F779D6" w14:textId="1D4CBEC1" w:rsidR="005C145D" w:rsidRPr="00040E29" w:rsidRDefault="005C145D" w:rsidP="005C145D">
            <w:pPr>
              <w:pStyle w:val="TAL"/>
              <w:rPr>
                <w:szCs w:val="18"/>
              </w:rPr>
            </w:pPr>
            <w:r w:rsidRPr="00040E29">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09C1EF" w14:textId="77777777" w:rsidR="005C145D" w:rsidRPr="00040E29" w:rsidRDefault="005C145D" w:rsidP="005C145D">
            <w:pPr>
              <w:pStyle w:val="TAL"/>
              <w:rPr>
                <w:szCs w:val="18"/>
              </w:rPr>
            </w:pPr>
            <w:r w:rsidRPr="00040E29">
              <w:rPr>
                <w:szCs w:val="18"/>
              </w:rPr>
              <w:t>17.3.0</w:t>
            </w:r>
          </w:p>
        </w:tc>
      </w:tr>
      <w:tr w:rsidR="005C145D" w:rsidRPr="00040E29" w14:paraId="2ADFBE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FCC9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285BF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C61CD" w14:textId="32B60CFE" w:rsidR="005C145D" w:rsidRPr="00040E29" w:rsidRDefault="005C145D" w:rsidP="005C145D">
            <w:pPr>
              <w:pStyle w:val="TAL"/>
              <w:rPr>
                <w:szCs w:val="18"/>
              </w:rPr>
            </w:pPr>
            <w:r w:rsidRPr="00040E29">
              <w:rPr>
                <w:szCs w:val="18"/>
              </w:rPr>
              <w:t>R5-232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20DE4C" w14:textId="233AA047" w:rsidR="005C145D" w:rsidRPr="00040E29" w:rsidRDefault="005C145D" w:rsidP="005C145D">
            <w:pPr>
              <w:pStyle w:val="TAL"/>
              <w:rPr>
                <w:szCs w:val="18"/>
              </w:rPr>
            </w:pPr>
            <w:r w:rsidRPr="00040E29">
              <w:rPr>
                <w:szCs w:val="18"/>
              </w:rPr>
              <w:t>3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E7F2" w14:textId="1B2378D8"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AFCB1" w14:textId="3ADFC10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9CDA9C" w14:textId="150F84C0" w:rsidR="005C145D" w:rsidRPr="00040E29" w:rsidRDefault="005C145D" w:rsidP="005C145D">
            <w:pPr>
              <w:pStyle w:val="TAL"/>
              <w:rPr>
                <w:szCs w:val="18"/>
              </w:rPr>
            </w:pPr>
            <w:r w:rsidRPr="00040E29">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7B5104" w14:textId="77777777" w:rsidR="005C145D" w:rsidRPr="00040E29" w:rsidRDefault="005C145D" w:rsidP="005C145D">
            <w:pPr>
              <w:pStyle w:val="TAL"/>
              <w:rPr>
                <w:szCs w:val="18"/>
              </w:rPr>
            </w:pPr>
            <w:r w:rsidRPr="00040E29">
              <w:rPr>
                <w:szCs w:val="18"/>
              </w:rPr>
              <w:t>17.3.0</w:t>
            </w:r>
          </w:p>
        </w:tc>
      </w:tr>
      <w:tr w:rsidR="005C145D" w:rsidRPr="00040E29" w14:paraId="586E8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A4A8D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EB7B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BDA3A" w14:textId="0D1D30FC" w:rsidR="005C145D" w:rsidRPr="00040E29" w:rsidRDefault="005C145D" w:rsidP="005C145D">
            <w:pPr>
              <w:pStyle w:val="TAL"/>
              <w:rPr>
                <w:szCs w:val="18"/>
              </w:rPr>
            </w:pPr>
            <w:r w:rsidRPr="00040E29">
              <w:rPr>
                <w:szCs w:val="18"/>
              </w:rPr>
              <w:t>R5-232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B39E" w14:textId="34FCD2C1" w:rsidR="005C145D" w:rsidRPr="00040E29" w:rsidRDefault="005C145D" w:rsidP="005C145D">
            <w:pPr>
              <w:pStyle w:val="TAL"/>
              <w:rPr>
                <w:szCs w:val="18"/>
              </w:rPr>
            </w:pPr>
            <w:r w:rsidRPr="00040E29">
              <w:rPr>
                <w:szCs w:val="18"/>
              </w:rPr>
              <w:t>3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985A" w14:textId="622E0C34"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39A60" w14:textId="1B971BC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961B02" w14:textId="1D2BFFCF" w:rsidR="005C145D" w:rsidRPr="00040E29" w:rsidRDefault="005C145D" w:rsidP="005C145D">
            <w:pPr>
              <w:pStyle w:val="TAL"/>
              <w:rPr>
                <w:szCs w:val="18"/>
              </w:rPr>
            </w:pPr>
            <w:r w:rsidRPr="00040E29">
              <w:rPr>
                <w:szCs w:val="18"/>
              </w:rPr>
              <w:t>Update NE-DC Handov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96F62A" w14:textId="77777777" w:rsidR="005C145D" w:rsidRPr="00040E29" w:rsidRDefault="005C145D" w:rsidP="005C145D">
            <w:pPr>
              <w:pStyle w:val="TAL"/>
              <w:rPr>
                <w:szCs w:val="18"/>
              </w:rPr>
            </w:pPr>
            <w:r w:rsidRPr="00040E29">
              <w:rPr>
                <w:szCs w:val="18"/>
              </w:rPr>
              <w:t>17.3.0</w:t>
            </w:r>
          </w:p>
        </w:tc>
      </w:tr>
      <w:tr w:rsidR="005C145D" w:rsidRPr="00040E29" w14:paraId="3A596E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B7D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DED10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6DC08" w14:textId="33ECFCAE" w:rsidR="005C145D" w:rsidRPr="00040E29" w:rsidRDefault="005C145D" w:rsidP="005C145D">
            <w:pPr>
              <w:pStyle w:val="TAL"/>
              <w:rPr>
                <w:szCs w:val="18"/>
              </w:rPr>
            </w:pPr>
            <w:r w:rsidRPr="00040E29">
              <w:rPr>
                <w:szCs w:val="18"/>
              </w:rPr>
              <w:t>R5-232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33DF7F" w14:textId="0F1188EC" w:rsidR="005C145D" w:rsidRPr="00040E29" w:rsidRDefault="005C145D" w:rsidP="005C145D">
            <w:pPr>
              <w:pStyle w:val="TAL"/>
              <w:rPr>
                <w:szCs w:val="18"/>
              </w:rPr>
            </w:pPr>
            <w:r w:rsidRPr="00040E29">
              <w:rPr>
                <w:szCs w:val="18"/>
              </w:rPr>
              <w:t>3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D4A5" w14:textId="2EBE813B"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778AF" w14:textId="5D70707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DBAFF" w14:textId="73502511" w:rsidR="005C145D" w:rsidRPr="00040E29" w:rsidRDefault="005C145D" w:rsidP="005C145D">
            <w:pPr>
              <w:pStyle w:val="TAL"/>
              <w:rPr>
                <w:szCs w:val="18"/>
              </w:rPr>
            </w:pPr>
            <w:r w:rsidRPr="00040E29">
              <w:rPr>
                <w:szCs w:val="18"/>
              </w:rPr>
              <w:t>Update NE-DC Measurement Configuration Control and Reporting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7BB848" w14:textId="77777777" w:rsidR="005C145D" w:rsidRPr="00040E29" w:rsidRDefault="005C145D" w:rsidP="005C145D">
            <w:pPr>
              <w:pStyle w:val="TAL"/>
              <w:rPr>
                <w:szCs w:val="18"/>
              </w:rPr>
            </w:pPr>
            <w:r w:rsidRPr="00040E29">
              <w:rPr>
                <w:szCs w:val="18"/>
              </w:rPr>
              <w:t>17.3.0</w:t>
            </w:r>
          </w:p>
        </w:tc>
      </w:tr>
      <w:tr w:rsidR="005C145D" w:rsidRPr="00040E29" w14:paraId="6960E9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B8ED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D3E2F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7DAAE" w14:textId="25A65D7A" w:rsidR="005C145D" w:rsidRPr="00040E29" w:rsidRDefault="005C145D" w:rsidP="005C145D">
            <w:pPr>
              <w:pStyle w:val="TAL"/>
              <w:rPr>
                <w:szCs w:val="18"/>
              </w:rPr>
            </w:pPr>
            <w:r w:rsidRPr="00040E29">
              <w:rPr>
                <w:szCs w:val="18"/>
              </w:rPr>
              <w:t>R5-232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4D05B9" w14:textId="3D96D893" w:rsidR="005C145D" w:rsidRPr="00040E29" w:rsidRDefault="005C145D" w:rsidP="005C145D">
            <w:pPr>
              <w:pStyle w:val="TAL"/>
              <w:rPr>
                <w:szCs w:val="18"/>
              </w:rPr>
            </w:pPr>
            <w:r w:rsidRPr="00040E29">
              <w:rPr>
                <w:szCs w:val="18"/>
              </w:rPr>
              <w:t>3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1731C" w14:textId="5EFF4F59"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9B80A" w14:textId="0394024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61A52" w14:textId="64AAE2A0" w:rsidR="005C145D" w:rsidRPr="00040E29" w:rsidRDefault="005C145D" w:rsidP="005C145D">
            <w:pPr>
              <w:pStyle w:val="TAL"/>
              <w:rPr>
                <w:szCs w:val="18"/>
              </w:rPr>
            </w:pPr>
            <w:r w:rsidRPr="00040E29">
              <w:rPr>
                <w:szCs w:val="18"/>
              </w:rPr>
              <w:t>Update NE-DC Measurement Configuration Control and Reporting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8C8897" w14:textId="77777777" w:rsidR="005C145D" w:rsidRPr="00040E29" w:rsidRDefault="005C145D" w:rsidP="005C145D">
            <w:pPr>
              <w:pStyle w:val="TAL"/>
              <w:rPr>
                <w:szCs w:val="18"/>
              </w:rPr>
            </w:pPr>
            <w:r w:rsidRPr="00040E29">
              <w:rPr>
                <w:szCs w:val="18"/>
              </w:rPr>
              <w:t>17.3.0</w:t>
            </w:r>
          </w:p>
        </w:tc>
      </w:tr>
      <w:tr w:rsidR="005C145D" w:rsidRPr="00040E29" w14:paraId="18524E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0EC4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A66C7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9BDBEE" w14:textId="7A5CE8FC" w:rsidR="005C145D" w:rsidRPr="00040E29" w:rsidRDefault="005C145D" w:rsidP="005C145D">
            <w:pPr>
              <w:pStyle w:val="TAL"/>
              <w:rPr>
                <w:szCs w:val="18"/>
              </w:rPr>
            </w:pPr>
            <w:r w:rsidRPr="00040E29">
              <w:rPr>
                <w:szCs w:val="18"/>
              </w:rPr>
              <w:t>R5-232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513D55" w14:textId="6027CAFC" w:rsidR="005C145D" w:rsidRPr="00040E29" w:rsidRDefault="005C145D" w:rsidP="005C145D">
            <w:pPr>
              <w:pStyle w:val="TAL"/>
              <w:rPr>
                <w:szCs w:val="18"/>
              </w:rPr>
            </w:pPr>
            <w:r w:rsidRPr="00040E29">
              <w:rPr>
                <w:szCs w:val="18"/>
              </w:rPr>
              <w:t>3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ADA18" w14:textId="71A30F0B"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D9A12" w14:textId="17850F9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C65BB" w14:textId="571BF0A1" w:rsidR="005C145D" w:rsidRPr="00040E29" w:rsidRDefault="005C145D" w:rsidP="005C145D">
            <w:pPr>
              <w:pStyle w:val="TAL"/>
              <w:rPr>
                <w:szCs w:val="18"/>
              </w:rPr>
            </w:pPr>
            <w:r w:rsidRPr="00040E29">
              <w:rPr>
                <w:szCs w:val="18"/>
              </w:rPr>
              <w:t>Update test case 8.1.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76B76" w14:textId="77777777" w:rsidR="005C145D" w:rsidRPr="00040E29" w:rsidRDefault="005C145D" w:rsidP="005C145D">
            <w:pPr>
              <w:pStyle w:val="TAL"/>
              <w:rPr>
                <w:szCs w:val="18"/>
              </w:rPr>
            </w:pPr>
            <w:r w:rsidRPr="00040E29">
              <w:rPr>
                <w:szCs w:val="18"/>
              </w:rPr>
              <w:t>17.3.0</w:t>
            </w:r>
          </w:p>
        </w:tc>
      </w:tr>
      <w:tr w:rsidR="005C145D" w:rsidRPr="00040E29" w14:paraId="425CBB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8768C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CBBA7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E3496" w14:textId="5962F951" w:rsidR="005C145D" w:rsidRPr="00040E29" w:rsidRDefault="005C145D" w:rsidP="005C145D">
            <w:pPr>
              <w:pStyle w:val="TAL"/>
              <w:rPr>
                <w:szCs w:val="18"/>
              </w:rPr>
            </w:pPr>
            <w:r w:rsidRPr="00040E29">
              <w:rPr>
                <w:szCs w:val="18"/>
              </w:rPr>
              <w:t>R5-232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F43CFB" w14:textId="66B49BD3" w:rsidR="005C145D" w:rsidRPr="00040E29" w:rsidRDefault="005C145D" w:rsidP="005C145D">
            <w:pPr>
              <w:pStyle w:val="TAL"/>
              <w:rPr>
                <w:szCs w:val="18"/>
              </w:rPr>
            </w:pPr>
            <w:r w:rsidRPr="00040E29">
              <w:rPr>
                <w:szCs w:val="18"/>
              </w:rPr>
              <w:t>3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41E88" w14:textId="39CAEAC9"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42DD6" w14:textId="389DE18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7F29D6" w14:textId="09BB0A94" w:rsidR="005C145D" w:rsidRPr="00040E29" w:rsidRDefault="005C145D" w:rsidP="005C145D">
            <w:pPr>
              <w:pStyle w:val="TAL"/>
              <w:rPr>
                <w:szCs w:val="18"/>
              </w:rPr>
            </w:pPr>
            <w:r w:rsidRPr="00040E29">
              <w:rPr>
                <w:szCs w:val="18"/>
              </w:rPr>
              <w:t>Correction to NR RRC IRAT H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74A7F9" w14:textId="77777777" w:rsidR="005C145D" w:rsidRPr="00040E29" w:rsidRDefault="005C145D" w:rsidP="005C145D">
            <w:pPr>
              <w:pStyle w:val="TAL"/>
              <w:rPr>
                <w:szCs w:val="18"/>
              </w:rPr>
            </w:pPr>
            <w:r w:rsidRPr="00040E29">
              <w:rPr>
                <w:szCs w:val="18"/>
              </w:rPr>
              <w:t>17.3.0</w:t>
            </w:r>
          </w:p>
        </w:tc>
      </w:tr>
      <w:tr w:rsidR="005C145D" w:rsidRPr="00040E29" w14:paraId="3D7835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A1221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A6E89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69180" w14:textId="45037650" w:rsidR="005C145D" w:rsidRPr="00040E29" w:rsidRDefault="005C145D" w:rsidP="005C145D">
            <w:pPr>
              <w:pStyle w:val="TAL"/>
              <w:rPr>
                <w:szCs w:val="18"/>
              </w:rPr>
            </w:pPr>
            <w:r w:rsidRPr="00040E29">
              <w:rPr>
                <w:szCs w:val="18"/>
              </w:rPr>
              <w:t>R5-232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789365" w14:textId="1BE2074F" w:rsidR="005C145D" w:rsidRPr="00040E29" w:rsidRDefault="005C145D" w:rsidP="005C145D">
            <w:pPr>
              <w:pStyle w:val="TAL"/>
              <w:rPr>
                <w:szCs w:val="18"/>
              </w:rPr>
            </w:pPr>
            <w:r w:rsidRPr="00040E29">
              <w:rPr>
                <w:szCs w:val="18"/>
              </w:rPr>
              <w:t>3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76DD" w14:textId="493F209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BC8B5" w14:textId="15D11D5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FD272" w14:textId="562DBEA2" w:rsidR="005C145D" w:rsidRPr="00040E29" w:rsidRDefault="005C145D" w:rsidP="005C145D">
            <w:pPr>
              <w:pStyle w:val="TAL"/>
              <w:rPr>
                <w:szCs w:val="18"/>
              </w:rPr>
            </w:pPr>
            <w:r w:rsidRPr="00040E29">
              <w:rPr>
                <w:szCs w:val="18"/>
              </w:rPr>
              <w:t>Correction to NR5GC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9941A6" w14:textId="77777777" w:rsidR="005C145D" w:rsidRPr="00040E29" w:rsidRDefault="005C145D" w:rsidP="005C145D">
            <w:pPr>
              <w:pStyle w:val="TAL"/>
              <w:rPr>
                <w:szCs w:val="18"/>
              </w:rPr>
            </w:pPr>
            <w:r w:rsidRPr="00040E29">
              <w:rPr>
                <w:szCs w:val="18"/>
              </w:rPr>
              <w:t>17.3.0</w:t>
            </w:r>
          </w:p>
        </w:tc>
      </w:tr>
      <w:tr w:rsidR="005C145D" w:rsidRPr="00040E29" w14:paraId="4BBF36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B7B18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22A27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BFBD4B" w14:textId="30DEA565" w:rsidR="005C145D" w:rsidRPr="00040E29" w:rsidRDefault="005C145D" w:rsidP="005C145D">
            <w:pPr>
              <w:pStyle w:val="TAL"/>
              <w:rPr>
                <w:szCs w:val="18"/>
              </w:rPr>
            </w:pPr>
            <w:r w:rsidRPr="00040E29">
              <w:rPr>
                <w:szCs w:val="18"/>
              </w:rPr>
              <w:t>R5-232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CDCF13" w14:textId="12604597" w:rsidR="005C145D" w:rsidRPr="00040E29" w:rsidRDefault="005C145D" w:rsidP="005C145D">
            <w:pPr>
              <w:pStyle w:val="TAL"/>
              <w:rPr>
                <w:szCs w:val="18"/>
              </w:rPr>
            </w:pPr>
            <w:r w:rsidRPr="00040E29">
              <w:rPr>
                <w:szCs w:val="18"/>
              </w:rPr>
              <w:t>3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DC3CD" w14:textId="125A6C4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D5648" w14:textId="31F9938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03D495" w14:textId="2B0D0C0D" w:rsidR="005C145D" w:rsidRPr="00040E29" w:rsidRDefault="005C145D" w:rsidP="005C145D">
            <w:pPr>
              <w:pStyle w:val="TAL"/>
              <w:rPr>
                <w:szCs w:val="18"/>
              </w:rPr>
            </w:pPr>
            <w:r w:rsidRPr="00040E29">
              <w:rPr>
                <w:szCs w:val="18"/>
              </w:rPr>
              <w:t>Correction to Rel-16 MDT Test Case 8.1.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F3C76" w14:textId="77777777" w:rsidR="005C145D" w:rsidRPr="00040E29" w:rsidRDefault="005C145D" w:rsidP="005C145D">
            <w:pPr>
              <w:pStyle w:val="TAL"/>
              <w:rPr>
                <w:szCs w:val="18"/>
              </w:rPr>
            </w:pPr>
            <w:r w:rsidRPr="00040E29">
              <w:rPr>
                <w:szCs w:val="18"/>
              </w:rPr>
              <w:t>17.3.0</w:t>
            </w:r>
          </w:p>
        </w:tc>
      </w:tr>
      <w:tr w:rsidR="005C145D" w:rsidRPr="00040E29" w14:paraId="01FFB8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A0C94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6D1D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CA9D3" w14:textId="687BCE5C" w:rsidR="005C145D" w:rsidRPr="00040E29" w:rsidRDefault="005C145D" w:rsidP="005C145D">
            <w:pPr>
              <w:pStyle w:val="TAL"/>
              <w:rPr>
                <w:szCs w:val="18"/>
              </w:rPr>
            </w:pPr>
            <w:r w:rsidRPr="00040E29">
              <w:rPr>
                <w:szCs w:val="18"/>
              </w:rPr>
              <w:t>R5-232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BFA00" w14:textId="4E9D5571" w:rsidR="005C145D" w:rsidRPr="00040E29" w:rsidRDefault="005C145D" w:rsidP="005C145D">
            <w:pPr>
              <w:pStyle w:val="TAL"/>
              <w:rPr>
                <w:szCs w:val="18"/>
              </w:rPr>
            </w:pPr>
            <w:r w:rsidRPr="00040E29">
              <w:rPr>
                <w:szCs w:val="18"/>
              </w:rPr>
              <w:t>3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B47" w14:textId="04E3C11F"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74E37" w14:textId="3074796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204907" w14:textId="051B8B88" w:rsidR="005C145D" w:rsidRPr="00040E29" w:rsidRDefault="005C145D" w:rsidP="005C145D">
            <w:pPr>
              <w:pStyle w:val="TAL"/>
              <w:rPr>
                <w:szCs w:val="18"/>
              </w:rPr>
            </w:pPr>
            <w:r w:rsidRPr="00040E29">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9E8275" w14:textId="77777777" w:rsidR="005C145D" w:rsidRPr="00040E29" w:rsidRDefault="005C145D" w:rsidP="005C145D">
            <w:pPr>
              <w:pStyle w:val="TAL"/>
              <w:rPr>
                <w:szCs w:val="18"/>
              </w:rPr>
            </w:pPr>
            <w:r w:rsidRPr="00040E29">
              <w:rPr>
                <w:szCs w:val="18"/>
              </w:rPr>
              <w:t>17.3.0</w:t>
            </w:r>
          </w:p>
        </w:tc>
      </w:tr>
      <w:tr w:rsidR="005C145D" w:rsidRPr="00040E29" w14:paraId="1F64E1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539D2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C062F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A19C5C" w14:textId="70A881E0" w:rsidR="005C145D" w:rsidRPr="00040E29" w:rsidRDefault="005C145D" w:rsidP="005C145D">
            <w:pPr>
              <w:pStyle w:val="TAL"/>
              <w:rPr>
                <w:szCs w:val="18"/>
              </w:rPr>
            </w:pPr>
            <w:r w:rsidRPr="00040E29">
              <w:rPr>
                <w:szCs w:val="18"/>
              </w:rPr>
              <w:t>R5-232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84E36" w14:textId="7F627EFE" w:rsidR="005C145D" w:rsidRPr="00040E29" w:rsidRDefault="005C145D" w:rsidP="005C145D">
            <w:pPr>
              <w:pStyle w:val="TAL"/>
              <w:rPr>
                <w:szCs w:val="18"/>
              </w:rPr>
            </w:pPr>
            <w:r w:rsidRPr="00040E29">
              <w:rPr>
                <w:szCs w:val="18"/>
              </w:rPr>
              <w:t>3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50D2" w14:textId="00AECBE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7503" w14:textId="4CD18A6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FBD13" w14:textId="6C1C7A43" w:rsidR="005C145D" w:rsidRPr="00040E29" w:rsidRDefault="005C145D" w:rsidP="005C145D">
            <w:pPr>
              <w:pStyle w:val="TAL"/>
              <w:rPr>
                <w:szCs w:val="18"/>
              </w:rPr>
            </w:pPr>
            <w:r w:rsidRPr="00040E29">
              <w:rPr>
                <w:szCs w:val="18"/>
              </w:rPr>
              <w:t>Correction to NR5GC testcase 11.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05323B" w14:textId="77777777" w:rsidR="005C145D" w:rsidRPr="00040E29" w:rsidRDefault="005C145D" w:rsidP="005C145D">
            <w:pPr>
              <w:pStyle w:val="TAL"/>
              <w:rPr>
                <w:szCs w:val="18"/>
              </w:rPr>
            </w:pPr>
            <w:r w:rsidRPr="00040E29">
              <w:rPr>
                <w:szCs w:val="18"/>
              </w:rPr>
              <w:t>17.3.0</w:t>
            </w:r>
          </w:p>
        </w:tc>
      </w:tr>
      <w:tr w:rsidR="005C145D" w:rsidRPr="00040E29" w14:paraId="29C628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25B39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8E5F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B948A" w14:textId="0B8B6225" w:rsidR="005C145D" w:rsidRPr="00040E29" w:rsidRDefault="005C145D" w:rsidP="005C145D">
            <w:pPr>
              <w:pStyle w:val="TAL"/>
              <w:rPr>
                <w:szCs w:val="18"/>
              </w:rPr>
            </w:pPr>
            <w:r w:rsidRPr="00040E29">
              <w:rPr>
                <w:szCs w:val="18"/>
              </w:rPr>
              <w:t>R5-232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E617B" w14:textId="1DB671D3" w:rsidR="005C145D" w:rsidRPr="00040E29" w:rsidRDefault="005C145D" w:rsidP="005C145D">
            <w:pPr>
              <w:pStyle w:val="TAL"/>
              <w:rPr>
                <w:szCs w:val="18"/>
              </w:rPr>
            </w:pPr>
            <w:r w:rsidRPr="00040E29">
              <w:rPr>
                <w:szCs w:val="18"/>
              </w:rPr>
              <w:t>3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5C04" w14:textId="7B396EA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CBEFF" w14:textId="65564BE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1829A9" w14:textId="4BC639B0" w:rsidR="005C145D" w:rsidRPr="00040E29" w:rsidRDefault="005C145D" w:rsidP="005C145D">
            <w:pPr>
              <w:pStyle w:val="TAL"/>
              <w:rPr>
                <w:szCs w:val="18"/>
              </w:rPr>
            </w:pPr>
            <w:r w:rsidRPr="00040E29">
              <w:rPr>
                <w:szCs w:val="18"/>
              </w:rPr>
              <w:t>Correction to NR testcase 7.1.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02F6E3" w14:textId="77777777" w:rsidR="005C145D" w:rsidRPr="00040E29" w:rsidRDefault="005C145D" w:rsidP="005C145D">
            <w:pPr>
              <w:pStyle w:val="TAL"/>
              <w:rPr>
                <w:szCs w:val="18"/>
              </w:rPr>
            </w:pPr>
            <w:r w:rsidRPr="00040E29">
              <w:rPr>
                <w:szCs w:val="18"/>
              </w:rPr>
              <w:t>17.3.0</w:t>
            </w:r>
          </w:p>
        </w:tc>
      </w:tr>
      <w:tr w:rsidR="005C145D" w:rsidRPr="00040E29" w14:paraId="39230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132FE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211CC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94401" w14:textId="7D40CAFA" w:rsidR="005C145D" w:rsidRPr="00040E29" w:rsidRDefault="005C145D" w:rsidP="005C145D">
            <w:pPr>
              <w:pStyle w:val="TAL"/>
              <w:rPr>
                <w:szCs w:val="18"/>
              </w:rPr>
            </w:pPr>
            <w:r w:rsidRPr="00040E29">
              <w:rPr>
                <w:szCs w:val="18"/>
              </w:rPr>
              <w:t>R5-232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9281B4" w14:textId="3AAA3A3A" w:rsidR="005C145D" w:rsidRPr="00040E29" w:rsidRDefault="005C145D" w:rsidP="005C145D">
            <w:pPr>
              <w:pStyle w:val="TAL"/>
              <w:rPr>
                <w:szCs w:val="18"/>
              </w:rPr>
            </w:pPr>
            <w:r w:rsidRPr="00040E29">
              <w:rPr>
                <w:szCs w:val="18"/>
              </w:rPr>
              <w:t>3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97BB" w14:textId="2F88991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7BA66" w14:textId="2665CEE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6B03F" w14:textId="2B529A8A" w:rsidR="005C145D" w:rsidRPr="00040E29" w:rsidRDefault="005C145D" w:rsidP="005C145D">
            <w:pPr>
              <w:pStyle w:val="TAL"/>
              <w:rPr>
                <w:szCs w:val="18"/>
              </w:rPr>
            </w:pPr>
            <w:r w:rsidRPr="00040E29">
              <w:rPr>
                <w:szCs w:val="18"/>
              </w:rPr>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144EE2" w14:textId="77777777" w:rsidR="005C145D" w:rsidRPr="00040E29" w:rsidRDefault="005C145D" w:rsidP="005C145D">
            <w:pPr>
              <w:pStyle w:val="TAL"/>
              <w:rPr>
                <w:szCs w:val="18"/>
              </w:rPr>
            </w:pPr>
            <w:r w:rsidRPr="00040E29">
              <w:rPr>
                <w:szCs w:val="18"/>
              </w:rPr>
              <w:t>17.3.0</w:t>
            </w:r>
          </w:p>
        </w:tc>
      </w:tr>
      <w:tr w:rsidR="005C145D" w:rsidRPr="00040E29" w14:paraId="65127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D53F8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1F7C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BB64CF" w14:textId="39B7D919" w:rsidR="005C145D" w:rsidRPr="00040E29" w:rsidRDefault="005C145D" w:rsidP="005C145D">
            <w:pPr>
              <w:pStyle w:val="TAL"/>
              <w:rPr>
                <w:szCs w:val="18"/>
              </w:rPr>
            </w:pPr>
            <w:r w:rsidRPr="00040E29">
              <w:rPr>
                <w:szCs w:val="18"/>
              </w:rPr>
              <w:t>R5-23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173909" w14:textId="2ABFAC65" w:rsidR="005C145D" w:rsidRPr="00040E29" w:rsidRDefault="005C145D" w:rsidP="005C145D">
            <w:pPr>
              <w:pStyle w:val="TAL"/>
              <w:rPr>
                <w:szCs w:val="18"/>
              </w:rPr>
            </w:pPr>
            <w:r w:rsidRPr="00040E29">
              <w:rPr>
                <w:szCs w:val="18"/>
              </w:rPr>
              <w:t>3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3CDF5" w14:textId="164559D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118FA" w14:textId="7D93401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81B05" w14:textId="554D7EC2" w:rsidR="005C145D" w:rsidRPr="00040E29" w:rsidRDefault="005C145D" w:rsidP="005C145D">
            <w:pPr>
              <w:pStyle w:val="TAL"/>
              <w:rPr>
                <w:szCs w:val="18"/>
              </w:rPr>
            </w:pPr>
            <w:r w:rsidRPr="00040E29">
              <w:rPr>
                <w:szCs w:val="18"/>
              </w:rPr>
              <w:t>Correction to FR2 Power level tables for NR 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514D61" w14:textId="77777777" w:rsidR="005C145D" w:rsidRPr="00040E29" w:rsidRDefault="005C145D" w:rsidP="005C145D">
            <w:pPr>
              <w:pStyle w:val="TAL"/>
              <w:rPr>
                <w:szCs w:val="18"/>
              </w:rPr>
            </w:pPr>
            <w:r w:rsidRPr="00040E29">
              <w:rPr>
                <w:szCs w:val="18"/>
              </w:rPr>
              <w:t>17.3.0</w:t>
            </w:r>
          </w:p>
        </w:tc>
      </w:tr>
      <w:tr w:rsidR="005C145D" w:rsidRPr="00040E29" w14:paraId="721C21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D309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7D7D1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41D8A" w14:textId="5D106CB9" w:rsidR="005C145D" w:rsidRPr="00040E29" w:rsidRDefault="005C145D" w:rsidP="005C145D">
            <w:pPr>
              <w:pStyle w:val="TAL"/>
              <w:rPr>
                <w:szCs w:val="18"/>
              </w:rPr>
            </w:pPr>
            <w:r w:rsidRPr="00040E29">
              <w:rPr>
                <w:szCs w:val="18"/>
              </w:rPr>
              <w:t>R5-232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5E1697" w14:textId="150F007C" w:rsidR="005C145D" w:rsidRPr="00040E29" w:rsidRDefault="005C145D" w:rsidP="005C145D">
            <w:pPr>
              <w:pStyle w:val="TAL"/>
              <w:rPr>
                <w:szCs w:val="18"/>
              </w:rPr>
            </w:pPr>
            <w:r w:rsidRPr="00040E29">
              <w:rPr>
                <w:szCs w:val="18"/>
              </w:rPr>
              <w:t>3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886F" w14:textId="7B926332"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FBB2E" w14:textId="39F4605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C97AC" w14:textId="6619A980" w:rsidR="005C145D" w:rsidRPr="00040E29" w:rsidRDefault="005C145D" w:rsidP="005C145D">
            <w:pPr>
              <w:pStyle w:val="TAL"/>
              <w:rPr>
                <w:szCs w:val="18"/>
              </w:rPr>
            </w:pPr>
            <w:r w:rsidRPr="00040E29">
              <w:rPr>
                <w:szCs w:val="18"/>
              </w:rPr>
              <w:t>Correction to NR MAC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B371A9" w14:textId="77777777" w:rsidR="005C145D" w:rsidRPr="00040E29" w:rsidRDefault="005C145D" w:rsidP="005C145D">
            <w:pPr>
              <w:pStyle w:val="TAL"/>
              <w:rPr>
                <w:szCs w:val="18"/>
              </w:rPr>
            </w:pPr>
            <w:r w:rsidRPr="00040E29">
              <w:rPr>
                <w:szCs w:val="18"/>
              </w:rPr>
              <w:t>17.3.0</w:t>
            </w:r>
          </w:p>
        </w:tc>
      </w:tr>
      <w:tr w:rsidR="005C145D" w:rsidRPr="00040E29" w14:paraId="64A4F0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14D37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0246E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66290" w14:textId="5A27CA79" w:rsidR="005C145D" w:rsidRPr="00040E29" w:rsidRDefault="005C145D" w:rsidP="005C145D">
            <w:pPr>
              <w:pStyle w:val="TAL"/>
              <w:rPr>
                <w:szCs w:val="18"/>
              </w:rPr>
            </w:pPr>
            <w:r w:rsidRPr="00040E29">
              <w:rPr>
                <w:szCs w:val="18"/>
              </w:rPr>
              <w:t>R5-232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DFD798" w14:textId="6F1FAD4F" w:rsidR="005C145D" w:rsidRPr="00040E29" w:rsidRDefault="005C145D" w:rsidP="005C145D">
            <w:pPr>
              <w:pStyle w:val="TAL"/>
              <w:rPr>
                <w:szCs w:val="18"/>
              </w:rPr>
            </w:pPr>
            <w:r w:rsidRPr="00040E29">
              <w:rPr>
                <w:szCs w:val="18"/>
              </w:rPr>
              <w:t>3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E5A6" w14:textId="2D489E2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CC3BC" w14:textId="55E7C16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DC023" w14:textId="6A1F510B" w:rsidR="005C145D" w:rsidRPr="00040E29" w:rsidRDefault="005C145D" w:rsidP="005C145D">
            <w:pPr>
              <w:pStyle w:val="TAL"/>
              <w:rPr>
                <w:szCs w:val="18"/>
              </w:rPr>
            </w:pPr>
            <w:r w:rsidRPr="00040E29">
              <w:rPr>
                <w:szCs w:val="18"/>
              </w:rPr>
              <w:t>Corrections to NAS TC 9.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90EB70" w14:textId="77777777" w:rsidR="005C145D" w:rsidRPr="00040E29" w:rsidRDefault="005C145D" w:rsidP="005C145D">
            <w:pPr>
              <w:pStyle w:val="TAL"/>
              <w:rPr>
                <w:szCs w:val="18"/>
              </w:rPr>
            </w:pPr>
            <w:r w:rsidRPr="00040E29">
              <w:rPr>
                <w:szCs w:val="18"/>
              </w:rPr>
              <w:t>17.3.0</w:t>
            </w:r>
          </w:p>
        </w:tc>
      </w:tr>
      <w:tr w:rsidR="005C145D" w:rsidRPr="00040E29" w14:paraId="0FC2D4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B1A6D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59597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A3D9D" w14:textId="438F78EC" w:rsidR="005C145D" w:rsidRPr="00040E29" w:rsidRDefault="005C145D" w:rsidP="005C145D">
            <w:pPr>
              <w:pStyle w:val="TAL"/>
              <w:rPr>
                <w:szCs w:val="18"/>
              </w:rPr>
            </w:pPr>
            <w:r w:rsidRPr="00040E29">
              <w:rPr>
                <w:szCs w:val="18"/>
              </w:rPr>
              <w:t>R5-232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A94E3" w14:textId="36F2EBE6" w:rsidR="005C145D" w:rsidRPr="00040E29" w:rsidRDefault="005C145D" w:rsidP="005C145D">
            <w:pPr>
              <w:pStyle w:val="TAL"/>
              <w:rPr>
                <w:szCs w:val="18"/>
              </w:rPr>
            </w:pPr>
            <w:r w:rsidRPr="00040E29">
              <w:rPr>
                <w:szCs w:val="18"/>
              </w:rPr>
              <w:t>3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B509" w14:textId="2050B6D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3FBC0" w14:textId="5383193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DDAA6" w14:textId="786C36D4"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2.6 dynamic PUCCH repeti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AA13B4" w14:textId="77777777" w:rsidR="005C145D" w:rsidRPr="00040E29" w:rsidRDefault="005C145D" w:rsidP="005C145D">
            <w:pPr>
              <w:pStyle w:val="TAL"/>
              <w:rPr>
                <w:szCs w:val="18"/>
              </w:rPr>
            </w:pPr>
            <w:r w:rsidRPr="00040E29">
              <w:rPr>
                <w:szCs w:val="18"/>
              </w:rPr>
              <w:t>17.3.0</w:t>
            </w:r>
          </w:p>
        </w:tc>
      </w:tr>
      <w:tr w:rsidR="005C145D" w:rsidRPr="00040E29" w14:paraId="32D045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6E8D1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26954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97EF1" w14:textId="721EBDF6" w:rsidR="005C145D" w:rsidRPr="00040E29" w:rsidRDefault="005C145D" w:rsidP="005C145D">
            <w:pPr>
              <w:pStyle w:val="TAL"/>
              <w:rPr>
                <w:szCs w:val="18"/>
              </w:rPr>
            </w:pPr>
            <w:r w:rsidRPr="00040E29">
              <w:rPr>
                <w:szCs w:val="18"/>
              </w:rPr>
              <w:t>R5-232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C7953A" w14:textId="676C2FC5" w:rsidR="005C145D" w:rsidRPr="00040E29" w:rsidRDefault="005C145D" w:rsidP="005C145D">
            <w:pPr>
              <w:pStyle w:val="TAL"/>
              <w:rPr>
                <w:szCs w:val="18"/>
              </w:rPr>
            </w:pPr>
            <w:r w:rsidRPr="00040E29">
              <w:rPr>
                <w:szCs w:val="18"/>
              </w:rPr>
              <w:t>3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4BC52" w14:textId="3C71870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95F24" w14:textId="6A554DE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3E19D" w14:textId="5B28E48E"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4.1 DG PUSCH repetition 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E30F57" w14:textId="77777777" w:rsidR="005C145D" w:rsidRPr="00040E29" w:rsidRDefault="005C145D" w:rsidP="005C145D">
            <w:pPr>
              <w:pStyle w:val="TAL"/>
              <w:rPr>
                <w:szCs w:val="18"/>
              </w:rPr>
            </w:pPr>
            <w:r w:rsidRPr="00040E29">
              <w:rPr>
                <w:szCs w:val="18"/>
              </w:rPr>
              <w:t>17.3.0</w:t>
            </w:r>
          </w:p>
        </w:tc>
      </w:tr>
      <w:tr w:rsidR="005C145D" w:rsidRPr="00040E29" w14:paraId="3A663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F922F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BF09A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E19D23" w14:textId="206A8A78" w:rsidR="005C145D" w:rsidRPr="00040E29" w:rsidRDefault="005C145D" w:rsidP="005C145D">
            <w:pPr>
              <w:pStyle w:val="TAL"/>
              <w:rPr>
                <w:szCs w:val="18"/>
              </w:rPr>
            </w:pPr>
            <w:r w:rsidRPr="00040E29">
              <w:rPr>
                <w:szCs w:val="18"/>
              </w:rPr>
              <w:t>R5-232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562946" w14:textId="6599E876" w:rsidR="005C145D" w:rsidRPr="00040E29" w:rsidRDefault="005C145D" w:rsidP="005C145D">
            <w:pPr>
              <w:pStyle w:val="TAL"/>
              <w:rPr>
                <w:szCs w:val="18"/>
              </w:rPr>
            </w:pPr>
            <w:r w:rsidRPr="00040E29">
              <w:rPr>
                <w:szCs w:val="18"/>
              </w:rPr>
              <w:t>3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A28F0" w14:textId="5C77DF64"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1561B" w14:textId="7DC1E81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D11843" w14:textId="674E02F7"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4.2 CG PUSCH repetition 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9C7CA3" w14:textId="77777777" w:rsidR="005C145D" w:rsidRPr="00040E29" w:rsidRDefault="005C145D" w:rsidP="005C145D">
            <w:pPr>
              <w:pStyle w:val="TAL"/>
              <w:rPr>
                <w:szCs w:val="18"/>
              </w:rPr>
            </w:pPr>
            <w:r w:rsidRPr="00040E29">
              <w:rPr>
                <w:szCs w:val="18"/>
              </w:rPr>
              <w:t>17.3.0</w:t>
            </w:r>
          </w:p>
        </w:tc>
      </w:tr>
      <w:tr w:rsidR="005C145D" w:rsidRPr="00040E29" w14:paraId="621264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9EFF0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AA532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4423FC" w14:textId="324EDA10" w:rsidR="005C145D" w:rsidRPr="00040E29" w:rsidRDefault="005C145D" w:rsidP="005C145D">
            <w:pPr>
              <w:pStyle w:val="TAL"/>
              <w:rPr>
                <w:szCs w:val="18"/>
              </w:rPr>
            </w:pPr>
            <w:r w:rsidRPr="00040E29">
              <w:rPr>
                <w:szCs w:val="18"/>
              </w:rPr>
              <w:t>R5-232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252BDA" w14:textId="12F11E8F" w:rsidR="005C145D" w:rsidRPr="00040E29" w:rsidRDefault="005C145D" w:rsidP="005C145D">
            <w:pPr>
              <w:pStyle w:val="TAL"/>
              <w:rPr>
                <w:szCs w:val="18"/>
              </w:rPr>
            </w:pPr>
            <w:r w:rsidRPr="00040E29">
              <w:rPr>
                <w:szCs w:val="18"/>
              </w:rPr>
              <w:t>3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0119B" w14:textId="472E1EF4"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01EC2" w14:textId="4F6649A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28BBD6" w14:textId="1823070C"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4.3 DG PUSCH </w:t>
            </w:r>
            <w:proofErr w:type="spellStart"/>
            <w:r w:rsidRPr="00040E29">
              <w:rPr>
                <w:szCs w:val="18"/>
              </w:rPr>
              <w:t>availableSlotCouting</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BAE5E6" w14:textId="77777777" w:rsidR="005C145D" w:rsidRPr="00040E29" w:rsidRDefault="005C145D" w:rsidP="005C145D">
            <w:pPr>
              <w:pStyle w:val="TAL"/>
              <w:rPr>
                <w:szCs w:val="18"/>
              </w:rPr>
            </w:pPr>
            <w:r w:rsidRPr="00040E29">
              <w:rPr>
                <w:szCs w:val="18"/>
              </w:rPr>
              <w:t>17.3.0</w:t>
            </w:r>
          </w:p>
        </w:tc>
      </w:tr>
      <w:tr w:rsidR="005C145D" w:rsidRPr="00040E29" w14:paraId="1D98A1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9DA25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6A372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1BE23" w14:textId="161061B2" w:rsidR="005C145D" w:rsidRPr="00040E29" w:rsidRDefault="005C145D" w:rsidP="005C145D">
            <w:pPr>
              <w:pStyle w:val="TAL"/>
              <w:rPr>
                <w:szCs w:val="18"/>
              </w:rPr>
            </w:pPr>
            <w:r w:rsidRPr="00040E29">
              <w:rPr>
                <w:szCs w:val="18"/>
              </w:rPr>
              <w:t>R5-232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7813B1" w14:textId="2224BC20" w:rsidR="005C145D" w:rsidRPr="00040E29" w:rsidRDefault="005C145D" w:rsidP="005C145D">
            <w:pPr>
              <w:pStyle w:val="TAL"/>
              <w:rPr>
                <w:szCs w:val="18"/>
              </w:rPr>
            </w:pPr>
            <w:r w:rsidRPr="00040E29">
              <w:rPr>
                <w:szCs w:val="18"/>
              </w:rPr>
              <w:t>3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83203" w14:textId="7651E86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36638" w14:textId="3F4D638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3556F9" w14:textId="1E35EE15"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4.4 CG PUSCH </w:t>
            </w:r>
            <w:proofErr w:type="spellStart"/>
            <w:r w:rsidRPr="00040E29">
              <w:rPr>
                <w:szCs w:val="18"/>
              </w:rPr>
              <w:t>availableSlotCouting</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56661F" w14:textId="77777777" w:rsidR="005C145D" w:rsidRPr="00040E29" w:rsidRDefault="005C145D" w:rsidP="005C145D">
            <w:pPr>
              <w:pStyle w:val="TAL"/>
              <w:rPr>
                <w:szCs w:val="18"/>
              </w:rPr>
            </w:pPr>
            <w:r w:rsidRPr="00040E29">
              <w:rPr>
                <w:szCs w:val="18"/>
              </w:rPr>
              <w:t>17.3.0</w:t>
            </w:r>
          </w:p>
        </w:tc>
      </w:tr>
      <w:tr w:rsidR="005C145D" w:rsidRPr="00040E29" w14:paraId="2568E0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68DB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78F3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DA30C" w14:textId="0D80A0E4" w:rsidR="005C145D" w:rsidRPr="00040E29" w:rsidRDefault="005C145D" w:rsidP="005C145D">
            <w:pPr>
              <w:pStyle w:val="TAL"/>
              <w:rPr>
                <w:szCs w:val="18"/>
              </w:rPr>
            </w:pPr>
            <w:r w:rsidRPr="00040E29">
              <w:rPr>
                <w:szCs w:val="18"/>
              </w:rPr>
              <w:t>R5-232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04BF14" w14:textId="16F0F19D" w:rsidR="005C145D" w:rsidRPr="00040E29" w:rsidRDefault="005C145D" w:rsidP="005C145D">
            <w:pPr>
              <w:pStyle w:val="TAL"/>
              <w:rPr>
                <w:szCs w:val="18"/>
              </w:rPr>
            </w:pPr>
            <w:r w:rsidRPr="00040E29">
              <w:rPr>
                <w:szCs w:val="18"/>
              </w:rPr>
              <w:t>3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3331" w14:textId="3471E24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F98DE" w14:textId="1001F01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487416" w14:textId="6627A431"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5.1 </w:t>
            </w:r>
            <w:proofErr w:type="spellStart"/>
            <w:r w:rsidRPr="00040E29">
              <w:rPr>
                <w:szCs w:val="18"/>
              </w:rPr>
              <w:t>TBoMS</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9A3826" w14:textId="77777777" w:rsidR="005C145D" w:rsidRPr="00040E29" w:rsidRDefault="005C145D" w:rsidP="005C145D">
            <w:pPr>
              <w:pStyle w:val="TAL"/>
              <w:rPr>
                <w:szCs w:val="18"/>
              </w:rPr>
            </w:pPr>
            <w:r w:rsidRPr="00040E29">
              <w:rPr>
                <w:szCs w:val="18"/>
              </w:rPr>
              <w:t>17.3.0</w:t>
            </w:r>
          </w:p>
        </w:tc>
      </w:tr>
      <w:tr w:rsidR="005C145D" w:rsidRPr="00040E29" w14:paraId="3C22B4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C27E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1424E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D8BD82" w14:textId="1AA8F949" w:rsidR="005C145D" w:rsidRPr="00040E29" w:rsidRDefault="005C145D" w:rsidP="005C145D">
            <w:pPr>
              <w:pStyle w:val="TAL"/>
              <w:rPr>
                <w:szCs w:val="18"/>
              </w:rPr>
            </w:pPr>
            <w:r w:rsidRPr="00040E29">
              <w:rPr>
                <w:szCs w:val="18"/>
              </w:rPr>
              <w:t>R5-232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EB0D48" w14:textId="356494B2" w:rsidR="005C145D" w:rsidRPr="00040E29" w:rsidRDefault="005C145D" w:rsidP="005C145D">
            <w:pPr>
              <w:pStyle w:val="TAL"/>
              <w:rPr>
                <w:szCs w:val="18"/>
              </w:rPr>
            </w:pPr>
            <w:r w:rsidRPr="00040E29">
              <w:rPr>
                <w:szCs w:val="18"/>
              </w:rPr>
              <w:t>3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2999" w14:textId="6EA9518B"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D8D07" w14:textId="70AA3C6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81319" w14:textId="4A75A264"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3.15.2 </w:t>
            </w:r>
            <w:proofErr w:type="spellStart"/>
            <w:r w:rsidRPr="00040E29">
              <w:rPr>
                <w:szCs w:val="18"/>
              </w:rPr>
              <w:t>TBoMS</w:t>
            </w:r>
            <w:proofErr w:type="spellEnd"/>
            <w:r w:rsidRPr="00040E29">
              <w:rPr>
                <w:szCs w:val="18"/>
              </w:rPr>
              <w:t xml:space="preserve"> </w:t>
            </w:r>
            <w:r w:rsidRPr="00040E29">
              <w:rPr>
                <w:szCs w:val="18"/>
              </w:rPr>
              <w:lastRenderedPageBreak/>
              <w:t>repeti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D91597C" w14:textId="77777777" w:rsidR="005C145D" w:rsidRPr="00040E29" w:rsidRDefault="005C145D" w:rsidP="005C145D">
            <w:pPr>
              <w:pStyle w:val="TAL"/>
              <w:rPr>
                <w:szCs w:val="18"/>
              </w:rPr>
            </w:pPr>
            <w:r w:rsidRPr="00040E29">
              <w:rPr>
                <w:szCs w:val="18"/>
              </w:rPr>
              <w:lastRenderedPageBreak/>
              <w:t>17.3.0</w:t>
            </w:r>
          </w:p>
        </w:tc>
      </w:tr>
      <w:tr w:rsidR="005C145D" w:rsidRPr="00040E29" w14:paraId="43F86A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D074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8C633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1E14" w14:textId="5F7030AC" w:rsidR="005C145D" w:rsidRPr="00040E29" w:rsidRDefault="005C145D" w:rsidP="005C145D">
            <w:pPr>
              <w:pStyle w:val="TAL"/>
              <w:rPr>
                <w:szCs w:val="18"/>
              </w:rPr>
            </w:pPr>
            <w:r w:rsidRPr="00040E29">
              <w:rPr>
                <w:szCs w:val="18"/>
              </w:rPr>
              <w:t>R5-232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C9F7C" w14:textId="4DDB2AE1" w:rsidR="005C145D" w:rsidRPr="00040E29" w:rsidRDefault="005C145D" w:rsidP="005C145D">
            <w:pPr>
              <w:pStyle w:val="TAL"/>
              <w:rPr>
                <w:szCs w:val="18"/>
              </w:rPr>
            </w:pPr>
            <w:r w:rsidRPr="00040E29">
              <w:rPr>
                <w:szCs w:val="18"/>
              </w:rPr>
              <w:t>3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70F" w14:textId="6C08EB4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FFA36" w14:textId="2D35FD9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5ED990" w14:textId="4268D91D" w:rsidR="005C145D" w:rsidRPr="00040E29" w:rsidRDefault="005C145D" w:rsidP="005C145D">
            <w:pPr>
              <w:pStyle w:val="TAL"/>
              <w:rPr>
                <w:szCs w:val="18"/>
              </w:rPr>
            </w:pPr>
            <w:r w:rsidRPr="00040E29">
              <w:rPr>
                <w:szCs w:val="18"/>
              </w:rPr>
              <w:t xml:space="preserve">Addition of NR </w:t>
            </w:r>
            <w:proofErr w:type="spellStart"/>
            <w:r w:rsidRPr="00040E29">
              <w:rPr>
                <w:szCs w:val="18"/>
              </w:rPr>
              <w:t>cov</w:t>
            </w:r>
            <w:proofErr w:type="spellEnd"/>
            <w:r w:rsidRPr="00040E29">
              <w:rPr>
                <w:szCs w:val="18"/>
              </w:rPr>
              <w:t xml:space="preserve"> </w:t>
            </w:r>
            <w:proofErr w:type="spellStart"/>
            <w:r w:rsidRPr="00040E29">
              <w:rPr>
                <w:szCs w:val="18"/>
              </w:rPr>
              <w:t>enh</w:t>
            </w:r>
            <w:proofErr w:type="spellEnd"/>
            <w:r w:rsidRPr="00040E29">
              <w:rPr>
                <w:szCs w:val="18"/>
              </w:rPr>
              <w:t xml:space="preserve"> SIG TC 7.1.1.4.2.7 </w:t>
            </w:r>
            <w:proofErr w:type="spellStart"/>
            <w:r w:rsidRPr="00040E29">
              <w:rPr>
                <w:szCs w:val="18"/>
              </w:rPr>
              <w:t>TBoMS</w:t>
            </w:r>
            <w:proofErr w:type="spellEnd"/>
            <w:r w:rsidRPr="00040E29">
              <w:rPr>
                <w:szCs w:val="18"/>
              </w:rPr>
              <w:t xml:space="preserve"> TBS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D2B06" w14:textId="77777777" w:rsidR="005C145D" w:rsidRPr="00040E29" w:rsidRDefault="005C145D" w:rsidP="005C145D">
            <w:pPr>
              <w:pStyle w:val="TAL"/>
              <w:rPr>
                <w:szCs w:val="18"/>
              </w:rPr>
            </w:pPr>
            <w:r w:rsidRPr="00040E29">
              <w:rPr>
                <w:szCs w:val="18"/>
              </w:rPr>
              <w:t>17.3.0</w:t>
            </w:r>
          </w:p>
        </w:tc>
      </w:tr>
      <w:tr w:rsidR="005C145D" w:rsidRPr="00040E29" w14:paraId="038FE9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19E0B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CE221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DEDB9" w14:textId="6E081770" w:rsidR="005C145D" w:rsidRPr="00040E29" w:rsidRDefault="005C145D" w:rsidP="005C145D">
            <w:pPr>
              <w:pStyle w:val="TAL"/>
              <w:rPr>
                <w:szCs w:val="18"/>
              </w:rPr>
            </w:pPr>
            <w:r w:rsidRPr="00040E29">
              <w:rPr>
                <w:szCs w:val="18"/>
              </w:rPr>
              <w:t>R5-232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959C4F" w14:textId="0B4DA5AE" w:rsidR="005C145D" w:rsidRPr="00040E29" w:rsidRDefault="005C145D" w:rsidP="005C145D">
            <w:pPr>
              <w:pStyle w:val="TAL"/>
              <w:rPr>
                <w:szCs w:val="18"/>
              </w:rPr>
            </w:pPr>
            <w:r w:rsidRPr="00040E29">
              <w:rPr>
                <w:szCs w:val="18"/>
              </w:rPr>
              <w:t>3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7530" w14:textId="3CD9BD4F"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EA141" w14:textId="084042E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D2D41" w14:textId="70482B50" w:rsidR="005C145D" w:rsidRPr="00040E29" w:rsidRDefault="005C145D" w:rsidP="005C145D">
            <w:pPr>
              <w:pStyle w:val="TAL"/>
              <w:rPr>
                <w:szCs w:val="18"/>
              </w:rPr>
            </w:pPr>
            <w:r w:rsidRPr="00040E29">
              <w:rPr>
                <w:szCs w:val="18"/>
              </w:rPr>
              <w:t>Correction to NR SA SIG TC 8.1.3.1.18.x addition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4DED27" w14:textId="77777777" w:rsidR="005C145D" w:rsidRPr="00040E29" w:rsidRDefault="005C145D" w:rsidP="005C145D">
            <w:pPr>
              <w:pStyle w:val="TAL"/>
              <w:rPr>
                <w:szCs w:val="18"/>
              </w:rPr>
            </w:pPr>
            <w:r w:rsidRPr="00040E29">
              <w:rPr>
                <w:szCs w:val="18"/>
              </w:rPr>
              <w:t>17.3.0</w:t>
            </w:r>
          </w:p>
        </w:tc>
      </w:tr>
      <w:tr w:rsidR="005C145D" w:rsidRPr="00040E29" w14:paraId="6B9F85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FDC8E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1184B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C18F2" w14:textId="4778258A" w:rsidR="005C145D" w:rsidRPr="00040E29" w:rsidRDefault="005C145D" w:rsidP="005C145D">
            <w:pPr>
              <w:pStyle w:val="TAL"/>
              <w:rPr>
                <w:szCs w:val="18"/>
              </w:rPr>
            </w:pPr>
            <w:r w:rsidRPr="00040E29">
              <w:rPr>
                <w:szCs w:val="18"/>
              </w:rPr>
              <w:t>R5-232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F5E0EC" w14:textId="2453BBDD" w:rsidR="005C145D" w:rsidRPr="00040E29" w:rsidRDefault="005C145D" w:rsidP="005C145D">
            <w:pPr>
              <w:pStyle w:val="TAL"/>
              <w:rPr>
                <w:szCs w:val="18"/>
              </w:rPr>
            </w:pPr>
            <w:r w:rsidRPr="00040E29">
              <w:rPr>
                <w:szCs w:val="18"/>
              </w:rPr>
              <w:t>3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6B83" w14:textId="3B5AD13F"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801F" w14:textId="261A2E1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76DE95" w14:textId="2CC5DE2D" w:rsidR="005C145D" w:rsidRPr="00040E29" w:rsidRDefault="005C145D" w:rsidP="005C145D">
            <w:pPr>
              <w:pStyle w:val="TAL"/>
              <w:rPr>
                <w:szCs w:val="18"/>
              </w:rPr>
            </w:pPr>
            <w:r w:rsidRPr="00040E29">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45D23F" w14:textId="77777777" w:rsidR="005C145D" w:rsidRPr="00040E29" w:rsidRDefault="005C145D" w:rsidP="005C145D">
            <w:pPr>
              <w:pStyle w:val="TAL"/>
              <w:rPr>
                <w:szCs w:val="18"/>
              </w:rPr>
            </w:pPr>
            <w:r w:rsidRPr="00040E29">
              <w:rPr>
                <w:szCs w:val="18"/>
              </w:rPr>
              <w:t>17.3.0</w:t>
            </w:r>
          </w:p>
        </w:tc>
      </w:tr>
      <w:tr w:rsidR="005C145D" w:rsidRPr="00040E29" w14:paraId="558468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DA8F1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B0EAE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18A6C" w14:textId="6744F0BA" w:rsidR="005C145D" w:rsidRPr="00040E29" w:rsidRDefault="005C145D" w:rsidP="005C145D">
            <w:pPr>
              <w:pStyle w:val="TAL"/>
              <w:rPr>
                <w:szCs w:val="18"/>
              </w:rPr>
            </w:pPr>
            <w:r w:rsidRPr="00040E29">
              <w:rPr>
                <w:szCs w:val="18"/>
              </w:rPr>
              <w:t>R5-232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982288" w14:textId="5565DCED" w:rsidR="005C145D" w:rsidRPr="00040E29" w:rsidRDefault="005C145D" w:rsidP="005C145D">
            <w:pPr>
              <w:pStyle w:val="TAL"/>
              <w:rPr>
                <w:szCs w:val="18"/>
              </w:rPr>
            </w:pPr>
            <w:r w:rsidRPr="00040E29">
              <w:rPr>
                <w:szCs w:val="18"/>
              </w:rPr>
              <w:t>3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9850" w14:textId="3FD9440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D3E42" w14:textId="0D13381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7A33EF" w14:textId="3446542D" w:rsidR="005C145D" w:rsidRPr="00040E29" w:rsidRDefault="005C145D" w:rsidP="005C145D">
            <w:pPr>
              <w:pStyle w:val="TAL"/>
              <w:rPr>
                <w:szCs w:val="18"/>
              </w:rPr>
            </w:pPr>
            <w:r w:rsidRPr="00040E29">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71603" w14:textId="77777777" w:rsidR="005C145D" w:rsidRPr="00040E29" w:rsidRDefault="005C145D" w:rsidP="005C145D">
            <w:pPr>
              <w:pStyle w:val="TAL"/>
              <w:rPr>
                <w:szCs w:val="18"/>
              </w:rPr>
            </w:pPr>
            <w:r w:rsidRPr="00040E29">
              <w:rPr>
                <w:szCs w:val="18"/>
              </w:rPr>
              <w:t>17.3.0</w:t>
            </w:r>
          </w:p>
        </w:tc>
      </w:tr>
      <w:tr w:rsidR="005C145D" w:rsidRPr="00040E29" w14:paraId="4609BE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C774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99F50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AEE62" w14:textId="5AD4085A" w:rsidR="005C145D" w:rsidRPr="00040E29" w:rsidRDefault="005C145D" w:rsidP="005C145D">
            <w:pPr>
              <w:pStyle w:val="TAL"/>
              <w:rPr>
                <w:szCs w:val="18"/>
              </w:rPr>
            </w:pPr>
            <w:r w:rsidRPr="00040E29">
              <w:rPr>
                <w:szCs w:val="18"/>
              </w:rPr>
              <w:t>R5-2326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77E656" w14:textId="355B1CF3" w:rsidR="005C145D" w:rsidRPr="00040E29" w:rsidRDefault="005C145D" w:rsidP="005C145D">
            <w:pPr>
              <w:pStyle w:val="TAL"/>
              <w:rPr>
                <w:szCs w:val="18"/>
              </w:rPr>
            </w:pPr>
            <w:r w:rsidRPr="00040E29">
              <w:rPr>
                <w:szCs w:val="18"/>
              </w:rPr>
              <w:t>3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6F0C" w14:textId="03726D46"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CF839" w14:textId="57D6C57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B8CE2" w14:textId="7B9C9F03" w:rsidR="005C145D" w:rsidRPr="00040E29" w:rsidRDefault="005C145D" w:rsidP="005C145D">
            <w:pPr>
              <w:pStyle w:val="TAL"/>
              <w:rPr>
                <w:szCs w:val="18"/>
              </w:rPr>
            </w:pPr>
            <w:r w:rsidRPr="00040E29">
              <w:rPr>
                <w:szCs w:val="18"/>
              </w:rPr>
              <w:t>Corrections to MDT test case 8.1.6.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387C6A" w14:textId="77777777" w:rsidR="005C145D" w:rsidRPr="00040E29" w:rsidRDefault="005C145D" w:rsidP="005C145D">
            <w:pPr>
              <w:pStyle w:val="TAL"/>
              <w:rPr>
                <w:szCs w:val="18"/>
              </w:rPr>
            </w:pPr>
            <w:r w:rsidRPr="00040E29">
              <w:rPr>
                <w:szCs w:val="18"/>
              </w:rPr>
              <w:t>17.3.0</w:t>
            </w:r>
          </w:p>
        </w:tc>
      </w:tr>
      <w:tr w:rsidR="005C145D" w:rsidRPr="00040E29" w14:paraId="0B8EEF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EAC06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E507A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62E3BE" w14:textId="13515D68" w:rsidR="005C145D" w:rsidRPr="00040E29" w:rsidRDefault="005C145D" w:rsidP="005C145D">
            <w:pPr>
              <w:pStyle w:val="TAL"/>
              <w:rPr>
                <w:szCs w:val="18"/>
              </w:rPr>
            </w:pPr>
            <w:r w:rsidRPr="00040E29">
              <w:rPr>
                <w:szCs w:val="18"/>
              </w:rPr>
              <w:t>R5-2327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7963E" w14:textId="65630295" w:rsidR="005C145D" w:rsidRPr="00040E29" w:rsidRDefault="005C145D" w:rsidP="005C145D">
            <w:pPr>
              <w:pStyle w:val="TAL"/>
              <w:rPr>
                <w:szCs w:val="18"/>
              </w:rPr>
            </w:pPr>
            <w:r w:rsidRPr="00040E29">
              <w:rPr>
                <w:szCs w:val="18"/>
              </w:rPr>
              <w:t>3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E11" w14:textId="2266F47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A35B9" w14:textId="62BDF12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8BF936" w14:textId="3F90BFBF" w:rsidR="005C145D" w:rsidRPr="00040E29" w:rsidRDefault="005C145D" w:rsidP="005C145D">
            <w:pPr>
              <w:pStyle w:val="TAL"/>
              <w:rPr>
                <w:szCs w:val="18"/>
              </w:rPr>
            </w:pPr>
            <w:r w:rsidRPr="00040E29">
              <w:rPr>
                <w:szCs w:val="18"/>
              </w:rPr>
              <w:t>Addition of ATSSS TC 10.4.1.5 - UE-requested MA PDU session modification / ATSSS /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E461F6" w14:textId="77777777" w:rsidR="005C145D" w:rsidRPr="00040E29" w:rsidRDefault="005C145D" w:rsidP="005C145D">
            <w:pPr>
              <w:pStyle w:val="TAL"/>
              <w:rPr>
                <w:szCs w:val="18"/>
              </w:rPr>
            </w:pPr>
            <w:r w:rsidRPr="00040E29">
              <w:rPr>
                <w:szCs w:val="18"/>
              </w:rPr>
              <w:t>17.3.0</w:t>
            </w:r>
          </w:p>
        </w:tc>
      </w:tr>
      <w:tr w:rsidR="005C145D" w:rsidRPr="00040E29" w14:paraId="2B0183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978E4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3AD7B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728D14" w14:textId="33792A29" w:rsidR="005C145D" w:rsidRPr="00040E29" w:rsidRDefault="005C145D" w:rsidP="005C145D">
            <w:pPr>
              <w:pStyle w:val="TAL"/>
              <w:rPr>
                <w:szCs w:val="18"/>
              </w:rPr>
            </w:pPr>
            <w:r w:rsidRPr="00040E29">
              <w:rPr>
                <w:szCs w:val="18"/>
              </w:rPr>
              <w:t>R5-232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9B0CF0" w14:textId="2BD9DA56" w:rsidR="005C145D" w:rsidRPr="00040E29" w:rsidRDefault="005C145D" w:rsidP="005C145D">
            <w:pPr>
              <w:pStyle w:val="TAL"/>
              <w:rPr>
                <w:szCs w:val="18"/>
              </w:rPr>
            </w:pPr>
            <w:r w:rsidRPr="00040E29">
              <w:rPr>
                <w:szCs w:val="18"/>
              </w:rPr>
              <w:t>3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1067" w14:textId="5F99D54E"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E289E" w14:textId="2B98F6C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91023" w14:textId="696BFBBB" w:rsidR="005C145D" w:rsidRPr="00040E29" w:rsidRDefault="005C145D" w:rsidP="005C145D">
            <w:pPr>
              <w:pStyle w:val="TAL"/>
              <w:rPr>
                <w:szCs w:val="18"/>
              </w:rPr>
            </w:pPr>
            <w:r w:rsidRPr="00040E29">
              <w:rPr>
                <w:szCs w:val="18"/>
              </w:rPr>
              <w:t>Correction to NR SL SIG TC 12.2.8.3 - PC5 RLF</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BCE748" w14:textId="77777777" w:rsidR="005C145D" w:rsidRPr="00040E29" w:rsidRDefault="005C145D" w:rsidP="005C145D">
            <w:pPr>
              <w:pStyle w:val="TAL"/>
              <w:rPr>
                <w:szCs w:val="18"/>
              </w:rPr>
            </w:pPr>
            <w:r w:rsidRPr="00040E29">
              <w:rPr>
                <w:szCs w:val="18"/>
              </w:rPr>
              <w:t>17.3.0</w:t>
            </w:r>
          </w:p>
        </w:tc>
      </w:tr>
      <w:tr w:rsidR="005C145D" w:rsidRPr="00040E29" w14:paraId="2ED94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CF23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8562E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30FF6E" w14:textId="4A533665" w:rsidR="005C145D" w:rsidRPr="00040E29" w:rsidRDefault="005C145D" w:rsidP="005C145D">
            <w:pPr>
              <w:pStyle w:val="TAL"/>
              <w:rPr>
                <w:szCs w:val="18"/>
              </w:rPr>
            </w:pPr>
            <w:r w:rsidRPr="00040E29">
              <w:rPr>
                <w:szCs w:val="18"/>
              </w:rPr>
              <w:t>R5-2327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C3F6EE" w14:textId="26407AFA" w:rsidR="005C145D" w:rsidRPr="00040E29" w:rsidRDefault="005C145D" w:rsidP="005C145D">
            <w:pPr>
              <w:pStyle w:val="TAL"/>
              <w:rPr>
                <w:szCs w:val="18"/>
              </w:rPr>
            </w:pPr>
            <w:r w:rsidRPr="00040E29">
              <w:rPr>
                <w:szCs w:val="18"/>
              </w:rPr>
              <w:t>3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C561" w14:textId="12BA894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4E791" w14:textId="19308AE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46A8A" w14:textId="4E56E68A" w:rsidR="005C145D" w:rsidRPr="00040E29" w:rsidRDefault="005C145D" w:rsidP="005C145D">
            <w:pPr>
              <w:pStyle w:val="TAL"/>
              <w:rPr>
                <w:szCs w:val="18"/>
              </w:rPr>
            </w:pPr>
            <w:r w:rsidRPr="00040E29">
              <w:rPr>
                <w:szCs w:val="18"/>
              </w:rPr>
              <w:t>Update of TC 8.1.5.11.3- Idle/Inactive measurements / Inactive mode / SIB11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D7E0D7" w14:textId="77777777" w:rsidR="005C145D" w:rsidRPr="00040E29" w:rsidRDefault="005C145D" w:rsidP="005C145D">
            <w:pPr>
              <w:pStyle w:val="TAL"/>
              <w:rPr>
                <w:szCs w:val="18"/>
              </w:rPr>
            </w:pPr>
            <w:r w:rsidRPr="00040E29">
              <w:rPr>
                <w:szCs w:val="18"/>
              </w:rPr>
              <w:t>17.3.0</w:t>
            </w:r>
          </w:p>
        </w:tc>
      </w:tr>
      <w:tr w:rsidR="005C145D" w:rsidRPr="00040E29" w14:paraId="3EA37E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7206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C30D2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DC3CB4" w14:textId="755A8FD0" w:rsidR="005C145D" w:rsidRPr="00040E29" w:rsidRDefault="005C145D" w:rsidP="005C145D">
            <w:pPr>
              <w:pStyle w:val="TAL"/>
              <w:rPr>
                <w:szCs w:val="18"/>
              </w:rPr>
            </w:pPr>
            <w:r w:rsidRPr="00040E29">
              <w:rPr>
                <w:szCs w:val="18"/>
              </w:rPr>
              <w:t>R5-232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18D66" w14:textId="764DCFA1" w:rsidR="005C145D" w:rsidRPr="00040E29" w:rsidRDefault="005C145D" w:rsidP="005C145D">
            <w:pPr>
              <w:pStyle w:val="TAL"/>
              <w:rPr>
                <w:szCs w:val="18"/>
              </w:rPr>
            </w:pPr>
            <w:r w:rsidRPr="00040E29">
              <w:rPr>
                <w:szCs w:val="18"/>
              </w:rPr>
              <w:t>3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4AE3" w14:textId="22233C2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7AF39" w14:textId="3CC7E7A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99DF7F" w14:textId="3541B9D2" w:rsidR="005C145D" w:rsidRPr="00040E29" w:rsidRDefault="005C145D" w:rsidP="005C145D">
            <w:pPr>
              <w:pStyle w:val="TAL"/>
              <w:rPr>
                <w:szCs w:val="18"/>
              </w:rPr>
            </w:pPr>
            <w:r w:rsidRPr="00040E29">
              <w:rPr>
                <w:szCs w:val="18"/>
              </w:rPr>
              <w:t xml:space="preserve">Update of TC 8.1.5.11.4-Idle/Inactive measurements / Inactive mode / </w:t>
            </w:r>
            <w:proofErr w:type="spellStart"/>
            <w:r w:rsidRPr="00040E29">
              <w:rPr>
                <w:szCs w:val="18"/>
              </w:rPr>
              <w:t>RRCRelease</w:t>
            </w:r>
            <w:proofErr w:type="spellEnd"/>
            <w:r w:rsidRPr="00040E29">
              <w:rPr>
                <w:szCs w:val="18"/>
              </w:rPr>
              <w:t xml:space="preserve">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1FD10B" w14:textId="77777777" w:rsidR="005C145D" w:rsidRPr="00040E29" w:rsidRDefault="005C145D" w:rsidP="005C145D">
            <w:pPr>
              <w:pStyle w:val="TAL"/>
              <w:rPr>
                <w:szCs w:val="18"/>
              </w:rPr>
            </w:pPr>
            <w:r w:rsidRPr="00040E29">
              <w:rPr>
                <w:szCs w:val="18"/>
              </w:rPr>
              <w:t>17.3.0</w:t>
            </w:r>
          </w:p>
        </w:tc>
      </w:tr>
      <w:tr w:rsidR="005C145D" w:rsidRPr="00040E29" w14:paraId="022707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47E04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72AE8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F0CA6" w14:textId="2E4C1793" w:rsidR="005C145D" w:rsidRPr="00040E29" w:rsidRDefault="005C145D" w:rsidP="005C145D">
            <w:pPr>
              <w:pStyle w:val="TAL"/>
              <w:rPr>
                <w:szCs w:val="18"/>
              </w:rPr>
            </w:pPr>
            <w:r w:rsidRPr="00040E29">
              <w:rPr>
                <w:szCs w:val="18"/>
              </w:rPr>
              <w:t>R5-232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B50356" w14:textId="5C0EEE0C" w:rsidR="005C145D" w:rsidRPr="00040E29" w:rsidRDefault="005C145D" w:rsidP="005C145D">
            <w:pPr>
              <w:pStyle w:val="TAL"/>
              <w:rPr>
                <w:szCs w:val="18"/>
              </w:rPr>
            </w:pPr>
            <w:r w:rsidRPr="00040E29">
              <w:rPr>
                <w:szCs w:val="18"/>
              </w:rPr>
              <w:t>3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DB93" w14:textId="43CF304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D6E5F" w14:textId="7E7BFF8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AFEF6E" w14:textId="67427FCD" w:rsidR="005C145D" w:rsidRPr="00040E29" w:rsidRDefault="005C145D" w:rsidP="005C145D">
            <w:pPr>
              <w:pStyle w:val="TAL"/>
              <w:rPr>
                <w:szCs w:val="18"/>
              </w:rPr>
            </w:pPr>
            <w:r w:rsidRPr="00040E29">
              <w:rPr>
                <w:szCs w:val="18"/>
              </w:rPr>
              <w:t>Update to eNS_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811C49" w14:textId="77777777" w:rsidR="005C145D" w:rsidRPr="00040E29" w:rsidRDefault="005C145D" w:rsidP="005C145D">
            <w:pPr>
              <w:pStyle w:val="TAL"/>
              <w:rPr>
                <w:szCs w:val="18"/>
              </w:rPr>
            </w:pPr>
            <w:r w:rsidRPr="00040E29">
              <w:rPr>
                <w:szCs w:val="18"/>
              </w:rPr>
              <w:t>17.3.0</w:t>
            </w:r>
          </w:p>
        </w:tc>
      </w:tr>
      <w:tr w:rsidR="005C145D" w:rsidRPr="00040E29" w14:paraId="4D72FD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0DB1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C1DDB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4B171" w14:textId="3831235E" w:rsidR="005C145D" w:rsidRPr="00040E29" w:rsidRDefault="005C145D" w:rsidP="005C145D">
            <w:pPr>
              <w:pStyle w:val="TAL"/>
              <w:rPr>
                <w:szCs w:val="18"/>
              </w:rPr>
            </w:pPr>
            <w:r w:rsidRPr="00040E29">
              <w:rPr>
                <w:szCs w:val="18"/>
              </w:rPr>
              <w:t>R5-232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819B6" w14:textId="7607329D" w:rsidR="005C145D" w:rsidRPr="00040E29" w:rsidRDefault="005C145D" w:rsidP="005C145D">
            <w:pPr>
              <w:pStyle w:val="TAL"/>
              <w:rPr>
                <w:szCs w:val="18"/>
              </w:rPr>
            </w:pPr>
            <w:r w:rsidRPr="00040E29">
              <w:rPr>
                <w:szCs w:val="18"/>
              </w:rPr>
              <w:t>3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36E8" w14:textId="0D2D9704"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2950" w14:textId="2907302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FC364" w14:textId="62379A31" w:rsidR="005C145D" w:rsidRPr="00040E29" w:rsidRDefault="005C145D" w:rsidP="005C145D">
            <w:pPr>
              <w:pStyle w:val="TAL"/>
              <w:rPr>
                <w:szCs w:val="18"/>
              </w:rPr>
            </w:pPr>
            <w:r w:rsidRPr="00040E29">
              <w:rPr>
                <w:szCs w:val="18"/>
              </w:rPr>
              <w:t>Correction to NR test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37D1A8" w14:textId="77777777" w:rsidR="005C145D" w:rsidRPr="00040E29" w:rsidRDefault="005C145D" w:rsidP="005C145D">
            <w:pPr>
              <w:pStyle w:val="TAL"/>
              <w:rPr>
                <w:szCs w:val="18"/>
              </w:rPr>
            </w:pPr>
            <w:r w:rsidRPr="00040E29">
              <w:rPr>
                <w:szCs w:val="18"/>
              </w:rPr>
              <w:t>17.3.0</w:t>
            </w:r>
          </w:p>
        </w:tc>
      </w:tr>
      <w:tr w:rsidR="005C145D" w:rsidRPr="00040E29" w14:paraId="36C70D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72732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B79BF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750E9" w14:textId="50269321" w:rsidR="005C145D" w:rsidRPr="00040E29" w:rsidRDefault="005C145D" w:rsidP="005C145D">
            <w:pPr>
              <w:pStyle w:val="TAL"/>
              <w:rPr>
                <w:szCs w:val="18"/>
              </w:rPr>
            </w:pPr>
            <w:r w:rsidRPr="00040E29">
              <w:rPr>
                <w:szCs w:val="18"/>
              </w:rPr>
              <w:t>R5-232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17CFFD" w14:textId="13CFD8E9" w:rsidR="005C145D" w:rsidRPr="00040E29" w:rsidRDefault="005C145D" w:rsidP="005C145D">
            <w:pPr>
              <w:pStyle w:val="TAL"/>
              <w:rPr>
                <w:szCs w:val="18"/>
              </w:rPr>
            </w:pPr>
            <w:r w:rsidRPr="00040E29">
              <w:rPr>
                <w:szCs w:val="18"/>
              </w:rPr>
              <w:t>3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F27B" w14:textId="27C11CB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1CCC" w14:textId="3677698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675DB" w14:textId="0411FA1D" w:rsidR="005C145D" w:rsidRPr="00040E29" w:rsidRDefault="005C145D" w:rsidP="005C145D">
            <w:pPr>
              <w:pStyle w:val="TAL"/>
              <w:rPr>
                <w:szCs w:val="18"/>
              </w:rPr>
            </w:pPr>
            <w:r w:rsidRPr="00040E29">
              <w:rPr>
                <w:szCs w:val="18"/>
              </w:rPr>
              <w:t xml:space="preserve">Addition of new </w:t>
            </w:r>
            <w:proofErr w:type="spellStart"/>
            <w:r w:rsidRPr="00040E29">
              <w:rPr>
                <w:szCs w:val="18"/>
              </w:rPr>
              <w:t>RedCap</w:t>
            </w:r>
            <w:proofErr w:type="spellEnd"/>
            <w:r w:rsidRPr="00040E29">
              <w:rPr>
                <w:szCs w:val="18"/>
              </w:rPr>
              <w:t xml:space="preserve"> TC 7.1.1.1.15-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1431CC" w14:textId="77777777" w:rsidR="005C145D" w:rsidRPr="00040E29" w:rsidRDefault="005C145D" w:rsidP="005C145D">
            <w:pPr>
              <w:pStyle w:val="TAL"/>
              <w:rPr>
                <w:szCs w:val="18"/>
              </w:rPr>
            </w:pPr>
            <w:r w:rsidRPr="00040E29">
              <w:rPr>
                <w:szCs w:val="18"/>
              </w:rPr>
              <w:t>17.3.0</w:t>
            </w:r>
          </w:p>
        </w:tc>
      </w:tr>
      <w:tr w:rsidR="005C145D" w:rsidRPr="00040E29" w14:paraId="190F5B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5A7F1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CA583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A62A89" w14:textId="72E74BDA" w:rsidR="005C145D" w:rsidRPr="00040E29" w:rsidRDefault="005C145D" w:rsidP="005C145D">
            <w:pPr>
              <w:pStyle w:val="TAL"/>
              <w:rPr>
                <w:szCs w:val="18"/>
              </w:rPr>
            </w:pPr>
            <w:r w:rsidRPr="00040E29">
              <w:rPr>
                <w:szCs w:val="18"/>
              </w:rPr>
              <w:t>R5-232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AC8B2" w14:textId="1E193498" w:rsidR="005C145D" w:rsidRPr="00040E29" w:rsidRDefault="005C145D" w:rsidP="005C145D">
            <w:pPr>
              <w:pStyle w:val="TAL"/>
              <w:rPr>
                <w:szCs w:val="18"/>
              </w:rPr>
            </w:pPr>
            <w:r w:rsidRPr="00040E29">
              <w:rPr>
                <w:szCs w:val="18"/>
              </w:rPr>
              <w:t>3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4953" w14:textId="4803740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3EE3C" w14:textId="4787DF7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C76204" w14:textId="7393C355" w:rsidR="005C145D" w:rsidRPr="00040E29" w:rsidRDefault="005C145D" w:rsidP="005C145D">
            <w:pPr>
              <w:pStyle w:val="TAL"/>
              <w:rPr>
                <w:szCs w:val="18"/>
              </w:rPr>
            </w:pPr>
            <w:r w:rsidRPr="00040E29">
              <w:rPr>
                <w:szCs w:val="18"/>
              </w:rPr>
              <w:t>Correction of MBS Broadcast TCs 14.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0814B5" w14:textId="77777777" w:rsidR="005C145D" w:rsidRPr="00040E29" w:rsidRDefault="005C145D" w:rsidP="005C145D">
            <w:pPr>
              <w:pStyle w:val="TAL"/>
              <w:rPr>
                <w:szCs w:val="18"/>
              </w:rPr>
            </w:pPr>
            <w:r w:rsidRPr="00040E29">
              <w:rPr>
                <w:szCs w:val="18"/>
              </w:rPr>
              <w:t>17.3.0</w:t>
            </w:r>
          </w:p>
        </w:tc>
      </w:tr>
      <w:tr w:rsidR="005C145D" w:rsidRPr="00040E29" w14:paraId="52071B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274EE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0C1A2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539F89" w14:textId="2E55D57E" w:rsidR="005C145D" w:rsidRPr="00040E29" w:rsidRDefault="005C145D" w:rsidP="005C145D">
            <w:pPr>
              <w:pStyle w:val="TAL"/>
              <w:rPr>
                <w:szCs w:val="18"/>
              </w:rPr>
            </w:pPr>
            <w:r w:rsidRPr="00040E29">
              <w:rPr>
                <w:szCs w:val="18"/>
              </w:rPr>
              <w:t>R5-232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C170C" w14:textId="42953379" w:rsidR="005C145D" w:rsidRPr="00040E29" w:rsidRDefault="005C145D" w:rsidP="005C145D">
            <w:pPr>
              <w:pStyle w:val="TAL"/>
              <w:rPr>
                <w:szCs w:val="18"/>
              </w:rPr>
            </w:pPr>
            <w:r w:rsidRPr="00040E29">
              <w:rPr>
                <w:szCs w:val="18"/>
              </w:rPr>
              <w:t>3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CFDC1" w14:textId="70E46ED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9927" w14:textId="067E003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F31DF2" w14:textId="14FD6336" w:rsidR="005C145D" w:rsidRPr="00040E29" w:rsidRDefault="005C145D" w:rsidP="005C145D">
            <w:pPr>
              <w:pStyle w:val="TAL"/>
              <w:rPr>
                <w:szCs w:val="18"/>
              </w:rPr>
            </w:pPr>
            <w:r w:rsidRPr="00040E29">
              <w:rPr>
                <w:szCs w:val="18"/>
              </w:rPr>
              <w:t>Correction of MBS Multicast TC 14.2.4.1.x-group pag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D0B045" w14:textId="77777777" w:rsidR="005C145D" w:rsidRPr="00040E29" w:rsidRDefault="005C145D" w:rsidP="005C145D">
            <w:pPr>
              <w:pStyle w:val="TAL"/>
              <w:rPr>
                <w:szCs w:val="18"/>
              </w:rPr>
            </w:pPr>
            <w:r w:rsidRPr="00040E29">
              <w:rPr>
                <w:szCs w:val="18"/>
              </w:rPr>
              <w:t>17.3.0</w:t>
            </w:r>
          </w:p>
        </w:tc>
      </w:tr>
      <w:tr w:rsidR="005C145D" w:rsidRPr="00040E29" w14:paraId="54A6CA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17F8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760F1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2EF134" w14:textId="2DEC20CF" w:rsidR="005C145D" w:rsidRPr="00040E29" w:rsidRDefault="005C145D" w:rsidP="005C145D">
            <w:pPr>
              <w:pStyle w:val="TAL"/>
              <w:rPr>
                <w:szCs w:val="18"/>
              </w:rPr>
            </w:pPr>
            <w:r w:rsidRPr="00040E29">
              <w:rPr>
                <w:szCs w:val="18"/>
              </w:rPr>
              <w:t>R5-232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E822AB" w14:textId="2AD9D422" w:rsidR="005C145D" w:rsidRPr="00040E29" w:rsidRDefault="005C145D" w:rsidP="005C145D">
            <w:pPr>
              <w:pStyle w:val="TAL"/>
              <w:rPr>
                <w:szCs w:val="18"/>
              </w:rPr>
            </w:pPr>
            <w:r w:rsidRPr="00040E29">
              <w:rPr>
                <w:szCs w:val="18"/>
              </w:rPr>
              <w:t>3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DE99" w14:textId="01ABD3A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83AC" w14:textId="37E3631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C6537F" w14:textId="73427372" w:rsidR="005C145D" w:rsidRPr="00040E29" w:rsidRDefault="005C145D" w:rsidP="005C145D">
            <w:pPr>
              <w:pStyle w:val="TAL"/>
              <w:rPr>
                <w:szCs w:val="18"/>
              </w:rPr>
            </w:pPr>
            <w:r w:rsidRPr="00040E29">
              <w:rPr>
                <w:szCs w:val="18"/>
              </w:rPr>
              <w:t>Addition of MBS Broadcast TC 14.1.1.3-MCCH Information change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7E0C32" w14:textId="77777777" w:rsidR="005C145D" w:rsidRPr="00040E29" w:rsidRDefault="005C145D" w:rsidP="005C145D">
            <w:pPr>
              <w:pStyle w:val="TAL"/>
              <w:rPr>
                <w:szCs w:val="18"/>
              </w:rPr>
            </w:pPr>
            <w:r w:rsidRPr="00040E29">
              <w:rPr>
                <w:szCs w:val="18"/>
              </w:rPr>
              <w:t>17.3.0</w:t>
            </w:r>
          </w:p>
        </w:tc>
      </w:tr>
      <w:tr w:rsidR="005C145D" w:rsidRPr="00040E29" w14:paraId="08B535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C3F47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86313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1A65AB" w14:textId="56B37D77" w:rsidR="005C145D" w:rsidRPr="00040E29" w:rsidRDefault="005C145D" w:rsidP="005C145D">
            <w:pPr>
              <w:pStyle w:val="TAL"/>
              <w:rPr>
                <w:szCs w:val="18"/>
              </w:rPr>
            </w:pPr>
            <w:r w:rsidRPr="00040E29">
              <w:rPr>
                <w:szCs w:val="18"/>
              </w:rPr>
              <w:t>R5-232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B196D" w14:textId="295D56C1" w:rsidR="005C145D" w:rsidRPr="00040E29" w:rsidRDefault="005C145D" w:rsidP="005C145D">
            <w:pPr>
              <w:pStyle w:val="TAL"/>
              <w:rPr>
                <w:szCs w:val="18"/>
              </w:rPr>
            </w:pPr>
            <w:r w:rsidRPr="00040E29">
              <w:rPr>
                <w:szCs w:val="18"/>
              </w:rPr>
              <w:t>3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5ACD" w14:textId="7CD5FC1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757B8" w14:textId="3834A6E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9D013D" w14:textId="46C7D0A2" w:rsidR="005C145D" w:rsidRPr="00040E29" w:rsidRDefault="005C145D" w:rsidP="005C145D">
            <w:pPr>
              <w:pStyle w:val="TAL"/>
              <w:rPr>
                <w:szCs w:val="18"/>
              </w:rPr>
            </w:pPr>
            <w:r w:rsidRPr="00040E29">
              <w:rPr>
                <w:szCs w:val="18"/>
              </w:rPr>
              <w:t xml:space="preserve">Addition of MBS Broadcast TC 14.1.1.4-receiving SIB20 of an </w:t>
            </w:r>
            <w:proofErr w:type="spellStart"/>
            <w:r w:rsidRPr="00040E29">
              <w:rPr>
                <w:szCs w:val="18"/>
              </w:rPr>
              <w:t>SCell</w:t>
            </w:r>
            <w:proofErr w:type="spellEnd"/>
            <w:r w:rsidRPr="00040E29">
              <w:rPr>
                <w:szCs w:val="18"/>
              </w:rPr>
              <w:t xml:space="preserve"> via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5615F" w14:textId="77777777" w:rsidR="005C145D" w:rsidRPr="00040E29" w:rsidRDefault="005C145D" w:rsidP="005C145D">
            <w:pPr>
              <w:pStyle w:val="TAL"/>
              <w:rPr>
                <w:szCs w:val="18"/>
              </w:rPr>
            </w:pPr>
            <w:r w:rsidRPr="00040E29">
              <w:rPr>
                <w:szCs w:val="18"/>
              </w:rPr>
              <w:t>17.3.0</w:t>
            </w:r>
          </w:p>
        </w:tc>
      </w:tr>
      <w:tr w:rsidR="005C145D" w:rsidRPr="00040E29" w14:paraId="4C7612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9289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6A3D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81C0F" w14:textId="3EE11705" w:rsidR="005C145D" w:rsidRPr="00040E29" w:rsidRDefault="005C145D" w:rsidP="005C145D">
            <w:pPr>
              <w:pStyle w:val="TAL"/>
              <w:rPr>
                <w:szCs w:val="18"/>
              </w:rPr>
            </w:pPr>
            <w:r w:rsidRPr="00040E29">
              <w:rPr>
                <w:szCs w:val="18"/>
              </w:rPr>
              <w:t>R5-232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96B0D" w14:textId="56F35D02" w:rsidR="005C145D" w:rsidRPr="00040E29" w:rsidRDefault="005C145D" w:rsidP="005C145D">
            <w:pPr>
              <w:pStyle w:val="TAL"/>
              <w:rPr>
                <w:szCs w:val="18"/>
              </w:rPr>
            </w:pPr>
            <w:r w:rsidRPr="00040E29">
              <w:rPr>
                <w:szCs w:val="18"/>
              </w:rPr>
              <w:t>3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CB874" w14:textId="5143E9F2"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CEED0" w14:textId="3572C90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29600" w14:textId="3F9481F8" w:rsidR="005C145D" w:rsidRPr="00040E29" w:rsidRDefault="005C145D" w:rsidP="005C145D">
            <w:pPr>
              <w:pStyle w:val="TAL"/>
              <w:rPr>
                <w:szCs w:val="18"/>
              </w:rPr>
            </w:pPr>
            <w:r w:rsidRPr="00040E29">
              <w:rPr>
                <w:szCs w:val="18"/>
              </w:rPr>
              <w:t>Addition of MBS Multicast TC 14.2.1.1.2-DCI format 4_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916255" w14:textId="77777777" w:rsidR="005C145D" w:rsidRPr="00040E29" w:rsidRDefault="005C145D" w:rsidP="005C145D">
            <w:pPr>
              <w:pStyle w:val="TAL"/>
              <w:rPr>
                <w:szCs w:val="18"/>
              </w:rPr>
            </w:pPr>
            <w:r w:rsidRPr="00040E29">
              <w:rPr>
                <w:szCs w:val="18"/>
              </w:rPr>
              <w:t>17.3.0</w:t>
            </w:r>
          </w:p>
        </w:tc>
      </w:tr>
      <w:tr w:rsidR="005C145D" w:rsidRPr="00040E29" w14:paraId="49D280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A083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DB311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69E16" w14:textId="5C3CFE05" w:rsidR="005C145D" w:rsidRPr="00040E29" w:rsidRDefault="005C145D" w:rsidP="005C145D">
            <w:pPr>
              <w:pStyle w:val="TAL"/>
              <w:rPr>
                <w:szCs w:val="18"/>
              </w:rPr>
            </w:pPr>
            <w:r w:rsidRPr="00040E29">
              <w:rPr>
                <w:szCs w:val="18"/>
              </w:rPr>
              <w:t>R5-232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B9951" w14:textId="0F97ACED" w:rsidR="005C145D" w:rsidRPr="00040E29" w:rsidRDefault="005C145D" w:rsidP="005C145D">
            <w:pPr>
              <w:pStyle w:val="TAL"/>
              <w:rPr>
                <w:szCs w:val="18"/>
              </w:rPr>
            </w:pPr>
            <w:r w:rsidRPr="00040E29">
              <w:rPr>
                <w:szCs w:val="18"/>
              </w:rPr>
              <w:t>3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5A4C6" w14:textId="48D1B239"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F0C95" w14:textId="2FAF226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328300" w14:textId="343CDE2C" w:rsidR="005C145D" w:rsidRPr="00040E29" w:rsidRDefault="005C145D" w:rsidP="005C145D">
            <w:pPr>
              <w:pStyle w:val="TAL"/>
              <w:rPr>
                <w:szCs w:val="18"/>
              </w:rPr>
            </w:pPr>
            <w:r w:rsidRPr="00040E29">
              <w:rPr>
                <w:szCs w:val="18"/>
              </w:rPr>
              <w:t>Addition of MBS Multicast TC 14.2.1.1.6-DCI-based ACK-NACK HARQ feedback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D86CCB" w14:textId="77777777" w:rsidR="005C145D" w:rsidRPr="00040E29" w:rsidRDefault="005C145D" w:rsidP="005C145D">
            <w:pPr>
              <w:pStyle w:val="TAL"/>
              <w:rPr>
                <w:szCs w:val="18"/>
              </w:rPr>
            </w:pPr>
            <w:r w:rsidRPr="00040E29">
              <w:rPr>
                <w:szCs w:val="18"/>
              </w:rPr>
              <w:t>17.3.0</w:t>
            </w:r>
          </w:p>
        </w:tc>
      </w:tr>
      <w:tr w:rsidR="005C145D" w:rsidRPr="00040E29" w14:paraId="545BC1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A28A9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AB7CD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1814C" w14:textId="2AE9F28A" w:rsidR="005C145D" w:rsidRPr="00040E29" w:rsidRDefault="005C145D" w:rsidP="005C145D">
            <w:pPr>
              <w:pStyle w:val="TAL"/>
              <w:rPr>
                <w:szCs w:val="18"/>
              </w:rPr>
            </w:pPr>
            <w:r w:rsidRPr="00040E29">
              <w:rPr>
                <w:szCs w:val="18"/>
              </w:rPr>
              <w:t>R5-2329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2A3319" w14:textId="6CC7A042" w:rsidR="005C145D" w:rsidRPr="00040E29" w:rsidRDefault="005C145D" w:rsidP="005C145D">
            <w:pPr>
              <w:pStyle w:val="TAL"/>
              <w:rPr>
                <w:szCs w:val="18"/>
              </w:rPr>
            </w:pPr>
            <w:r w:rsidRPr="00040E29">
              <w:rPr>
                <w:szCs w:val="18"/>
              </w:rPr>
              <w:t>3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34E6" w14:textId="415BF1D2"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54E31" w14:textId="7F58EA3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5AA8E" w14:textId="69904CE0" w:rsidR="005C145D" w:rsidRPr="00040E29" w:rsidRDefault="005C145D" w:rsidP="005C145D">
            <w:pPr>
              <w:pStyle w:val="TAL"/>
              <w:rPr>
                <w:szCs w:val="18"/>
              </w:rPr>
            </w:pPr>
            <w:r w:rsidRPr="00040E29">
              <w:rPr>
                <w:szCs w:val="18"/>
              </w:rPr>
              <w:t>Addition of MBS Multicast TC 14.2.1.1.9-DCI-based NACK-only HARQ feedback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ECF410" w14:textId="77777777" w:rsidR="005C145D" w:rsidRPr="00040E29" w:rsidRDefault="005C145D" w:rsidP="005C145D">
            <w:pPr>
              <w:pStyle w:val="TAL"/>
              <w:rPr>
                <w:szCs w:val="18"/>
              </w:rPr>
            </w:pPr>
            <w:r w:rsidRPr="00040E29">
              <w:rPr>
                <w:szCs w:val="18"/>
              </w:rPr>
              <w:t>17.3.0</w:t>
            </w:r>
          </w:p>
        </w:tc>
      </w:tr>
      <w:tr w:rsidR="005C145D" w:rsidRPr="00040E29" w14:paraId="1B9496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04A0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C5CBA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1E9CE" w14:textId="6C0A611C" w:rsidR="005C145D" w:rsidRPr="00040E29" w:rsidRDefault="005C145D" w:rsidP="005C145D">
            <w:pPr>
              <w:pStyle w:val="TAL"/>
              <w:rPr>
                <w:szCs w:val="18"/>
              </w:rPr>
            </w:pPr>
            <w:r w:rsidRPr="00040E29">
              <w:rPr>
                <w:szCs w:val="18"/>
              </w:rPr>
              <w:t>R5-2329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1369AA" w14:textId="111E3386" w:rsidR="005C145D" w:rsidRPr="00040E29" w:rsidRDefault="005C145D" w:rsidP="005C145D">
            <w:pPr>
              <w:pStyle w:val="TAL"/>
              <w:rPr>
                <w:szCs w:val="18"/>
              </w:rPr>
            </w:pPr>
            <w:r w:rsidRPr="00040E29">
              <w:rPr>
                <w:szCs w:val="18"/>
              </w:rPr>
              <w:t>3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72D4" w14:textId="4EAB52C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70137" w14:textId="1D927CF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6586D" w14:textId="7ED3C849" w:rsidR="005C145D" w:rsidRPr="00040E29" w:rsidRDefault="005C145D" w:rsidP="005C145D">
            <w:pPr>
              <w:pStyle w:val="TAL"/>
              <w:rPr>
                <w:szCs w:val="18"/>
              </w:rPr>
            </w:pPr>
            <w:r w:rsidRPr="00040E29">
              <w:rPr>
                <w:szCs w:val="18"/>
              </w:rPr>
              <w:t>Addition of MBS Multicast TC 14.2.1.2.2-DRX-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7AFEFA" w14:textId="77777777" w:rsidR="005C145D" w:rsidRPr="00040E29" w:rsidRDefault="005C145D" w:rsidP="005C145D">
            <w:pPr>
              <w:pStyle w:val="TAL"/>
              <w:rPr>
                <w:szCs w:val="18"/>
              </w:rPr>
            </w:pPr>
            <w:r w:rsidRPr="00040E29">
              <w:rPr>
                <w:szCs w:val="18"/>
              </w:rPr>
              <w:t>17.3.0</w:t>
            </w:r>
          </w:p>
        </w:tc>
      </w:tr>
      <w:tr w:rsidR="005C145D" w:rsidRPr="00040E29" w14:paraId="2C291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612F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2619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6280F" w14:textId="653C6C3A" w:rsidR="005C145D" w:rsidRPr="00040E29" w:rsidRDefault="005C145D" w:rsidP="005C145D">
            <w:pPr>
              <w:pStyle w:val="TAL"/>
              <w:rPr>
                <w:szCs w:val="18"/>
              </w:rPr>
            </w:pPr>
            <w:r w:rsidRPr="00040E29">
              <w:rPr>
                <w:szCs w:val="18"/>
              </w:rPr>
              <w:t>R5-2329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B9141" w14:textId="17D21609" w:rsidR="005C145D" w:rsidRPr="00040E29" w:rsidRDefault="005C145D" w:rsidP="005C145D">
            <w:pPr>
              <w:pStyle w:val="TAL"/>
              <w:rPr>
                <w:szCs w:val="18"/>
              </w:rPr>
            </w:pPr>
            <w:r w:rsidRPr="00040E29">
              <w:rPr>
                <w:szCs w:val="18"/>
              </w:rPr>
              <w:t>3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413A" w14:textId="71A4111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34D60" w14:textId="3E31681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C26BB" w14:textId="25E3D48B" w:rsidR="005C145D" w:rsidRPr="00040E29" w:rsidRDefault="005C145D" w:rsidP="005C145D">
            <w:pPr>
              <w:pStyle w:val="TAL"/>
              <w:rPr>
                <w:szCs w:val="18"/>
              </w:rPr>
            </w:pPr>
            <w:r w:rsidRPr="00040E29">
              <w:rPr>
                <w:szCs w:val="18"/>
              </w:rPr>
              <w:t>Addition of MBS Multicast TC 14.2.1.2.3-DRX-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069905" w14:textId="77777777" w:rsidR="005C145D" w:rsidRPr="00040E29" w:rsidRDefault="005C145D" w:rsidP="005C145D">
            <w:pPr>
              <w:pStyle w:val="TAL"/>
              <w:rPr>
                <w:szCs w:val="18"/>
              </w:rPr>
            </w:pPr>
            <w:r w:rsidRPr="00040E29">
              <w:rPr>
                <w:szCs w:val="18"/>
              </w:rPr>
              <w:t>17.3.0</w:t>
            </w:r>
          </w:p>
        </w:tc>
      </w:tr>
      <w:tr w:rsidR="005C145D" w:rsidRPr="00040E29" w14:paraId="495F5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E7979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B0884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9CE23" w14:textId="5A10CD0D" w:rsidR="005C145D" w:rsidRPr="00040E29" w:rsidRDefault="005C145D" w:rsidP="005C145D">
            <w:pPr>
              <w:pStyle w:val="TAL"/>
              <w:rPr>
                <w:szCs w:val="18"/>
              </w:rPr>
            </w:pPr>
            <w:r w:rsidRPr="00040E29">
              <w:rPr>
                <w:szCs w:val="18"/>
              </w:rPr>
              <w:t>R5-2329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5D83A" w14:textId="087228A0" w:rsidR="005C145D" w:rsidRPr="00040E29" w:rsidRDefault="005C145D" w:rsidP="005C145D">
            <w:pPr>
              <w:pStyle w:val="TAL"/>
              <w:rPr>
                <w:szCs w:val="18"/>
              </w:rPr>
            </w:pPr>
            <w:r w:rsidRPr="00040E29">
              <w:rPr>
                <w:szCs w:val="18"/>
              </w:rPr>
              <w:t>3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F5CD" w14:textId="1E8D2A7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66CF3" w14:textId="28A1D9E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E77F3" w14:textId="144A8D88" w:rsidR="005C145D" w:rsidRPr="00040E29" w:rsidRDefault="005C145D" w:rsidP="005C145D">
            <w:pPr>
              <w:pStyle w:val="TAL"/>
              <w:rPr>
                <w:szCs w:val="18"/>
              </w:rPr>
            </w:pPr>
            <w:r w:rsidRPr="00040E29">
              <w:rPr>
                <w:szCs w:val="18"/>
              </w:rPr>
              <w:t>Addition of MBS Multicast TC 14.2.4.3.3-Handover between Multicast-supporting cell and Multicast non-supporting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C8C4E" w14:textId="77777777" w:rsidR="005C145D" w:rsidRPr="00040E29" w:rsidRDefault="005C145D" w:rsidP="005C145D">
            <w:pPr>
              <w:pStyle w:val="TAL"/>
              <w:rPr>
                <w:szCs w:val="18"/>
              </w:rPr>
            </w:pPr>
            <w:r w:rsidRPr="00040E29">
              <w:rPr>
                <w:szCs w:val="18"/>
              </w:rPr>
              <w:t>17.3.0</w:t>
            </w:r>
          </w:p>
        </w:tc>
      </w:tr>
      <w:tr w:rsidR="005C145D" w:rsidRPr="00040E29" w14:paraId="2EBA1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84E2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5C4AE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13923" w14:textId="51975FB6" w:rsidR="005C145D" w:rsidRPr="00040E29" w:rsidRDefault="005C145D" w:rsidP="005C145D">
            <w:pPr>
              <w:pStyle w:val="TAL"/>
              <w:rPr>
                <w:szCs w:val="18"/>
              </w:rPr>
            </w:pPr>
            <w:r w:rsidRPr="00040E29">
              <w:rPr>
                <w:szCs w:val="18"/>
              </w:rPr>
              <w:t>R5-2329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E9AB50" w14:textId="6430B314" w:rsidR="005C145D" w:rsidRPr="00040E29" w:rsidRDefault="005C145D" w:rsidP="005C145D">
            <w:pPr>
              <w:pStyle w:val="TAL"/>
              <w:rPr>
                <w:szCs w:val="18"/>
              </w:rPr>
            </w:pPr>
            <w:r w:rsidRPr="00040E29">
              <w:rPr>
                <w:szCs w:val="18"/>
              </w:rPr>
              <w:t>3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ED5C" w14:textId="3B52E965"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7BF56" w14:textId="76D0AD7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402B5" w14:textId="0B87805F" w:rsidR="005C145D" w:rsidRPr="00040E29" w:rsidRDefault="005C145D" w:rsidP="005C145D">
            <w:pPr>
              <w:pStyle w:val="TAL"/>
              <w:rPr>
                <w:szCs w:val="18"/>
              </w:rPr>
            </w:pPr>
            <w:r w:rsidRPr="00040E29">
              <w:rPr>
                <w:szCs w:val="18"/>
              </w:rPr>
              <w:t>Correction of SDT TC 7.1.1.13.5-cg-SDT-TATim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88CA00" w14:textId="77777777" w:rsidR="005C145D" w:rsidRPr="00040E29" w:rsidRDefault="005C145D" w:rsidP="005C145D">
            <w:pPr>
              <w:pStyle w:val="TAL"/>
              <w:rPr>
                <w:szCs w:val="18"/>
              </w:rPr>
            </w:pPr>
            <w:r w:rsidRPr="00040E29">
              <w:rPr>
                <w:szCs w:val="18"/>
              </w:rPr>
              <w:t>17.3.0</w:t>
            </w:r>
          </w:p>
        </w:tc>
      </w:tr>
      <w:tr w:rsidR="005C145D" w:rsidRPr="00040E29" w14:paraId="761EC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C344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DFDF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54187" w14:textId="373FA9DA" w:rsidR="005C145D" w:rsidRPr="00040E29" w:rsidRDefault="005C145D" w:rsidP="005C145D">
            <w:pPr>
              <w:pStyle w:val="TAL"/>
              <w:rPr>
                <w:szCs w:val="18"/>
              </w:rPr>
            </w:pPr>
            <w:r w:rsidRPr="00040E29">
              <w:rPr>
                <w:szCs w:val="18"/>
              </w:rPr>
              <w:t>R5-232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CFAC7C" w14:textId="3E9ABB84" w:rsidR="005C145D" w:rsidRPr="00040E29" w:rsidRDefault="005C145D" w:rsidP="005C145D">
            <w:pPr>
              <w:pStyle w:val="TAL"/>
              <w:rPr>
                <w:szCs w:val="18"/>
              </w:rPr>
            </w:pPr>
            <w:r w:rsidRPr="00040E29">
              <w:rPr>
                <w:szCs w:val="18"/>
              </w:rPr>
              <w:t>3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0617" w14:textId="51188D58"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B4931" w14:textId="35F3535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03B66B" w14:textId="0A61AE33" w:rsidR="005C145D" w:rsidRPr="00040E29" w:rsidRDefault="005C145D" w:rsidP="005C145D">
            <w:pPr>
              <w:pStyle w:val="TAL"/>
              <w:rPr>
                <w:szCs w:val="18"/>
              </w:rPr>
            </w:pPr>
            <w:r w:rsidRPr="00040E29">
              <w:rPr>
                <w:szCs w:val="18"/>
              </w:rPr>
              <w:t>Correction of NR TC 7.1.2.3.11-RL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79E3A4" w14:textId="77777777" w:rsidR="005C145D" w:rsidRPr="00040E29" w:rsidRDefault="005C145D" w:rsidP="005C145D">
            <w:pPr>
              <w:pStyle w:val="TAL"/>
              <w:rPr>
                <w:szCs w:val="18"/>
              </w:rPr>
            </w:pPr>
            <w:r w:rsidRPr="00040E29">
              <w:rPr>
                <w:szCs w:val="18"/>
              </w:rPr>
              <w:t>17.3.0</w:t>
            </w:r>
          </w:p>
        </w:tc>
      </w:tr>
      <w:tr w:rsidR="005C145D" w:rsidRPr="00040E29" w14:paraId="779D68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6FC3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75E08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491FD" w14:textId="2063D6C8" w:rsidR="005C145D" w:rsidRPr="00040E29" w:rsidRDefault="005C145D" w:rsidP="005C145D">
            <w:pPr>
              <w:pStyle w:val="TAL"/>
              <w:rPr>
                <w:szCs w:val="18"/>
              </w:rPr>
            </w:pPr>
            <w:r w:rsidRPr="00040E29">
              <w:rPr>
                <w:szCs w:val="18"/>
              </w:rPr>
              <w:t>R5-232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147B1" w14:textId="52D2144A" w:rsidR="005C145D" w:rsidRPr="00040E29" w:rsidRDefault="005C145D" w:rsidP="005C145D">
            <w:pPr>
              <w:pStyle w:val="TAL"/>
              <w:rPr>
                <w:szCs w:val="18"/>
              </w:rPr>
            </w:pPr>
            <w:r w:rsidRPr="00040E29">
              <w:rPr>
                <w:szCs w:val="18"/>
              </w:rPr>
              <w:t>3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0E4D" w14:textId="60613E3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93E8C" w14:textId="0D9D7E7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13889" w14:textId="0ABD0427" w:rsidR="005C145D" w:rsidRPr="00040E29" w:rsidRDefault="005C145D" w:rsidP="005C145D">
            <w:pPr>
              <w:pStyle w:val="TAL"/>
              <w:rPr>
                <w:szCs w:val="18"/>
              </w:rPr>
            </w:pPr>
            <w:r w:rsidRPr="00040E29">
              <w:rPr>
                <w:szCs w:val="18"/>
              </w:rPr>
              <w:t xml:space="preserve">Correction to </w:t>
            </w:r>
            <w:proofErr w:type="spellStart"/>
            <w:r w:rsidRPr="00040E29">
              <w:rPr>
                <w:szCs w:val="18"/>
              </w:rPr>
              <w:t>RedCap</w:t>
            </w:r>
            <w:proofErr w:type="spellEnd"/>
            <w:r w:rsidRPr="00040E29">
              <w:rPr>
                <w:szCs w:val="18"/>
              </w:rPr>
              <w:t xml:space="preserve"> testcase 6.1.2.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D2A8AA" w14:textId="77777777" w:rsidR="005C145D" w:rsidRPr="00040E29" w:rsidRDefault="005C145D" w:rsidP="005C145D">
            <w:pPr>
              <w:pStyle w:val="TAL"/>
              <w:rPr>
                <w:szCs w:val="18"/>
              </w:rPr>
            </w:pPr>
            <w:r w:rsidRPr="00040E29">
              <w:rPr>
                <w:szCs w:val="18"/>
              </w:rPr>
              <w:t>17.3.0</w:t>
            </w:r>
          </w:p>
        </w:tc>
      </w:tr>
      <w:tr w:rsidR="005C145D" w:rsidRPr="00040E29" w14:paraId="739DE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C117E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BDFC2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7FA09E" w14:textId="31336E2E" w:rsidR="005C145D" w:rsidRPr="00040E29" w:rsidRDefault="005C145D" w:rsidP="005C145D">
            <w:pPr>
              <w:pStyle w:val="TAL"/>
              <w:rPr>
                <w:szCs w:val="18"/>
              </w:rPr>
            </w:pPr>
            <w:r w:rsidRPr="00040E29">
              <w:rPr>
                <w:szCs w:val="18"/>
              </w:rPr>
              <w:t>R5-233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417A35" w14:textId="6E090F3D" w:rsidR="005C145D" w:rsidRPr="00040E29" w:rsidRDefault="005C145D" w:rsidP="005C145D">
            <w:pPr>
              <w:pStyle w:val="TAL"/>
              <w:rPr>
                <w:szCs w:val="18"/>
              </w:rPr>
            </w:pPr>
            <w:r w:rsidRPr="00040E29">
              <w:rPr>
                <w:szCs w:val="18"/>
              </w:rPr>
              <w:t>3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0E8F" w14:textId="6C9A94F6"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57FB" w14:textId="0151A0A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51A15" w14:textId="29EE36F3" w:rsidR="005C145D" w:rsidRPr="00040E29" w:rsidRDefault="005C145D" w:rsidP="005C145D">
            <w:pPr>
              <w:pStyle w:val="TAL"/>
              <w:rPr>
                <w:szCs w:val="18"/>
              </w:rPr>
            </w:pPr>
            <w:r w:rsidRPr="00040E29">
              <w:rPr>
                <w:szCs w:val="18"/>
              </w:rPr>
              <w:t xml:space="preserve">Updates for NR RRC test case 8.1.5.1.1 for </w:t>
            </w:r>
            <w:proofErr w:type="spellStart"/>
            <w:r w:rsidRPr="00040E29">
              <w:rPr>
                <w:szCs w:val="18"/>
              </w:rPr>
              <w:t>RedCap</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64410" w14:textId="77777777" w:rsidR="005C145D" w:rsidRPr="00040E29" w:rsidRDefault="005C145D" w:rsidP="005C145D">
            <w:pPr>
              <w:pStyle w:val="TAL"/>
              <w:rPr>
                <w:szCs w:val="18"/>
              </w:rPr>
            </w:pPr>
            <w:r w:rsidRPr="00040E29">
              <w:rPr>
                <w:szCs w:val="18"/>
              </w:rPr>
              <w:t>17.3.0</w:t>
            </w:r>
          </w:p>
        </w:tc>
      </w:tr>
      <w:tr w:rsidR="005C145D" w:rsidRPr="00040E29" w14:paraId="13FC3E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F2925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E5582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347ED" w14:textId="1D16A50B" w:rsidR="005C145D" w:rsidRPr="00040E29" w:rsidRDefault="005C145D" w:rsidP="005C145D">
            <w:pPr>
              <w:pStyle w:val="TAL"/>
              <w:rPr>
                <w:szCs w:val="18"/>
              </w:rPr>
            </w:pPr>
            <w:r w:rsidRPr="00040E29">
              <w:rPr>
                <w:szCs w:val="18"/>
              </w:rPr>
              <w:t>R5-233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9B29D7" w14:textId="338DB157" w:rsidR="005C145D" w:rsidRPr="00040E29" w:rsidRDefault="005C145D" w:rsidP="005C145D">
            <w:pPr>
              <w:pStyle w:val="TAL"/>
              <w:rPr>
                <w:szCs w:val="18"/>
              </w:rPr>
            </w:pPr>
            <w:r w:rsidRPr="00040E29">
              <w:rPr>
                <w:szCs w:val="18"/>
              </w:rPr>
              <w:t>3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0CF4E" w14:textId="5DD91BB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DD800" w14:textId="6D08266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944AB8" w14:textId="5C1B76ED" w:rsidR="005C145D" w:rsidRPr="00040E29" w:rsidRDefault="005C145D" w:rsidP="005C145D">
            <w:pPr>
              <w:pStyle w:val="TAL"/>
              <w:rPr>
                <w:szCs w:val="18"/>
              </w:rPr>
            </w:pPr>
            <w:r w:rsidRPr="00040E29">
              <w:rPr>
                <w:szCs w:val="18"/>
              </w:rPr>
              <w:t xml:space="preserve">Updates for NR RRC test case 8.1.5.8.1 for </w:t>
            </w:r>
            <w:proofErr w:type="spellStart"/>
            <w:r w:rsidRPr="00040E29">
              <w:rPr>
                <w:szCs w:val="18"/>
              </w:rPr>
              <w:t>RedCap</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036310" w14:textId="77777777" w:rsidR="005C145D" w:rsidRPr="00040E29" w:rsidRDefault="005C145D" w:rsidP="005C145D">
            <w:pPr>
              <w:pStyle w:val="TAL"/>
              <w:rPr>
                <w:szCs w:val="18"/>
              </w:rPr>
            </w:pPr>
            <w:r w:rsidRPr="00040E29">
              <w:rPr>
                <w:szCs w:val="18"/>
              </w:rPr>
              <w:t>17.3.0</w:t>
            </w:r>
          </w:p>
        </w:tc>
      </w:tr>
      <w:tr w:rsidR="005C145D" w:rsidRPr="00040E29" w14:paraId="2166EE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6098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08B42B"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F4C8EF" w14:textId="08C651AB" w:rsidR="005C145D" w:rsidRPr="00040E29" w:rsidRDefault="005C145D" w:rsidP="005C145D">
            <w:pPr>
              <w:pStyle w:val="TAL"/>
              <w:rPr>
                <w:szCs w:val="18"/>
              </w:rPr>
            </w:pPr>
            <w:r w:rsidRPr="00040E29">
              <w:rPr>
                <w:szCs w:val="18"/>
              </w:rPr>
              <w:t>R5-233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D6791" w14:textId="6CB668DA" w:rsidR="005C145D" w:rsidRPr="00040E29" w:rsidRDefault="005C145D" w:rsidP="005C145D">
            <w:pPr>
              <w:pStyle w:val="TAL"/>
              <w:rPr>
                <w:szCs w:val="18"/>
              </w:rPr>
            </w:pPr>
            <w:r w:rsidRPr="00040E29">
              <w:rPr>
                <w:szCs w:val="18"/>
              </w:rPr>
              <w:t>3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1180" w14:textId="2CE163D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1D97" w14:textId="5DBEFCB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AE546" w14:textId="5009A0A3" w:rsidR="005C145D" w:rsidRPr="00040E29" w:rsidRDefault="005C145D" w:rsidP="005C145D">
            <w:pPr>
              <w:pStyle w:val="TAL"/>
              <w:rPr>
                <w:szCs w:val="18"/>
              </w:rPr>
            </w:pPr>
            <w:r w:rsidRPr="00040E29">
              <w:rPr>
                <w:szCs w:val="18"/>
              </w:rPr>
              <w:t>Updates to MAC TC 7.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5A89D7" w14:textId="77777777" w:rsidR="005C145D" w:rsidRPr="00040E29" w:rsidRDefault="005C145D" w:rsidP="005C145D">
            <w:pPr>
              <w:pStyle w:val="TAL"/>
              <w:rPr>
                <w:szCs w:val="18"/>
              </w:rPr>
            </w:pPr>
            <w:r w:rsidRPr="00040E29">
              <w:rPr>
                <w:szCs w:val="18"/>
              </w:rPr>
              <w:t>17.3.0</w:t>
            </w:r>
          </w:p>
        </w:tc>
      </w:tr>
      <w:tr w:rsidR="005C145D" w:rsidRPr="00040E29" w14:paraId="7A36B4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C62BD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8C411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A966AC" w14:textId="3B37C937" w:rsidR="005C145D" w:rsidRPr="00040E29" w:rsidRDefault="005C145D" w:rsidP="005C145D">
            <w:pPr>
              <w:pStyle w:val="TAL"/>
              <w:rPr>
                <w:szCs w:val="18"/>
              </w:rPr>
            </w:pPr>
            <w:r w:rsidRPr="00040E29">
              <w:rPr>
                <w:szCs w:val="18"/>
              </w:rPr>
              <w:t>R5-233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4961F" w14:textId="02F14C94" w:rsidR="005C145D" w:rsidRPr="00040E29" w:rsidRDefault="005C145D" w:rsidP="005C145D">
            <w:pPr>
              <w:pStyle w:val="TAL"/>
              <w:rPr>
                <w:szCs w:val="18"/>
              </w:rPr>
            </w:pPr>
            <w:r w:rsidRPr="00040E29">
              <w:rPr>
                <w:szCs w:val="18"/>
              </w:rPr>
              <w:t>3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00198" w14:textId="7E136C4E"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A185B" w14:textId="4A2EE26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549E0" w14:textId="5381ADDE" w:rsidR="005C145D" w:rsidRPr="00040E29" w:rsidRDefault="005C145D" w:rsidP="005C145D">
            <w:pPr>
              <w:pStyle w:val="TAL"/>
              <w:rPr>
                <w:szCs w:val="18"/>
              </w:rPr>
            </w:pPr>
            <w:r w:rsidRPr="00040E29">
              <w:rPr>
                <w:szCs w:val="18"/>
              </w:rPr>
              <w:t>Updates to MAC TC 7.1.3.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100904" w14:textId="77777777" w:rsidR="005C145D" w:rsidRPr="00040E29" w:rsidRDefault="005C145D" w:rsidP="005C145D">
            <w:pPr>
              <w:pStyle w:val="TAL"/>
              <w:rPr>
                <w:szCs w:val="18"/>
              </w:rPr>
            </w:pPr>
            <w:r w:rsidRPr="00040E29">
              <w:rPr>
                <w:szCs w:val="18"/>
              </w:rPr>
              <w:t>17.3.0</w:t>
            </w:r>
          </w:p>
        </w:tc>
      </w:tr>
      <w:tr w:rsidR="005C145D" w:rsidRPr="00040E29" w14:paraId="2B8665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4ACD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2897C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5403BD" w14:textId="662F1061" w:rsidR="005C145D" w:rsidRPr="00040E29" w:rsidRDefault="005C145D" w:rsidP="005C145D">
            <w:pPr>
              <w:pStyle w:val="TAL"/>
              <w:rPr>
                <w:szCs w:val="18"/>
              </w:rPr>
            </w:pPr>
            <w:r w:rsidRPr="00040E29">
              <w:rPr>
                <w:szCs w:val="18"/>
              </w:rPr>
              <w:t>R5-233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03DF4" w14:textId="03B14458" w:rsidR="005C145D" w:rsidRPr="00040E29" w:rsidRDefault="005C145D" w:rsidP="005C145D">
            <w:pPr>
              <w:pStyle w:val="TAL"/>
              <w:rPr>
                <w:szCs w:val="18"/>
              </w:rPr>
            </w:pPr>
            <w:r w:rsidRPr="00040E29">
              <w:rPr>
                <w:szCs w:val="18"/>
              </w:rPr>
              <w:t>3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A0BD" w14:textId="4297A827"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47076" w14:textId="4F1AC53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B5E2B" w14:textId="365F4B3E" w:rsidR="005C145D" w:rsidRPr="00040E29" w:rsidRDefault="005C145D" w:rsidP="005C145D">
            <w:pPr>
              <w:pStyle w:val="TAL"/>
              <w:rPr>
                <w:szCs w:val="18"/>
              </w:rPr>
            </w:pPr>
            <w:r w:rsidRPr="00040E29">
              <w:rPr>
                <w:szCs w:val="18"/>
              </w:rPr>
              <w:t>Updates to RRC TC 8.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5888D7" w14:textId="77777777" w:rsidR="005C145D" w:rsidRPr="00040E29" w:rsidRDefault="005C145D" w:rsidP="005C145D">
            <w:pPr>
              <w:pStyle w:val="TAL"/>
              <w:rPr>
                <w:szCs w:val="18"/>
              </w:rPr>
            </w:pPr>
            <w:r w:rsidRPr="00040E29">
              <w:rPr>
                <w:szCs w:val="18"/>
              </w:rPr>
              <w:t>17.3.0</w:t>
            </w:r>
          </w:p>
        </w:tc>
      </w:tr>
      <w:tr w:rsidR="005C145D" w:rsidRPr="00040E29" w14:paraId="331D1C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E7AE4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15CC1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2355E" w14:textId="36944B6E" w:rsidR="005C145D" w:rsidRPr="00040E29" w:rsidRDefault="005C145D" w:rsidP="005C145D">
            <w:pPr>
              <w:pStyle w:val="TAL"/>
              <w:rPr>
                <w:szCs w:val="18"/>
              </w:rPr>
            </w:pPr>
            <w:r w:rsidRPr="00040E29">
              <w:rPr>
                <w:szCs w:val="18"/>
              </w:rPr>
              <w:t>R5-233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6096E" w14:textId="510DDD00" w:rsidR="005C145D" w:rsidRPr="00040E29" w:rsidRDefault="005C145D" w:rsidP="005C145D">
            <w:pPr>
              <w:pStyle w:val="TAL"/>
              <w:rPr>
                <w:szCs w:val="18"/>
              </w:rPr>
            </w:pPr>
            <w:r w:rsidRPr="00040E29">
              <w:rPr>
                <w:szCs w:val="18"/>
              </w:rPr>
              <w:t>3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6FDE" w14:textId="1BE41E0C"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46640" w14:textId="19616C0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36D7B" w14:textId="3BDF9642" w:rsidR="005C145D" w:rsidRPr="00040E29" w:rsidRDefault="005C145D" w:rsidP="005C145D">
            <w:pPr>
              <w:pStyle w:val="TAL"/>
              <w:rPr>
                <w:szCs w:val="18"/>
              </w:rPr>
            </w:pPr>
            <w:r w:rsidRPr="00040E29">
              <w:rPr>
                <w:szCs w:val="18"/>
              </w:rPr>
              <w:t>Updates to RRC TCs 8.2.2.4.1 and 8.2.2.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7BE56C" w14:textId="77777777" w:rsidR="005C145D" w:rsidRPr="00040E29" w:rsidRDefault="005C145D" w:rsidP="005C145D">
            <w:pPr>
              <w:pStyle w:val="TAL"/>
              <w:rPr>
                <w:szCs w:val="18"/>
              </w:rPr>
            </w:pPr>
            <w:r w:rsidRPr="00040E29">
              <w:rPr>
                <w:szCs w:val="18"/>
              </w:rPr>
              <w:t>17.3.0</w:t>
            </w:r>
          </w:p>
        </w:tc>
      </w:tr>
      <w:tr w:rsidR="005C145D" w:rsidRPr="00040E29" w14:paraId="01E954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E00F6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BB9DC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01648" w14:textId="721E8DE7" w:rsidR="005C145D" w:rsidRPr="00040E29" w:rsidRDefault="005C145D" w:rsidP="005C145D">
            <w:pPr>
              <w:pStyle w:val="TAL"/>
              <w:rPr>
                <w:szCs w:val="18"/>
              </w:rPr>
            </w:pPr>
            <w:r w:rsidRPr="00040E29">
              <w:rPr>
                <w:szCs w:val="18"/>
              </w:rPr>
              <w:t>R5-233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83BD46" w14:textId="497B29AE" w:rsidR="005C145D" w:rsidRPr="00040E29" w:rsidRDefault="005C145D" w:rsidP="005C145D">
            <w:pPr>
              <w:pStyle w:val="TAL"/>
              <w:rPr>
                <w:szCs w:val="18"/>
              </w:rPr>
            </w:pPr>
            <w:r w:rsidRPr="00040E29">
              <w:rPr>
                <w:szCs w:val="18"/>
              </w:rPr>
              <w:t>3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D63C" w14:textId="14FAD4D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7914B" w14:textId="75C3699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FDA763" w14:textId="51B63354" w:rsidR="005C145D" w:rsidRPr="00040E29" w:rsidRDefault="005C145D" w:rsidP="005C145D">
            <w:pPr>
              <w:pStyle w:val="TAL"/>
              <w:rPr>
                <w:szCs w:val="18"/>
              </w:rPr>
            </w:pPr>
            <w:r w:rsidRPr="00040E29">
              <w:rPr>
                <w:szCs w:val="18"/>
              </w:rPr>
              <w:t>Updates to RRC TCs 8.2.3.13.1 and 8.2.3.1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0B6332" w14:textId="77777777" w:rsidR="005C145D" w:rsidRPr="00040E29" w:rsidRDefault="005C145D" w:rsidP="005C145D">
            <w:pPr>
              <w:pStyle w:val="TAL"/>
              <w:rPr>
                <w:szCs w:val="18"/>
              </w:rPr>
            </w:pPr>
            <w:r w:rsidRPr="00040E29">
              <w:rPr>
                <w:szCs w:val="18"/>
              </w:rPr>
              <w:t>17.3.0</w:t>
            </w:r>
          </w:p>
        </w:tc>
      </w:tr>
      <w:tr w:rsidR="005C145D" w:rsidRPr="00040E29" w14:paraId="23023F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C223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CA723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8CF369" w14:textId="1936DA0C" w:rsidR="005C145D" w:rsidRPr="00040E29" w:rsidRDefault="005C145D" w:rsidP="005C145D">
            <w:pPr>
              <w:pStyle w:val="TAL"/>
              <w:rPr>
                <w:szCs w:val="18"/>
              </w:rPr>
            </w:pPr>
            <w:r w:rsidRPr="00040E29">
              <w:rPr>
                <w:szCs w:val="18"/>
              </w:rPr>
              <w:t>R5-233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62E2E7" w14:textId="64B76009" w:rsidR="005C145D" w:rsidRPr="00040E29" w:rsidRDefault="005C145D" w:rsidP="005C145D">
            <w:pPr>
              <w:pStyle w:val="TAL"/>
              <w:rPr>
                <w:szCs w:val="18"/>
              </w:rPr>
            </w:pPr>
            <w:r w:rsidRPr="00040E29">
              <w:rPr>
                <w:szCs w:val="18"/>
              </w:rPr>
              <w:t>3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9700" w14:textId="69EC158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C818" w14:textId="2101E6B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012C8B" w14:textId="71E3F8C8" w:rsidR="005C145D" w:rsidRPr="00040E29" w:rsidRDefault="005C145D" w:rsidP="005C145D">
            <w:pPr>
              <w:pStyle w:val="TAL"/>
              <w:rPr>
                <w:szCs w:val="18"/>
              </w:rPr>
            </w:pPr>
            <w:r w:rsidRPr="00040E29">
              <w:rPr>
                <w:szCs w:val="18"/>
              </w:rPr>
              <w:t>Updates to RRC TCs 8.2.4.1.1.1 and 8.2.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169295" w14:textId="77777777" w:rsidR="005C145D" w:rsidRPr="00040E29" w:rsidRDefault="005C145D" w:rsidP="005C145D">
            <w:pPr>
              <w:pStyle w:val="TAL"/>
              <w:rPr>
                <w:szCs w:val="18"/>
              </w:rPr>
            </w:pPr>
            <w:r w:rsidRPr="00040E29">
              <w:rPr>
                <w:szCs w:val="18"/>
              </w:rPr>
              <w:t>17.3.0</w:t>
            </w:r>
          </w:p>
        </w:tc>
      </w:tr>
      <w:tr w:rsidR="005C145D" w:rsidRPr="00040E29" w14:paraId="0A1993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5AA90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146F0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348EF" w14:textId="6857AD0A" w:rsidR="005C145D" w:rsidRPr="00040E29" w:rsidRDefault="005C145D" w:rsidP="005C145D">
            <w:pPr>
              <w:pStyle w:val="TAL"/>
              <w:rPr>
                <w:szCs w:val="18"/>
              </w:rPr>
            </w:pPr>
            <w:r w:rsidRPr="00040E29">
              <w:rPr>
                <w:szCs w:val="18"/>
              </w:rPr>
              <w:t>R5-233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1F548" w14:textId="60FC765C" w:rsidR="005C145D" w:rsidRPr="00040E29" w:rsidRDefault="005C145D" w:rsidP="005C145D">
            <w:pPr>
              <w:pStyle w:val="TAL"/>
              <w:rPr>
                <w:szCs w:val="18"/>
              </w:rPr>
            </w:pPr>
            <w:r w:rsidRPr="00040E29">
              <w:rPr>
                <w:szCs w:val="18"/>
              </w:rPr>
              <w:t>3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B99AE" w14:textId="505581A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38FD7" w14:textId="7B5B185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1E69A" w14:textId="19DB3A43" w:rsidR="005C145D" w:rsidRPr="00040E29" w:rsidRDefault="005C145D" w:rsidP="005C145D">
            <w:pPr>
              <w:pStyle w:val="TAL"/>
              <w:rPr>
                <w:szCs w:val="18"/>
              </w:rPr>
            </w:pPr>
            <w:r w:rsidRPr="00040E29">
              <w:rPr>
                <w:szCs w:val="18"/>
              </w:rPr>
              <w:t>Addition of NR unlicensed test case 6.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85DF6" w14:textId="77777777" w:rsidR="005C145D" w:rsidRPr="00040E29" w:rsidRDefault="005C145D" w:rsidP="005C145D">
            <w:pPr>
              <w:pStyle w:val="TAL"/>
              <w:rPr>
                <w:szCs w:val="18"/>
              </w:rPr>
            </w:pPr>
            <w:r w:rsidRPr="00040E29">
              <w:rPr>
                <w:szCs w:val="18"/>
              </w:rPr>
              <w:t>17.3.0</w:t>
            </w:r>
          </w:p>
        </w:tc>
      </w:tr>
      <w:tr w:rsidR="005C145D" w:rsidRPr="00040E29" w14:paraId="27F17A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F823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A2FDD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F067EF" w14:textId="069638B2" w:rsidR="005C145D" w:rsidRPr="00040E29" w:rsidRDefault="005C145D" w:rsidP="005C145D">
            <w:pPr>
              <w:pStyle w:val="TAL"/>
              <w:rPr>
                <w:szCs w:val="18"/>
              </w:rPr>
            </w:pPr>
            <w:r w:rsidRPr="00040E29">
              <w:rPr>
                <w:szCs w:val="18"/>
              </w:rPr>
              <w:t>R5-233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02553" w14:textId="70C292EE" w:rsidR="005C145D" w:rsidRPr="00040E29" w:rsidRDefault="005C145D" w:rsidP="005C145D">
            <w:pPr>
              <w:pStyle w:val="TAL"/>
              <w:rPr>
                <w:szCs w:val="18"/>
              </w:rPr>
            </w:pPr>
            <w:r w:rsidRPr="00040E29">
              <w:rPr>
                <w:szCs w:val="18"/>
              </w:rPr>
              <w:t>3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4B167" w14:textId="738BAB12"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6847F" w14:textId="502EC00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5F24C" w14:textId="40D0E6B1" w:rsidR="005C145D" w:rsidRPr="00040E29" w:rsidRDefault="005C145D" w:rsidP="005C145D">
            <w:pPr>
              <w:pStyle w:val="TAL"/>
              <w:rPr>
                <w:szCs w:val="18"/>
              </w:rPr>
            </w:pPr>
            <w:r w:rsidRPr="00040E29">
              <w:rPr>
                <w:szCs w:val="18"/>
              </w:rPr>
              <w:t>Addition of NR unlicensed test case 6.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7D389B" w14:textId="77777777" w:rsidR="005C145D" w:rsidRPr="00040E29" w:rsidRDefault="005C145D" w:rsidP="005C145D">
            <w:pPr>
              <w:pStyle w:val="TAL"/>
              <w:rPr>
                <w:szCs w:val="18"/>
              </w:rPr>
            </w:pPr>
            <w:r w:rsidRPr="00040E29">
              <w:rPr>
                <w:szCs w:val="18"/>
              </w:rPr>
              <w:t>17.3.0</w:t>
            </w:r>
          </w:p>
        </w:tc>
      </w:tr>
      <w:tr w:rsidR="005C145D" w:rsidRPr="00040E29" w14:paraId="2EB8E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2262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7D974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217029" w14:textId="4C09B2E5" w:rsidR="005C145D" w:rsidRPr="00040E29" w:rsidRDefault="005C145D" w:rsidP="005C145D">
            <w:pPr>
              <w:pStyle w:val="TAL"/>
              <w:rPr>
                <w:szCs w:val="18"/>
              </w:rPr>
            </w:pPr>
            <w:r w:rsidRPr="00040E29">
              <w:rPr>
                <w:szCs w:val="18"/>
              </w:rPr>
              <w:t>R5-2331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D8A7EB" w14:textId="2C8AD64B" w:rsidR="005C145D" w:rsidRPr="00040E29" w:rsidRDefault="005C145D" w:rsidP="005C145D">
            <w:pPr>
              <w:pStyle w:val="TAL"/>
              <w:rPr>
                <w:szCs w:val="18"/>
              </w:rPr>
            </w:pPr>
            <w:r w:rsidRPr="00040E29">
              <w:rPr>
                <w:szCs w:val="18"/>
              </w:rPr>
              <w:t>3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9FBD" w14:textId="654BC2B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2E66E" w14:textId="267A3E5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F02D2" w14:textId="07281BA0" w:rsidR="005C145D" w:rsidRPr="00040E29" w:rsidRDefault="005C145D" w:rsidP="005C145D">
            <w:pPr>
              <w:pStyle w:val="TAL"/>
              <w:rPr>
                <w:szCs w:val="18"/>
              </w:rPr>
            </w:pPr>
            <w:r w:rsidRPr="00040E29">
              <w:rPr>
                <w:szCs w:val="18"/>
              </w:rPr>
              <w:t>Update to NR MUSIM test case 9.1.5.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DC0BAD" w14:textId="77777777" w:rsidR="005C145D" w:rsidRPr="00040E29" w:rsidRDefault="005C145D" w:rsidP="005C145D">
            <w:pPr>
              <w:pStyle w:val="TAL"/>
              <w:rPr>
                <w:szCs w:val="18"/>
              </w:rPr>
            </w:pPr>
            <w:r w:rsidRPr="00040E29">
              <w:rPr>
                <w:szCs w:val="18"/>
              </w:rPr>
              <w:t>17.3.0</w:t>
            </w:r>
          </w:p>
        </w:tc>
      </w:tr>
      <w:tr w:rsidR="005C145D" w:rsidRPr="00040E29" w14:paraId="27CE61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86F47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5C5F0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6706C" w14:textId="2B20D7CE" w:rsidR="005C145D" w:rsidRPr="00040E29" w:rsidRDefault="005C145D" w:rsidP="005C145D">
            <w:pPr>
              <w:pStyle w:val="TAL"/>
              <w:rPr>
                <w:szCs w:val="18"/>
              </w:rPr>
            </w:pPr>
            <w:r w:rsidRPr="00040E29">
              <w:rPr>
                <w:szCs w:val="18"/>
              </w:rPr>
              <w:t>R5-2331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03DA1D" w14:textId="3AB6C1EF" w:rsidR="005C145D" w:rsidRPr="00040E29" w:rsidRDefault="005C145D" w:rsidP="005C145D">
            <w:pPr>
              <w:pStyle w:val="TAL"/>
              <w:rPr>
                <w:szCs w:val="18"/>
              </w:rPr>
            </w:pPr>
            <w:r w:rsidRPr="00040E29">
              <w:rPr>
                <w:szCs w:val="18"/>
              </w:rPr>
              <w:t>3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868A" w14:textId="103AD35B"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D4D92" w14:textId="3BCB024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F5DA64" w14:textId="4A87FAFC" w:rsidR="005C145D" w:rsidRPr="00040E29" w:rsidRDefault="005C145D" w:rsidP="005C145D">
            <w:pPr>
              <w:pStyle w:val="TAL"/>
              <w:rPr>
                <w:szCs w:val="18"/>
              </w:rPr>
            </w:pPr>
            <w:r w:rsidRPr="00040E29">
              <w:rPr>
                <w:szCs w:val="18"/>
              </w:rPr>
              <w:t>Update to NR MUSIM test case 9.1.7.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C80E03" w14:textId="77777777" w:rsidR="005C145D" w:rsidRPr="00040E29" w:rsidRDefault="005C145D" w:rsidP="005C145D">
            <w:pPr>
              <w:pStyle w:val="TAL"/>
              <w:rPr>
                <w:szCs w:val="18"/>
              </w:rPr>
            </w:pPr>
            <w:r w:rsidRPr="00040E29">
              <w:rPr>
                <w:szCs w:val="18"/>
              </w:rPr>
              <w:t>17.3.0</w:t>
            </w:r>
          </w:p>
        </w:tc>
      </w:tr>
      <w:tr w:rsidR="005C145D" w:rsidRPr="00040E29" w14:paraId="41C544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3F91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286C4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CDE596" w14:textId="2603C0CC" w:rsidR="005C145D" w:rsidRPr="00040E29" w:rsidRDefault="005C145D" w:rsidP="005C145D">
            <w:pPr>
              <w:pStyle w:val="TAL"/>
              <w:rPr>
                <w:szCs w:val="18"/>
              </w:rPr>
            </w:pPr>
            <w:r w:rsidRPr="00040E29">
              <w:rPr>
                <w:szCs w:val="18"/>
              </w:rPr>
              <w:t>R5-2331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ED7B85" w14:textId="76225A4A" w:rsidR="005C145D" w:rsidRPr="00040E29" w:rsidRDefault="005C145D" w:rsidP="005C145D">
            <w:pPr>
              <w:pStyle w:val="TAL"/>
              <w:rPr>
                <w:szCs w:val="18"/>
              </w:rPr>
            </w:pPr>
            <w:r w:rsidRPr="00040E29">
              <w:rPr>
                <w:szCs w:val="18"/>
              </w:rPr>
              <w:t>3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8677E" w14:textId="1EEED18E"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7463C" w14:textId="4AE9F40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E3034" w14:textId="6F38CE17" w:rsidR="005C145D" w:rsidRPr="00040E29" w:rsidRDefault="005C145D" w:rsidP="005C145D">
            <w:pPr>
              <w:pStyle w:val="TAL"/>
              <w:rPr>
                <w:szCs w:val="18"/>
              </w:rPr>
            </w:pPr>
            <w:r w:rsidRPr="00040E29">
              <w:rPr>
                <w:szCs w:val="18"/>
              </w:rPr>
              <w:t>Update to NR MUSIM test case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3C34E0" w14:textId="77777777" w:rsidR="005C145D" w:rsidRPr="00040E29" w:rsidRDefault="005C145D" w:rsidP="005C145D">
            <w:pPr>
              <w:pStyle w:val="TAL"/>
              <w:rPr>
                <w:szCs w:val="18"/>
              </w:rPr>
            </w:pPr>
            <w:r w:rsidRPr="00040E29">
              <w:rPr>
                <w:szCs w:val="18"/>
              </w:rPr>
              <w:t>17.3.0</w:t>
            </w:r>
          </w:p>
        </w:tc>
      </w:tr>
      <w:tr w:rsidR="005C145D" w:rsidRPr="00040E29" w14:paraId="470974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355C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8F223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161AA" w14:textId="7908061B" w:rsidR="005C145D" w:rsidRPr="00040E29" w:rsidRDefault="005C145D" w:rsidP="005C145D">
            <w:pPr>
              <w:pStyle w:val="TAL"/>
              <w:rPr>
                <w:szCs w:val="18"/>
              </w:rPr>
            </w:pPr>
            <w:r w:rsidRPr="00040E29">
              <w:rPr>
                <w:szCs w:val="18"/>
              </w:rPr>
              <w:t>R5-2331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C98FE" w14:textId="0C446ACC" w:rsidR="005C145D" w:rsidRPr="00040E29" w:rsidRDefault="005C145D" w:rsidP="005C145D">
            <w:pPr>
              <w:pStyle w:val="TAL"/>
              <w:rPr>
                <w:szCs w:val="18"/>
              </w:rPr>
            </w:pPr>
            <w:r w:rsidRPr="00040E29">
              <w:rPr>
                <w:szCs w:val="18"/>
              </w:rPr>
              <w:t>3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600C6" w14:textId="37C1BFF1"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85DC2" w14:textId="1EED645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01AD4D" w14:textId="543C245A" w:rsidR="005C145D" w:rsidRPr="00040E29" w:rsidRDefault="005C145D" w:rsidP="005C145D">
            <w:pPr>
              <w:pStyle w:val="TAL"/>
              <w:rPr>
                <w:szCs w:val="18"/>
              </w:rPr>
            </w:pPr>
            <w:r w:rsidRPr="00040E29">
              <w:rPr>
                <w:szCs w:val="18"/>
              </w:rPr>
              <w:t xml:space="preserve">Correction of </w:t>
            </w:r>
            <w:proofErr w:type="spellStart"/>
            <w:r w:rsidRPr="00040E29">
              <w:rPr>
                <w:szCs w:val="18"/>
              </w:rPr>
              <w:t>multi layer</w:t>
            </w:r>
            <w:proofErr w:type="spellEnd"/>
            <w:r w:rsidRPr="00040E29">
              <w:rPr>
                <w:szCs w:val="18"/>
              </w:rPr>
              <w:t xml:space="preserve">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6223EF" w14:textId="77777777" w:rsidR="005C145D" w:rsidRPr="00040E29" w:rsidRDefault="005C145D" w:rsidP="005C145D">
            <w:pPr>
              <w:pStyle w:val="TAL"/>
              <w:rPr>
                <w:szCs w:val="18"/>
              </w:rPr>
            </w:pPr>
            <w:r w:rsidRPr="00040E29">
              <w:rPr>
                <w:szCs w:val="18"/>
              </w:rPr>
              <w:t>17.3.0</w:t>
            </w:r>
          </w:p>
        </w:tc>
      </w:tr>
      <w:tr w:rsidR="005C145D" w:rsidRPr="00040E29" w14:paraId="54903E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BA887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12E85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85601" w14:textId="43DF3C42" w:rsidR="005C145D" w:rsidRPr="00040E29" w:rsidRDefault="005C145D" w:rsidP="005C145D">
            <w:pPr>
              <w:pStyle w:val="TAL"/>
              <w:rPr>
                <w:szCs w:val="18"/>
              </w:rPr>
            </w:pPr>
            <w:r w:rsidRPr="00040E29">
              <w:rPr>
                <w:szCs w:val="18"/>
              </w:rPr>
              <w:t>R5-2331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B83CA1" w14:textId="142FCECD" w:rsidR="005C145D" w:rsidRPr="00040E29" w:rsidRDefault="005C145D" w:rsidP="005C145D">
            <w:pPr>
              <w:pStyle w:val="TAL"/>
              <w:rPr>
                <w:szCs w:val="18"/>
              </w:rPr>
            </w:pPr>
            <w:r w:rsidRPr="00040E29">
              <w:rPr>
                <w:szCs w:val="18"/>
              </w:rPr>
              <w:t>38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547" w14:textId="091D5CD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F1800" w14:textId="467FCA8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F87E5C" w14:textId="42CCD53C" w:rsidR="005C145D" w:rsidRPr="00040E29" w:rsidRDefault="005C145D" w:rsidP="005C145D">
            <w:pPr>
              <w:pStyle w:val="TAL"/>
              <w:rPr>
                <w:szCs w:val="18"/>
              </w:rPr>
            </w:pPr>
            <w:r w:rsidRPr="00040E29">
              <w:rPr>
                <w:szCs w:val="18"/>
              </w:rPr>
              <w:t>Correction of emergency services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145868" w14:textId="77777777" w:rsidR="005C145D" w:rsidRPr="00040E29" w:rsidRDefault="005C145D" w:rsidP="005C145D">
            <w:pPr>
              <w:pStyle w:val="TAL"/>
              <w:rPr>
                <w:szCs w:val="18"/>
              </w:rPr>
            </w:pPr>
            <w:r w:rsidRPr="00040E29">
              <w:rPr>
                <w:szCs w:val="18"/>
              </w:rPr>
              <w:t>17.3.0</w:t>
            </w:r>
          </w:p>
        </w:tc>
      </w:tr>
      <w:tr w:rsidR="005C145D" w:rsidRPr="00040E29" w14:paraId="2E9995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AB981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F6244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AE960" w14:textId="661792F4" w:rsidR="005C145D" w:rsidRPr="00040E29" w:rsidRDefault="005C145D" w:rsidP="005C145D">
            <w:pPr>
              <w:pStyle w:val="TAL"/>
              <w:rPr>
                <w:szCs w:val="18"/>
              </w:rPr>
            </w:pPr>
            <w:r w:rsidRPr="00040E29">
              <w:rPr>
                <w:szCs w:val="18"/>
              </w:rPr>
              <w:t>R5-233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37CE16" w14:textId="2F893A6B" w:rsidR="005C145D" w:rsidRPr="00040E29" w:rsidRDefault="005C145D" w:rsidP="005C145D">
            <w:pPr>
              <w:pStyle w:val="TAL"/>
              <w:rPr>
                <w:szCs w:val="18"/>
              </w:rPr>
            </w:pPr>
            <w:r w:rsidRPr="00040E29">
              <w:rPr>
                <w:szCs w:val="18"/>
              </w:rPr>
              <w:t>3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9DD09" w14:textId="3E92D624"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133" w14:textId="222DF08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6870D" w14:textId="461B6202" w:rsidR="005C145D" w:rsidRPr="00040E29" w:rsidRDefault="005C145D" w:rsidP="005C145D">
            <w:pPr>
              <w:pStyle w:val="TAL"/>
              <w:rPr>
                <w:szCs w:val="18"/>
              </w:rPr>
            </w:pPr>
            <w:r w:rsidRPr="00040E29">
              <w:rPr>
                <w:szCs w:val="18"/>
              </w:rPr>
              <w:t>Addition of new RRC test case for Logging and reporting of on-Demand S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87CB94" w14:textId="77777777" w:rsidR="005C145D" w:rsidRPr="00040E29" w:rsidRDefault="005C145D" w:rsidP="005C145D">
            <w:pPr>
              <w:pStyle w:val="TAL"/>
              <w:rPr>
                <w:szCs w:val="18"/>
              </w:rPr>
            </w:pPr>
            <w:r w:rsidRPr="00040E29">
              <w:rPr>
                <w:szCs w:val="18"/>
              </w:rPr>
              <w:t>17.3.0</w:t>
            </w:r>
          </w:p>
        </w:tc>
      </w:tr>
      <w:tr w:rsidR="005C145D" w:rsidRPr="00040E29" w14:paraId="4FCDF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FEE6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3AE7F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E21884" w14:textId="316D98D2" w:rsidR="005C145D" w:rsidRPr="00040E29" w:rsidRDefault="005C145D" w:rsidP="005C145D">
            <w:pPr>
              <w:pStyle w:val="TAL"/>
              <w:rPr>
                <w:szCs w:val="18"/>
              </w:rPr>
            </w:pPr>
            <w:r w:rsidRPr="00040E29">
              <w:rPr>
                <w:szCs w:val="18"/>
              </w:rPr>
              <w:t>R5-233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D370B9" w14:textId="57724A61" w:rsidR="005C145D" w:rsidRPr="00040E29" w:rsidRDefault="005C145D" w:rsidP="005C145D">
            <w:pPr>
              <w:pStyle w:val="TAL"/>
              <w:rPr>
                <w:szCs w:val="18"/>
              </w:rPr>
            </w:pPr>
            <w:r w:rsidRPr="00040E29">
              <w:rPr>
                <w:szCs w:val="18"/>
              </w:rPr>
              <w:t>3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2AEC" w14:textId="569C606D"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5EAC" w14:textId="482C12B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43DC81" w14:textId="44B4BD59" w:rsidR="005C145D" w:rsidRPr="00040E29" w:rsidRDefault="005C145D" w:rsidP="005C145D">
            <w:pPr>
              <w:pStyle w:val="TAL"/>
              <w:rPr>
                <w:szCs w:val="18"/>
              </w:rPr>
            </w:pPr>
            <w:r w:rsidRPr="00040E29">
              <w:rPr>
                <w:szCs w:val="18"/>
              </w:rPr>
              <w:t>Addition of new RRC test case for Logging and reporting of 2-step RACH repor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6F098B" w14:textId="77777777" w:rsidR="005C145D" w:rsidRPr="00040E29" w:rsidRDefault="005C145D" w:rsidP="005C145D">
            <w:pPr>
              <w:pStyle w:val="TAL"/>
              <w:rPr>
                <w:szCs w:val="18"/>
              </w:rPr>
            </w:pPr>
            <w:r w:rsidRPr="00040E29">
              <w:rPr>
                <w:szCs w:val="18"/>
              </w:rPr>
              <w:t>17.3.0</w:t>
            </w:r>
          </w:p>
        </w:tc>
      </w:tr>
      <w:tr w:rsidR="005C145D" w:rsidRPr="00040E29" w14:paraId="42926B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16AF3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4DA2A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66E027" w14:textId="548C85A2" w:rsidR="005C145D" w:rsidRPr="00040E29" w:rsidRDefault="005C145D" w:rsidP="005C145D">
            <w:pPr>
              <w:pStyle w:val="TAL"/>
              <w:rPr>
                <w:szCs w:val="18"/>
              </w:rPr>
            </w:pPr>
            <w:r w:rsidRPr="00040E29">
              <w:rPr>
                <w:szCs w:val="18"/>
              </w:rPr>
              <w:t>R5-233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20438" w14:textId="5DD787AB" w:rsidR="005C145D" w:rsidRPr="00040E29" w:rsidRDefault="005C145D" w:rsidP="005C145D">
            <w:pPr>
              <w:pStyle w:val="TAL"/>
              <w:rPr>
                <w:szCs w:val="18"/>
              </w:rPr>
            </w:pPr>
            <w:r w:rsidRPr="00040E29">
              <w:rPr>
                <w:szCs w:val="18"/>
              </w:rPr>
              <w:t>3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8C031" w14:textId="307C8F00"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0E90" w14:textId="3586D1B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58068" w14:textId="38709DF4" w:rsidR="005C145D" w:rsidRPr="00040E29" w:rsidRDefault="005C145D" w:rsidP="005C145D">
            <w:pPr>
              <w:pStyle w:val="TAL"/>
              <w:rPr>
                <w:szCs w:val="18"/>
              </w:rPr>
            </w:pPr>
            <w:r w:rsidRPr="00040E29">
              <w:rPr>
                <w:szCs w:val="18"/>
              </w:rPr>
              <w:t>Addition of new RRC test case for Logging and reporting fallback to 4-step R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9BE44E" w14:textId="77777777" w:rsidR="005C145D" w:rsidRPr="00040E29" w:rsidRDefault="005C145D" w:rsidP="005C145D">
            <w:pPr>
              <w:pStyle w:val="TAL"/>
              <w:rPr>
                <w:szCs w:val="18"/>
              </w:rPr>
            </w:pPr>
            <w:r w:rsidRPr="00040E29">
              <w:rPr>
                <w:szCs w:val="18"/>
              </w:rPr>
              <w:t>17.3.0</w:t>
            </w:r>
          </w:p>
        </w:tc>
      </w:tr>
      <w:tr w:rsidR="005C145D" w:rsidRPr="00040E29" w14:paraId="7E716A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449E3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76D31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8CDFCA" w14:textId="2DEF6D6C" w:rsidR="005C145D" w:rsidRPr="00040E29" w:rsidRDefault="005C145D" w:rsidP="005C145D">
            <w:pPr>
              <w:pStyle w:val="TAL"/>
              <w:rPr>
                <w:szCs w:val="18"/>
              </w:rPr>
            </w:pPr>
            <w:r w:rsidRPr="00040E29">
              <w:rPr>
                <w:szCs w:val="18"/>
              </w:rPr>
              <w:t>R5-233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21855" w14:textId="1027FD60" w:rsidR="005C145D" w:rsidRPr="00040E29" w:rsidRDefault="005C145D" w:rsidP="005C145D">
            <w:pPr>
              <w:pStyle w:val="TAL"/>
              <w:rPr>
                <w:szCs w:val="18"/>
              </w:rPr>
            </w:pPr>
            <w:r w:rsidRPr="00040E29">
              <w:rPr>
                <w:szCs w:val="18"/>
              </w:rPr>
              <w:t>3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4772" w14:textId="692FFF93"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E70F" w14:textId="716C90F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C61406" w14:textId="690C0863" w:rsidR="005C145D" w:rsidRPr="00040E29" w:rsidRDefault="005C145D" w:rsidP="005C145D">
            <w:pPr>
              <w:pStyle w:val="TAL"/>
              <w:rPr>
                <w:szCs w:val="18"/>
              </w:rPr>
            </w:pPr>
            <w:r w:rsidRPr="00040E29">
              <w:rPr>
                <w:szCs w:val="18"/>
              </w:rPr>
              <w:t>Update NR 2 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FB0165" w14:textId="77777777" w:rsidR="005C145D" w:rsidRPr="00040E29" w:rsidRDefault="005C145D" w:rsidP="005C145D">
            <w:pPr>
              <w:pStyle w:val="TAL"/>
              <w:rPr>
                <w:szCs w:val="18"/>
              </w:rPr>
            </w:pPr>
            <w:r w:rsidRPr="00040E29">
              <w:rPr>
                <w:szCs w:val="18"/>
              </w:rPr>
              <w:t>17.3.0</w:t>
            </w:r>
          </w:p>
        </w:tc>
      </w:tr>
      <w:tr w:rsidR="005C145D" w:rsidRPr="00040E29" w14:paraId="33C817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CEBB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EB208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4C71A0" w14:textId="55458C58" w:rsidR="005C145D" w:rsidRPr="00040E29" w:rsidRDefault="005C145D" w:rsidP="005C145D">
            <w:pPr>
              <w:pStyle w:val="TAL"/>
              <w:rPr>
                <w:szCs w:val="18"/>
              </w:rPr>
            </w:pPr>
            <w:r w:rsidRPr="00040E29">
              <w:rPr>
                <w:szCs w:val="18"/>
              </w:rPr>
              <w:t>R5-233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FEE00" w14:textId="6D02BA35" w:rsidR="005C145D" w:rsidRPr="00040E29" w:rsidRDefault="005C145D" w:rsidP="005C145D">
            <w:pPr>
              <w:pStyle w:val="TAL"/>
              <w:rPr>
                <w:szCs w:val="18"/>
              </w:rPr>
            </w:pPr>
            <w:r w:rsidRPr="00040E29">
              <w:rPr>
                <w:szCs w:val="18"/>
              </w:rPr>
              <w:t>3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A5EE6" w14:textId="1CAE78F8"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782C9" w14:textId="6C63835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11BB6" w14:textId="696E1361" w:rsidR="005C145D" w:rsidRPr="00040E29" w:rsidRDefault="005C145D" w:rsidP="005C145D">
            <w:pPr>
              <w:pStyle w:val="TAL"/>
              <w:rPr>
                <w:szCs w:val="18"/>
              </w:rPr>
            </w:pPr>
            <w:r w:rsidRPr="00040E29">
              <w:rPr>
                <w:szCs w:val="18"/>
              </w:rPr>
              <w:t>Update of test case 8.1.5.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20BB8E" w14:textId="77777777" w:rsidR="005C145D" w:rsidRPr="00040E29" w:rsidRDefault="005C145D" w:rsidP="005C145D">
            <w:pPr>
              <w:pStyle w:val="TAL"/>
              <w:rPr>
                <w:szCs w:val="18"/>
              </w:rPr>
            </w:pPr>
            <w:r w:rsidRPr="00040E29">
              <w:rPr>
                <w:szCs w:val="18"/>
              </w:rPr>
              <w:t>17.3.0</w:t>
            </w:r>
          </w:p>
        </w:tc>
      </w:tr>
      <w:tr w:rsidR="005C145D" w:rsidRPr="00040E29" w14:paraId="12D75A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64B3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F1634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AD895" w14:textId="6825EA14" w:rsidR="005C145D" w:rsidRPr="00040E29" w:rsidRDefault="005C145D" w:rsidP="005C145D">
            <w:pPr>
              <w:pStyle w:val="TAL"/>
              <w:rPr>
                <w:szCs w:val="18"/>
              </w:rPr>
            </w:pPr>
            <w:r w:rsidRPr="00040E29">
              <w:rPr>
                <w:szCs w:val="18"/>
              </w:rPr>
              <w:t>R5-233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3D001" w14:textId="40B31BEA" w:rsidR="005C145D" w:rsidRPr="00040E29" w:rsidRDefault="005C145D" w:rsidP="005C145D">
            <w:pPr>
              <w:pStyle w:val="TAL"/>
              <w:rPr>
                <w:szCs w:val="18"/>
              </w:rPr>
            </w:pPr>
            <w:r w:rsidRPr="00040E29">
              <w:rPr>
                <w:szCs w:val="18"/>
              </w:rPr>
              <w:t>3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8436" w14:textId="3242C28A"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00141" w14:textId="462DFC8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9CFB32" w14:textId="3F451AA0" w:rsidR="005C145D" w:rsidRPr="00040E29" w:rsidRDefault="005C145D" w:rsidP="005C145D">
            <w:pPr>
              <w:pStyle w:val="TAL"/>
              <w:rPr>
                <w:szCs w:val="18"/>
              </w:rPr>
            </w:pPr>
            <w:r w:rsidRPr="00040E29">
              <w:rPr>
                <w:szCs w:val="18"/>
              </w:rPr>
              <w:t>Correction to NR SA SIG TC 8.1.5.1.1 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5D8C2D" w14:textId="77777777" w:rsidR="005C145D" w:rsidRPr="00040E29" w:rsidRDefault="005C145D" w:rsidP="005C145D">
            <w:pPr>
              <w:pStyle w:val="TAL"/>
              <w:rPr>
                <w:szCs w:val="18"/>
              </w:rPr>
            </w:pPr>
            <w:r w:rsidRPr="00040E29">
              <w:rPr>
                <w:szCs w:val="18"/>
              </w:rPr>
              <w:t>17.3.0</w:t>
            </w:r>
          </w:p>
        </w:tc>
      </w:tr>
      <w:tr w:rsidR="005C145D" w:rsidRPr="00040E29" w14:paraId="61949A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A8D41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DE449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FAF9FA" w14:textId="1191E081" w:rsidR="005C145D" w:rsidRPr="00040E29" w:rsidRDefault="005C145D" w:rsidP="005C145D">
            <w:pPr>
              <w:pStyle w:val="TAL"/>
              <w:rPr>
                <w:szCs w:val="18"/>
              </w:rPr>
            </w:pPr>
            <w:r w:rsidRPr="00040E29">
              <w:rPr>
                <w:szCs w:val="18"/>
              </w:rPr>
              <w:t>R5-233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4B579" w14:textId="6D3CA891" w:rsidR="005C145D" w:rsidRPr="00040E29" w:rsidRDefault="005C145D" w:rsidP="005C145D">
            <w:pPr>
              <w:pStyle w:val="TAL"/>
              <w:rPr>
                <w:szCs w:val="18"/>
              </w:rPr>
            </w:pPr>
            <w:r w:rsidRPr="00040E29">
              <w:rPr>
                <w:szCs w:val="18"/>
              </w:rPr>
              <w:t>3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D200" w14:textId="4B1BBC5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F2B2E" w14:textId="0215EEA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8741B" w14:textId="0527341D" w:rsidR="005C145D" w:rsidRPr="00040E29" w:rsidRDefault="005C145D" w:rsidP="005C145D">
            <w:pPr>
              <w:pStyle w:val="TAL"/>
              <w:rPr>
                <w:szCs w:val="18"/>
              </w:rPr>
            </w:pPr>
            <w:r w:rsidRPr="00040E29">
              <w:rPr>
                <w:szCs w:val="18"/>
              </w:rPr>
              <w:t>Correction to CAG TC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FAF4F8" w14:textId="77777777" w:rsidR="005C145D" w:rsidRPr="00040E29" w:rsidRDefault="005C145D" w:rsidP="005C145D">
            <w:pPr>
              <w:pStyle w:val="TAL"/>
              <w:rPr>
                <w:szCs w:val="18"/>
              </w:rPr>
            </w:pPr>
            <w:r w:rsidRPr="00040E29">
              <w:rPr>
                <w:szCs w:val="18"/>
              </w:rPr>
              <w:t>17.3.0</w:t>
            </w:r>
          </w:p>
        </w:tc>
      </w:tr>
      <w:tr w:rsidR="005C145D" w:rsidRPr="00040E29" w14:paraId="765D1F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FE846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29A3E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80C761" w14:textId="245E632C" w:rsidR="005C145D" w:rsidRPr="00040E29" w:rsidRDefault="005C145D" w:rsidP="005C145D">
            <w:pPr>
              <w:pStyle w:val="TAL"/>
              <w:rPr>
                <w:szCs w:val="18"/>
              </w:rPr>
            </w:pPr>
            <w:r w:rsidRPr="00040E29">
              <w:rPr>
                <w:szCs w:val="18"/>
              </w:rPr>
              <w:t>R5-233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6DA994" w14:textId="1E71B00C" w:rsidR="005C145D" w:rsidRPr="00040E29" w:rsidRDefault="005C145D" w:rsidP="005C145D">
            <w:pPr>
              <w:pStyle w:val="TAL"/>
              <w:rPr>
                <w:szCs w:val="18"/>
              </w:rPr>
            </w:pPr>
            <w:r w:rsidRPr="00040E29">
              <w:rPr>
                <w:szCs w:val="18"/>
              </w:rPr>
              <w:t>3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F8EB3" w14:textId="0A7B905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22D24" w14:textId="415DD54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EA75D4" w14:textId="435A5BEE" w:rsidR="005C145D" w:rsidRPr="00040E29" w:rsidRDefault="005C145D" w:rsidP="005C145D">
            <w:pPr>
              <w:pStyle w:val="TAL"/>
              <w:rPr>
                <w:szCs w:val="18"/>
              </w:rPr>
            </w:pPr>
            <w:r w:rsidRPr="00040E29">
              <w:rPr>
                <w:szCs w:val="18"/>
              </w:rPr>
              <w:t xml:space="preserve">Correction to NR SA SIG TC 6.1.2.2 </w:t>
            </w:r>
            <w:proofErr w:type="spellStart"/>
            <w:r w:rsidRPr="00040E29">
              <w:rPr>
                <w:szCs w:val="18"/>
              </w:rPr>
              <w:t>Squal</w:t>
            </w:r>
            <w:proofErr w:type="spellEnd"/>
            <w:r w:rsidRPr="00040E29">
              <w:rPr>
                <w:szCs w:val="18"/>
              </w:rPr>
              <w:t xml:space="preserve"> bas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B6FEE3" w14:textId="77777777" w:rsidR="005C145D" w:rsidRPr="00040E29" w:rsidRDefault="005C145D" w:rsidP="005C145D">
            <w:pPr>
              <w:pStyle w:val="TAL"/>
              <w:rPr>
                <w:szCs w:val="18"/>
              </w:rPr>
            </w:pPr>
            <w:r w:rsidRPr="00040E29">
              <w:rPr>
                <w:szCs w:val="18"/>
              </w:rPr>
              <w:t>17.3.0</w:t>
            </w:r>
          </w:p>
        </w:tc>
      </w:tr>
      <w:tr w:rsidR="005C145D" w:rsidRPr="00040E29" w14:paraId="534DF1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03EEE" w14:textId="77777777" w:rsidR="005C145D" w:rsidRPr="00040E29" w:rsidRDefault="005C145D" w:rsidP="005C145D">
            <w:pPr>
              <w:pStyle w:val="TAL"/>
              <w:rPr>
                <w:szCs w:val="18"/>
              </w:rPr>
            </w:pPr>
            <w:r w:rsidRPr="00040E29">
              <w:rPr>
                <w:szCs w:val="18"/>
              </w:rPr>
              <w:lastRenderedPageBreak/>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FB19B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172315" w14:textId="540F4C33" w:rsidR="005C145D" w:rsidRPr="00040E29" w:rsidRDefault="005C145D" w:rsidP="005C145D">
            <w:pPr>
              <w:pStyle w:val="TAL"/>
              <w:rPr>
                <w:szCs w:val="18"/>
              </w:rPr>
            </w:pPr>
            <w:r w:rsidRPr="00040E29">
              <w:rPr>
                <w:szCs w:val="18"/>
              </w:rPr>
              <w:t>R5-233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991C0" w14:textId="47CC56BE" w:rsidR="005C145D" w:rsidRPr="00040E29" w:rsidRDefault="005C145D" w:rsidP="005C145D">
            <w:pPr>
              <w:pStyle w:val="TAL"/>
              <w:rPr>
                <w:szCs w:val="18"/>
              </w:rPr>
            </w:pPr>
            <w:r w:rsidRPr="00040E29">
              <w:rPr>
                <w:szCs w:val="18"/>
              </w:rPr>
              <w:t>3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6AA3" w14:textId="05288F38"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CBAAB" w14:textId="000B02C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20898" w14:textId="2D876A97" w:rsidR="005C145D" w:rsidRPr="00040E29" w:rsidRDefault="005C145D" w:rsidP="005C145D">
            <w:pPr>
              <w:pStyle w:val="TAL"/>
              <w:rPr>
                <w:szCs w:val="18"/>
              </w:rPr>
            </w:pPr>
            <w:r w:rsidRPr="00040E29">
              <w:rPr>
                <w:szCs w:val="18"/>
              </w:rPr>
              <w:t>Addition of FR2 cell power levels for SNP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7053DC" w14:textId="77777777" w:rsidR="005C145D" w:rsidRPr="00040E29" w:rsidRDefault="005C145D" w:rsidP="005C145D">
            <w:pPr>
              <w:pStyle w:val="TAL"/>
              <w:rPr>
                <w:szCs w:val="18"/>
              </w:rPr>
            </w:pPr>
            <w:r w:rsidRPr="00040E29">
              <w:rPr>
                <w:szCs w:val="18"/>
              </w:rPr>
              <w:t>17.3.0</w:t>
            </w:r>
          </w:p>
        </w:tc>
      </w:tr>
      <w:tr w:rsidR="005C145D" w:rsidRPr="00040E29" w14:paraId="0B8D6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478E4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A30E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3ED1B" w14:textId="69EB29B9" w:rsidR="005C145D" w:rsidRPr="00040E29" w:rsidRDefault="005C145D" w:rsidP="005C145D">
            <w:pPr>
              <w:pStyle w:val="TAL"/>
              <w:rPr>
                <w:szCs w:val="18"/>
              </w:rPr>
            </w:pPr>
            <w:r w:rsidRPr="00040E29">
              <w:rPr>
                <w:szCs w:val="18"/>
              </w:rPr>
              <w:t>R5-2333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CC0C0F" w14:textId="417759CD" w:rsidR="005C145D" w:rsidRPr="00040E29" w:rsidRDefault="005C145D" w:rsidP="005C145D">
            <w:pPr>
              <w:pStyle w:val="TAL"/>
              <w:rPr>
                <w:szCs w:val="18"/>
              </w:rPr>
            </w:pPr>
            <w:r w:rsidRPr="00040E29">
              <w:rPr>
                <w:szCs w:val="18"/>
              </w:rPr>
              <w:t>3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80D3" w14:textId="1ABCD37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15A4" w14:textId="590909A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8F923" w14:textId="09C689D2" w:rsidR="005C145D" w:rsidRPr="00040E29" w:rsidRDefault="005C145D" w:rsidP="005C145D">
            <w:pPr>
              <w:pStyle w:val="TAL"/>
              <w:rPr>
                <w:szCs w:val="18"/>
              </w:rPr>
            </w:pPr>
            <w:r w:rsidRPr="00040E29">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8A9546" w14:textId="77777777" w:rsidR="005C145D" w:rsidRPr="00040E29" w:rsidRDefault="005C145D" w:rsidP="005C145D">
            <w:pPr>
              <w:pStyle w:val="TAL"/>
              <w:rPr>
                <w:szCs w:val="18"/>
              </w:rPr>
            </w:pPr>
            <w:r w:rsidRPr="00040E29">
              <w:rPr>
                <w:szCs w:val="18"/>
              </w:rPr>
              <w:t>17.3.0</w:t>
            </w:r>
          </w:p>
        </w:tc>
      </w:tr>
      <w:tr w:rsidR="005C145D" w:rsidRPr="00040E29" w14:paraId="69CDF3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6221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37344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CA8A3" w14:textId="7DAC9F4E" w:rsidR="005C145D" w:rsidRPr="00040E29" w:rsidRDefault="005C145D" w:rsidP="005C145D">
            <w:pPr>
              <w:pStyle w:val="TAL"/>
              <w:rPr>
                <w:szCs w:val="18"/>
              </w:rPr>
            </w:pPr>
            <w:r w:rsidRPr="00040E29">
              <w:rPr>
                <w:szCs w:val="18"/>
              </w:rPr>
              <w:t>R5-233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3E34D4" w14:textId="4AC3C61F" w:rsidR="005C145D" w:rsidRPr="00040E29" w:rsidRDefault="005C145D" w:rsidP="005C145D">
            <w:pPr>
              <w:pStyle w:val="TAL"/>
              <w:rPr>
                <w:szCs w:val="18"/>
              </w:rPr>
            </w:pPr>
            <w:r w:rsidRPr="00040E29">
              <w:rPr>
                <w:szCs w:val="18"/>
              </w:rPr>
              <w:t>3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8B06" w14:textId="53948288"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2F23" w14:textId="03606B2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5C0FE7" w14:textId="02D47BE4" w:rsidR="005C145D" w:rsidRPr="00040E29" w:rsidRDefault="005C145D" w:rsidP="005C145D">
            <w:pPr>
              <w:pStyle w:val="TAL"/>
              <w:rPr>
                <w:szCs w:val="18"/>
              </w:rPr>
            </w:pPr>
            <w:r w:rsidRPr="00040E29">
              <w:rPr>
                <w:szCs w:val="18"/>
              </w:rPr>
              <w:t>Update NR 2 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B07FB" w14:textId="77777777" w:rsidR="005C145D" w:rsidRPr="00040E29" w:rsidRDefault="005C145D" w:rsidP="005C145D">
            <w:pPr>
              <w:pStyle w:val="TAL"/>
              <w:rPr>
                <w:szCs w:val="18"/>
              </w:rPr>
            </w:pPr>
            <w:r w:rsidRPr="00040E29">
              <w:rPr>
                <w:szCs w:val="18"/>
              </w:rPr>
              <w:t>17.3.0</w:t>
            </w:r>
          </w:p>
        </w:tc>
      </w:tr>
      <w:tr w:rsidR="005C145D" w:rsidRPr="00040E29" w14:paraId="7C891F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0E4A6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49FA5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66F31" w14:textId="62687243" w:rsidR="005C145D" w:rsidRPr="00040E29" w:rsidRDefault="005C145D" w:rsidP="005C145D">
            <w:pPr>
              <w:pStyle w:val="TAL"/>
              <w:rPr>
                <w:szCs w:val="18"/>
              </w:rPr>
            </w:pPr>
            <w:r w:rsidRPr="00040E29">
              <w:rPr>
                <w:szCs w:val="18"/>
              </w:rPr>
              <w:t>R5-233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B4877D" w14:textId="24FAB505" w:rsidR="005C145D" w:rsidRPr="00040E29" w:rsidRDefault="005C145D" w:rsidP="005C145D">
            <w:pPr>
              <w:pStyle w:val="TAL"/>
              <w:rPr>
                <w:szCs w:val="18"/>
              </w:rPr>
            </w:pPr>
            <w:r w:rsidRPr="00040E29">
              <w:rPr>
                <w:szCs w:val="18"/>
              </w:rPr>
              <w:t>3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9456" w14:textId="40FF4719"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D7D7C" w14:textId="1C57727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3DA82" w14:textId="4E3DA96C" w:rsidR="005C145D" w:rsidRPr="00040E29" w:rsidRDefault="005C145D" w:rsidP="005C145D">
            <w:pPr>
              <w:pStyle w:val="TAL"/>
              <w:rPr>
                <w:szCs w:val="18"/>
              </w:rPr>
            </w:pPr>
            <w:r w:rsidRPr="00040E29">
              <w:rPr>
                <w:szCs w:val="18"/>
              </w:rPr>
              <w:t>Addition of new NR 2 step RACH test case 7.1.1.1.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728C9D" w14:textId="77777777" w:rsidR="005C145D" w:rsidRPr="00040E29" w:rsidRDefault="005C145D" w:rsidP="005C145D">
            <w:pPr>
              <w:pStyle w:val="TAL"/>
              <w:rPr>
                <w:szCs w:val="18"/>
              </w:rPr>
            </w:pPr>
            <w:r w:rsidRPr="00040E29">
              <w:rPr>
                <w:szCs w:val="18"/>
              </w:rPr>
              <w:t>17.3.0</w:t>
            </w:r>
          </w:p>
        </w:tc>
      </w:tr>
      <w:tr w:rsidR="005C145D" w:rsidRPr="00040E29" w14:paraId="0417A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81C22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01560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4D8BC2" w14:textId="5BF46927" w:rsidR="005C145D" w:rsidRPr="00040E29" w:rsidRDefault="005C145D" w:rsidP="005C145D">
            <w:pPr>
              <w:pStyle w:val="TAL"/>
              <w:rPr>
                <w:szCs w:val="18"/>
              </w:rPr>
            </w:pPr>
            <w:r w:rsidRPr="00040E29">
              <w:rPr>
                <w:szCs w:val="18"/>
              </w:rPr>
              <w:t>R5-2333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F73CB6" w14:textId="61CECD51" w:rsidR="005C145D" w:rsidRPr="00040E29" w:rsidRDefault="005C145D" w:rsidP="005C145D">
            <w:pPr>
              <w:pStyle w:val="TAL"/>
              <w:rPr>
                <w:szCs w:val="18"/>
              </w:rPr>
            </w:pPr>
            <w:r w:rsidRPr="00040E29">
              <w:rPr>
                <w:szCs w:val="18"/>
              </w:rPr>
              <w:t>3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0E489" w14:textId="55A77BF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C547B" w14:textId="154B568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31BE23" w14:textId="4F0101FF" w:rsidR="005C145D" w:rsidRPr="00040E29" w:rsidRDefault="005C145D" w:rsidP="005C145D">
            <w:pPr>
              <w:pStyle w:val="TAL"/>
              <w:rPr>
                <w:szCs w:val="18"/>
              </w:rPr>
            </w:pPr>
            <w:r w:rsidRPr="00040E29">
              <w:rPr>
                <w:szCs w:val="18"/>
              </w:rPr>
              <w:t>Updates to RRC TCs 8.1.3.1.17 and 8.1.3.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581B2F" w14:textId="77777777" w:rsidR="005C145D" w:rsidRPr="00040E29" w:rsidRDefault="005C145D" w:rsidP="005C145D">
            <w:pPr>
              <w:pStyle w:val="TAL"/>
              <w:rPr>
                <w:szCs w:val="18"/>
              </w:rPr>
            </w:pPr>
            <w:r w:rsidRPr="00040E29">
              <w:rPr>
                <w:szCs w:val="18"/>
              </w:rPr>
              <w:t>17.3.0</w:t>
            </w:r>
          </w:p>
        </w:tc>
      </w:tr>
      <w:tr w:rsidR="005C145D" w:rsidRPr="00040E29" w14:paraId="4911F7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24C34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64AB4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8706" w14:textId="4A72DDD3" w:rsidR="005C145D" w:rsidRPr="00040E29" w:rsidRDefault="005C145D" w:rsidP="005C145D">
            <w:pPr>
              <w:pStyle w:val="TAL"/>
              <w:rPr>
                <w:szCs w:val="18"/>
              </w:rPr>
            </w:pPr>
            <w:r w:rsidRPr="00040E29">
              <w:rPr>
                <w:szCs w:val="18"/>
              </w:rPr>
              <w:t>R5-2333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EAC3AD" w14:textId="06440BF5" w:rsidR="005C145D" w:rsidRPr="00040E29" w:rsidRDefault="005C145D" w:rsidP="005C145D">
            <w:pPr>
              <w:pStyle w:val="TAL"/>
              <w:rPr>
                <w:szCs w:val="18"/>
              </w:rPr>
            </w:pPr>
            <w:r w:rsidRPr="00040E29">
              <w:rPr>
                <w:szCs w:val="18"/>
              </w:rPr>
              <w:t>3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9D2A" w14:textId="7B8B7A56" w:rsidR="005C145D" w:rsidRPr="00040E29" w:rsidRDefault="005C145D" w:rsidP="005C145D">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71B85" w14:textId="30E1284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766D3" w14:textId="168CC7BE" w:rsidR="005C145D" w:rsidRPr="00040E29" w:rsidRDefault="005C145D" w:rsidP="005C145D">
            <w:pPr>
              <w:pStyle w:val="TAL"/>
              <w:rPr>
                <w:szCs w:val="18"/>
              </w:rPr>
            </w:pPr>
            <w:r w:rsidRPr="00040E29">
              <w:rPr>
                <w:szCs w:val="18"/>
              </w:rPr>
              <w:t>Addition of new NR 2 step RACH test case 7.1.1.1.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09E9F" w14:textId="77777777" w:rsidR="005C145D" w:rsidRPr="00040E29" w:rsidRDefault="005C145D" w:rsidP="005C145D">
            <w:pPr>
              <w:pStyle w:val="TAL"/>
              <w:rPr>
                <w:szCs w:val="18"/>
              </w:rPr>
            </w:pPr>
            <w:r w:rsidRPr="00040E29">
              <w:rPr>
                <w:szCs w:val="18"/>
              </w:rPr>
              <w:t>17.3.0</w:t>
            </w:r>
          </w:p>
        </w:tc>
      </w:tr>
      <w:tr w:rsidR="005C145D" w:rsidRPr="00040E29" w14:paraId="752A02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5C5C9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592D5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DB261" w14:textId="33B4CDA1" w:rsidR="005C145D" w:rsidRPr="00040E29" w:rsidRDefault="005C145D" w:rsidP="005C145D">
            <w:pPr>
              <w:pStyle w:val="TAL"/>
              <w:rPr>
                <w:szCs w:val="18"/>
              </w:rPr>
            </w:pPr>
            <w:r w:rsidRPr="00040E29">
              <w:rPr>
                <w:szCs w:val="18"/>
              </w:rPr>
              <w:t>R5-233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12787" w14:textId="48D23EEC" w:rsidR="005C145D" w:rsidRPr="00040E29" w:rsidRDefault="005C145D" w:rsidP="005C145D">
            <w:pPr>
              <w:pStyle w:val="TAL"/>
              <w:rPr>
                <w:szCs w:val="18"/>
              </w:rPr>
            </w:pPr>
            <w:r w:rsidRPr="00040E29">
              <w:rPr>
                <w:szCs w:val="18"/>
              </w:rPr>
              <w:t>3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63C49" w14:textId="44C4C07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98FC" w14:textId="4B199D0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0B492" w14:textId="35C4D07F" w:rsidR="005C145D" w:rsidRPr="00040E29" w:rsidRDefault="005C145D" w:rsidP="005C145D">
            <w:pPr>
              <w:pStyle w:val="TAL"/>
              <w:rPr>
                <w:szCs w:val="18"/>
              </w:rPr>
            </w:pPr>
            <w:r w:rsidRPr="00040E29">
              <w:rPr>
                <w:szCs w:val="18"/>
              </w:rPr>
              <w:t>Update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DC0148" w14:textId="77777777" w:rsidR="005C145D" w:rsidRPr="00040E29" w:rsidRDefault="005C145D" w:rsidP="005C145D">
            <w:pPr>
              <w:pStyle w:val="TAL"/>
              <w:rPr>
                <w:szCs w:val="18"/>
              </w:rPr>
            </w:pPr>
            <w:r w:rsidRPr="00040E29">
              <w:rPr>
                <w:szCs w:val="18"/>
              </w:rPr>
              <w:t>17.3.0</w:t>
            </w:r>
          </w:p>
        </w:tc>
      </w:tr>
      <w:tr w:rsidR="005C145D" w:rsidRPr="00040E29" w14:paraId="4F5963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AE85B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4CDE0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F7C60" w14:textId="3A417B7F" w:rsidR="005C145D" w:rsidRPr="00040E29" w:rsidRDefault="005C145D" w:rsidP="005C145D">
            <w:pPr>
              <w:pStyle w:val="TAL"/>
              <w:rPr>
                <w:szCs w:val="18"/>
              </w:rPr>
            </w:pPr>
            <w:r w:rsidRPr="00040E29">
              <w:rPr>
                <w:szCs w:val="18"/>
              </w:rPr>
              <w:t>R5-233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835F0C" w14:textId="30AA0E07" w:rsidR="005C145D" w:rsidRPr="00040E29" w:rsidRDefault="005C145D" w:rsidP="005C145D">
            <w:pPr>
              <w:pStyle w:val="TAL"/>
              <w:rPr>
                <w:szCs w:val="18"/>
              </w:rPr>
            </w:pPr>
            <w:r w:rsidRPr="00040E29">
              <w:rPr>
                <w:szCs w:val="18"/>
              </w:rPr>
              <w:t>3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FFB0" w14:textId="06E8FF62"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AE2D9" w14:textId="339A081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7D657E" w14:textId="639DF403" w:rsidR="005C145D" w:rsidRPr="00040E29" w:rsidRDefault="005C145D" w:rsidP="005C145D">
            <w:pPr>
              <w:pStyle w:val="TAL"/>
              <w:rPr>
                <w:szCs w:val="18"/>
              </w:rPr>
            </w:pPr>
            <w:r w:rsidRPr="00040E29">
              <w:rPr>
                <w:szCs w:val="18"/>
              </w:rPr>
              <w:t>Update to test case 8.2.2.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AB5144" w14:textId="77777777" w:rsidR="005C145D" w:rsidRPr="00040E29" w:rsidRDefault="005C145D" w:rsidP="005C145D">
            <w:pPr>
              <w:pStyle w:val="TAL"/>
              <w:rPr>
                <w:szCs w:val="18"/>
              </w:rPr>
            </w:pPr>
            <w:r w:rsidRPr="00040E29">
              <w:rPr>
                <w:szCs w:val="18"/>
              </w:rPr>
              <w:t>17.3.0</w:t>
            </w:r>
          </w:p>
        </w:tc>
      </w:tr>
      <w:tr w:rsidR="005C145D" w:rsidRPr="00040E29" w14:paraId="1DAECE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AC30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F9A8A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81430" w14:textId="7D2B8116" w:rsidR="005C145D" w:rsidRPr="00040E29" w:rsidRDefault="005C145D" w:rsidP="005C145D">
            <w:pPr>
              <w:pStyle w:val="TAL"/>
              <w:rPr>
                <w:szCs w:val="18"/>
              </w:rPr>
            </w:pPr>
            <w:r w:rsidRPr="00040E29">
              <w:rPr>
                <w:szCs w:val="18"/>
              </w:rPr>
              <w:t>R5-233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BB6980" w14:textId="37359B72" w:rsidR="005C145D" w:rsidRPr="00040E29" w:rsidRDefault="005C145D" w:rsidP="005C145D">
            <w:pPr>
              <w:pStyle w:val="TAL"/>
              <w:rPr>
                <w:szCs w:val="18"/>
              </w:rPr>
            </w:pPr>
            <w:r w:rsidRPr="00040E29">
              <w:rPr>
                <w:szCs w:val="18"/>
              </w:rPr>
              <w:t>3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3B46" w14:textId="1E9941A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C3A" w14:textId="78776F7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650D9" w14:textId="4A69D5A1" w:rsidR="005C145D" w:rsidRPr="00040E29" w:rsidRDefault="005C145D" w:rsidP="005C145D">
            <w:pPr>
              <w:pStyle w:val="TAL"/>
              <w:rPr>
                <w:szCs w:val="18"/>
              </w:rPr>
            </w:pPr>
            <w:r w:rsidRPr="00040E29">
              <w:rPr>
                <w:szCs w:val="18"/>
              </w:rPr>
              <w:t>Update to test case 8.2.2.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B85C03" w14:textId="77777777" w:rsidR="005C145D" w:rsidRPr="00040E29" w:rsidRDefault="005C145D" w:rsidP="005C145D">
            <w:pPr>
              <w:pStyle w:val="TAL"/>
              <w:rPr>
                <w:szCs w:val="18"/>
              </w:rPr>
            </w:pPr>
            <w:r w:rsidRPr="00040E29">
              <w:rPr>
                <w:szCs w:val="18"/>
              </w:rPr>
              <w:t>17.3.0</w:t>
            </w:r>
          </w:p>
        </w:tc>
      </w:tr>
      <w:tr w:rsidR="005C145D" w:rsidRPr="00040E29" w14:paraId="33E98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2F6F2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C7C27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7C623E" w14:textId="090433EA" w:rsidR="005C145D" w:rsidRPr="00040E29" w:rsidRDefault="005C145D" w:rsidP="005C145D">
            <w:pPr>
              <w:pStyle w:val="TAL"/>
              <w:rPr>
                <w:szCs w:val="18"/>
              </w:rPr>
            </w:pPr>
            <w:r w:rsidRPr="00040E29">
              <w:rPr>
                <w:szCs w:val="18"/>
              </w:rPr>
              <w:t>R5-233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D1A6AF" w14:textId="18FC07FE" w:rsidR="005C145D" w:rsidRPr="00040E29" w:rsidRDefault="005C145D" w:rsidP="005C145D">
            <w:pPr>
              <w:pStyle w:val="TAL"/>
              <w:rPr>
                <w:szCs w:val="18"/>
              </w:rPr>
            </w:pPr>
            <w:r w:rsidRPr="00040E29">
              <w:rPr>
                <w:szCs w:val="18"/>
              </w:rPr>
              <w:t>3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47053" w14:textId="17CB542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5F799" w14:textId="6E67E41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785B16" w14:textId="70B26387" w:rsidR="005C145D" w:rsidRPr="00040E29" w:rsidRDefault="005C145D" w:rsidP="005C145D">
            <w:pPr>
              <w:pStyle w:val="TAL"/>
              <w:rPr>
                <w:szCs w:val="18"/>
              </w:rPr>
            </w:pPr>
            <w:r w:rsidRPr="00040E29">
              <w:rPr>
                <w:szCs w:val="18"/>
              </w:rPr>
              <w:t>Update to test case 8.2.2.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4B1ECD" w14:textId="77777777" w:rsidR="005C145D" w:rsidRPr="00040E29" w:rsidRDefault="005C145D" w:rsidP="005C145D">
            <w:pPr>
              <w:pStyle w:val="TAL"/>
              <w:rPr>
                <w:szCs w:val="18"/>
              </w:rPr>
            </w:pPr>
            <w:r w:rsidRPr="00040E29">
              <w:rPr>
                <w:szCs w:val="18"/>
              </w:rPr>
              <w:t>17.3.0</w:t>
            </w:r>
          </w:p>
        </w:tc>
      </w:tr>
      <w:tr w:rsidR="005C145D" w:rsidRPr="00040E29" w14:paraId="7621ED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FAD4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D6902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4CD1C" w14:textId="0148427F" w:rsidR="005C145D" w:rsidRPr="00040E29" w:rsidRDefault="005C145D" w:rsidP="005C145D">
            <w:pPr>
              <w:pStyle w:val="TAL"/>
              <w:rPr>
                <w:szCs w:val="18"/>
              </w:rPr>
            </w:pPr>
            <w:r w:rsidRPr="00040E29">
              <w:rPr>
                <w:szCs w:val="18"/>
              </w:rPr>
              <w:t>R5-233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D73B4" w14:textId="22A6E9C1" w:rsidR="005C145D" w:rsidRPr="00040E29" w:rsidRDefault="005C145D" w:rsidP="005C145D">
            <w:pPr>
              <w:pStyle w:val="TAL"/>
              <w:rPr>
                <w:szCs w:val="18"/>
              </w:rPr>
            </w:pPr>
            <w:r w:rsidRPr="00040E29">
              <w:rPr>
                <w:szCs w:val="18"/>
              </w:rPr>
              <w:t>3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93A3" w14:textId="7862540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8A67C" w14:textId="6F3E4BE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7CDD1" w14:textId="6F1D4322" w:rsidR="005C145D" w:rsidRPr="00040E29" w:rsidRDefault="005C145D" w:rsidP="005C145D">
            <w:pPr>
              <w:pStyle w:val="TAL"/>
              <w:rPr>
                <w:szCs w:val="18"/>
              </w:rPr>
            </w:pPr>
            <w:r w:rsidRPr="00040E29">
              <w:rPr>
                <w:szCs w:val="18"/>
              </w:rPr>
              <w:t>Update to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AFC4E8" w14:textId="77777777" w:rsidR="005C145D" w:rsidRPr="00040E29" w:rsidRDefault="005C145D" w:rsidP="005C145D">
            <w:pPr>
              <w:pStyle w:val="TAL"/>
              <w:rPr>
                <w:szCs w:val="18"/>
              </w:rPr>
            </w:pPr>
            <w:r w:rsidRPr="00040E29">
              <w:rPr>
                <w:szCs w:val="18"/>
              </w:rPr>
              <w:t>17.3.0</w:t>
            </w:r>
          </w:p>
        </w:tc>
      </w:tr>
      <w:tr w:rsidR="005C145D" w:rsidRPr="00040E29" w14:paraId="099F6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9D11D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C2FA9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1357C1" w14:textId="4C2BB53D" w:rsidR="005C145D" w:rsidRPr="00040E29" w:rsidRDefault="005C145D" w:rsidP="005C145D">
            <w:pPr>
              <w:pStyle w:val="TAL"/>
              <w:rPr>
                <w:szCs w:val="18"/>
              </w:rPr>
            </w:pPr>
            <w:r w:rsidRPr="00040E29">
              <w:rPr>
                <w:szCs w:val="18"/>
              </w:rPr>
              <w:t>R5-233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A611A" w14:textId="43F217E9" w:rsidR="005C145D" w:rsidRPr="00040E29" w:rsidRDefault="005C145D" w:rsidP="005C145D">
            <w:pPr>
              <w:pStyle w:val="TAL"/>
              <w:rPr>
                <w:szCs w:val="18"/>
              </w:rPr>
            </w:pPr>
            <w:r w:rsidRPr="00040E29">
              <w:rPr>
                <w:szCs w:val="18"/>
              </w:rPr>
              <w:t>3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020E" w14:textId="398C146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7A43C" w14:textId="4DF73CD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2460C5" w14:textId="74E95570" w:rsidR="005C145D" w:rsidRPr="00040E29" w:rsidRDefault="005C145D" w:rsidP="005C145D">
            <w:pPr>
              <w:pStyle w:val="TAL"/>
              <w:rPr>
                <w:szCs w:val="18"/>
              </w:rPr>
            </w:pPr>
            <w:r w:rsidRPr="00040E29">
              <w:rPr>
                <w:szCs w:val="18"/>
              </w:rPr>
              <w:t>Update to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A150A4" w14:textId="77777777" w:rsidR="005C145D" w:rsidRPr="00040E29" w:rsidRDefault="005C145D" w:rsidP="005C145D">
            <w:pPr>
              <w:pStyle w:val="TAL"/>
              <w:rPr>
                <w:szCs w:val="18"/>
              </w:rPr>
            </w:pPr>
            <w:r w:rsidRPr="00040E29">
              <w:rPr>
                <w:szCs w:val="18"/>
              </w:rPr>
              <w:t>17.3.0</w:t>
            </w:r>
          </w:p>
        </w:tc>
      </w:tr>
      <w:tr w:rsidR="005C145D" w:rsidRPr="00040E29" w14:paraId="1DD7FB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1A406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4C74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FD697A" w14:textId="43D4BA5B" w:rsidR="005C145D" w:rsidRPr="00040E29" w:rsidRDefault="005C145D" w:rsidP="005C145D">
            <w:pPr>
              <w:pStyle w:val="TAL"/>
              <w:rPr>
                <w:szCs w:val="18"/>
              </w:rPr>
            </w:pPr>
            <w:r w:rsidRPr="00040E29">
              <w:rPr>
                <w:szCs w:val="18"/>
              </w:rPr>
              <w:t>R5-233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424C4" w14:textId="20E6996B" w:rsidR="005C145D" w:rsidRPr="00040E29" w:rsidRDefault="005C145D" w:rsidP="005C145D">
            <w:pPr>
              <w:pStyle w:val="TAL"/>
              <w:rPr>
                <w:szCs w:val="18"/>
              </w:rPr>
            </w:pPr>
            <w:r w:rsidRPr="00040E29">
              <w:rPr>
                <w:szCs w:val="18"/>
              </w:rPr>
              <w:t>3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35CED" w14:textId="49985B0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0D540" w14:textId="74E8645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91DA55" w14:textId="586F1B20" w:rsidR="005C145D" w:rsidRPr="00040E29" w:rsidRDefault="005C145D" w:rsidP="005C145D">
            <w:pPr>
              <w:pStyle w:val="TAL"/>
              <w:rPr>
                <w:szCs w:val="18"/>
              </w:rPr>
            </w:pPr>
            <w:r w:rsidRPr="00040E29">
              <w:rPr>
                <w:szCs w:val="18"/>
              </w:rPr>
              <w:t>Update to test case 8.2.2.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71BFCD" w14:textId="77777777" w:rsidR="005C145D" w:rsidRPr="00040E29" w:rsidRDefault="005C145D" w:rsidP="005C145D">
            <w:pPr>
              <w:pStyle w:val="TAL"/>
              <w:rPr>
                <w:szCs w:val="18"/>
              </w:rPr>
            </w:pPr>
            <w:r w:rsidRPr="00040E29">
              <w:rPr>
                <w:szCs w:val="18"/>
              </w:rPr>
              <w:t>17.3.0</w:t>
            </w:r>
          </w:p>
        </w:tc>
      </w:tr>
      <w:tr w:rsidR="005C145D" w:rsidRPr="00040E29" w14:paraId="7A2573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E7C45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649F1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71802" w14:textId="52FE0827" w:rsidR="005C145D" w:rsidRPr="00040E29" w:rsidRDefault="005C145D" w:rsidP="005C145D">
            <w:pPr>
              <w:pStyle w:val="TAL"/>
              <w:rPr>
                <w:szCs w:val="18"/>
              </w:rPr>
            </w:pPr>
            <w:r w:rsidRPr="00040E29">
              <w:rPr>
                <w:szCs w:val="18"/>
              </w:rPr>
              <w:t>R5-233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0E47B" w14:textId="125D7CA7" w:rsidR="005C145D" w:rsidRPr="00040E29" w:rsidRDefault="005C145D" w:rsidP="005C145D">
            <w:pPr>
              <w:pStyle w:val="TAL"/>
              <w:rPr>
                <w:szCs w:val="18"/>
              </w:rPr>
            </w:pPr>
            <w:r w:rsidRPr="00040E29">
              <w:rPr>
                <w:szCs w:val="18"/>
              </w:rPr>
              <w:t>3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4822" w14:textId="2783C4A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E0729" w14:textId="051BCDB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457C53" w14:textId="2D24C8E4" w:rsidR="005C145D" w:rsidRPr="00040E29" w:rsidRDefault="005C145D" w:rsidP="005C145D">
            <w:pPr>
              <w:pStyle w:val="TAL"/>
              <w:rPr>
                <w:szCs w:val="18"/>
              </w:rPr>
            </w:pPr>
            <w:r w:rsidRPr="00040E29">
              <w:rPr>
                <w:szCs w:val="18"/>
              </w:rPr>
              <w:t>Update to test case 8.2.2.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F3A1F" w14:textId="77777777" w:rsidR="005C145D" w:rsidRPr="00040E29" w:rsidRDefault="005C145D" w:rsidP="005C145D">
            <w:pPr>
              <w:pStyle w:val="TAL"/>
              <w:rPr>
                <w:szCs w:val="18"/>
              </w:rPr>
            </w:pPr>
            <w:r w:rsidRPr="00040E29">
              <w:rPr>
                <w:szCs w:val="18"/>
              </w:rPr>
              <w:t>17.3.0</w:t>
            </w:r>
          </w:p>
        </w:tc>
      </w:tr>
      <w:tr w:rsidR="005C145D" w:rsidRPr="00040E29" w14:paraId="102397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BB7F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8DCE3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C9FAC" w14:textId="768BAADD" w:rsidR="005C145D" w:rsidRPr="00040E29" w:rsidRDefault="005C145D" w:rsidP="005C145D">
            <w:pPr>
              <w:pStyle w:val="TAL"/>
              <w:rPr>
                <w:szCs w:val="18"/>
              </w:rPr>
            </w:pPr>
            <w:r w:rsidRPr="00040E29">
              <w:rPr>
                <w:szCs w:val="18"/>
              </w:rPr>
              <w:t>R5-233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649DA" w14:textId="16AF2B1D" w:rsidR="005C145D" w:rsidRPr="00040E29" w:rsidRDefault="005C145D" w:rsidP="005C145D">
            <w:pPr>
              <w:pStyle w:val="TAL"/>
              <w:rPr>
                <w:szCs w:val="18"/>
              </w:rPr>
            </w:pPr>
            <w:r w:rsidRPr="00040E29">
              <w:rPr>
                <w:szCs w:val="18"/>
              </w:rPr>
              <w:t>3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042" w14:textId="5915BE4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CF96D" w14:textId="3231228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B9C88D" w14:textId="45D7DF40" w:rsidR="005C145D" w:rsidRPr="00040E29" w:rsidRDefault="005C145D" w:rsidP="005C145D">
            <w:pPr>
              <w:pStyle w:val="TAL"/>
              <w:rPr>
                <w:szCs w:val="18"/>
              </w:rPr>
            </w:pPr>
            <w:r w:rsidRPr="00040E29">
              <w:rPr>
                <w:szCs w:val="18"/>
              </w:rPr>
              <w:t>Update to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4FB019" w14:textId="77777777" w:rsidR="005C145D" w:rsidRPr="00040E29" w:rsidRDefault="005C145D" w:rsidP="005C145D">
            <w:pPr>
              <w:pStyle w:val="TAL"/>
              <w:rPr>
                <w:szCs w:val="18"/>
              </w:rPr>
            </w:pPr>
            <w:r w:rsidRPr="00040E29">
              <w:rPr>
                <w:szCs w:val="18"/>
              </w:rPr>
              <w:t>17.3.0</w:t>
            </w:r>
          </w:p>
        </w:tc>
      </w:tr>
      <w:tr w:rsidR="005C145D" w:rsidRPr="00040E29" w14:paraId="5796E4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8A5D6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2E6E3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4640F7" w14:textId="6726D34C" w:rsidR="005C145D" w:rsidRPr="00040E29" w:rsidRDefault="005C145D" w:rsidP="005C145D">
            <w:pPr>
              <w:pStyle w:val="TAL"/>
              <w:rPr>
                <w:szCs w:val="18"/>
              </w:rPr>
            </w:pPr>
            <w:r w:rsidRPr="00040E29">
              <w:rPr>
                <w:szCs w:val="18"/>
              </w:rPr>
              <w:t>R5-233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7248B" w14:textId="22065722" w:rsidR="005C145D" w:rsidRPr="00040E29" w:rsidRDefault="005C145D" w:rsidP="005C145D">
            <w:pPr>
              <w:pStyle w:val="TAL"/>
              <w:rPr>
                <w:szCs w:val="18"/>
              </w:rPr>
            </w:pPr>
            <w:r w:rsidRPr="00040E29">
              <w:rPr>
                <w:szCs w:val="18"/>
              </w:rPr>
              <w:t>3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8FAF" w14:textId="68496EC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0656" w14:textId="642B56F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A0DC6" w14:textId="60F2C76F" w:rsidR="005C145D" w:rsidRPr="00040E29" w:rsidRDefault="005C145D" w:rsidP="005C145D">
            <w:pPr>
              <w:pStyle w:val="TAL"/>
              <w:rPr>
                <w:szCs w:val="18"/>
              </w:rPr>
            </w:pPr>
            <w:r w:rsidRPr="00040E29">
              <w:rPr>
                <w:szCs w:val="18"/>
              </w:rPr>
              <w:t>Update to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9F3A92" w14:textId="77777777" w:rsidR="005C145D" w:rsidRPr="00040E29" w:rsidRDefault="005C145D" w:rsidP="005C145D">
            <w:pPr>
              <w:pStyle w:val="TAL"/>
              <w:rPr>
                <w:szCs w:val="18"/>
              </w:rPr>
            </w:pPr>
            <w:r w:rsidRPr="00040E29">
              <w:rPr>
                <w:szCs w:val="18"/>
              </w:rPr>
              <w:t>17.3.0</w:t>
            </w:r>
          </w:p>
        </w:tc>
      </w:tr>
      <w:tr w:rsidR="005C145D" w:rsidRPr="00040E29" w14:paraId="2B4870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81CA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00D21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8B3DD" w14:textId="578503EB" w:rsidR="005C145D" w:rsidRPr="00040E29" w:rsidRDefault="005C145D" w:rsidP="005C145D">
            <w:pPr>
              <w:pStyle w:val="TAL"/>
              <w:rPr>
                <w:szCs w:val="18"/>
              </w:rPr>
            </w:pPr>
            <w:r w:rsidRPr="00040E29">
              <w:rPr>
                <w:szCs w:val="18"/>
              </w:rPr>
              <w:t>R5-233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691AA0" w14:textId="6DB4A5BC" w:rsidR="005C145D" w:rsidRPr="00040E29" w:rsidRDefault="005C145D" w:rsidP="005C145D">
            <w:pPr>
              <w:pStyle w:val="TAL"/>
              <w:rPr>
                <w:szCs w:val="18"/>
              </w:rPr>
            </w:pPr>
            <w:r w:rsidRPr="00040E29">
              <w:rPr>
                <w:szCs w:val="18"/>
              </w:rPr>
              <w:t>3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30D6" w14:textId="4647133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14ADF" w14:textId="2FB9BB0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231A3" w14:textId="2F016B26" w:rsidR="005C145D" w:rsidRPr="00040E29" w:rsidRDefault="005C145D" w:rsidP="005C145D">
            <w:pPr>
              <w:pStyle w:val="TAL"/>
              <w:rPr>
                <w:szCs w:val="18"/>
              </w:rPr>
            </w:pPr>
            <w:r w:rsidRPr="00040E29">
              <w:rPr>
                <w:szCs w:val="18"/>
              </w:rPr>
              <w:t>Update to test case 8.2.2.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473852" w14:textId="77777777" w:rsidR="005C145D" w:rsidRPr="00040E29" w:rsidRDefault="005C145D" w:rsidP="005C145D">
            <w:pPr>
              <w:pStyle w:val="TAL"/>
              <w:rPr>
                <w:szCs w:val="18"/>
              </w:rPr>
            </w:pPr>
            <w:r w:rsidRPr="00040E29">
              <w:rPr>
                <w:szCs w:val="18"/>
              </w:rPr>
              <w:t>17.3.0</w:t>
            </w:r>
          </w:p>
        </w:tc>
      </w:tr>
      <w:tr w:rsidR="005C145D" w:rsidRPr="00040E29" w14:paraId="4D3815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3D4F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0D320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447EB9" w14:textId="24F42B22" w:rsidR="005C145D" w:rsidRPr="00040E29" w:rsidRDefault="005C145D" w:rsidP="005C145D">
            <w:pPr>
              <w:pStyle w:val="TAL"/>
              <w:rPr>
                <w:szCs w:val="18"/>
              </w:rPr>
            </w:pPr>
            <w:r w:rsidRPr="00040E29">
              <w:rPr>
                <w:szCs w:val="18"/>
              </w:rPr>
              <w:t>R5-233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BE4CB0" w14:textId="03494B19" w:rsidR="005C145D" w:rsidRPr="00040E29" w:rsidRDefault="005C145D" w:rsidP="005C145D">
            <w:pPr>
              <w:pStyle w:val="TAL"/>
              <w:rPr>
                <w:szCs w:val="18"/>
              </w:rPr>
            </w:pPr>
            <w:r w:rsidRPr="00040E29">
              <w:rPr>
                <w:szCs w:val="18"/>
              </w:rPr>
              <w:t>3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A85F" w14:textId="2DD2B71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81356" w14:textId="07C7430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AA762" w14:textId="77C02EB8" w:rsidR="005C145D" w:rsidRPr="00040E29" w:rsidRDefault="005C145D" w:rsidP="005C145D">
            <w:pPr>
              <w:pStyle w:val="TAL"/>
              <w:rPr>
                <w:szCs w:val="18"/>
              </w:rPr>
            </w:pPr>
            <w:r w:rsidRPr="00040E29">
              <w:rPr>
                <w:szCs w:val="18"/>
              </w:rPr>
              <w:t>Update to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4059C" w14:textId="77777777" w:rsidR="005C145D" w:rsidRPr="00040E29" w:rsidRDefault="005C145D" w:rsidP="005C145D">
            <w:pPr>
              <w:pStyle w:val="TAL"/>
              <w:rPr>
                <w:szCs w:val="18"/>
              </w:rPr>
            </w:pPr>
            <w:r w:rsidRPr="00040E29">
              <w:rPr>
                <w:szCs w:val="18"/>
              </w:rPr>
              <w:t>17.3.0</w:t>
            </w:r>
          </w:p>
        </w:tc>
      </w:tr>
      <w:tr w:rsidR="005C145D" w:rsidRPr="00040E29" w14:paraId="67D0D7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FB7E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60336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FC4EA" w14:textId="46278C3F" w:rsidR="005C145D" w:rsidRPr="00040E29" w:rsidRDefault="005C145D" w:rsidP="005C145D">
            <w:pPr>
              <w:pStyle w:val="TAL"/>
              <w:rPr>
                <w:szCs w:val="18"/>
              </w:rPr>
            </w:pPr>
            <w:r w:rsidRPr="00040E29">
              <w:rPr>
                <w:szCs w:val="18"/>
              </w:rPr>
              <w:t>R5-233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21316" w14:textId="02643C11" w:rsidR="005C145D" w:rsidRPr="00040E29" w:rsidRDefault="005C145D" w:rsidP="005C145D">
            <w:pPr>
              <w:pStyle w:val="TAL"/>
              <w:rPr>
                <w:szCs w:val="18"/>
              </w:rPr>
            </w:pPr>
            <w:r w:rsidRPr="00040E29">
              <w:rPr>
                <w:szCs w:val="18"/>
              </w:rPr>
              <w:t>3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F0CF" w14:textId="5A6112B2"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096B" w14:textId="59170B2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EF2E01" w14:textId="358704FE" w:rsidR="005C145D" w:rsidRPr="00040E29" w:rsidRDefault="005C145D" w:rsidP="005C145D">
            <w:pPr>
              <w:pStyle w:val="TAL"/>
              <w:rPr>
                <w:szCs w:val="18"/>
              </w:rPr>
            </w:pPr>
            <w:r w:rsidRPr="00040E29">
              <w:rPr>
                <w:szCs w:val="18"/>
              </w:rPr>
              <w:t>Update to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C4B7EC" w14:textId="77777777" w:rsidR="005C145D" w:rsidRPr="00040E29" w:rsidRDefault="005C145D" w:rsidP="005C145D">
            <w:pPr>
              <w:pStyle w:val="TAL"/>
              <w:rPr>
                <w:szCs w:val="18"/>
              </w:rPr>
            </w:pPr>
            <w:r w:rsidRPr="00040E29">
              <w:rPr>
                <w:szCs w:val="18"/>
              </w:rPr>
              <w:t>17.3.0</w:t>
            </w:r>
          </w:p>
        </w:tc>
      </w:tr>
      <w:tr w:rsidR="005C145D" w:rsidRPr="00040E29" w14:paraId="691F4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834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177F2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75BE87" w14:textId="763C1F01" w:rsidR="005C145D" w:rsidRPr="00040E29" w:rsidRDefault="005C145D" w:rsidP="005C145D">
            <w:pPr>
              <w:pStyle w:val="TAL"/>
              <w:rPr>
                <w:szCs w:val="18"/>
              </w:rPr>
            </w:pPr>
            <w:r w:rsidRPr="00040E29">
              <w:rPr>
                <w:szCs w:val="18"/>
              </w:rPr>
              <w:t>R5-233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1B2633" w14:textId="6414F6B8" w:rsidR="005C145D" w:rsidRPr="00040E29" w:rsidRDefault="005C145D" w:rsidP="005C145D">
            <w:pPr>
              <w:pStyle w:val="TAL"/>
              <w:rPr>
                <w:szCs w:val="18"/>
              </w:rPr>
            </w:pPr>
            <w:r w:rsidRPr="00040E29">
              <w:rPr>
                <w:szCs w:val="18"/>
              </w:rPr>
              <w:t>3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2E3F" w14:textId="1349D939"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F7D0" w14:textId="131F142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FEA0A1" w14:textId="38515D9A" w:rsidR="005C145D" w:rsidRPr="00040E29" w:rsidRDefault="005C145D" w:rsidP="005C145D">
            <w:pPr>
              <w:pStyle w:val="TAL"/>
              <w:rPr>
                <w:szCs w:val="18"/>
              </w:rPr>
            </w:pPr>
            <w:r w:rsidRPr="00040E29">
              <w:rPr>
                <w:szCs w:val="18"/>
              </w:rPr>
              <w:t>Update to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6537EC" w14:textId="77777777" w:rsidR="005C145D" w:rsidRPr="00040E29" w:rsidRDefault="005C145D" w:rsidP="005C145D">
            <w:pPr>
              <w:pStyle w:val="TAL"/>
              <w:rPr>
                <w:szCs w:val="18"/>
              </w:rPr>
            </w:pPr>
            <w:r w:rsidRPr="00040E29">
              <w:rPr>
                <w:szCs w:val="18"/>
              </w:rPr>
              <w:t>17.3.0</w:t>
            </w:r>
          </w:p>
        </w:tc>
      </w:tr>
      <w:tr w:rsidR="005C145D" w:rsidRPr="00040E29" w14:paraId="157127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FD5F7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43D2F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1F279" w14:textId="7B7E6C8F" w:rsidR="005C145D" w:rsidRPr="00040E29" w:rsidRDefault="005C145D" w:rsidP="005C145D">
            <w:pPr>
              <w:pStyle w:val="TAL"/>
              <w:rPr>
                <w:szCs w:val="18"/>
              </w:rPr>
            </w:pPr>
            <w:r w:rsidRPr="00040E29">
              <w:rPr>
                <w:szCs w:val="18"/>
              </w:rPr>
              <w:t>R5-233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BFFF80" w14:textId="2A552211" w:rsidR="005C145D" w:rsidRPr="00040E29" w:rsidRDefault="005C145D" w:rsidP="005C145D">
            <w:pPr>
              <w:pStyle w:val="TAL"/>
              <w:rPr>
                <w:szCs w:val="18"/>
              </w:rPr>
            </w:pPr>
            <w:r w:rsidRPr="00040E29">
              <w:rPr>
                <w:szCs w:val="18"/>
              </w:rPr>
              <w:t>3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9886C" w14:textId="1F08B05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768B" w14:textId="2B62662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D78E22" w14:textId="772DC2FE" w:rsidR="005C145D" w:rsidRPr="00040E29" w:rsidRDefault="005C145D" w:rsidP="005C145D">
            <w:pPr>
              <w:pStyle w:val="TAL"/>
              <w:rPr>
                <w:szCs w:val="18"/>
              </w:rPr>
            </w:pPr>
            <w:r w:rsidRPr="00040E29">
              <w:rPr>
                <w:szCs w:val="18"/>
              </w:rPr>
              <w:t>Update to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748DCF" w14:textId="77777777" w:rsidR="005C145D" w:rsidRPr="00040E29" w:rsidRDefault="005C145D" w:rsidP="005C145D">
            <w:pPr>
              <w:pStyle w:val="TAL"/>
              <w:rPr>
                <w:szCs w:val="18"/>
              </w:rPr>
            </w:pPr>
            <w:r w:rsidRPr="00040E29">
              <w:rPr>
                <w:szCs w:val="18"/>
              </w:rPr>
              <w:t>17.3.0</w:t>
            </w:r>
          </w:p>
        </w:tc>
      </w:tr>
      <w:tr w:rsidR="005C145D" w:rsidRPr="00040E29" w14:paraId="00D8BD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0FAE2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98ABC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24E61" w14:textId="3C17AC40" w:rsidR="005C145D" w:rsidRPr="00040E29" w:rsidRDefault="005C145D" w:rsidP="005C145D">
            <w:pPr>
              <w:pStyle w:val="TAL"/>
              <w:rPr>
                <w:szCs w:val="18"/>
              </w:rPr>
            </w:pPr>
            <w:r w:rsidRPr="00040E29">
              <w:rPr>
                <w:szCs w:val="18"/>
              </w:rPr>
              <w:t>R5-233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85A05B" w14:textId="78F5D0DD" w:rsidR="005C145D" w:rsidRPr="00040E29" w:rsidRDefault="005C145D" w:rsidP="005C145D">
            <w:pPr>
              <w:pStyle w:val="TAL"/>
              <w:rPr>
                <w:szCs w:val="18"/>
              </w:rPr>
            </w:pPr>
            <w:r w:rsidRPr="00040E29">
              <w:rPr>
                <w:szCs w:val="18"/>
              </w:rPr>
              <w:t>3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709E" w14:textId="095AA14E"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21A9" w14:textId="74EAD9E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7E1614" w14:textId="295BA5B1" w:rsidR="005C145D" w:rsidRPr="00040E29" w:rsidRDefault="005C145D" w:rsidP="005C145D">
            <w:pPr>
              <w:pStyle w:val="TAL"/>
              <w:rPr>
                <w:szCs w:val="18"/>
              </w:rPr>
            </w:pPr>
            <w:r w:rsidRPr="00040E29">
              <w:rPr>
                <w:szCs w:val="18"/>
              </w:rPr>
              <w:t>Update to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21D441" w14:textId="77777777" w:rsidR="005C145D" w:rsidRPr="00040E29" w:rsidRDefault="005C145D" w:rsidP="005C145D">
            <w:pPr>
              <w:pStyle w:val="TAL"/>
              <w:rPr>
                <w:szCs w:val="18"/>
              </w:rPr>
            </w:pPr>
            <w:r w:rsidRPr="00040E29">
              <w:rPr>
                <w:szCs w:val="18"/>
              </w:rPr>
              <w:t>17.3.0</w:t>
            </w:r>
          </w:p>
        </w:tc>
      </w:tr>
      <w:tr w:rsidR="005C145D" w:rsidRPr="00040E29" w14:paraId="324048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E6A83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D09F6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0DC38" w14:textId="7337E84A" w:rsidR="005C145D" w:rsidRPr="00040E29" w:rsidRDefault="005C145D" w:rsidP="005C145D">
            <w:pPr>
              <w:pStyle w:val="TAL"/>
              <w:rPr>
                <w:szCs w:val="18"/>
              </w:rPr>
            </w:pPr>
            <w:r w:rsidRPr="00040E29">
              <w:rPr>
                <w:szCs w:val="18"/>
              </w:rPr>
              <w:t>R5-233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D3ABE" w14:textId="70B6E921" w:rsidR="005C145D" w:rsidRPr="00040E29" w:rsidRDefault="005C145D" w:rsidP="005C145D">
            <w:pPr>
              <w:pStyle w:val="TAL"/>
              <w:rPr>
                <w:szCs w:val="18"/>
              </w:rPr>
            </w:pPr>
            <w:r w:rsidRPr="00040E29">
              <w:rPr>
                <w:szCs w:val="18"/>
              </w:rPr>
              <w:t>3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622B" w14:textId="341A926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9C89D" w14:textId="7A6F0CD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820355" w14:textId="0DA7C0C7" w:rsidR="005C145D" w:rsidRPr="00040E29" w:rsidRDefault="005C145D" w:rsidP="005C145D">
            <w:pPr>
              <w:pStyle w:val="TAL"/>
              <w:rPr>
                <w:szCs w:val="18"/>
              </w:rPr>
            </w:pPr>
            <w:r w:rsidRPr="00040E29">
              <w:rPr>
                <w:szCs w:val="18"/>
              </w:rPr>
              <w:t>Update to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6949E" w14:textId="77777777" w:rsidR="005C145D" w:rsidRPr="00040E29" w:rsidRDefault="005C145D" w:rsidP="005C145D">
            <w:pPr>
              <w:pStyle w:val="TAL"/>
              <w:rPr>
                <w:szCs w:val="18"/>
              </w:rPr>
            </w:pPr>
            <w:r w:rsidRPr="00040E29">
              <w:rPr>
                <w:szCs w:val="18"/>
              </w:rPr>
              <w:t>17.3.0</w:t>
            </w:r>
          </w:p>
        </w:tc>
      </w:tr>
      <w:tr w:rsidR="005C145D" w:rsidRPr="00040E29" w14:paraId="1EE538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3738F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916C4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F3554F" w14:textId="42D7654E" w:rsidR="005C145D" w:rsidRPr="00040E29" w:rsidRDefault="005C145D" w:rsidP="005C145D">
            <w:pPr>
              <w:pStyle w:val="TAL"/>
              <w:rPr>
                <w:szCs w:val="18"/>
              </w:rPr>
            </w:pPr>
            <w:r w:rsidRPr="00040E29">
              <w:rPr>
                <w:szCs w:val="18"/>
              </w:rPr>
              <w:t>R5-233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1C5AB0" w14:textId="114BD638" w:rsidR="005C145D" w:rsidRPr="00040E29" w:rsidRDefault="005C145D" w:rsidP="005C145D">
            <w:pPr>
              <w:pStyle w:val="TAL"/>
              <w:rPr>
                <w:szCs w:val="18"/>
              </w:rPr>
            </w:pPr>
            <w:r w:rsidRPr="00040E29">
              <w:rPr>
                <w:szCs w:val="18"/>
              </w:rPr>
              <w:t>3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00B7A" w14:textId="2565D49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50357" w14:textId="4E9AAD0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DE709" w14:textId="1DCA25F8" w:rsidR="005C145D" w:rsidRPr="00040E29" w:rsidRDefault="005C145D" w:rsidP="005C145D">
            <w:pPr>
              <w:pStyle w:val="TAL"/>
              <w:rPr>
                <w:szCs w:val="18"/>
              </w:rPr>
            </w:pPr>
            <w:r w:rsidRPr="00040E29">
              <w:rPr>
                <w:szCs w:val="18"/>
              </w:rPr>
              <w:t>Update to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453A94" w14:textId="77777777" w:rsidR="005C145D" w:rsidRPr="00040E29" w:rsidRDefault="005C145D" w:rsidP="005C145D">
            <w:pPr>
              <w:pStyle w:val="TAL"/>
              <w:rPr>
                <w:szCs w:val="18"/>
              </w:rPr>
            </w:pPr>
            <w:r w:rsidRPr="00040E29">
              <w:rPr>
                <w:szCs w:val="18"/>
              </w:rPr>
              <w:t>17.3.0</w:t>
            </w:r>
          </w:p>
        </w:tc>
      </w:tr>
      <w:tr w:rsidR="005C145D" w:rsidRPr="00040E29" w14:paraId="66BF11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BD0B7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6D7EF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ABAB90" w14:textId="5C563614" w:rsidR="005C145D" w:rsidRPr="00040E29" w:rsidRDefault="005C145D" w:rsidP="005C145D">
            <w:pPr>
              <w:pStyle w:val="TAL"/>
              <w:rPr>
                <w:szCs w:val="18"/>
              </w:rPr>
            </w:pPr>
            <w:r w:rsidRPr="00040E29">
              <w:rPr>
                <w:szCs w:val="18"/>
              </w:rPr>
              <w:t>R5-233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E155C7" w14:textId="1EECDA82" w:rsidR="005C145D" w:rsidRPr="00040E29" w:rsidRDefault="005C145D" w:rsidP="005C145D">
            <w:pPr>
              <w:pStyle w:val="TAL"/>
              <w:rPr>
                <w:szCs w:val="18"/>
              </w:rPr>
            </w:pPr>
            <w:r w:rsidRPr="00040E29">
              <w:rPr>
                <w:szCs w:val="18"/>
              </w:rPr>
              <w:t>3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A269" w14:textId="7F87757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789C2" w14:textId="0AB1E73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6CBBBB" w14:textId="2218660E" w:rsidR="005C145D" w:rsidRPr="00040E29" w:rsidRDefault="005C145D" w:rsidP="005C145D">
            <w:pPr>
              <w:pStyle w:val="TAL"/>
              <w:rPr>
                <w:szCs w:val="18"/>
              </w:rPr>
            </w:pPr>
            <w:r w:rsidRPr="00040E29">
              <w:rPr>
                <w:szCs w:val="18"/>
              </w:rPr>
              <w:t>Correction to 5GC TC 9.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6AD01F" w14:textId="77777777" w:rsidR="005C145D" w:rsidRPr="00040E29" w:rsidRDefault="005C145D" w:rsidP="005C145D">
            <w:pPr>
              <w:pStyle w:val="TAL"/>
              <w:rPr>
                <w:szCs w:val="18"/>
              </w:rPr>
            </w:pPr>
            <w:r w:rsidRPr="00040E29">
              <w:rPr>
                <w:szCs w:val="18"/>
              </w:rPr>
              <w:t>17.3.0</w:t>
            </w:r>
          </w:p>
        </w:tc>
      </w:tr>
      <w:tr w:rsidR="005C145D" w:rsidRPr="00040E29" w14:paraId="5C554A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06865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5D991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7ECFD" w14:textId="726587D0" w:rsidR="005C145D" w:rsidRPr="00040E29" w:rsidRDefault="005C145D" w:rsidP="005C145D">
            <w:pPr>
              <w:pStyle w:val="TAL"/>
              <w:rPr>
                <w:szCs w:val="18"/>
              </w:rPr>
            </w:pPr>
            <w:r w:rsidRPr="00040E29">
              <w:rPr>
                <w:szCs w:val="18"/>
              </w:rPr>
              <w:t>R5-233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B7EA1" w14:textId="6600F1FD" w:rsidR="005C145D" w:rsidRPr="00040E29" w:rsidRDefault="005C145D" w:rsidP="005C145D">
            <w:pPr>
              <w:pStyle w:val="TAL"/>
              <w:rPr>
                <w:szCs w:val="18"/>
              </w:rPr>
            </w:pPr>
            <w:r w:rsidRPr="00040E29">
              <w:rPr>
                <w:szCs w:val="18"/>
              </w:rPr>
              <w:t>3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9C5C" w14:textId="4D506727"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C6643" w14:textId="209220C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C1E4F" w14:textId="056B8A8A" w:rsidR="005C145D" w:rsidRPr="00040E29" w:rsidRDefault="005C145D" w:rsidP="005C145D">
            <w:pPr>
              <w:pStyle w:val="TAL"/>
              <w:rPr>
                <w:szCs w:val="18"/>
              </w:rPr>
            </w:pPr>
            <w:r w:rsidRPr="00040E29">
              <w:rPr>
                <w:szCs w:val="18"/>
              </w:rPr>
              <w:t>Correction to MICO TC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3B435" w14:textId="77777777" w:rsidR="005C145D" w:rsidRPr="00040E29" w:rsidRDefault="005C145D" w:rsidP="005C145D">
            <w:pPr>
              <w:pStyle w:val="TAL"/>
              <w:rPr>
                <w:szCs w:val="18"/>
              </w:rPr>
            </w:pPr>
            <w:r w:rsidRPr="00040E29">
              <w:rPr>
                <w:szCs w:val="18"/>
              </w:rPr>
              <w:t>17.3.0</w:t>
            </w:r>
          </w:p>
        </w:tc>
      </w:tr>
      <w:tr w:rsidR="005C145D" w:rsidRPr="00040E29" w14:paraId="4B3FE6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E4DD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9E565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39B94" w14:textId="3C181BA4" w:rsidR="005C145D" w:rsidRPr="00040E29" w:rsidRDefault="005C145D" w:rsidP="005C145D">
            <w:pPr>
              <w:pStyle w:val="TAL"/>
              <w:rPr>
                <w:szCs w:val="18"/>
              </w:rPr>
            </w:pPr>
            <w:r w:rsidRPr="00040E29">
              <w:rPr>
                <w:szCs w:val="18"/>
              </w:rPr>
              <w:t>R5-233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54514A" w14:textId="20FF60EF" w:rsidR="005C145D" w:rsidRPr="00040E29" w:rsidRDefault="005C145D" w:rsidP="005C145D">
            <w:pPr>
              <w:pStyle w:val="TAL"/>
              <w:rPr>
                <w:szCs w:val="18"/>
              </w:rPr>
            </w:pPr>
            <w:r w:rsidRPr="00040E29">
              <w:rPr>
                <w:szCs w:val="18"/>
              </w:rPr>
              <w:t>3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F332A" w14:textId="00367BF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9D57" w14:textId="453F06C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12D1BB" w14:textId="05ED9581" w:rsidR="005C145D" w:rsidRPr="00040E29" w:rsidRDefault="005C145D" w:rsidP="005C145D">
            <w:pPr>
              <w:pStyle w:val="TAL"/>
              <w:rPr>
                <w:szCs w:val="18"/>
              </w:rPr>
            </w:pPr>
            <w:r w:rsidRPr="00040E29">
              <w:rPr>
                <w:szCs w:val="18"/>
              </w:rPr>
              <w:t>Correction to 5GC TC 9.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04E130" w14:textId="77777777" w:rsidR="005C145D" w:rsidRPr="00040E29" w:rsidRDefault="005C145D" w:rsidP="005C145D">
            <w:pPr>
              <w:pStyle w:val="TAL"/>
              <w:rPr>
                <w:szCs w:val="18"/>
              </w:rPr>
            </w:pPr>
            <w:r w:rsidRPr="00040E29">
              <w:rPr>
                <w:szCs w:val="18"/>
              </w:rPr>
              <w:t>17.3.0</w:t>
            </w:r>
          </w:p>
        </w:tc>
      </w:tr>
      <w:tr w:rsidR="005C145D" w:rsidRPr="00040E29" w14:paraId="2102E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6A98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535F8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4F864" w14:textId="03E93DC5" w:rsidR="005C145D" w:rsidRPr="00040E29" w:rsidRDefault="005C145D" w:rsidP="005C145D">
            <w:pPr>
              <w:pStyle w:val="TAL"/>
              <w:rPr>
                <w:szCs w:val="18"/>
              </w:rPr>
            </w:pPr>
            <w:r w:rsidRPr="00040E29">
              <w:rPr>
                <w:szCs w:val="18"/>
              </w:rPr>
              <w:t>R5-233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9E446" w14:textId="1DF3DBC9" w:rsidR="005C145D" w:rsidRPr="00040E29" w:rsidRDefault="005C145D" w:rsidP="005C145D">
            <w:pPr>
              <w:pStyle w:val="TAL"/>
              <w:rPr>
                <w:szCs w:val="18"/>
              </w:rPr>
            </w:pPr>
            <w:r w:rsidRPr="00040E29">
              <w:rPr>
                <w:szCs w:val="18"/>
              </w:rPr>
              <w:t>3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A5D" w14:textId="2F43679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B237" w14:textId="47E8EC5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DDF6B" w14:textId="70F63A96" w:rsidR="005C145D" w:rsidRPr="00040E29" w:rsidRDefault="005C145D" w:rsidP="005C145D">
            <w:pPr>
              <w:pStyle w:val="TAL"/>
              <w:rPr>
                <w:szCs w:val="18"/>
              </w:rPr>
            </w:pPr>
            <w:r w:rsidRPr="00040E29">
              <w:rPr>
                <w:szCs w:val="18"/>
              </w:rPr>
              <w:t>Correction to UAC TC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F0D407" w14:textId="77777777" w:rsidR="005C145D" w:rsidRPr="00040E29" w:rsidRDefault="005C145D" w:rsidP="005C145D">
            <w:pPr>
              <w:pStyle w:val="TAL"/>
              <w:rPr>
                <w:szCs w:val="18"/>
              </w:rPr>
            </w:pPr>
            <w:r w:rsidRPr="00040E29">
              <w:rPr>
                <w:szCs w:val="18"/>
              </w:rPr>
              <w:t>17.3.0</w:t>
            </w:r>
          </w:p>
        </w:tc>
      </w:tr>
      <w:tr w:rsidR="005C145D" w:rsidRPr="00040E29" w14:paraId="6BBB65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70A89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FFF84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58734" w14:textId="25F36438" w:rsidR="005C145D" w:rsidRPr="00040E29" w:rsidRDefault="005C145D" w:rsidP="005C145D">
            <w:pPr>
              <w:pStyle w:val="TAL"/>
              <w:rPr>
                <w:szCs w:val="18"/>
              </w:rPr>
            </w:pPr>
            <w:r w:rsidRPr="00040E29">
              <w:rPr>
                <w:szCs w:val="18"/>
              </w:rPr>
              <w:t>R5-233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809893" w14:textId="4DBF5DBB" w:rsidR="005C145D" w:rsidRPr="00040E29" w:rsidRDefault="005C145D" w:rsidP="005C145D">
            <w:pPr>
              <w:pStyle w:val="TAL"/>
              <w:rPr>
                <w:szCs w:val="18"/>
              </w:rPr>
            </w:pPr>
            <w:r w:rsidRPr="00040E29">
              <w:rPr>
                <w:szCs w:val="18"/>
              </w:rPr>
              <w:t>3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3292" w14:textId="417BBB8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2DC7C" w14:textId="42D5254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716BE5" w14:textId="770DCB4B" w:rsidR="005C145D" w:rsidRPr="00040E29" w:rsidRDefault="005C145D" w:rsidP="005C145D">
            <w:pPr>
              <w:pStyle w:val="TAL"/>
              <w:rPr>
                <w:szCs w:val="18"/>
              </w:rPr>
            </w:pPr>
            <w:r w:rsidRPr="00040E29">
              <w:rPr>
                <w:szCs w:val="18"/>
              </w:rPr>
              <w:t>Corrections to SNPN TC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450AC7" w14:textId="77777777" w:rsidR="005C145D" w:rsidRPr="00040E29" w:rsidRDefault="005C145D" w:rsidP="005C145D">
            <w:pPr>
              <w:pStyle w:val="TAL"/>
              <w:rPr>
                <w:szCs w:val="18"/>
              </w:rPr>
            </w:pPr>
            <w:r w:rsidRPr="00040E29">
              <w:rPr>
                <w:szCs w:val="18"/>
              </w:rPr>
              <w:t>17.3.0</w:t>
            </w:r>
          </w:p>
        </w:tc>
      </w:tr>
      <w:tr w:rsidR="005C145D" w:rsidRPr="00040E29" w14:paraId="194B27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29781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FCFD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0600CA" w14:textId="05586DEC" w:rsidR="005C145D" w:rsidRPr="00040E29" w:rsidRDefault="005C145D" w:rsidP="005C145D">
            <w:pPr>
              <w:pStyle w:val="TAL"/>
              <w:rPr>
                <w:szCs w:val="18"/>
              </w:rPr>
            </w:pPr>
            <w:r w:rsidRPr="00040E29">
              <w:rPr>
                <w:szCs w:val="18"/>
              </w:rPr>
              <w:t>R5-233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9255D" w14:textId="0603A701" w:rsidR="005C145D" w:rsidRPr="00040E29" w:rsidRDefault="005C145D" w:rsidP="005C145D">
            <w:pPr>
              <w:pStyle w:val="TAL"/>
              <w:rPr>
                <w:szCs w:val="18"/>
              </w:rPr>
            </w:pPr>
            <w:r w:rsidRPr="00040E29">
              <w:rPr>
                <w:szCs w:val="18"/>
              </w:rPr>
              <w:t>3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B54C6" w14:textId="552A8A28"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010AA" w14:textId="5C03149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BC1057" w14:textId="28630853" w:rsidR="005C145D" w:rsidRPr="00040E29" w:rsidRDefault="005C145D" w:rsidP="005C145D">
            <w:pPr>
              <w:pStyle w:val="TAL"/>
              <w:rPr>
                <w:szCs w:val="18"/>
              </w:rPr>
            </w:pPr>
            <w:r w:rsidRPr="00040E29">
              <w:rPr>
                <w:szCs w:val="18"/>
              </w:rPr>
              <w:t>Correction to emergency service TC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BB77D" w14:textId="77777777" w:rsidR="005C145D" w:rsidRPr="00040E29" w:rsidRDefault="005C145D" w:rsidP="005C145D">
            <w:pPr>
              <w:pStyle w:val="TAL"/>
              <w:rPr>
                <w:szCs w:val="18"/>
              </w:rPr>
            </w:pPr>
            <w:r w:rsidRPr="00040E29">
              <w:rPr>
                <w:szCs w:val="18"/>
              </w:rPr>
              <w:t>17.3.0</w:t>
            </w:r>
          </w:p>
        </w:tc>
      </w:tr>
      <w:tr w:rsidR="005C145D" w:rsidRPr="00040E29" w14:paraId="6B3361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27F17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67B7C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021AD8" w14:textId="2C7DA557" w:rsidR="005C145D" w:rsidRPr="00040E29" w:rsidRDefault="005C145D" w:rsidP="005C145D">
            <w:pPr>
              <w:pStyle w:val="TAL"/>
              <w:rPr>
                <w:szCs w:val="18"/>
              </w:rPr>
            </w:pPr>
            <w:r w:rsidRPr="00040E29">
              <w:rPr>
                <w:szCs w:val="18"/>
              </w:rPr>
              <w:t>R5-233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CCAA3D" w14:textId="7D39F2EB" w:rsidR="005C145D" w:rsidRPr="00040E29" w:rsidRDefault="005C145D" w:rsidP="005C145D">
            <w:pPr>
              <w:pStyle w:val="TAL"/>
              <w:rPr>
                <w:szCs w:val="18"/>
              </w:rPr>
            </w:pPr>
            <w:r w:rsidRPr="00040E29">
              <w:rPr>
                <w:szCs w:val="18"/>
              </w:rPr>
              <w:t>3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8A80" w14:textId="33290A32"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D2E03" w14:textId="4878FE8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0AF6F0" w14:textId="7B18FA86" w:rsidR="005C145D" w:rsidRPr="00040E29" w:rsidRDefault="005C145D" w:rsidP="005C145D">
            <w:pPr>
              <w:pStyle w:val="TAL"/>
              <w:rPr>
                <w:szCs w:val="18"/>
              </w:rPr>
            </w:pPr>
            <w:r w:rsidRPr="00040E29">
              <w:rPr>
                <w:szCs w:val="18"/>
              </w:rPr>
              <w:t>Update 5GMM Emergency Service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B04AD4" w14:textId="77777777" w:rsidR="005C145D" w:rsidRPr="00040E29" w:rsidRDefault="005C145D" w:rsidP="005C145D">
            <w:pPr>
              <w:pStyle w:val="TAL"/>
              <w:rPr>
                <w:szCs w:val="18"/>
              </w:rPr>
            </w:pPr>
            <w:r w:rsidRPr="00040E29">
              <w:rPr>
                <w:szCs w:val="18"/>
              </w:rPr>
              <w:t>17.3.0</w:t>
            </w:r>
          </w:p>
        </w:tc>
      </w:tr>
      <w:tr w:rsidR="005C145D" w:rsidRPr="00040E29" w14:paraId="4CF329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BD98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45ADE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D0275" w14:textId="6B3CD3B1" w:rsidR="005C145D" w:rsidRPr="00040E29" w:rsidRDefault="005C145D" w:rsidP="005C145D">
            <w:pPr>
              <w:pStyle w:val="TAL"/>
              <w:rPr>
                <w:szCs w:val="18"/>
              </w:rPr>
            </w:pPr>
            <w:r w:rsidRPr="00040E29">
              <w:rPr>
                <w:szCs w:val="18"/>
              </w:rPr>
              <w:t>R5-233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C41B4B" w14:textId="64C84246" w:rsidR="005C145D" w:rsidRPr="00040E29" w:rsidRDefault="005C145D" w:rsidP="005C145D">
            <w:pPr>
              <w:pStyle w:val="TAL"/>
              <w:rPr>
                <w:szCs w:val="18"/>
              </w:rPr>
            </w:pPr>
            <w:r w:rsidRPr="00040E29">
              <w:rPr>
                <w:szCs w:val="18"/>
              </w:rPr>
              <w:t>3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7EF73" w14:textId="71A36619"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9FB80" w14:textId="2490B1C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2267A" w14:textId="7D72F12C" w:rsidR="005C145D" w:rsidRPr="00040E29" w:rsidRDefault="005C145D" w:rsidP="005C145D">
            <w:pPr>
              <w:pStyle w:val="TAL"/>
              <w:rPr>
                <w:szCs w:val="18"/>
              </w:rPr>
            </w:pPr>
            <w:r w:rsidRPr="00040E29">
              <w:rPr>
                <w:szCs w:val="18"/>
              </w:rPr>
              <w:t>Addition of inter-system mobility test case 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B1361" w14:textId="77777777" w:rsidR="005C145D" w:rsidRPr="00040E29" w:rsidRDefault="005C145D" w:rsidP="005C145D">
            <w:pPr>
              <w:pStyle w:val="TAL"/>
              <w:rPr>
                <w:szCs w:val="18"/>
              </w:rPr>
            </w:pPr>
            <w:r w:rsidRPr="00040E29">
              <w:rPr>
                <w:szCs w:val="18"/>
              </w:rPr>
              <w:t>17.3.0</w:t>
            </w:r>
          </w:p>
        </w:tc>
      </w:tr>
      <w:tr w:rsidR="005C145D" w:rsidRPr="00040E29" w14:paraId="2B8FEC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9AA8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309D9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A96CD" w14:textId="17922C62" w:rsidR="005C145D" w:rsidRPr="00040E29" w:rsidRDefault="005C145D" w:rsidP="005C145D">
            <w:pPr>
              <w:pStyle w:val="TAL"/>
              <w:rPr>
                <w:szCs w:val="18"/>
              </w:rPr>
            </w:pPr>
            <w:r w:rsidRPr="00040E29">
              <w:rPr>
                <w:szCs w:val="18"/>
              </w:rPr>
              <w:t>R5-233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18145B" w14:textId="5E014AA7" w:rsidR="005C145D" w:rsidRPr="00040E29" w:rsidRDefault="005C145D" w:rsidP="005C145D">
            <w:pPr>
              <w:pStyle w:val="TAL"/>
              <w:rPr>
                <w:szCs w:val="18"/>
              </w:rPr>
            </w:pPr>
            <w:r w:rsidRPr="00040E29">
              <w:rPr>
                <w:szCs w:val="18"/>
              </w:rPr>
              <w:t>3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D7C1" w14:textId="7299D250"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EC1C9" w14:textId="12264B9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CF81C" w14:textId="01E06BC8" w:rsidR="005C145D" w:rsidRPr="00040E29" w:rsidRDefault="005C145D" w:rsidP="005C145D">
            <w:pPr>
              <w:pStyle w:val="TAL"/>
              <w:rPr>
                <w:szCs w:val="18"/>
              </w:rPr>
            </w:pPr>
            <w:r w:rsidRPr="00040E29">
              <w:rPr>
                <w:szCs w:val="18"/>
              </w:rPr>
              <w:t>Addition of inter-system mobility test case 11.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773DEF" w14:textId="77777777" w:rsidR="005C145D" w:rsidRPr="00040E29" w:rsidRDefault="005C145D" w:rsidP="005C145D">
            <w:pPr>
              <w:pStyle w:val="TAL"/>
              <w:rPr>
                <w:szCs w:val="18"/>
              </w:rPr>
            </w:pPr>
            <w:r w:rsidRPr="00040E29">
              <w:rPr>
                <w:szCs w:val="18"/>
              </w:rPr>
              <w:t>17.3.0</w:t>
            </w:r>
          </w:p>
        </w:tc>
      </w:tr>
      <w:tr w:rsidR="005C145D" w:rsidRPr="00040E29" w14:paraId="594478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E286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40ADD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8FFD2" w14:textId="5DBD6179" w:rsidR="005C145D" w:rsidRPr="00040E29" w:rsidRDefault="005C145D" w:rsidP="005C145D">
            <w:pPr>
              <w:pStyle w:val="TAL"/>
              <w:rPr>
                <w:szCs w:val="18"/>
              </w:rPr>
            </w:pPr>
            <w:r w:rsidRPr="00040E29">
              <w:rPr>
                <w:szCs w:val="18"/>
              </w:rPr>
              <w:t>R5-233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5AED7D" w14:textId="622F85F2" w:rsidR="005C145D" w:rsidRPr="00040E29" w:rsidRDefault="005C145D" w:rsidP="005C145D">
            <w:pPr>
              <w:pStyle w:val="TAL"/>
              <w:rPr>
                <w:szCs w:val="18"/>
              </w:rPr>
            </w:pPr>
            <w:r w:rsidRPr="00040E29">
              <w:rPr>
                <w:szCs w:val="18"/>
              </w:rPr>
              <w:t>3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591DA" w14:textId="543292C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92FEF" w14:textId="3336559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0D890" w14:textId="4A45206F" w:rsidR="005C145D" w:rsidRPr="00040E29" w:rsidRDefault="005C145D" w:rsidP="005C145D">
            <w:pPr>
              <w:pStyle w:val="TAL"/>
              <w:rPr>
                <w:szCs w:val="18"/>
              </w:rPr>
            </w:pPr>
            <w:r w:rsidRPr="00040E29">
              <w:rPr>
                <w:szCs w:val="18"/>
              </w:rPr>
              <w:t>Correction to NR RRC TC 8.1.1.3.7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C0E600" w14:textId="77777777" w:rsidR="005C145D" w:rsidRPr="00040E29" w:rsidRDefault="005C145D" w:rsidP="005C145D">
            <w:pPr>
              <w:pStyle w:val="TAL"/>
              <w:rPr>
                <w:szCs w:val="18"/>
              </w:rPr>
            </w:pPr>
            <w:r w:rsidRPr="00040E29">
              <w:rPr>
                <w:szCs w:val="18"/>
              </w:rPr>
              <w:t>17.3.0</w:t>
            </w:r>
          </w:p>
        </w:tc>
      </w:tr>
      <w:tr w:rsidR="005C145D" w:rsidRPr="00040E29" w14:paraId="7DFA03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C038B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4C91F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836CC" w14:textId="45514FCD" w:rsidR="005C145D" w:rsidRPr="00040E29" w:rsidRDefault="005C145D" w:rsidP="005C145D">
            <w:pPr>
              <w:pStyle w:val="TAL"/>
              <w:rPr>
                <w:szCs w:val="18"/>
              </w:rPr>
            </w:pPr>
            <w:r w:rsidRPr="00040E29">
              <w:rPr>
                <w:szCs w:val="18"/>
              </w:rPr>
              <w:t>R5-233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AB254C" w14:textId="467DF4D1" w:rsidR="005C145D" w:rsidRPr="00040E29" w:rsidRDefault="005C145D" w:rsidP="005C145D">
            <w:pPr>
              <w:pStyle w:val="TAL"/>
              <w:rPr>
                <w:szCs w:val="18"/>
              </w:rPr>
            </w:pPr>
            <w:r w:rsidRPr="00040E29">
              <w:rPr>
                <w:szCs w:val="18"/>
              </w:rPr>
              <w:t>3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B1BF" w14:textId="6925DEE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9BDC3" w14:textId="6CE509C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19F5B" w14:textId="0E4546DD" w:rsidR="005C145D" w:rsidRPr="00040E29" w:rsidRDefault="005C145D" w:rsidP="005C145D">
            <w:pPr>
              <w:pStyle w:val="TAL"/>
              <w:rPr>
                <w:szCs w:val="18"/>
              </w:rPr>
            </w:pPr>
            <w:r w:rsidRPr="00040E29">
              <w:rPr>
                <w:szCs w:val="18"/>
              </w:rPr>
              <w:t>Update test case 8.2.5.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2B44C5" w14:textId="77777777" w:rsidR="005C145D" w:rsidRPr="00040E29" w:rsidRDefault="005C145D" w:rsidP="005C145D">
            <w:pPr>
              <w:pStyle w:val="TAL"/>
              <w:rPr>
                <w:szCs w:val="18"/>
              </w:rPr>
            </w:pPr>
            <w:r w:rsidRPr="00040E29">
              <w:rPr>
                <w:szCs w:val="18"/>
              </w:rPr>
              <w:t>17.3.0</w:t>
            </w:r>
          </w:p>
        </w:tc>
      </w:tr>
      <w:tr w:rsidR="005C145D" w:rsidRPr="00040E29" w14:paraId="2A21D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1695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E3886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57245" w14:textId="5B6F3414" w:rsidR="005C145D" w:rsidRPr="00040E29" w:rsidRDefault="005C145D" w:rsidP="005C145D">
            <w:pPr>
              <w:pStyle w:val="TAL"/>
              <w:rPr>
                <w:szCs w:val="18"/>
              </w:rPr>
            </w:pPr>
            <w:r w:rsidRPr="00040E29">
              <w:rPr>
                <w:szCs w:val="18"/>
              </w:rPr>
              <w:t>R5-233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2DB581" w14:textId="29B3EFAE" w:rsidR="005C145D" w:rsidRPr="00040E29" w:rsidRDefault="005C145D" w:rsidP="005C145D">
            <w:pPr>
              <w:pStyle w:val="TAL"/>
              <w:rPr>
                <w:szCs w:val="18"/>
              </w:rPr>
            </w:pPr>
            <w:r w:rsidRPr="00040E29">
              <w:rPr>
                <w:szCs w:val="18"/>
              </w:rPr>
              <w:t>3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FA0A" w14:textId="76FEB37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4C4B" w14:textId="24379A2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499FC" w14:textId="5C739BAA" w:rsidR="005C145D" w:rsidRPr="00040E29" w:rsidRDefault="005C145D" w:rsidP="005C145D">
            <w:pPr>
              <w:pStyle w:val="TAL"/>
              <w:rPr>
                <w:szCs w:val="18"/>
              </w:rPr>
            </w:pPr>
            <w:r w:rsidRPr="00040E29">
              <w:rPr>
                <w:szCs w:val="18"/>
              </w:rPr>
              <w:t>Update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342FFD" w14:textId="77777777" w:rsidR="005C145D" w:rsidRPr="00040E29" w:rsidRDefault="005C145D" w:rsidP="005C145D">
            <w:pPr>
              <w:pStyle w:val="TAL"/>
              <w:rPr>
                <w:szCs w:val="18"/>
              </w:rPr>
            </w:pPr>
            <w:r w:rsidRPr="00040E29">
              <w:rPr>
                <w:szCs w:val="18"/>
              </w:rPr>
              <w:t>17.3.0</w:t>
            </w:r>
          </w:p>
        </w:tc>
      </w:tr>
      <w:tr w:rsidR="005C145D" w:rsidRPr="00040E29" w14:paraId="1D7E7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12F71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9E890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C5AB6" w14:textId="542DBD7A" w:rsidR="005C145D" w:rsidRPr="00040E29" w:rsidRDefault="005C145D" w:rsidP="005C145D">
            <w:pPr>
              <w:pStyle w:val="TAL"/>
              <w:rPr>
                <w:szCs w:val="18"/>
              </w:rPr>
            </w:pPr>
            <w:r w:rsidRPr="00040E29">
              <w:rPr>
                <w:szCs w:val="18"/>
              </w:rPr>
              <w:t>R5-233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0F1A8" w14:textId="0420729A" w:rsidR="005C145D" w:rsidRPr="00040E29" w:rsidRDefault="005C145D" w:rsidP="005C145D">
            <w:pPr>
              <w:pStyle w:val="TAL"/>
              <w:rPr>
                <w:szCs w:val="18"/>
              </w:rPr>
            </w:pPr>
            <w:r w:rsidRPr="00040E29">
              <w:rPr>
                <w:szCs w:val="18"/>
              </w:rPr>
              <w:t>3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5F1F" w14:textId="6BD94187"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4FEBB" w14:textId="08B3D21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BD16EF" w14:textId="3E870E64" w:rsidR="005C145D" w:rsidRPr="00040E29" w:rsidRDefault="005C145D" w:rsidP="005C145D">
            <w:pPr>
              <w:pStyle w:val="TAL"/>
              <w:rPr>
                <w:szCs w:val="18"/>
              </w:rPr>
            </w:pPr>
            <w:r w:rsidRPr="00040E29">
              <w:rPr>
                <w:szCs w:val="18"/>
              </w:rPr>
              <w:t>Addition of new test case 7.1.3.6.8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D25C836" w14:textId="77777777" w:rsidR="005C145D" w:rsidRPr="00040E29" w:rsidRDefault="005C145D" w:rsidP="005C145D">
            <w:pPr>
              <w:pStyle w:val="TAL"/>
              <w:rPr>
                <w:szCs w:val="18"/>
              </w:rPr>
            </w:pPr>
            <w:r w:rsidRPr="00040E29">
              <w:rPr>
                <w:szCs w:val="18"/>
              </w:rPr>
              <w:t>17.3.0</w:t>
            </w:r>
          </w:p>
        </w:tc>
      </w:tr>
      <w:tr w:rsidR="005C145D" w:rsidRPr="00040E29" w14:paraId="429036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8DA05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4C3C4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195D5" w14:textId="79CAE5D5" w:rsidR="005C145D" w:rsidRPr="00040E29" w:rsidRDefault="005C145D" w:rsidP="005C145D">
            <w:pPr>
              <w:pStyle w:val="TAL"/>
              <w:rPr>
                <w:szCs w:val="18"/>
              </w:rPr>
            </w:pPr>
            <w:r w:rsidRPr="00040E29">
              <w:rPr>
                <w:szCs w:val="18"/>
              </w:rPr>
              <w:t>R5-233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DFA00" w14:textId="7590053C" w:rsidR="005C145D" w:rsidRPr="00040E29" w:rsidRDefault="005C145D" w:rsidP="005C145D">
            <w:pPr>
              <w:pStyle w:val="TAL"/>
              <w:rPr>
                <w:szCs w:val="18"/>
              </w:rPr>
            </w:pPr>
            <w:r w:rsidRPr="00040E29">
              <w:rPr>
                <w:szCs w:val="18"/>
              </w:rPr>
              <w:t>3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A1E0" w14:textId="3125CE2D"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D9FB" w14:textId="1263661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E93039" w14:textId="5520419F" w:rsidR="005C145D" w:rsidRPr="00040E29" w:rsidRDefault="005C145D" w:rsidP="005C145D">
            <w:pPr>
              <w:pStyle w:val="TAL"/>
              <w:rPr>
                <w:szCs w:val="18"/>
              </w:rPr>
            </w:pPr>
            <w:r w:rsidRPr="00040E29">
              <w:rPr>
                <w:szCs w:val="18"/>
              </w:rPr>
              <w:t>Addition of new test case 7.1.3.6.9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EBE3D5" w14:textId="77777777" w:rsidR="005C145D" w:rsidRPr="00040E29" w:rsidRDefault="005C145D" w:rsidP="005C145D">
            <w:pPr>
              <w:pStyle w:val="TAL"/>
              <w:rPr>
                <w:szCs w:val="18"/>
              </w:rPr>
            </w:pPr>
            <w:r w:rsidRPr="00040E29">
              <w:rPr>
                <w:szCs w:val="18"/>
              </w:rPr>
              <w:t>17.3.0</w:t>
            </w:r>
          </w:p>
        </w:tc>
      </w:tr>
      <w:tr w:rsidR="005C145D" w:rsidRPr="00040E29" w14:paraId="322949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7A2C7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09ABB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CC846" w14:textId="77E00786" w:rsidR="005C145D" w:rsidRPr="00040E29" w:rsidRDefault="005C145D" w:rsidP="005C145D">
            <w:pPr>
              <w:pStyle w:val="TAL"/>
              <w:rPr>
                <w:szCs w:val="18"/>
              </w:rPr>
            </w:pPr>
            <w:r w:rsidRPr="00040E29">
              <w:rPr>
                <w:szCs w:val="18"/>
              </w:rPr>
              <w:t>R5-233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BDB87" w14:textId="0A508715" w:rsidR="005C145D" w:rsidRPr="00040E29" w:rsidRDefault="005C145D" w:rsidP="005C145D">
            <w:pPr>
              <w:pStyle w:val="TAL"/>
              <w:rPr>
                <w:szCs w:val="18"/>
              </w:rPr>
            </w:pPr>
            <w:r w:rsidRPr="00040E29">
              <w:rPr>
                <w:szCs w:val="18"/>
              </w:rPr>
              <w:t>3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1A96E" w14:textId="4E5AD45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D9D34" w14:textId="0D920CA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64AF3B" w14:textId="0E01CCCB" w:rsidR="005C145D" w:rsidRPr="00040E29" w:rsidRDefault="005C145D" w:rsidP="005C145D">
            <w:pPr>
              <w:pStyle w:val="TAL"/>
              <w:rPr>
                <w:szCs w:val="18"/>
              </w:rPr>
            </w:pPr>
            <w:r w:rsidRPr="00040E29">
              <w:rPr>
                <w:szCs w:val="18"/>
              </w:rPr>
              <w:t>Update of test case 8.1.6.1.2.15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A32E04" w14:textId="77777777" w:rsidR="005C145D" w:rsidRPr="00040E29" w:rsidRDefault="005C145D" w:rsidP="005C145D">
            <w:pPr>
              <w:pStyle w:val="TAL"/>
              <w:rPr>
                <w:szCs w:val="18"/>
              </w:rPr>
            </w:pPr>
            <w:r w:rsidRPr="00040E29">
              <w:rPr>
                <w:szCs w:val="18"/>
              </w:rPr>
              <w:t>17.3.0</w:t>
            </w:r>
          </w:p>
        </w:tc>
      </w:tr>
      <w:tr w:rsidR="005C145D" w:rsidRPr="00040E29" w14:paraId="6F050F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5FC6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0149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83C324" w14:textId="688D964A" w:rsidR="005C145D" w:rsidRPr="00040E29" w:rsidRDefault="005C145D" w:rsidP="005C145D">
            <w:pPr>
              <w:pStyle w:val="TAL"/>
              <w:rPr>
                <w:szCs w:val="18"/>
              </w:rPr>
            </w:pPr>
            <w:r w:rsidRPr="00040E29">
              <w:rPr>
                <w:szCs w:val="18"/>
              </w:rPr>
              <w:t>R5-233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E242CD" w14:textId="36FBB809" w:rsidR="005C145D" w:rsidRPr="00040E29" w:rsidRDefault="005C145D" w:rsidP="005C145D">
            <w:pPr>
              <w:pStyle w:val="TAL"/>
              <w:rPr>
                <w:szCs w:val="18"/>
              </w:rPr>
            </w:pPr>
            <w:r w:rsidRPr="00040E29">
              <w:rPr>
                <w:szCs w:val="18"/>
              </w:rPr>
              <w:t>3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97CBA" w14:textId="71CFFD8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2C5A2" w14:textId="533EBA4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4BE6E" w14:textId="6902787F" w:rsidR="005C145D" w:rsidRPr="00040E29" w:rsidRDefault="005C145D" w:rsidP="005C145D">
            <w:pPr>
              <w:pStyle w:val="TAL"/>
              <w:rPr>
                <w:szCs w:val="18"/>
              </w:rPr>
            </w:pPr>
            <w:r w:rsidRPr="00040E29">
              <w:rPr>
                <w:szCs w:val="18"/>
              </w:rPr>
              <w:t>Update to eNS_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8A4EFC" w14:textId="77777777" w:rsidR="005C145D" w:rsidRPr="00040E29" w:rsidRDefault="005C145D" w:rsidP="005C145D">
            <w:pPr>
              <w:pStyle w:val="TAL"/>
              <w:rPr>
                <w:szCs w:val="18"/>
              </w:rPr>
            </w:pPr>
            <w:r w:rsidRPr="00040E29">
              <w:rPr>
                <w:szCs w:val="18"/>
              </w:rPr>
              <w:t>17.3.0</w:t>
            </w:r>
          </w:p>
        </w:tc>
      </w:tr>
      <w:tr w:rsidR="005C145D" w:rsidRPr="00040E29" w14:paraId="20DDF4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73E8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969C1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E9FB4" w14:textId="1ACB8368" w:rsidR="005C145D" w:rsidRPr="00040E29" w:rsidRDefault="005C145D" w:rsidP="005C145D">
            <w:pPr>
              <w:pStyle w:val="TAL"/>
              <w:rPr>
                <w:szCs w:val="18"/>
              </w:rPr>
            </w:pPr>
            <w:r w:rsidRPr="00040E29">
              <w:rPr>
                <w:szCs w:val="18"/>
              </w:rPr>
              <w:t>R5-233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71A0B9" w14:textId="287C13BA" w:rsidR="005C145D" w:rsidRPr="00040E29" w:rsidRDefault="005C145D" w:rsidP="005C145D">
            <w:pPr>
              <w:pStyle w:val="TAL"/>
              <w:rPr>
                <w:szCs w:val="18"/>
              </w:rPr>
            </w:pPr>
            <w:r w:rsidRPr="00040E29">
              <w:rPr>
                <w:szCs w:val="18"/>
              </w:rPr>
              <w:t>3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501" w14:textId="3B0D7E5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3F8E5" w14:textId="0FB3C8A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201F24" w14:textId="0075A952" w:rsidR="005C145D" w:rsidRPr="00040E29" w:rsidRDefault="005C145D" w:rsidP="005C145D">
            <w:pPr>
              <w:pStyle w:val="TAL"/>
              <w:rPr>
                <w:szCs w:val="18"/>
              </w:rPr>
            </w:pPr>
            <w:r w:rsidRPr="00040E29">
              <w:rPr>
                <w:szCs w:val="18"/>
              </w:rPr>
              <w:t>Addition of MBS Broadcast TC 14.1.1.2-becoming interested to receive MBS broadcast servic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577986" w14:textId="77777777" w:rsidR="005C145D" w:rsidRPr="00040E29" w:rsidRDefault="005C145D" w:rsidP="005C145D">
            <w:pPr>
              <w:pStyle w:val="TAL"/>
              <w:rPr>
                <w:szCs w:val="18"/>
              </w:rPr>
            </w:pPr>
            <w:r w:rsidRPr="00040E29">
              <w:rPr>
                <w:szCs w:val="18"/>
              </w:rPr>
              <w:t>17.3.0</w:t>
            </w:r>
          </w:p>
        </w:tc>
      </w:tr>
      <w:tr w:rsidR="005C145D" w:rsidRPr="00040E29" w14:paraId="73CE0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FAB9C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B6063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98728" w14:textId="0C7CDD30" w:rsidR="005C145D" w:rsidRPr="00040E29" w:rsidRDefault="005C145D" w:rsidP="005C145D">
            <w:pPr>
              <w:pStyle w:val="TAL"/>
              <w:rPr>
                <w:szCs w:val="18"/>
              </w:rPr>
            </w:pPr>
            <w:r w:rsidRPr="00040E29">
              <w:rPr>
                <w:szCs w:val="18"/>
              </w:rPr>
              <w:t>R5-233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2EA30" w14:textId="7F25D00F" w:rsidR="005C145D" w:rsidRPr="00040E29" w:rsidRDefault="005C145D" w:rsidP="005C145D">
            <w:pPr>
              <w:pStyle w:val="TAL"/>
              <w:rPr>
                <w:szCs w:val="18"/>
              </w:rPr>
            </w:pPr>
            <w:r w:rsidRPr="00040E29">
              <w:rPr>
                <w:szCs w:val="18"/>
              </w:rPr>
              <w:t>3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196A" w14:textId="68ABD96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ED984" w14:textId="23BFBA9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2B66E9" w14:textId="7B32CD1D" w:rsidR="005C145D" w:rsidRPr="00040E29" w:rsidRDefault="005C145D" w:rsidP="005C145D">
            <w:pPr>
              <w:pStyle w:val="TAL"/>
              <w:rPr>
                <w:szCs w:val="18"/>
              </w:rPr>
            </w:pPr>
            <w:r w:rsidRPr="00040E29">
              <w:rPr>
                <w:szCs w:val="18"/>
              </w:rPr>
              <w:t>Addition of MBS Multicast TC 14.2.4.3.1-Handover between multicast supporting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17B6D6" w14:textId="77777777" w:rsidR="005C145D" w:rsidRPr="00040E29" w:rsidRDefault="005C145D" w:rsidP="005C145D">
            <w:pPr>
              <w:pStyle w:val="TAL"/>
              <w:rPr>
                <w:szCs w:val="18"/>
              </w:rPr>
            </w:pPr>
            <w:r w:rsidRPr="00040E29">
              <w:rPr>
                <w:szCs w:val="18"/>
              </w:rPr>
              <w:t>17.3.0</w:t>
            </w:r>
          </w:p>
        </w:tc>
      </w:tr>
      <w:tr w:rsidR="005C145D" w:rsidRPr="00040E29" w14:paraId="3ED6C8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F3BA9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499D3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09AC5" w14:textId="2D3E3AF4" w:rsidR="005C145D" w:rsidRPr="00040E29" w:rsidRDefault="005C145D" w:rsidP="005C145D">
            <w:pPr>
              <w:pStyle w:val="TAL"/>
              <w:rPr>
                <w:szCs w:val="18"/>
              </w:rPr>
            </w:pPr>
            <w:r w:rsidRPr="00040E29">
              <w:rPr>
                <w:szCs w:val="18"/>
              </w:rPr>
              <w:t>R5-233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DE7153" w14:textId="0D6687A8" w:rsidR="005C145D" w:rsidRPr="00040E29" w:rsidRDefault="005C145D" w:rsidP="005C145D">
            <w:pPr>
              <w:pStyle w:val="TAL"/>
              <w:rPr>
                <w:szCs w:val="18"/>
              </w:rPr>
            </w:pPr>
            <w:r w:rsidRPr="00040E29">
              <w:rPr>
                <w:szCs w:val="18"/>
              </w:rPr>
              <w:t>3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5D5C" w14:textId="316EE61D"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074F3" w14:textId="067EB53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38902" w14:textId="30860B12" w:rsidR="005C145D" w:rsidRPr="00040E29" w:rsidRDefault="005C145D" w:rsidP="005C145D">
            <w:pPr>
              <w:pStyle w:val="TAL"/>
              <w:rPr>
                <w:szCs w:val="18"/>
              </w:rPr>
            </w:pPr>
            <w:r w:rsidRPr="00040E29">
              <w:rPr>
                <w:szCs w:val="18"/>
              </w:rPr>
              <w:t>Addition of MBS Multicast TC 14.2.4.3.2-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3BFFF2" w14:textId="77777777" w:rsidR="005C145D" w:rsidRPr="00040E29" w:rsidRDefault="005C145D" w:rsidP="005C145D">
            <w:pPr>
              <w:pStyle w:val="TAL"/>
              <w:rPr>
                <w:szCs w:val="18"/>
              </w:rPr>
            </w:pPr>
            <w:r w:rsidRPr="00040E29">
              <w:rPr>
                <w:szCs w:val="18"/>
              </w:rPr>
              <w:t>17.3.0</w:t>
            </w:r>
          </w:p>
        </w:tc>
      </w:tr>
      <w:tr w:rsidR="005C145D" w:rsidRPr="00040E29" w14:paraId="5E7701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CA10F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FA549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BCB72" w14:textId="4768652D" w:rsidR="005C145D" w:rsidRPr="00040E29" w:rsidRDefault="005C145D" w:rsidP="005C145D">
            <w:pPr>
              <w:pStyle w:val="TAL"/>
              <w:rPr>
                <w:szCs w:val="18"/>
              </w:rPr>
            </w:pPr>
            <w:r w:rsidRPr="00040E29">
              <w:rPr>
                <w:szCs w:val="18"/>
              </w:rPr>
              <w:t>R5-233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89CDE" w14:textId="45FAA7D1" w:rsidR="005C145D" w:rsidRPr="00040E29" w:rsidRDefault="005C145D" w:rsidP="005C145D">
            <w:pPr>
              <w:pStyle w:val="TAL"/>
              <w:rPr>
                <w:szCs w:val="18"/>
              </w:rPr>
            </w:pPr>
            <w:r w:rsidRPr="00040E29">
              <w:rPr>
                <w:szCs w:val="18"/>
              </w:rPr>
              <w:t>3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E34A" w14:textId="3C04D68A"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A646D" w14:textId="20A74F4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EB7B92" w14:textId="7F40A3F0" w:rsidR="005C145D" w:rsidRPr="00040E29" w:rsidRDefault="005C145D" w:rsidP="005C145D">
            <w:pPr>
              <w:pStyle w:val="TAL"/>
              <w:rPr>
                <w:szCs w:val="18"/>
              </w:rPr>
            </w:pPr>
            <w:r w:rsidRPr="00040E29">
              <w:rPr>
                <w:szCs w:val="18"/>
              </w:rPr>
              <w:t>Addition of MBS Multicast TC 14.2.5.1.1-Network-requested PDU session modification to remove UE from MBS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F05EF0" w14:textId="77777777" w:rsidR="005C145D" w:rsidRPr="00040E29" w:rsidRDefault="005C145D" w:rsidP="005C145D">
            <w:pPr>
              <w:pStyle w:val="TAL"/>
              <w:rPr>
                <w:szCs w:val="18"/>
              </w:rPr>
            </w:pPr>
            <w:r w:rsidRPr="00040E29">
              <w:rPr>
                <w:szCs w:val="18"/>
              </w:rPr>
              <w:t>17.3.0</w:t>
            </w:r>
          </w:p>
        </w:tc>
      </w:tr>
      <w:tr w:rsidR="005C145D" w:rsidRPr="00040E29" w14:paraId="130E88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9678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84576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97284" w14:textId="0AFE5494" w:rsidR="005C145D" w:rsidRPr="00040E29" w:rsidRDefault="005C145D" w:rsidP="005C145D">
            <w:pPr>
              <w:pStyle w:val="TAL"/>
              <w:rPr>
                <w:szCs w:val="18"/>
              </w:rPr>
            </w:pPr>
            <w:r w:rsidRPr="00040E29">
              <w:rPr>
                <w:szCs w:val="18"/>
              </w:rPr>
              <w:t>R5-233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4B0DF7" w14:textId="4D98A318" w:rsidR="005C145D" w:rsidRPr="00040E29" w:rsidRDefault="005C145D" w:rsidP="005C145D">
            <w:pPr>
              <w:pStyle w:val="TAL"/>
              <w:rPr>
                <w:szCs w:val="18"/>
              </w:rPr>
            </w:pPr>
            <w:r w:rsidRPr="00040E29">
              <w:rPr>
                <w:szCs w:val="18"/>
              </w:rPr>
              <w:t>3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398AC" w14:textId="73B59CD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4AD17" w14:textId="194DFA9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12473" w14:textId="7F13EA98" w:rsidR="005C145D" w:rsidRPr="00040E29" w:rsidRDefault="005C145D" w:rsidP="005C145D">
            <w:pPr>
              <w:pStyle w:val="TAL"/>
              <w:rPr>
                <w:szCs w:val="18"/>
              </w:rPr>
            </w:pPr>
            <w:r w:rsidRPr="00040E29">
              <w:rPr>
                <w:szCs w:val="18"/>
              </w:rPr>
              <w:t>Addition of MBS Multicast TC 14.2.5.1.2-Network-requested PDU session modification to update MBS service are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700220" w14:textId="77777777" w:rsidR="005C145D" w:rsidRPr="00040E29" w:rsidRDefault="005C145D" w:rsidP="005C145D">
            <w:pPr>
              <w:pStyle w:val="TAL"/>
              <w:rPr>
                <w:szCs w:val="18"/>
              </w:rPr>
            </w:pPr>
            <w:r w:rsidRPr="00040E29">
              <w:rPr>
                <w:szCs w:val="18"/>
              </w:rPr>
              <w:t>17.3.0</w:t>
            </w:r>
          </w:p>
        </w:tc>
      </w:tr>
      <w:tr w:rsidR="005C145D" w:rsidRPr="00040E29" w14:paraId="02A0E2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8CE3A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0540B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8FE91F" w14:textId="59FF7473" w:rsidR="005C145D" w:rsidRPr="00040E29" w:rsidRDefault="005C145D" w:rsidP="005C145D">
            <w:pPr>
              <w:pStyle w:val="TAL"/>
              <w:rPr>
                <w:szCs w:val="18"/>
              </w:rPr>
            </w:pPr>
            <w:r w:rsidRPr="00040E29">
              <w:rPr>
                <w:szCs w:val="18"/>
              </w:rPr>
              <w:t>R5-233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EF18C9" w14:textId="5F93EFBD" w:rsidR="005C145D" w:rsidRPr="00040E29" w:rsidRDefault="005C145D" w:rsidP="005C145D">
            <w:pPr>
              <w:pStyle w:val="TAL"/>
              <w:rPr>
                <w:szCs w:val="18"/>
              </w:rPr>
            </w:pPr>
            <w:r w:rsidRPr="00040E29">
              <w:rPr>
                <w:szCs w:val="18"/>
              </w:rPr>
              <w:t>3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BEA6" w14:textId="496100E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CA1CB" w14:textId="296D40B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77F17E" w14:textId="53FD2928" w:rsidR="005C145D" w:rsidRPr="00040E29" w:rsidRDefault="005C145D" w:rsidP="005C145D">
            <w:pPr>
              <w:pStyle w:val="TAL"/>
              <w:rPr>
                <w:szCs w:val="18"/>
              </w:rPr>
            </w:pPr>
            <w:r w:rsidRPr="00040E29">
              <w:rPr>
                <w:szCs w:val="18"/>
              </w:rPr>
              <w:t>Addition of MBS Multicast TC 14.2.5.2.1-UE-requested to join MBS multicast session-accep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783548" w14:textId="77777777" w:rsidR="005C145D" w:rsidRPr="00040E29" w:rsidRDefault="005C145D" w:rsidP="005C145D">
            <w:pPr>
              <w:pStyle w:val="TAL"/>
              <w:rPr>
                <w:szCs w:val="18"/>
              </w:rPr>
            </w:pPr>
            <w:r w:rsidRPr="00040E29">
              <w:rPr>
                <w:szCs w:val="18"/>
              </w:rPr>
              <w:t>17.3.0</w:t>
            </w:r>
          </w:p>
        </w:tc>
      </w:tr>
      <w:tr w:rsidR="005C145D" w:rsidRPr="00040E29" w14:paraId="56E26A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DC15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BF7A5B"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5CBC0" w14:textId="382352F1" w:rsidR="005C145D" w:rsidRPr="00040E29" w:rsidRDefault="005C145D" w:rsidP="005C145D">
            <w:pPr>
              <w:pStyle w:val="TAL"/>
              <w:rPr>
                <w:szCs w:val="18"/>
              </w:rPr>
            </w:pPr>
            <w:r w:rsidRPr="00040E29">
              <w:rPr>
                <w:szCs w:val="18"/>
              </w:rPr>
              <w:t>R5-233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2664A9" w14:textId="5F58844B" w:rsidR="005C145D" w:rsidRPr="00040E29" w:rsidRDefault="005C145D" w:rsidP="005C145D">
            <w:pPr>
              <w:pStyle w:val="TAL"/>
              <w:rPr>
                <w:szCs w:val="18"/>
              </w:rPr>
            </w:pPr>
            <w:r w:rsidRPr="00040E29">
              <w:rPr>
                <w:szCs w:val="18"/>
              </w:rPr>
              <w:t>3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06E0C" w14:textId="61D82CF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CD94" w14:textId="3D41623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D6D20" w14:textId="2F49BD73" w:rsidR="005C145D" w:rsidRPr="00040E29" w:rsidRDefault="005C145D" w:rsidP="005C145D">
            <w:pPr>
              <w:pStyle w:val="TAL"/>
              <w:rPr>
                <w:szCs w:val="18"/>
              </w:rPr>
            </w:pPr>
            <w:r w:rsidRPr="00040E29">
              <w:rPr>
                <w:szCs w:val="18"/>
              </w:rPr>
              <w:t>Addition of UPIP TC 8.2.6.4.2-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002D9B" w14:textId="77777777" w:rsidR="005C145D" w:rsidRPr="00040E29" w:rsidRDefault="005C145D" w:rsidP="005C145D">
            <w:pPr>
              <w:pStyle w:val="TAL"/>
              <w:rPr>
                <w:szCs w:val="18"/>
              </w:rPr>
            </w:pPr>
            <w:r w:rsidRPr="00040E29">
              <w:rPr>
                <w:szCs w:val="18"/>
              </w:rPr>
              <w:t>17.3.0</w:t>
            </w:r>
          </w:p>
        </w:tc>
      </w:tr>
      <w:tr w:rsidR="005C145D" w:rsidRPr="00040E29" w14:paraId="2C9464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961E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FDEE4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BE4D4" w14:textId="3E31C85C" w:rsidR="005C145D" w:rsidRPr="00040E29" w:rsidRDefault="005C145D" w:rsidP="005C145D">
            <w:pPr>
              <w:pStyle w:val="TAL"/>
              <w:rPr>
                <w:szCs w:val="18"/>
              </w:rPr>
            </w:pPr>
            <w:r w:rsidRPr="00040E29">
              <w:rPr>
                <w:szCs w:val="18"/>
              </w:rPr>
              <w:t>R5-233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765F39" w14:textId="106175BB" w:rsidR="005C145D" w:rsidRPr="00040E29" w:rsidRDefault="005C145D" w:rsidP="005C145D">
            <w:pPr>
              <w:pStyle w:val="TAL"/>
              <w:rPr>
                <w:szCs w:val="18"/>
              </w:rPr>
            </w:pPr>
            <w:r w:rsidRPr="00040E29">
              <w:rPr>
                <w:szCs w:val="18"/>
              </w:rPr>
              <w:t>3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EF1E" w14:textId="05EE3EA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A78" w14:textId="1FE7787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F7CC1" w14:textId="7E627ECD" w:rsidR="005C145D" w:rsidRPr="00040E29" w:rsidRDefault="005C145D" w:rsidP="005C145D">
            <w:pPr>
              <w:pStyle w:val="TAL"/>
              <w:rPr>
                <w:szCs w:val="18"/>
              </w:rPr>
            </w:pPr>
            <w:r w:rsidRPr="00040E29">
              <w:rPr>
                <w:szCs w:val="18"/>
              </w:rPr>
              <w:t>Addition of UPIP TC 8.2.6.4.3-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81C5F7" w14:textId="77777777" w:rsidR="005C145D" w:rsidRPr="00040E29" w:rsidRDefault="005C145D" w:rsidP="005C145D">
            <w:pPr>
              <w:pStyle w:val="TAL"/>
              <w:rPr>
                <w:szCs w:val="18"/>
              </w:rPr>
            </w:pPr>
            <w:r w:rsidRPr="00040E29">
              <w:rPr>
                <w:szCs w:val="18"/>
              </w:rPr>
              <w:t>17.3.0</w:t>
            </w:r>
          </w:p>
        </w:tc>
      </w:tr>
      <w:tr w:rsidR="005C145D" w:rsidRPr="00040E29" w14:paraId="03F562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D5AF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26D4E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347DC" w14:textId="16E03EFA" w:rsidR="005C145D" w:rsidRPr="00040E29" w:rsidRDefault="005C145D" w:rsidP="005C145D">
            <w:pPr>
              <w:pStyle w:val="TAL"/>
              <w:rPr>
                <w:szCs w:val="18"/>
              </w:rPr>
            </w:pPr>
            <w:r w:rsidRPr="00040E29">
              <w:rPr>
                <w:szCs w:val="18"/>
              </w:rPr>
              <w:t>R5-233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A8B2DD" w14:textId="0E048216" w:rsidR="005C145D" w:rsidRPr="00040E29" w:rsidRDefault="005C145D" w:rsidP="005C145D">
            <w:pPr>
              <w:pStyle w:val="TAL"/>
              <w:rPr>
                <w:szCs w:val="18"/>
              </w:rPr>
            </w:pPr>
            <w:r w:rsidRPr="00040E29">
              <w:rPr>
                <w:szCs w:val="18"/>
              </w:rPr>
              <w:t>3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B05B" w14:textId="5DFF433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9EBA" w14:textId="24C2317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9A0F3A" w14:textId="0AC5123C" w:rsidR="005C145D" w:rsidRPr="00040E29" w:rsidRDefault="005C145D" w:rsidP="005C145D">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46ECC0" w14:textId="77777777" w:rsidR="005C145D" w:rsidRPr="00040E29" w:rsidRDefault="005C145D" w:rsidP="005C145D">
            <w:pPr>
              <w:pStyle w:val="TAL"/>
              <w:rPr>
                <w:szCs w:val="18"/>
              </w:rPr>
            </w:pPr>
            <w:r w:rsidRPr="00040E29">
              <w:rPr>
                <w:szCs w:val="18"/>
              </w:rPr>
              <w:t>17.3.0</w:t>
            </w:r>
          </w:p>
        </w:tc>
      </w:tr>
      <w:tr w:rsidR="005C145D" w:rsidRPr="00040E29" w14:paraId="2A151E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E134D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B57AB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1B17E" w14:textId="33DCB039" w:rsidR="005C145D" w:rsidRPr="00040E29" w:rsidRDefault="005C145D" w:rsidP="005C145D">
            <w:pPr>
              <w:pStyle w:val="TAL"/>
              <w:rPr>
                <w:szCs w:val="18"/>
              </w:rPr>
            </w:pPr>
            <w:r w:rsidRPr="00040E29">
              <w:rPr>
                <w:szCs w:val="18"/>
              </w:rPr>
              <w:t>R5-233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32803" w14:textId="48F009E1" w:rsidR="005C145D" w:rsidRPr="00040E29" w:rsidRDefault="005C145D" w:rsidP="005C145D">
            <w:pPr>
              <w:pStyle w:val="TAL"/>
              <w:rPr>
                <w:szCs w:val="18"/>
              </w:rPr>
            </w:pPr>
            <w:r w:rsidRPr="00040E29">
              <w:rPr>
                <w:szCs w:val="18"/>
              </w:rPr>
              <w:t>3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AAAB" w14:textId="3BB7D54E"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A4912" w14:textId="167EDFA4"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02278E" w14:textId="45592FCF" w:rsidR="005C145D" w:rsidRPr="00040E29" w:rsidRDefault="005C145D" w:rsidP="005C145D">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B461B5" w14:textId="77777777" w:rsidR="005C145D" w:rsidRPr="00040E29" w:rsidRDefault="005C145D" w:rsidP="005C145D">
            <w:pPr>
              <w:pStyle w:val="TAL"/>
              <w:rPr>
                <w:szCs w:val="18"/>
              </w:rPr>
            </w:pPr>
            <w:r w:rsidRPr="00040E29">
              <w:rPr>
                <w:szCs w:val="18"/>
              </w:rPr>
              <w:t>17.3.0</w:t>
            </w:r>
          </w:p>
        </w:tc>
      </w:tr>
      <w:tr w:rsidR="005C145D" w:rsidRPr="00040E29" w14:paraId="22ACA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4604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2E453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1CBAF" w14:textId="34614569" w:rsidR="005C145D" w:rsidRPr="00040E29" w:rsidRDefault="005C145D" w:rsidP="005C145D">
            <w:pPr>
              <w:pStyle w:val="TAL"/>
              <w:rPr>
                <w:szCs w:val="18"/>
              </w:rPr>
            </w:pPr>
            <w:r w:rsidRPr="00040E29">
              <w:rPr>
                <w:szCs w:val="18"/>
              </w:rPr>
              <w:t>R5-23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8FD2B7" w14:textId="1C5642F0" w:rsidR="005C145D" w:rsidRPr="00040E29" w:rsidRDefault="005C145D" w:rsidP="005C145D">
            <w:pPr>
              <w:pStyle w:val="TAL"/>
              <w:rPr>
                <w:szCs w:val="18"/>
              </w:rPr>
            </w:pPr>
            <w:r w:rsidRPr="00040E29">
              <w:rPr>
                <w:szCs w:val="18"/>
              </w:rPr>
              <w:t>3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7DAA" w14:textId="3452B90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8ABAA" w14:textId="6491BC4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EE687C" w14:textId="338D890F" w:rsidR="005C145D" w:rsidRPr="00040E29" w:rsidRDefault="005C145D" w:rsidP="005C145D">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2B1AB7" w14:textId="77777777" w:rsidR="005C145D" w:rsidRPr="00040E29" w:rsidRDefault="005C145D" w:rsidP="005C145D">
            <w:pPr>
              <w:pStyle w:val="TAL"/>
              <w:rPr>
                <w:szCs w:val="18"/>
              </w:rPr>
            </w:pPr>
            <w:r w:rsidRPr="00040E29">
              <w:rPr>
                <w:szCs w:val="18"/>
              </w:rPr>
              <w:t>17.3.0</w:t>
            </w:r>
          </w:p>
        </w:tc>
      </w:tr>
      <w:tr w:rsidR="005C145D" w:rsidRPr="00040E29" w14:paraId="05D3A3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39B53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9D9CB"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552047" w14:textId="12B0AAA8" w:rsidR="005C145D" w:rsidRPr="00040E29" w:rsidRDefault="005C145D" w:rsidP="005C145D">
            <w:pPr>
              <w:pStyle w:val="TAL"/>
              <w:rPr>
                <w:szCs w:val="18"/>
              </w:rPr>
            </w:pPr>
            <w:r w:rsidRPr="00040E29">
              <w:rPr>
                <w:szCs w:val="18"/>
              </w:rPr>
              <w:t>R5-23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C43457" w14:textId="45EFDA9C" w:rsidR="005C145D" w:rsidRPr="00040E29" w:rsidRDefault="005C145D" w:rsidP="005C145D">
            <w:pPr>
              <w:pStyle w:val="TAL"/>
              <w:rPr>
                <w:szCs w:val="18"/>
              </w:rPr>
            </w:pPr>
            <w:r w:rsidRPr="00040E29">
              <w:rPr>
                <w:szCs w:val="18"/>
              </w:rPr>
              <w:t>3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9A57" w14:textId="1DA27A1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5BFF2" w14:textId="7D31F7D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014D34" w14:textId="5D6FC477" w:rsidR="005C145D" w:rsidRPr="00040E29" w:rsidRDefault="005C145D" w:rsidP="005C145D">
            <w:pPr>
              <w:pStyle w:val="TAL"/>
              <w:rPr>
                <w:szCs w:val="18"/>
              </w:rPr>
            </w:pPr>
            <w:r w:rsidRPr="00040E29">
              <w:rPr>
                <w:szCs w:val="18"/>
              </w:rPr>
              <w:t>Update of TC 10.1.8.3- NSAC / PDU session establishment reject / Maximum number of PDU sessions reached / Back-off timer is zero or not includ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B96C4" w14:textId="77777777" w:rsidR="005C145D" w:rsidRPr="00040E29" w:rsidRDefault="005C145D" w:rsidP="005C145D">
            <w:pPr>
              <w:pStyle w:val="TAL"/>
              <w:rPr>
                <w:szCs w:val="18"/>
              </w:rPr>
            </w:pPr>
            <w:r w:rsidRPr="00040E29">
              <w:rPr>
                <w:szCs w:val="18"/>
              </w:rPr>
              <w:t>17.3.0</w:t>
            </w:r>
          </w:p>
        </w:tc>
      </w:tr>
      <w:tr w:rsidR="005C145D" w:rsidRPr="00040E29" w14:paraId="54ECA0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9742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2A41D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C424C" w14:textId="1E8FBCE2" w:rsidR="005C145D" w:rsidRPr="00040E29" w:rsidRDefault="005C145D" w:rsidP="005C145D">
            <w:pPr>
              <w:pStyle w:val="TAL"/>
              <w:rPr>
                <w:szCs w:val="18"/>
              </w:rPr>
            </w:pPr>
            <w:r w:rsidRPr="00040E29">
              <w:rPr>
                <w:szCs w:val="18"/>
              </w:rPr>
              <w:t>R5-23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F8472F" w14:textId="00FE54F2" w:rsidR="005C145D" w:rsidRPr="00040E29" w:rsidRDefault="005C145D" w:rsidP="005C145D">
            <w:pPr>
              <w:pStyle w:val="TAL"/>
              <w:rPr>
                <w:szCs w:val="18"/>
              </w:rPr>
            </w:pPr>
            <w:r w:rsidRPr="00040E29">
              <w:rPr>
                <w:szCs w:val="18"/>
              </w:rPr>
              <w:t>3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AD4B" w14:textId="380D670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7DA36" w14:textId="7535A02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BAF36E" w14:textId="2324D2DD" w:rsidR="005C145D" w:rsidRPr="00040E29" w:rsidRDefault="005C145D" w:rsidP="005C145D">
            <w:pPr>
              <w:pStyle w:val="TAL"/>
              <w:rPr>
                <w:szCs w:val="18"/>
              </w:rPr>
            </w:pPr>
            <w:r w:rsidRPr="00040E29">
              <w:rPr>
                <w:szCs w:val="18"/>
              </w:rPr>
              <w:t>Correction of NR TC 10.1.8.1-NS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198414" w14:textId="77777777" w:rsidR="005C145D" w:rsidRPr="00040E29" w:rsidRDefault="005C145D" w:rsidP="005C145D">
            <w:pPr>
              <w:pStyle w:val="TAL"/>
              <w:rPr>
                <w:szCs w:val="18"/>
              </w:rPr>
            </w:pPr>
            <w:r w:rsidRPr="00040E29">
              <w:rPr>
                <w:szCs w:val="18"/>
              </w:rPr>
              <w:t>17.3.0</w:t>
            </w:r>
          </w:p>
        </w:tc>
      </w:tr>
      <w:tr w:rsidR="005C145D" w:rsidRPr="00040E29" w14:paraId="21F4EE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282E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C510B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E2D4B" w14:textId="0B4DF961" w:rsidR="005C145D" w:rsidRPr="00040E29" w:rsidRDefault="005C145D" w:rsidP="005C145D">
            <w:pPr>
              <w:pStyle w:val="TAL"/>
              <w:rPr>
                <w:szCs w:val="18"/>
              </w:rPr>
            </w:pPr>
            <w:r w:rsidRPr="00040E29">
              <w:rPr>
                <w:szCs w:val="18"/>
              </w:rPr>
              <w:t>R5-23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BC6BAB" w14:textId="254ECB98" w:rsidR="005C145D" w:rsidRPr="00040E29" w:rsidRDefault="005C145D" w:rsidP="005C145D">
            <w:pPr>
              <w:pStyle w:val="TAL"/>
              <w:rPr>
                <w:szCs w:val="18"/>
              </w:rPr>
            </w:pPr>
            <w:r w:rsidRPr="00040E29">
              <w:rPr>
                <w:szCs w:val="18"/>
              </w:rPr>
              <w:t>3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54C" w14:textId="5AE559C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499" w14:textId="2BB17BF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F82011" w14:textId="3F7F7A37" w:rsidR="005C145D" w:rsidRPr="00040E29" w:rsidRDefault="005C145D" w:rsidP="005C145D">
            <w:pPr>
              <w:pStyle w:val="TAL"/>
              <w:rPr>
                <w:szCs w:val="18"/>
              </w:rPr>
            </w:pPr>
            <w:r w:rsidRPr="00040E29">
              <w:rPr>
                <w:szCs w:val="18"/>
              </w:rPr>
              <w:t>Correction of NR TC 10.1.8.2-NS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F31EE3" w14:textId="77777777" w:rsidR="005C145D" w:rsidRPr="00040E29" w:rsidRDefault="005C145D" w:rsidP="005C145D">
            <w:pPr>
              <w:pStyle w:val="TAL"/>
              <w:rPr>
                <w:szCs w:val="18"/>
              </w:rPr>
            </w:pPr>
            <w:r w:rsidRPr="00040E29">
              <w:rPr>
                <w:szCs w:val="18"/>
              </w:rPr>
              <w:t>17.3.0</w:t>
            </w:r>
          </w:p>
        </w:tc>
      </w:tr>
      <w:tr w:rsidR="005C145D" w:rsidRPr="00040E29" w14:paraId="2836AE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656DA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CC6C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D1DC90" w14:textId="4964B875" w:rsidR="005C145D" w:rsidRPr="00040E29" w:rsidRDefault="005C145D" w:rsidP="005C145D">
            <w:pPr>
              <w:pStyle w:val="TAL"/>
              <w:rPr>
                <w:szCs w:val="18"/>
              </w:rPr>
            </w:pPr>
            <w:r w:rsidRPr="00040E29">
              <w:rPr>
                <w:szCs w:val="18"/>
              </w:rPr>
              <w:t>R5-233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076337" w14:textId="52EE4CD6" w:rsidR="005C145D" w:rsidRPr="00040E29" w:rsidRDefault="005C145D" w:rsidP="005C145D">
            <w:pPr>
              <w:pStyle w:val="TAL"/>
              <w:rPr>
                <w:szCs w:val="18"/>
              </w:rPr>
            </w:pPr>
            <w:r w:rsidRPr="00040E29">
              <w:rPr>
                <w:szCs w:val="18"/>
              </w:rPr>
              <w:t>3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2C31" w14:textId="1B0682DD"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A2D45" w14:textId="63D718F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75EE5" w14:textId="115CEF7B" w:rsidR="005C145D" w:rsidRPr="00040E29" w:rsidRDefault="005C145D" w:rsidP="005C145D">
            <w:pPr>
              <w:pStyle w:val="TAL"/>
              <w:rPr>
                <w:szCs w:val="18"/>
              </w:rPr>
            </w:pPr>
            <w:r w:rsidRPr="00040E29">
              <w:rPr>
                <w:szCs w:val="18"/>
              </w:rPr>
              <w:t>Update NR MAC TC 7.1.1.1.1-7.1.1.1.1a-7.1.1.1.8 for HD-FDD UE-P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006530" w14:textId="77777777" w:rsidR="005C145D" w:rsidRPr="00040E29" w:rsidRDefault="005C145D" w:rsidP="005C145D">
            <w:pPr>
              <w:pStyle w:val="TAL"/>
              <w:rPr>
                <w:szCs w:val="18"/>
              </w:rPr>
            </w:pPr>
            <w:r w:rsidRPr="00040E29">
              <w:rPr>
                <w:szCs w:val="18"/>
              </w:rPr>
              <w:t>17.3.0</w:t>
            </w:r>
          </w:p>
        </w:tc>
      </w:tr>
      <w:tr w:rsidR="005C145D" w:rsidRPr="00040E29" w14:paraId="3563A5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C58BE"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45574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32FC7E" w14:textId="38053F84" w:rsidR="005C145D" w:rsidRPr="00040E29" w:rsidRDefault="005C145D" w:rsidP="005C145D">
            <w:pPr>
              <w:pStyle w:val="TAL"/>
              <w:rPr>
                <w:szCs w:val="18"/>
              </w:rPr>
            </w:pPr>
            <w:r w:rsidRPr="00040E29">
              <w:rPr>
                <w:szCs w:val="18"/>
              </w:rPr>
              <w:t>R5-233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0D273F" w14:textId="4DE4F2C0" w:rsidR="005C145D" w:rsidRPr="00040E29" w:rsidRDefault="005C145D" w:rsidP="005C145D">
            <w:pPr>
              <w:pStyle w:val="TAL"/>
              <w:rPr>
                <w:szCs w:val="18"/>
              </w:rPr>
            </w:pPr>
            <w:r w:rsidRPr="00040E29">
              <w:rPr>
                <w:szCs w:val="18"/>
              </w:rPr>
              <w:t>3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75B93" w14:textId="63418CB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0FF60" w14:textId="64C0F21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01F212" w14:textId="26401BE4" w:rsidR="005C145D" w:rsidRPr="00040E29" w:rsidRDefault="005C145D" w:rsidP="005C145D">
            <w:pPr>
              <w:pStyle w:val="TAL"/>
              <w:rPr>
                <w:szCs w:val="18"/>
              </w:rPr>
            </w:pPr>
            <w:r w:rsidRPr="00040E29">
              <w:rPr>
                <w:szCs w:val="18"/>
              </w:rPr>
              <w:t>Update NR MAC TC 7.1.1.1.2 and RRC TC 8.1.5.2.2 for HD-</w:t>
            </w:r>
            <w:r w:rsidRPr="00040E29">
              <w:rPr>
                <w:szCs w:val="18"/>
              </w:rPr>
              <w:lastRenderedPageBreak/>
              <w:t>FDD UE-P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B08177" w14:textId="77777777" w:rsidR="005C145D" w:rsidRPr="00040E29" w:rsidRDefault="005C145D" w:rsidP="005C145D">
            <w:pPr>
              <w:pStyle w:val="TAL"/>
              <w:rPr>
                <w:szCs w:val="18"/>
              </w:rPr>
            </w:pPr>
            <w:r w:rsidRPr="00040E29">
              <w:rPr>
                <w:szCs w:val="18"/>
              </w:rPr>
              <w:lastRenderedPageBreak/>
              <w:t>17.3.0</w:t>
            </w:r>
          </w:p>
        </w:tc>
      </w:tr>
      <w:tr w:rsidR="005C145D" w:rsidRPr="00040E29" w14:paraId="7AA960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DB53D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2CB18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27D80" w14:textId="3C626AB8" w:rsidR="005C145D" w:rsidRPr="00040E29" w:rsidRDefault="005C145D" w:rsidP="005C145D">
            <w:pPr>
              <w:pStyle w:val="TAL"/>
              <w:rPr>
                <w:szCs w:val="18"/>
              </w:rPr>
            </w:pPr>
            <w:r w:rsidRPr="00040E29">
              <w:rPr>
                <w:szCs w:val="18"/>
              </w:rPr>
              <w:t>R5-233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576F5" w14:textId="59146ED7" w:rsidR="005C145D" w:rsidRPr="00040E29" w:rsidRDefault="005C145D" w:rsidP="005C145D">
            <w:pPr>
              <w:pStyle w:val="TAL"/>
              <w:rPr>
                <w:szCs w:val="18"/>
              </w:rPr>
            </w:pPr>
            <w:r w:rsidRPr="00040E29">
              <w:rPr>
                <w:szCs w:val="18"/>
              </w:rPr>
              <w:t>3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7E94" w14:textId="7FED0C10"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1CAFB" w14:textId="43F4B97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54E981" w14:textId="771718CA" w:rsidR="005C145D" w:rsidRPr="00040E29" w:rsidRDefault="005C145D" w:rsidP="005C145D">
            <w:pPr>
              <w:pStyle w:val="TAL"/>
              <w:rPr>
                <w:szCs w:val="18"/>
              </w:rPr>
            </w:pPr>
            <w:r w:rsidRPr="00040E29">
              <w:rPr>
                <w:szCs w:val="18"/>
              </w:rPr>
              <w:t>Update URLLC TC 7.1.1.3.12 for HD-FDD UE-PUSCH repetition Type 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EF067" w14:textId="77777777" w:rsidR="005C145D" w:rsidRPr="00040E29" w:rsidRDefault="005C145D" w:rsidP="005C145D">
            <w:pPr>
              <w:pStyle w:val="TAL"/>
              <w:rPr>
                <w:szCs w:val="18"/>
              </w:rPr>
            </w:pPr>
            <w:r w:rsidRPr="00040E29">
              <w:rPr>
                <w:szCs w:val="18"/>
              </w:rPr>
              <w:t>17.3.0</w:t>
            </w:r>
          </w:p>
        </w:tc>
      </w:tr>
      <w:tr w:rsidR="005C145D" w:rsidRPr="00040E29" w14:paraId="3755EF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ED51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70CFB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DD271F" w14:textId="26A4DE6D" w:rsidR="005C145D" w:rsidRPr="00040E29" w:rsidRDefault="005C145D" w:rsidP="005C145D">
            <w:pPr>
              <w:pStyle w:val="TAL"/>
              <w:rPr>
                <w:szCs w:val="18"/>
              </w:rPr>
            </w:pPr>
            <w:r w:rsidRPr="00040E29">
              <w:rPr>
                <w:szCs w:val="18"/>
              </w:rPr>
              <w:t>R5-233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32BE55" w14:textId="1E7C33F2" w:rsidR="005C145D" w:rsidRPr="00040E29" w:rsidRDefault="005C145D" w:rsidP="005C145D">
            <w:pPr>
              <w:pStyle w:val="TAL"/>
              <w:rPr>
                <w:szCs w:val="18"/>
              </w:rPr>
            </w:pPr>
            <w:r w:rsidRPr="00040E29">
              <w:rPr>
                <w:szCs w:val="18"/>
              </w:rPr>
              <w:t>3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646" w14:textId="1DE18E5A"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DDBA3" w14:textId="711ED87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FDEBF" w14:textId="5BE1F603" w:rsidR="005C145D" w:rsidRPr="00040E29" w:rsidRDefault="005C145D" w:rsidP="005C145D">
            <w:pPr>
              <w:pStyle w:val="TAL"/>
              <w:rPr>
                <w:szCs w:val="18"/>
              </w:rPr>
            </w:pPr>
            <w:r w:rsidRPr="00040E29">
              <w:rPr>
                <w:szCs w:val="18"/>
              </w:rPr>
              <w:t>Correction of NR TC 7.1.2.3.6-Polling for statu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5119C1" w14:textId="77777777" w:rsidR="005C145D" w:rsidRPr="00040E29" w:rsidRDefault="005C145D" w:rsidP="005C145D">
            <w:pPr>
              <w:pStyle w:val="TAL"/>
              <w:rPr>
                <w:szCs w:val="18"/>
              </w:rPr>
            </w:pPr>
            <w:r w:rsidRPr="00040E29">
              <w:rPr>
                <w:szCs w:val="18"/>
              </w:rPr>
              <w:t>17.3.0</w:t>
            </w:r>
          </w:p>
        </w:tc>
      </w:tr>
      <w:tr w:rsidR="005C145D" w:rsidRPr="00040E29" w14:paraId="0AB5AB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C5B17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3628C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C82301" w14:textId="1DF5BD50" w:rsidR="005C145D" w:rsidRPr="00040E29" w:rsidRDefault="005C145D" w:rsidP="005C145D">
            <w:pPr>
              <w:pStyle w:val="TAL"/>
              <w:rPr>
                <w:szCs w:val="18"/>
              </w:rPr>
            </w:pPr>
            <w:r w:rsidRPr="00040E29">
              <w:rPr>
                <w:szCs w:val="18"/>
              </w:rPr>
              <w:t>R5-233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F3B1BC" w14:textId="4762B81A" w:rsidR="005C145D" w:rsidRPr="00040E29" w:rsidRDefault="005C145D" w:rsidP="005C145D">
            <w:pPr>
              <w:pStyle w:val="TAL"/>
              <w:rPr>
                <w:szCs w:val="18"/>
              </w:rPr>
            </w:pPr>
            <w:r w:rsidRPr="00040E29">
              <w:rPr>
                <w:szCs w:val="18"/>
              </w:rPr>
              <w:t>3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4101" w14:textId="313D8EE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896B0" w14:textId="219FABA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990D1" w14:textId="6E03E834" w:rsidR="005C145D" w:rsidRPr="00040E29" w:rsidRDefault="005C145D" w:rsidP="005C145D">
            <w:pPr>
              <w:pStyle w:val="TAL"/>
              <w:rPr>
                <w:szCs w:val="18"/>
              </w:rPr>
            </w:pPr>
            <w:r w:rsidRPr="00040E29">
              <w:rPr>
                <w:szCs w:val="18"/>
              </w:rPr>
              <w:t xml:space="preserve">Correction to </w:t>
            </w:r>
            <w:proofErr w:type="spellStart"/>
            <w:r w:rsidRPr="00040E29">
              <w:rPr>
                <w:szCs w:val="18"/>
              </w:rPr>
              <w:t>RedCap</w:t>
            </w:r>
            <w:proofErr w:type="spellEnd"/>
            <w:r w:rsidRPr="00040E29">
              <w:rPr>
                <w:szCs w:val="18"/>
              </w:rPr>
              <w:t xml:space="preserve"> test case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A56237" w14:textId="77777777" w:rsidR="005C145D" w:rsidRPr="00040E29" w:rsidRDefault="005C145D" w:rsidP="005C145D">
            <w:pPr>
              <w:pStyle w:val="TAL"/>
              <w:rPr>
                <w:szCs w:val="18"/>
              </w:rPr>
            </w:pPr>
            <w:r w:rsidRPr="00040E29">
              <w:rPr>
                <w:szCs w:val="18"/>
              </w:rPr>
              <w:t>17.3.0</w:t>
            </w:r>
          </w:p>
        </w:tc>
      </w:tr>
      <w:tr w:rsidR="005C145D" w:rsidRPr="00040E29" w14:paraId="1C0D4B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93610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FEF14A"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7B54F5" w14:textId="776C6500" w:rsidR="005C145D" w:rsidRPr="00040E29" w:rsidRDefault="005C145D" w:rsidP="005C145D">
            <w:pPr>
              <w:pStyle w:val="TAL"/>
              <w:rPr>
                <w:szCs w:val="18"/>
              </w:rPr>
            </w:pPr>
            <w:r w:rsidRPr="00040E29">
              <w:rPr>
                <w:szCs w:val="18"/>
              </w:rPr>
              <w:t>R5-23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773A3B" w14:textId="0589E671" w:rsidR="005C145D" w:rsidRPr="00040E29" w:rsidRDefault="005C145D" w:rsidP="005C145D">
            <w:pPr>
              <w:pStyle w:val="TAL"/>
              <w:rPr>
                <w:szCs w:val="18"/>
              </w:rPr>
            </w:pPr>
            <w:r w:rsidRPr="00040E29">
              <w:rPr>
                <w:szCs w:val="18"/>
              </w:rPr>
              <w:t>3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D39B" w14:textId="165A2152"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FC9E9" w14:textId="1ABCF6F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1B8FF" w14:textId="5E7626F3" w:rsidR="005C145D" w:rsidRPr="00040E29" w:rsidRDefault="005C145D" w:rsidP="005C145D">
            <w:pPr>
              <w:pStyle w:val="TAL"/>
              <w:rPr>
                <w:szCs w:val="18"/>
              </w:rPr>
            </w:pPr>
            <w:r w:rsidRPr="00040E29">
              <w:rPr>
                <w:szCs w:val="18"/>
              </w:rPr>
              <w:t xml:space="preserve">Correction to </w:t>
            </w:r>
            <w:proofErr w:type="spellStart"/>
            <w:r w:rsidRPr="00040E29">
              <w:rPr>
                <w:szCs w:val="18"/>
              </w:rPr>
              <w:t>RedCap</w:t>
            </w:r>
            <w:proofErr w:type="spellEnd"/>
            <w:r w:rsidRPr="00040E29">
              <w:rPr>
                <w:szCs w:val="18"/>
              </w:rPr>
              <w:t xml:space="preserve">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73082C" w14:textId="77777777" w:rsidR="005C145D" w:rsidRPr="00040E29" w:rsidRDefault="005C145D" w:rsidP="005C145D">
            <w:pPr>
              <w:pStyle w:val="TAL"/>
              <w:rPr>
                <w:szCs w:val="18"/>
              </w:rPr>
            </w:pPr>
            <w:r w:rsidRPr="00040E29">
              <w:rPr>
                <w:szCs w:val="18"/>
              </w:rPr>
              <w:t>17.3.0</w:t>
            </w:r>
          </w:p>
        </w:tc>
      </w:tr>
      <w:tr w:rsidR="005C145D" w:rsidRPr="00040E29" w14:paraId="0CB687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3DE2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3E6F8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49ADCA" w14:textId="146BA105" w:rsidR="005C145D" w:rsidRPr="00040E29" w:rsidRDefault="005C145D" w:rsidP="005C145D">
            <w:pPr>
              <w:pStyle w:val="TAL"/>
              <w:rPr>
                <w:szCs w:val="18"/>
              </w:rPr>
            </w:pPr>
            <w:r w:rsidRPr="00040E29">
              <w:rPr>
                <w:szCs w:val="18"/>
              </w:rPr>
              <w:t>R5-23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9D021C" w14:textId="5E5B5A10" w:rsidR="005C145D" w:rsidRPr="00040E29" w:rsidRDefault="005C145D" w:rsidP="005C145D">
            <w:pPr>
              <w:pStyle w:val="TAL"/>
              <w:rPr>
                <w:szCs w:val="18"/>
              </w:rPr>
            </w:pPr>
            <w:r w:rsidRPr="00040E29">
              <w:rPr>
                <w:szCs w:val="18"/>
              </w:rPr>
              <w:t>3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E34E" w14:textId="719B0D1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032" w14:textId="6451760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EF78E" w14:textId="0EFFCB1C" w:rsidR="005C145D" w:rsidRPr="00040E29" w:rsidRDefault="005C145D" w:rsidP="005C145D">
            <w:pPr>
              <w:pStyle w:val="TAL"/>
              <w:rPr>
                <w:szCs w:val="18"/>
              </w:rPr>
            </w:pPr>
            <w:r w:rsidRPr="00040E29">
              <w:rPr>
                <w:szCs w:val="18"/>
              </w:rPr>
              <w:t>Correction to SDT TC 7.1.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EBD0CF" w14:textId="77777777" w:rsidR="005C145D" w:rsidRPr="00040E29" w:rsidRDefault="005C145D" w:rsidP="005C145D">
            <w:pPr>
              <w:pStyle w:val="TAL"/>
              <w:rPr>
                <w:szCs w:val="18"/>
              </w:rPr>
            </w:pPr>
            <w:r w:rsidRPr="00040E29">
              <w:rPr>
                <w:szCs w:val="18"/>
              </w:rPr>
              <w:t>17.3.0</w:t>
            </w:r>
          </w:p>
        </w:tc>
      </w:tr>
      <w:tr w:rsidR="005C145D" w:rsidRPr="00040E29" w14:paraId="5E3D46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71FA6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A0224D"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50B87E" w14:textId="000D0593" w:rsidR="005C145D" w:rsidRPr="00040E29" w:rsidRDefault="005C145D" w:rsidP="005C145D">
            <w:pPr>
              <w:pStyle w:val="TAL"/>
              <w:rPr>
                <w:szCs w:val="18"/>
              </w:rPr>
            </w:pPr>
            <w:r w:rsidRPr="00040E29">
              <w:rPr>
                <w:szCs w:val="18"/>
              </w:rPr>
              <w:t>R5-233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C28F6B" w14:textId="2428F7FB" w:rsidR="005C145D" w:rsidRPr="00040E29" w:rsidRDefault="005C145D" w:rsidP="005C145D">
            <w:pPr>
              <w:pStyle w:val="TAL"/>
              <w:rPr>
                <w:szCs w:val="18"/>
              </w:rPr>
            </w:pPr>
            <w:r w:rsidRPr="00040E29">
              <w:rPr>
                <w:szCs w:val="18"/>
              </w:rPr>
              <w:t>3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C6F3" w14:textId="52BE161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13245" w14:textId="6161B21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23A50" w14:textId="0A3DE07A" w:rsidR="005C145D" w:rsidRPr="00040E29" w:rsidRDefault="005C145D" w:rsidP="005C145D">
            <w:pPr>
              <w:pStyle w:val="TAL"/>
              <w:rPr>
                <w:szCs w:val="18"/>
              </w:rPr>
            </w:pPr>
            <w:r w:rsidRPr="00040E29">
              <w:rPr>
                <w:szCs w:val="18"/>
              </w:rPr>
              <w:t>Update to MAC test case for RA Based SDT /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3E037" w14:textId="77777777" w:rsidR="005C145D" w:rsidRPr="00040E29" w:rsidRDefault="005C145D" w:rsidP="005C145D">
            <w:pPr>
              <w:pStyle w:val="TAL"/>
              <w:rPr>
                <w:szCs w:val="18"/>
              </w:rPr>
            </w:pPr>
            <w:r w:rsidRPr="00040E29">
              <w:rPr>
                <w:szCs w:val="18"/>
              </w:rPr>
              <w:t>17.3.0</w:t>
            </w:r>
          </w:p>
        </w:tc>
      </w:tr>
      <w:tr w:rsidR="005C145D" w:rsidRPr="00040E29" w14:paraId="4727F2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C9F9E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5F40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F099C5" w14:textId="0E9B9A31" w:rsidR="005C145D" w:rsidRPr="00040E29" w:rsidRDefault="005C145D" w:rsidP="005C145D">
            <w:pPr>
              <w:pStyle w:val="TAL"/>
              <w:rPr>
                <w:szCs w:val="18"/>
              </w:rPr>
            </w:pPr>
            <w:r w:rsidRPr="00040E29">
              <w:rPr>
                <w:szCs w:val="18"/>
              </w:rPr>
              <w:t>R5-233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480EDB" w14:textId="7BF9F85D" w:rsidR="005C145D" w:rsidRPr="00040E29" w:rsidRDefault="005C145D" w:rsidP="005C145D">
            <w:pPr>
              <w:pStyle w:val="TAL"/>
              <w:rPr>
                <w:szCs w:val="18"/>
              </w:rPr>
            </w:pPr>
            <w:r w:rsidRPr="00040E29">
              <w:rPr>
                <w:szCs w:val="18"/>
              </w:rPr>
              <w:t>3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EBDCE" w14:textId="3FBA0A1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3DF0" w14:textId="5F21C309"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78D935" w14:textId="66B1FDA4" w:rsidR="005C145D" w:rsidRPr="00040E29" w:rsidRDefault="005C145D" w:rsidP="005C145D">
            <w:pPr>
              <w:pStyle w:val="TAL"/>
              <w:rPr>
                <w:szCs w:val="18"/>
              </w:rPr>
            </w:pPr>
            <w:r w:rsidRPr="00040E29">
              <w:rPr>
                <w:szCs w:val="18"/>
              </w:rPr>
              <w:t>Update to MAC test case for RA Based SDT / 4-step 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31A8DC" w14:textId="77777777" w:rsidR="005C145D" w:rsidRPr="00040E29" w:rsidRDefault="005C145D" w:rsidP="005C145D">
            <w:pPr>
              <w:pStyle w:val="TAL"/>
              <w:rPr>
                <w:szCs w:val="18"/>
              </w:rPr>
            </w:pPr>
            <w:r w:rsidRPr="00040E29">
              <w:rPr>
                <w:szCs w:val="18"/>
              </w:rPr>
              <w:t>17.3.0</w:t>
            </w:r>
          </w:p>
        </w:tc>
      </w:tr>
      <w:tr w:rsidR="005C145D" w:rsidRPr="00040E29" w14:paraId="2CFC6B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85D55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77FF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51A7F" w14:textId="02770FB7" w:rsidR="005C145D" w:rsidRPr="00040E29" w:rsidRDefault="005C145D" w:rsidP="005C145D">
            <w:pPr>
              <w:pStyle w:val="TAL"/>
              <w:rPr>
                <w:szCs w:val="18"/>
              </w:rPr>
            </w:pPr>
            <w:r w:rsidRPr="00040E29">
              <w:rPr>
                <w:szCs w:val="18"/>
              </w:rPr>
              <w:t>R5-233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645F7" w14:textId="2D441054" w:rsidR="005C145D" w:rsidRPr="00040E29" w:rsidRDefault="005C145D" w:rsidP="005C145D">
            <w:pPr>
              <w:pStyle w:val="TAL"/>
              <w:rPr>
                <w:szCs w:val="18"/>
              </w:rPr>
            </w:pPr>
            <w:r w:rsidRPr="00040E29">
              <w:rPr>
                <w:szCs w:val="18"/>
              </w:rPr>
              <w:t>3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6E7AE" w14:textId="27333B1D"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2B49C" w14:textId="736F7DC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179990" w14:textId="583D2C8E" w:rsidR="005C145D" w:rsidRPr="00040E29" w:rsidRDefault="005C145D" w:rsidP="005C145D">
            <w:pPr>
              <w:pStyle w:val="TAL"/>
              <w:rPr>
                <w:szCs w:val="18"/>
              </w:rPr>
            </w:pPr>
            <w:r w:rsidRPr="00040E29">
              <w:rPr>
                <w:szCs w:val="18"/>
              </w:rPr>
              <w:t>Addition of Enhancement of RAN slicing for NR test case 6.1.2.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6B21CC" w14:textId="77777777" w:rsidR="005C145D" w:rsidRPr="00040E29" w:rsidRDefault="005C145D" w:rsidP="005C145D">
            <w:pPr>
              <w:pStyle w:val="TAL"/>
              <w:rPr>
                <w:szCs w:val="18"/>
              </w:rPr>
            </w:pPr>
            <w:r w:rsidRPr="00040E29">
              <w:rPr>
                <w:szCs w:val="18"/>
              </w:rPr>
              <w:t>17.3.0</w:t>
            </w:r>
          </w:p>
        </w:tc>
      </w:tr>
      <w:tr w:rsidR="005C145D" w:rsidRPr="00040E29" w14:paraId="6CCB8E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C5FEC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CBE64B"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4EA888" w14:textId="2CA28C4F" w:rsidR="005C145D" w:rsidRPr="00040E29" w:rsidRDefault="005C145D" w:rsidP="005C145D">
            <w:pPr>
              <w:pStyle w:val="TAL"/>
              <w:rPr>
                <w:szCs w:val="18"/>
              </w:rPr>
            </w:pPr>
            <w:r w:rsidRPr="00040E29">
              <w:rPr>
                <w:szCs w:val="18"/>
              </w:rPr>
              <w:t>R5-233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448B7" w14:textId="17394EFB" w:rsidR="005C145D" w:rsidRPr="00040E29" w:rsidRDefault="005C145D" w:rsidP="005C145D">
            <w:pPr>
              <w:pStyle w:val="TAL"/>
              <w:rPr>
                <w:szCs w:val="18"/>
              </w:rPr>
            </w:pPr>
            <w:r w:rsidRPr="00040E29">
              <w:rPr>
                <w:szCs w:val="18"/>
              </w:rPr>
              <w:t>3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6701F" w14:textId="0C97A743"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80E5C" w14:textId="30F8720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BA2A3" w14:textId="4D8AC928" w:rsidR="005C145D" w:rsidRPr="00040E29" w:rsidRDefault="005C145D" w:rsidP="005C145D">
            <w:pPr>
              <w:pStyle w:val="TAL"/>
              <w:rPr>
                <w:szCs w:val="18"/>
              </w:rPr>
            </w:pPr>
            <w:r w:rsidRPr="00040E29">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BAF812" w14:textId="77777777" w:rsidR="005C145D" w:rsidRPr="00040E29" w:rsidRDefault="005C145D" w:rsidP="005C145D">
            <w:pPr>
              <w:pStyle w:val="TAL"/>
              <w:rPr>
                <w:szCs w:val="18"/>
              </w:rPr>
            </w:pPr>
            <w:r w:rsidRPr="00040E29">
              <w:rPr>
                <w:szCs w:val="18"/>
              </w:rPr>
              <w:t>17.3.0</w:t>
            </w:r>
          </w:p>
        </w:tc>
      </w:tr>
      <w:tr w:rsidR="005C145D" w:rsidRPr="00040E29" w14:paraId="46C2B8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694AC"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22721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07E07" w14:textId="72ED7627" w:rsidR="005C145D" w:rsidRPr="00040E29" w:rsidRDefault="005C145D" w:rsidP="005C145D">
            <w:pPr>
              <w:pStyle w:val="TAL"/>
              <w:rPr>
                <w:szCs w:val="18"/>
              </w:rPr>
            </w:pPr>
            <w:r w:rsidRPr="00040E29">
              <w:rPr>
                <w:szCs w:val="18"/>
              </w:rPr>
              <w:t>R5-23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6FB4EE" w14:textId="463B7BB1" w:rsidR="005C145D" w:rsidRPr="00040E29" w:rsidRDefault="005C145D" w:rsidP="005C145D">
            <w:pPr>
              <w:pStyle w:val="TAL"/>
              <w:rPr>
                <w:szCs w:val="18"/>
              </w:rPr>
            </w:pPr>
            <w:r w:rsidRPr="00040E29">
              <w:rPr>
                <w:szCs w:val="18"/>
              </w:rPr>
              <w:t>3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CAE87" w14:textId="73050685"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0675B" w14:textId="22D818A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C9E0B4" w14:textId="0CD631E2" w:rsidR="005C145D" w:rsidRPr="00040E29" w:rsidRDefault="005C145D" w:rsidP="005C145D">
            <w:pPr>
              <w:pStyle w:val="TAL"/>
              <w:rPr>
                <w:szCs w:val="18"/>
              </w:rPr>
            </w:pPr>
            <w:r w:rsidRPr="00040E29">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E40A4" w14:textId="77777777" w:rsidR="005C145D" w:rsidRPr="00040E29" w:rsidRDefault="005C145D" w:rsidP="005C145D">
            <w:pPr>
              <w:pStyle w:val="TAL"/>
              <w:rPr>
                <w:szCs w:val="18"/>
              </w:rPr>
            </w:pPr>
            <w:r w:rsidRPr="00040E29">
              <w:rPr>
                <w:szCs w:val="18"/>
              </w:rPr>
              <w:t>17.3.0</w:t>
            </w:r>
          </w:p>
        </w:tc>
      </w:tr>
      <w:tr w:rsidR="005C145D" w:rsidRPr="00040E29" w14:paraId="3A497A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E5FA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E7680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8F75EB" w14:textId="1ADAB16D" w:rsidR="005C145D" w:rsidRPr="00040E29" w:rsidRDefault="005C145D" w:rsidP="005C145D">
            <w:pPr>
              <w:pStyle w:val="TAL"/>
              <w:rPr>
                <w:szCs w:val="18"/>
              </w:rPr>
            </w:pPr>
            <w:r w:rsidRPr="00040E29">
              <w:rPr>
                <w:szCs w:val="18"/>
              </w:rPr>
              <w:t>R5-233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AB7F08" w14:textId="573572C9" w:rsidR="005C145D" w:rsidRPr="00040E29" w:rsidRDefault="005C145D" w:rsidP="005C145D">
            <w:pPr>
              <w:pStyle w:val="TAL"/>
              <w:rPr>
                <w:szCs w:val="18"/>
              </w:rPr>
            </w:pPr>
            <w:r w:rsidRPr="00040E29">
              <w:rPr>
                <w:szCs w:val="18"/>
              </w:rPr>
              <w:t>3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51465" w14:textId="38817FD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C5344" w14:textId="5B12D18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312D2" w14:textId="2D489EC5" w:rsidR="005C145D" w:rsidRPr="00040E29" w:rsidRDefault="005C145D" w:rsidP="005C145D">
            <w:pPr>
              <w:pStyle w:val="TAL"/>
              <w:rPr>
                <w:szCs w:val="18"/>
              </w:rPr>
            </w:pPr>
            <w:r w:rsidRPr="00040E29">
              <w:rPr>
                <w:szCs w:val="18"/>
              </w:rPr>
              <w:t>Correction to power saving enhancements TC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25E832" w14:textId="77777777" w:rsidR="005C145D" w:rsidRPr="00040E29" w:rsidRDefault="005C145D" w:rsidP="005C145D">
            <w:pPr>
              <w:pStyle w:val="TAL"/>
              <w:rPr>
                <w:szCs w:val="18"/>
              </w:rPr>
            </w:pPr>
            <w:r w:rsidRPr="00040E29">
              <w:rPr>
                <w:szCs w:val="18"/>
              </w:rPr>
              <w:t>17.3.0</w:t>
            </w:r>
          </w:p>
        </w:tc>
      </w:tr>
      <w:tr w:rsidR="005C145D" w:rsidRPr="00040E29" w14:paraId="7B00E1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FA582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15C0E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95BF0D" w14:textId="52D574CB" w:rsidR="005C145D" w:rsidRPr="00040E29" w:rsidRDefault="005C145D" w:rsidP="005C145D">
            <w:pPr>
              <w:pStyle w:val="TAL"/>
              <w:rPr>
                <w:szCs w:val="18"/>
              </w:rPr>
            </w:pPr>
            <w:r w:rsidRPr="00040E29">
              <w:rPr>
                <w:szCs w:val="18"/>
              </w:rPr>
              <w:t>R5-233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CF0F7F" w14:textId="7BFDAB4B" w:rsidR="005C145D" w:rsidRPr="00040E29" w:rsidRDefault="005C145D" w:rsidP="005C145D">
            <w:pPr>
              <w:pStyle w:val="TAL"/>
              <w:rPr>
                <w:szCs w:val="18"/>
              </w:rPr>
            </w:pPr>
            <w:r w:rsidRPr="00040E29">
              <w:rPr>
                <w:szCs w:val="18"/>
              </w:rPr>
              <w:t>3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3057" w14:textId="4DA1485E"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52BBC" w14:textId="3F621C2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7B92A2" w14:textId="4F84611E" w:rsidR="005C145D" w:rsidRPr="00040E29" w:rsidRDefault="005C145D" w:rsidP="005C145D">
            <w:pPr>
              <w:pStyle w:val="TAL"/>
              <w:rPr>
                <w:szCs w:val="18"/>
              </w:rPr>
            </w:pPr>
            <w:r w:rsidRPr="00040E29">
              <w:rPr>
                <w:szCs w:val="18"/>
              </w:rPr>
              <w:t>Correction to power saving enhancements TC 11.4.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B50155" w14:textId="77777777" w:rsidR="005C145D" w:rsidRPr="00040E29" w:rsidRDefault="005C145D" w:rsidP="005C145D">
            <w:pPr>
              <w:pStyle w:val="TAL"/>
              <w:rPr>
                <w:szCs w:val="18"/>
              </w:rPr>
            </w:pPr>
            <w:r w:rsidRPr="00040E29">
              <w:rPr>
                <w:szCs w:val="18"/>
              </w:rPr>
              <w:t>17.3.0</w:t>
            </w:r>
          </w:p>
        </w:tc>
      </w:tr>
      <w:tr w:rsidR="005C145D" w:rsidRPr="00040E29" w14:paraId="5F27E2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D26B33"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67693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BDC76" w14:textId="61EE738D" w:rsidR="005C145D" w:rsidRPr="00040E29" w:rsidRDefault="005C145D" w:rsidP="005C145D">
            <w:pPr>
              <w:pStyle w:val="TAL"/>
              <w:rPr>
                <w:szCs w:val="18"/>
              </w:rPr>
            </w:pPr>
            <w:r w:rsidRPr="00040E29">
              <w:rPr>
                <w:szCs w:val="18"/>
              </w:rPr>
              <w:t>R5-233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857C47" w14:textId="31E00F57" w:rsidR="005C145D" w:rsidRPr="00040E29" w:rsidRDefault="005C145D" w:rsidP="005C145D">
            <w:pPr>
              <w:pStyle w:val="TAL"/>
              <w:rPr>
                <w:szCs w:val="18"/>
              </w:rPr>
            </w:pPr>
            <w:r w:rsidRPr="00040E29">
              <w:rPr>
                <w:szCs w:val="18"/>
              </w:rPr>
              <w:t>3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7F5D" w14:textId="7BB9556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F3D" w14:textId="100DE6E6"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B18C20" w14:textId="0E24590D" w:rsidR="005C145D" w:rsidRPr="00040E29" w:rsidRDefault="005C145D" w:rsidP="005C145D">
            <w:pPr>
              <w:pStyle w:val="TAL"/>
              <w:rPr>
                <w:szCs w:val="18"/>
              </w:rPr>
            </w:pPr>
            <w:r w:rsidRPr="00040E29">
              <w:rPr>
                <w:szCs w:val="18"/>
              </w:rPr>
              <w:t>Addition of ATSSS new TC 10.4.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596FEF" w14:textId="77777777" w:rsidR="005C145D" w:rsidRPr="00040E29" w:rsidRDefault="005C145D" w:rsidP="005C145D">
            <w:pPr>
              <w:pStyle w:val="TAL"/>
              <w:rPr>
                <w:szCs w:val="18"/>
              </w:rPr>
            </w:pPr>
            <w:r w:rsidRPr="00040E29">
              <w:rPr>
                <w:szCs w:val="18"/>
              </w:rPr>
              <w:t>17.3.0</w:t>
            </w:r>
          </w:p>
        </w:tc>
      </w:tr>
      <w:tr w:rsidR="005C145D" w:rsidRPr="00040E29" w14:paraId="575457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1C43E5"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6576F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0D1B8" w14:textId="13D3BFF7" w:rsidR="005C145D" w:rsidRPr="00040E29" w:rsidRDefault="005C145D" w:rsidP="005C145D">
            <w:pPr>
              <w:pStyle w:val="TAL"/>
              <w:rPr>
                <w:szCs w:val="18"/>
              </w:rPr>
            </w:pPr>
            <w:r w:rsidRPr="00040E29">
              <w:rPr>
                <w:szCs w:val="18"/>
              </w:rPr>
              <w:t>R5-233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A5556" w14:textId="005FCBEB" w:rsidR="005C145D" w:rsidRPr="00040E29" w:rsidRDefault="005C145D" w:rsidP="005C145D">
            <w:pPr>
              <w:pStyle w:val="TAL"/>
              <w:rPr>
                <w:szCs w:val="18"/>
              </w:rPr>
            </w:pPr>
            <w:r w:rsidRPr="00040E29">
              <w:rPr>
                <w:szCs w:val="18"/>
              </w:rPr>
              <w:t>3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8A7C0" w14:textId="761E98FC"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82C9E" w14:textId="0EDFF89B"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248842" w14:textId="720A938D" w:rsidR="005C145D" w:rsidRPr="00040E29" w:rsidRDefault="005C145D" w:rsidP="005C145D">
            <w:pPr>
              <w:pStyle w:val="TAL"/>
              <w:rPr>
                <w:szCs w:val="18"/>
              </w:rPr>
            </w:pPr>
            <w:r w:rsidRPr="00040E29">
              <w:rPr>
                <w:szCs w:val="18"/>
              </w:rPr>
              <w:t>Correction to ATSSS TC 10.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8C242A" w14:textId="77777777" w:rsidR="005C145D" w:rsidRPr="00040E29" w:rsidRDefault="005C145D" w:rsidP="005C145D">
            <w:pPr>
              <w:pStyle w:val="TAL"/>
              <w:rPr>
                <w:szCs w:val="18"/>
              </w:rPr>
            </w:pPr>
            <w:r w:rsidRPr="00040E29">
              <w:rPr>
                <w:szCs w:val="18"/>
              </w:rPr>
              <w:t>17.3.0</w:t>
            </w:r>
          </w:p>
        </w:tc>
      </w:tr>
      <w:tr w:rsidR="005C145D" w:rsidRPr="00040E29" w14:paraId="66B56A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AB716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295C3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3C335" w14:textId="3D78351B" w:rsidR="005C145D" w:rsidRPr="00040E29" w:rsidRDefault="005C145D" w:rsidP="005C145D">
            <w:pPr>
              <w:pStyle w:val="TAL"/>
              <w:rPr>
                <w:szCs w:val="18"/>
              </w:rPr>
            </w:pPr>
            <w:r w:rsidRPr="00040E29">
              <w:rPr>
                <w:szCs w:val="18"/>
              </w:rPr>
              <w:t>R5-233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24B38D" w14:textId="41511A51" w:rsidR="005C145D" w:rsidRPr="00040E29" w:rsidRDefault="005C145D" w:rsidP="005C145D">
            <w:pPr>
              <w:pStyle w:val="TAL"/>
              <w:rPr>
                <w:szCs w:val="18"/>
              </w:rPr>
            </w:pPr>
            <w:r w:rsidRPr="00040E29">
              <w:rPr>
                <w:szCs w:val="18"/>
              </w:rPr>
              <w:t>3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90642" w14:textId="5F6B5E41"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1EA3D" w14:textId="350BD2B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C42550" w14:textId="0CBC353E" w:rsidR="005C145D" w:rsidRPr="00040E29" w:rsidRDefault="005C145D" w:rsidP="005C145D">
            <w:pPr>
              <w:pStyle w:val="TAL"/>
              <w:rPr>
                <w:szCs w:val="18"/>
              </w:rPr>
            </w:pPr>
            <w:r w:rsidRPr="00040E29">
              <w:rPr>
                <w:szCs w:val="18"/>
              </w:rPr>
              <w:t>Correction to ATSSS TC 10.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D85157" w14:textId="77777777" w:rsidR="005C145D" w:rsidRPr="00040E29" w:rsidRDefault="005C145D" w:rsidP="005C145D">
            <w:pPr>
              <w:pStyle w:val="TAL"/>
              <w:rPr>
                <w:szCs w:val="18"/>
              </w:rPr>
            </w:pPr>
            <w:r w:rsidRPr="00040E29">
              <w:rPr>
                <w:szCs w:val="18"/>
              </w:rPr>
              <w:t>17.3.0</w:t>
            </w:r>
          </w:p>
        </w:tc>
      </w:tr>
      <w:tr w:rsidR="005C145D" w:rsidRPr="00040E29" w14:paraId="7C06DC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BBAA7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794A9"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EF3C9" w14:textId="479A267F" w:rsidR="005C145D" w:rsidRPr="00040E29" w:rsidRDefault="005C145D" w:rsidP="005C145D">
            <w:pPr>
              <w:pStyle w:val="TAL"/>
              <w:rPr>
                <w:szCs w:val="18"/>
              </w:rPr>
            </w:pPr>
            <w:r w:rsidRPr="00040E29">
              <w:rPr>
                <w:szCs w:val="18"/>
              </w:rPr>
              <w:t>R5-233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B1812" w14:textId="21A03816" w:rsidR="005C145D" w:rsidRPr="00040E29" w:rsidRDefault="005C145D" w:rsidP="005C145D">
            <w:pPr>
              <w:pStyle w:val="TAL"/>
              <w:rPr>
                <w:szCs w:val="18"/>
              </w:rPr>
            </w:pPr>
            <w:r w:rsidRPr="00040E29">
              <w:rPr>
                <w:szCs w:val="18"/>
              </w:rPr>
              <w:t>3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144" w14:textId="1A9469E7"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578AB" w14:textId="4AAF8873"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C2FF3A" w14:textId="34B5C863" w:rsidR="005C145D" w:rsidRPr="00040E29" w:rsidRDefault="005C145D" w:rsidP="005C145D">
            <w:pPr>
              <w:pStyle w:val="TAL"/>
              <w:rPr>
                <w:szCs w:val="18"/>
              </w:rPr>
            </w:pPr>
            <w:r w:rsidRPr="00040E29">
              <w:rPr>
                <w:szCs w:val="18"/>
              </w:rPr>
              <w:t>Addition of new ATSSS test case 10.4.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C63C5F" w14:textId="77777777" w:rsidR="005C145D" w:rsidRPr="00040E29" w:rsidRDefault="005C145D" w:rsidP="005C145D">
            <w:pPr>
              <w:pStyle w:val="TAL"/>
              <w:rPr>
                <w:szCs w:val="18"/>
              </w:rPr>
            </w:pPr>
            <w:r w:rsidRPr="00040E29">
              <w:rPr>
                <w:szCs w:val="18"/>
              </w:rPr>
              <w:t>17.3.0</w:t>
            </w:r>
          </w:p>
        </w:tc>
      </w:tr>
      <w:tr w:rsidR="005C145D" w:rsidRPr="00040E29" w14:paraId="4D7A44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4072B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7DA06E"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0A6E0" w14:textId="7FC3C03B" w:rsidR="005C145D" w:rsidRPr="00040E29" w:rsidRDefault="005C145D" w:rsidP="005C145D">
            <w:pPr>
              <w:pStyle w:val="TAL"/>
              <w:rPr>
                <w:szCs w:val="18"/>
              </w:rPr>
            </w:pPr>
            <w:r w:rsidRPr="00040E29">
              <w:rPr>
                <w:szCs w:val="18"/>
              </w:rPr>
              <w:t>R5-233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8ED696" w14:textId="4B129332" w:rsidR="005C145D" w:rsidRPr="00040E29" w:rsidRDefault="005C145D" w:rsidP="005C145D">
            <w:pPr>
              <w:pStyle w:val="TAL"/>
              <w:rPr>
                <w:szCs w:val="18"/>
              </w:rPr>
            </w:pPr>
            <w:r w:rsidRPr="00040E29">
              <w:rPr>
                <w:szCs w:val="18"/>
              </w:rPr>
              <w:t>3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11F5" w14:textId="22A5C2D4"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CB933" w14:textId="4C2FF47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D9A128" w14:textId="5E5739DD" w:rsidR="005C145D" w:rsidRPr="00040E29" w:rsidRDefault="005C145D" w:rsidP="005C145D">
            <w:pPr>
              <w:pStyle w:val="TAL"/>
              <w:rPr>
                <w:szCs w:val="18"/>
              </w:rPr>
            </w:pPr>
            <w:r w:rsidRPr="00040E29">
              <w:rPr>
                <w:szCs w:val="18"/>
              </w:rPr>
              <w:t>Correction to FR2 Power level tables for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086E3F" w14:textId="77777777" w:rsidR="005C145D" w:rsidRPr="00040E29" w:rsidRDefault="005C145D" w:rsidP="005C145D">
            <w:pPr>
              <w:pStyle w:val="TAL"/>
              <w:rPr>
                <w:szCs w:val="18"/>
              </w:rPr>
            </w:pPr>
            <w:r w:rsidRPr="00040E29">
              <w:rPr>
                <w:szCs w:val="18"/>
              </w:rPr>
              <w:t>17.3.0</w:t>
            </w:r>
          </w:p>
        </w:tc>
      </w:tr>
      <w:tr w:rsidR="005C145D" w:rsidRPr="00040E29" w14:paraId="6C1700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990B29"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4E21C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288C4" w14:textId="13B29F6E" w:rsidR="005C145D" w:rsidRPr="00040E29" w:rsidRDefault="005C145D" w:rsidP="005C145D">
            <w:pPr>
              <w:pStyle w:val="TAL"/>
              <w:rPr>
                <w:szCs w:val="18"/>
              </w:rPr>
            </w:pPr>
            <w:r w:rsidRPr="00040E29">
              <w:rPr>
                <w:szCs w:val="18"/>
              </w:rPr>
              <w:t>R5-233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586E5" w14:textId="66C15A15" w:rsidR="005C145D" w:rsidRPr="00040E29" w:rsidRDefault="005C145D" w:rsidP="005C145D">
            <w:pPr>
              <w:pStyle w:val="TAL"/>
              <w:rPr>
                <w:szCs w:val="18"/>
              </w:rPr>
            </w:pPr>
            <w:r w:rsidRPr="00040E29">
              <w:rPr>
                <w:szCs w:val="18"/>
              </w:rPr>
              <w:t>3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C1CD" w14:textId="22A9B8F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BC1AC" w14:textId="64298D55"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1A20C" w14:textId="4BA41C1E" w:rsidR="005C145D" w:rsidRPr="00040E29" w:rsidRDefault="005C145D" w:rsidP="005C145D">
            <w:pPr>
              <w:pStyle w:val="TAL"/>
              <w:rPr>
                <w:szCs w:val="18"/>
              </w:rPr>
            </w:pPr>
            <w:r w:rsidRPr="00040E29">
              <w:rPr>
                <w:szCs w:val="18"/>
              </w:rPr>
              <w:t xml:space="preserve">Correction to NR testcase 7.1.3.5.3 </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4299E7" w14:textId="77777777" w:rsidR="005C145D" w:rsidRPr="00040E29" w:rsidRDefault="005C145D" w:rsidP="005C145D">
            <w:pPr>
              <w:pStyle w:val="TAL"/>
              <w:rPr>
                <w:szCs w:val="18"/>
              </w:rPr>
            </w:pPr>
            <w:r w:rsidRPr="00040E29">
              <w:rPr>
                <w:szCs w:val="18"/>
              </w:rPr>
              <w:t>17.3.0</w:t>
            </w:r>
          </w:p>
        </w:tc>
      </w:tr>
      <w:tr w:rsidR="005C145D" w:rsidRPr="00040E29" w14:paraId="7A546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8834B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5B06A8"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1B06" w14:textId="469B0C83" w:rsidR="005C145D" w:rsidRPr="00040E29" w:rsidRDefault="005C145D" w:rsidP="005C145D">
            <w:pPr>
              <w:pStyle w:val="TAL"/>
              <w:rPr>
                <w:szCs w:val="18"/>
              </w:rPr>
            </w:pPr>
            <w:r w:rsidRPr="00040E29">
              <w:rPr>
                <w:szCs w:val="18"/>
              </w:rPr>
              <w:t>R5-233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E86D4E" w14:textId="291FD929" w:rsidR="005C145D" w:rsidRPr="00040E29" w:rsidRDefault="005C145D" w:rsidP="005C145D">
            <w:pPr>
              <w:pStyle w:val="TAL"/>
              <w:rPr>
                <w:szCs w:val="18"/>
              </w:rPr>
            </w:pPr>
            <w:r w:rsidRPr="00040E29">
              <w:rPr>
                <w:szCs w:val="18"/>
              </w:rPr>
              <w:t>3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FEAF" w14:textId="45DAC738"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86600" w14:textId="75199A9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DF373" w14:textId="73068419" w:rsidR="005C145D" w:rsidRPr="00040E29" w:rsidRDefault="005C145D" w:rsidP="005C145D">
            <w:pPr>
              <w:pStyle w:val="TAL"/>
              <w:rPr>
                <w:szCs w:val="18"/>
              </w:rPr>
            </w:pPr>
            <w:r w:rsidRPr="00040E29">
              <w:rPr>
                <w:szCs w:val="18"/>
              </w:rPr>
              <w:t>Corrections to EN-DC test 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2180BC" w14:textId="77777777" w:rsidR="005C145D" w:rsidRPr="00040E29" w:rsidRDefault="005C145D" w:rsidP="005C145D">
            <w:pPr>
              <w:pStyle w:val="TAL"/>
              <w:rPr>
                <w:szCs w:val="18"/>
              </w:rPr>
            </w:pPr>
            <w:r w:rsidRPr="00040E29">
              <w:rPr>
                <w:szCs w:val="18"/>
              </w:rPr>
              <w:t>17.3.0</w:t>
            </w:r>
          </w:p>
        </w:tc>
      </w:tr>
      <w:tr w:rsidR="005C145D" w:rsidRPr="00040E29" w14:paraId="7A6228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F2A1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EE64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64DC0" w14:textId="453BD75B" w:rsidR="005C145D" w:rsidRPr="00040E29" w:rsidRDefault="005C145D" w:rsidP="005C145D">
            <w:pPr>
              <w:pStyle w:val="TAL"/>
              <w:rPr>
                <w:szCs w:val="18"/>
              </w:rPr>
            </w:pPr>
            <w:r w:rsidRPr="00040E29">
              <w:rPr>
                <w:szCs w:val="18"/>
              </w:rPr>
              <w:t>R5-233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D18BB3" w14:textId="724B83BD" w:rsidR="005C145D" w:rsidRPr="00040E29" w:rsidRDefault="005C145D" w:rsidP="005C145D">
            <w:pPr>
              <w:pStyle w:val="TAL"/>
              <w:rPr>
                <w:szCs w:val="18"/>
              </w:rPr>
            </w:pPr>
            <w:r w:rsidRPr="00040E29">
              <w:rPr>
                <w:szCs w:val="18"/>
              </w:rPr>
              <w:t>3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940C6" w14:textId="5609EC8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6B13D" w14:textId="55C51060"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A4BAD" w14:textId="06BFD8CA" w:rsidR="005C145D" w:rsidRPr="00040E29" w:rsidRDefault="005C145D" w:rsidP="005C145D">
            <w:pPr>
              <w:pStyle w:val="TAL"/>
              <w:rPr>
                <w:szCs w:val="18"/>
              </w:rPr>
            </w:pPr>
            <w:r w:rsidRPr="00040E29">
              <w:rPr>
                <w:szCs w:val="18"/>
              </w:rPr>
              <w:t>Correction of test procedure on TC 6.3.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25EF81" w14:textId="77777777" w:rsidR="005C145D" w:rsidRPr="00040E29" w:rsidRDefault="005C145D" w:rsidP="005C145D">
            <w:pPr>
              <w:pStyle w:val="TAL"/>
              <w:rPr>
                <w:szCs w:val="18"/>
              </w:rPr>
            </w:pPr>
            <w:r w:rsidRPr="00040E29">
              <w:rPr>
                <w:szCs w:val="18"/>
              </w:rPr>
              <w:t>17.3.0</w:t>
            </w:r>
          </w:p>
        </w:tc>
      </w:tr>
      <w:tr w:rsidR="005C145D" w:rsidRPr="00040E29" w14:paraId="3AD2A8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C7849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35DBD5"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F71D1" w14:textId="23C188C4" w:rsidR="005C145D" w:rsidRPr="00040E29" w:rsidRDefault="005C145D" w:rsidP="005C145D">
            <w:pPr>
              <w:pStyle w:val="TAL"/>
              <w:rPr>
                <w:szCs w:val="18"/>
              </w:rPr>
            </w:pPr>
            <w:r w:rsidRPr="00040E29">
              <w:rPr>
                <w:szCs w:val="18"/>
              </w:rPr>
              <w:t>R5-233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FE26EE" w14:textId="04121855" w:rsidR="005C145D" w:rsidRPr="00040E29" w:rsidRDefault="005C145D" w:rsidP="005C145D">
            <w:pPr>
              <w:pStyle w:val="TAL"/>
              <w:rPr>
                <w:szCs w:val="18"/>
              </w:rPr>
            </w:pPr>
            <w:r w:rsidRPr="00040E29">
              <w:rPr>
                <w:szCs w:val="18"/>
              </w:rPr>
              <w:t>3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67A7" w14:textId="453C261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D60CA" w14:textId="2F8EC09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16E73E" w14:textId="720B9595" w:rsidR="005C145D" w:rsidRPr="00040E29" w:rsidRDefault="005C145D" w:rsidP="005C145D">
            <w:pPr>
              <w:pStyle w:val="TAL"/>
              <w:rPr>
                <w:szCs w:val="18"/>
              </w:rPr>
            </w:pPr>
            <w:r w:rsidRPr="00040E29">
              <w:rPr>
                <w:szCs w:val="18"/>
              </w:rPr>
              <w:t>Correction of test procedure on TC 6.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228C3" w14:textId="77777777" w:rsidR="005C145D" w:rsidRPr="00040E29" w:rsidRDefault="005C145D" w:rsidP="005C145D">
            <w:pPr>
              <w:pStyle w:val="TAL"/>
              <w:rPr>
                <w:szCs w:val="18"/>
              </w:rPr>
            </w:pPr>
            <w:r w:rsidRPr="00040E29">
              <w:rPr>
                <w:szCs w:val="18"/>
              </w:rPr>
              <w:t>17.3.0</w:t>
            </w:r>
          </w:p>
        </w:tc>
      </w:tr>
      <w:tr w:rsidR="005C145D" w:rsidRPr="00040E29" w14:paraId="774441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B7ED4"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5D652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E76B7" w14:textId="52A87E59" w:rsidR="005C145D" w:rsidRPr="00040E29" w:rsidRDefault="005C145D" w:rsidP="005C145D">
            <w:pPr>
              <w:pStyle w:val="TAL"/>
              <w:rPr>
                <w:szCs w:val="18"/>
              </w:rPr>
            </w:pPr>
            <w:r w:rsidRPr="00040E29">
              <w:rPr>
                <w:szCs w:val="18"/>
              </w:rPr>
              <w:t>R5-233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D1389" w14:textId="1280029B" w:rsidR="005C145D" w:rsidRPr="00040E29" w:rsidRDefault="005C145D" w:rsidP="005C145D">
            <w:pPr>
              <w:pStyle w:val="TAL"/>
              <w:rPr>
                <w:szCs w:val="18"/>
              </w:rPr>
            </w:pPr>
            <w:r w:rsidRPr="00040E29">
              <w:rPr>
                <w:szCs w:val="18"/>
              </w:rPr>
              <w:t>3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4C6E" w14:textId="53F0B74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7F3BF" w14:textId="54B4A0E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ED3C8" w14:textId="7689062E" w:rsidR="005C145D" w:rsidRPr="00040E29" w:rsidRDefault="005C145D" w:rsidP="005C145D">
            <w:pPr>
              <w:pStyle w:val="TAL"/>
              <w:rPr>
                <w:szCs w:val="18"/>
              </w:rPr>
            </w:pPr>
            <w:r w:rsidRPr="00040E29">
              <w:rPr>
                <w:szCs w:val="18"/>
              </w:rPr>
              <w:t>Correction of test procedure on TC 6.3.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3F80FD" w14:textId="77777777" w:rsidR="005C145D" w:rsidRPr="00040E29" w:rsidRDefault="005C145D" w:rsidP="005C145D">
            <w:pPr>
              <w:pStyle w:val="TAL"/>
              <w:rPr>
                <w:szCs w:val="18"/>
              </w:rPr>
            </w:pPr>
            <w:r w:rsidRPr="00040E29">
              <w:rPr>
                <w:szCs w:val="18"/>
              </w:rPr>
              <w:t>17.3.0</w:t>
            </w:r>
          </w:p>
        </w:tc>
      </w:tr>
      <w:tr w:rsidR="005C145D" w:rsidRPr="00040E29" w14:paraId="13BAE1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A2F18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18916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EC93B" w14:textId="2504108C" w:rsidR="005C145D" w:rsidRPr="00040E29" w:rsidRDefault="005C145D" w:rsidP="005C145D">
            <w:pPr>
              <w:pStyle w:val="TAL"/>
              <w:rPr>
                <w:szCs w:val="18"/>
              </w:rPr>
            </w:pPr>
            <w:r w:rsidRPr="00040E29">
              <w:rPr>
                <w:szCs w:val="18"/>
              </w:rPr>
              <w:t>R5-233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A8160" w14:textId="308E4E0F" w:rsidR="005C145D" w:rsidRPr="00040E29" w:rsidRDefault="005C145D" w:rsidP="005C145D">
            <w:pPr>
              <w:pStyle w:val="TAL"/>
              <w:rPr>
                <w:szCs w:val="18"/>
              </w:rPr>
            </w:pPr>
            <w:r w:rsidRPr="00040E29">
              <w:rPr>
                <w:szCs w:val="18"/>
              </w:rPr>
              <w:t>3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0867" w14:textId="5E55647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5106" w14:textId="0CFD4E2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64BE3" w14:textId="190C1AEE" w:rsidR="005C145D" w:rsidRPr="00040E29" w:rsidRDefault="005C145D" w:rsidP="005C145D">
            <w:pPr>
              <w:pStyle w:val="TAL"/>
              <w:rPr>
                <w:szCs w:val="18"/>
              </w:rPr>
            </w:pPr>
            <w:r w:rsidRPr="00040E29">
              <w:rPr>
                <w:szCs w:val="18"/>
              </w:rPr>
              <w:t>Correction of test procedure on TC 6.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5A3549" w14:textId="77777777" w:rsidR="005C145D" w:rsidRPr="00040E29" w:rsidRDefault="005C145D" w:rsidP="005C145D">
            <w:pPr>
              <w:pStyle w:val="TAL"/>
              <w:rPr>
                <w:szCs w:val="18"/>
              </w:rPr>
            </w:pPr>
            <w:r w:rsidRPr="00040E29">
              <w:rPr>
                <w:szCs w:val="18"/>
              </w:rPr>
              <w:t>17.3.0</w:t>
            </w:r>
          </w:p>
        </w:tc>
      </w:tr>
      <w:tr w:rsidR="005C145D" w:rsidRPr="00040E29" w14:paraId="57EC7B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E822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82FF02"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DD374" w14:textId="27FB9A23" w:rsidR="005C145D" w:rsidRPr="00040E29" w:rsidRDefault="005C145D" w:rsidP="005C145D">
            <w:pPr>
              <w:pStyle w:val="TAL"/>
              <w:rPr>
                <w:szCs w:val="18"/>
              </w:rPr>
            </w:pPr>
            <w:r w:rsidRPr="00040E29">
              <w:rPr>
                <w:szCs w:val="18"/>
              </w:rPr>
              <w:t>R5-233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60047" w14:textId="6CACFFB8" w:rsidR="005C145D" w:rsidRPr="00040E29" w:rsidRDefault="005C145D" w:rsidP="005C145D">
            <w:pPr>
              <w:pStyle w:val="TAL"/>
              <w:rPr>
                <w:szCs w:val="18"/>
              </w:rPr>
            </w:pPr>
            <w:r w:rsidRPr="00040E29">
              <w:rPr>
                <w:szCs w:val="18"/>
              </w:rPr>
              <w:t>3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764B" w14:textId="43DB1AD9"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7CE32" w14:textId="47A1CAFA"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AE41C9" w14:textId="299C2EDB" w:rsidR="005C145D" w:rsidRPr="00040E29" w:rsidRDefault="005C145D" w:rsidP="005C145D">
            <w:pPr>
              <w:pStyle w:val="TAL"/>
              <w:rPr>
                <w:szCs w:val="18"/>
              </w:rPr>
            </w:pPr>
            <w:r w:rsidRPr="00040E29">
              <w:rPr>
                <w:szCs w:val="18"/>
              </w:rPr>
              <w:t>Correction of test procedure on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1E8BF8" w14:textId="77777777" w:rsidR="005C145D" w:rsidRPr="00040E29" w:rsidRDefault="005C145D" w:rsidP="005C145D">
            <w:pPr>
              <w:pStyle w:val="TAL"/>
              <w:rPr>
                <w:szCs w:val="18"/>
              </w:rPr>
            </w:pPr>
            <w:r w:rsidRPr="00040E29">
              <w:rPr>
                <w:szCs w:val="18"/>
              </w:rPr>
              <w:t>17.3.0</w:t>
            </w:r>
          </w:p>
        </w:tc>
      </w:tr>
      <w:tr w:rsidR="005C145D" w:rsidRPr="00040E29" w14:paraId="7E94B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51090B"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D4AE2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291E9A" w14:textId="7A54EAEE" w:rsidR="005C145D" w:rsidRPr="00040E29" w:rsidRDefault="005C145D" w:rsidP="005C145D">
            <w:pPr>
              <w:pStyle w:val="TAL"/>
              <w:rPr>
                <w:szCs w:val="18"/>
              </w:rPr>
            </w:pPr>
            <w:r w:rsidRPr="00040E29">
              <w:rPr>
                <w:szCs w:val="18"/>
              </w:rPr>
              <w:t>R5-233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7C207" w14:textId="24F4B1FD" w:rsidR="005C145D" w:rsidRPr="00040E29" w:rsidRDefault="005C145D" w:rsidP="005C145D">
            <w:pPr>
              <w:pStyle w:val="TAL"/>
              <w:rPr>
                <w:szCs w:val="18"/>
              </w:rPr>
            </w:pPr>
            <w:r w:rsidRPr="00040E29">
              <w:rPr>
                <w:szCs w:val="18"/>
              </w:rPr>
              <w:t>3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5658" w14:textId="5A5CF03B"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329A" w14:textId="3A78DF8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E2678" w14:textId="0A588983" w:rsidR="005C145D" w:rsidRPr="00040E29" w:rsidRDefault="005C145D" w:rsidP="005C145D">
            <w:pPr>
              <w:pStyle w:val="TAL"/>
              <w:rPr>
                <w:szCs w:val="18"/>
              </w:rPr>
            </w:pPr>
            <w:r w:rsidRPr="00040E29">
              <w:rPr>
                <w:szCs w:val="18"/>
              </w:rPr>
              <w:t>Correction of test procedure on TC 6.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26B259" w14:textId="77777777" w:rsidR="005C145D" w:rsidRPr="00040E29" w:rsidRDefault="005C145D" w:rsidP="005C145D">
            <w:pPr>
              <w:pStyle w:val="TAL"/>
              <w:rPr>
                <w:szCs w:val="18"/>
              </w:rPr>
            </w:pPr>
            <w:r w:rsidRPr="00040E29">
              <w:rPr>
                <w:szCs w:val="18"/>
              </w:rPr>
              <w:t>17.3.0</w:t>
            </w:r>
          </w:p>
        </w:tc>
      </w:tr>
      <w:tr w:rsidR="005C145D" w:rsidRPr="00040E29" w14:paraId="05EDC4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12246"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6C9433"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7E27EA" w14:textId="26C5B1D6" w:rsidR="005C145D" w:rsidRPr="00040E29" w:rsidRDefault="005C145D" w:rsidP="005C145D">
            <w:pPr>
              <w:pStyle w:val="TAL"/>
              <w:rPr>
                <w:szCs w:val="18"/>
              </w:rPr>
            </w:pPr>
            <w:r w:rsidRPr="00040E29">
              <w:rPr>
                <w:szCs w:val="18"/>
              </w:rPr>
              <w:t>R5-233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CE2F78" w14:textId="4A24EF13" w:rsidR="005C145D" w:rsidRPr="00040E29" w:rsidRDefault="005C145D" w:rsidP="005C145D">
            <w:pPr>
              <w:pStyle w:val="TAL"/>
              <w:rPr>
                <w:szCs w:val="18"/>
              </w:rPr>
            </w:pPr>
            <w:r w:rsidRPr="00040E29">
              <w:rPr>
                <w:szCs w:val="18"/>
              </w:rPr>
              <w:t>3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00B59" w14:textId="05F4975A"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3FBB" w14:textId="135F1D4F"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59C013" w14:textId="770924DA" w:rsidR="005C145D" w:rsidRPr="00040E29" w:rsidRDefault="005C145D" w:rsidP="005C145D">
            <w:pPr>
              <w:pStyle w:val="TAL"/>
              <w:rPr>
                <w:szCs w:val="18"/>
              </w:rPr>
            </w:pPr>
            <w:r w:rsidRPr="00040E29">
              <w:rPr>
                <w:szCs w:val="18"/>
              </w:rPr>
              <w:t>Addition of FR2 cell power levels fo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A7C41" w14:textId="77777777" w:rsidR="005C145D" w:rsidRPr="00040E29" w:rsidRDefault="005C145D" w:rsidP="005C145D">
            <w:pPr>
              <w:pStyle w:val="TAL"/>
              <w:rPr>
                <w:szCs w:val="18"/>
              </w:rPr>
            </w:pPr>
            <w:r w:rsidRPr="00040E29">
              <w:rPr>
                <w:szCs w:val="18"/>
              </w:rPr>
              <w:t>17.3.0</w:t>
            </w:r>
          </w:p>
        </w:tc>
      </w:tr>
      <w:tr w:rsidR="005C145D" w:rsidRPr="00040E29" w14:paraId="12E912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8F723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1E92E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F7AF91" w14:textId="09441E83" w:rsidR="005C145D" w:rsidRPr="00040E29" w:rsidRDefault="005C145D" w:rsidP="005C145D">
            <w:pPr>
              <w:pStyle w:val="TAL"/>
              <w:rPr>
                <w:szCs w:val="18"/>
              </w:rPr>
            </w:pPr>
            <w:r w:rsidRPr="00040E29">
              <w:rPr>
                <w:szCs w:val="18"/>
              </w:rPr>
              <w:t>R5-233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173839" w14:textId="42F4095C" w:rsidR="005C145D" w:rsidRPr="00040E29" w:rsidRDefault="005C145D" w:rsidP="005C145D">
            <w:pPr>
              <w:pStyle w:val="TAL"/>
              <w:rPr>
                <w:szCs w:val="18"/>
              </w:rPr>
            </w:pPr>
            <w:r w:rsidRPr="00040E29">
              <w:rPr>
                <w:szCs w:val="18"/>
              </w:rPr>
              <w:t>3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C7C9" w14:textId="2717E7F7"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14536" w14:textId="5B2AA487"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C8DE44" w14:textId="5304B2B5" w:rsidR="005C145D" w:rsidRPr="00040E29" w:rsidRDefault="005C145D" w:rsidP="005C145D">
            <w:pPr>
              <w:pStyle w:val="TAL"/>
              <w:rPr>
                <w:szCs w:val="18"/>
              </w:rPr>
            </w:pPr>
            <w:r w:rsidRPr="00040E29">
              <w:rPr>
                <w:szCs w:val="18"/>
              </w:rPr>
              <w:t xml:space="preserve">Addition of new Idle mode TC to test the </w:t>
            </w:r>
            <w:proofErr w:type="spellStart"/>
            <w:r w:rsidRPr="00040E29">
              <w:rPr>
                <w:szCs w:val="18"/>
              </w:rPr>
              <w:t>intraFreqReselection</w:t>
            </w:r>
            <w:proofErr w:type="spellEnd"/>
            <w:r w:rsidRPr="00040E29">
              <w:rPr>
                <w:szCs w:val="18"/>
              </w:rPr>
              <w:t xml:space="preserve"> in MIB message is set to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03B2A3" w14:textId="77777777" w:rsidR="005C145D" w:rsidRPr="00040E29" w:rsidRDefault="005C145D" w:rsidP="005C145D">
            <w:pPr>
              <w:pStyle w:val="TAL"/>
              <w:rPr>
                <w:szCs w:val="18"/>
              </w:rPr>
            </w:pPr>
            <w:r w:rsidRPr="00040E29">
              <w:rPr>
                <w:szCs w:val="18"/>
              </w:rPr>
              <w:t>17.3.0</w:t>
            </w:r>
          </w:p>
        </w:tc>
      </w:tr>
      <w:tr w:rsidR="005C145D" w:rsidRPr="00040E29" w14:paraId="4A9A2C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95E1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1BCBB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63BF4B" w14:textId="15532ACF" w:rsidR="005C145D" w:rsidRPr="00040E29" w:rsidRDefault="005C145D" w:rsidP="005C145D">
            <w:pPr>
              <w:pStyle w:val="TAL"/>
              <w:rPr>
                <w:szCs w:val="18"/>
              </w:rPr>
            </w:pPr>
            <w:r w:rsidRPr="00040E29">
              <w:rPr>
                <w:szCs w:val="18"/>
              </w:rPr>
              <w:t>R5-233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AE6B79" w14:textId="0DF6B8EC" w:rsidR="005C145D" w:rsidRPr="00040E29" w:rsidRDefault="005C145D" w:rsidP="005C145D">
            <w:pPr>
              <w:pStyle w:val="TAL"/>
              <w:rPr>
                <w:szCs w:val="18"/>
              </w:rPr>
            </w:pPr>
            <w:r w:rsidRPr="00040E29">
              <w:rPr>
                <w:szCs w:val="18"/>
              </w:rPr>
              <w:t>3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E8E2" w14:textId="4D20DC19" w:rsidR="005C145D" w:rsidRPr="00040E29" w:rsidRDefault="005C145D" w:rsidP="005C145D">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BFD78" w14:textId="00A884E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F7B67E" w14:textId="5A967CF4" w:rsidR="005C145D" w:rsidRPr="00040E29" w:rsidRDefault="005C145D" w:rsidP="005C145D">
            <w:pPr>
              <w:pStyle w:val="TAL"/>
              <w:rPr>
                <w:szCs w:val="18"/>
              </w:rPr>
            </w:pPr>
            <w:r w:rsidRPr="00040E29">
              <w:rPr>
                <w:szCs w:val="18"/>
              </w:rPr>
              <w:t>Correction to NR test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20C7B3" w14:textId="77777777" w:rsidR="005C145D" w:rsidRPr="00040E29" w:rsidRDefault="005C145D" w:rsidP="005C145D">
            <w:pPr>
              <w:pStyle w:val="TAL"/>
              <w:rPr>
                <w:szCs w:val="18"/>
              </w:rPr>
            </w:pPr>
            <w:r w:rsidRPr="00040E29">
              <w:rPr>
                <w:szCs w:val="18"/>
              </w:rPr>
              <w:t>17.3.0</w:t>
            </w:r>
          </w:p>
        </w:tc>
      </w:tr>
      <w:tr w:rsidR="005C145D" w:rsidRPr="00040E29" w14:paraId="27E6FA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765A"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FF231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17B93" w14:textId="329E08EA" w:rsidR="005C145D" w:rsidRPr="00040E29" w:rsidRDefault="005C145D" w:rsidP="005C145D">
            <w:pPr>
              <w:pStyle w:val="TAL"/>
              <w:rPr>
                <w:szCs w:val="18"/>
              </w:rPr>
            </w:pPr>
            <w:r w:rsidRPr="00040E29">
              <w:rPr>
                <w:szCs w:val="18"/>
              </w:rPr>
              <w:t>R5-233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1E90EA" w14:textId="5C002368" w:rsidR="005C145D" w:rsidRPr="00040E29" w:rsidRDefault="005C145D" w:rsidP="005C145D">
            <w:pPr>
              <w:pStyle w:val="TAL"/>
              <w:rPr>
                <w:szCs w:val="18"/>
              </w:rPr>
            </w:pPr>
            <w:r w:rsidRPr="00040E29">
              <w:rPr>
                <w:szCs w:val="18"/>
              </w:rPr>
              <w:t>3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4B07" w14:textId="0C5B262D"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D4CA4" w14:textId="1FD43FAD"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22E94" w14:textId="098BF1E4" w:rsidR="005C145D" w:rsidRPr="00040E29" w:rsidRDefault="005C145D" w:rsidP="005C145D">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01DF7A" w14:textId="77777777" w:rsidR="005C145D" w:rsidRPr="00040E29" w:rsidRDefault="005C145D" w:rsidP="005C145D">
            <w:pPr>
              <w:pStyle w:val="TAL"/>
              <w:rPr>
                <w:szCs w:val="18"/>
              </w:rPr>
            </w:pPr>
            <w:r w:rsidRPr="00040E29">
              <w:rPr>
                <w:szCs w:val="18"/>
              </w:rPr>
              <w:t>17.3.0</w:t>
            </w:r>
          </w:p>
        </w:tc>
      </w:tr>
      <w:tr w:rsidR="005C145D" w:rsidRPr="00040E29" w14:paraId="5A4705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5D127"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D5A347"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E5BA06" w14:textId="73C8B7F2" w:rsidR="005C145D" w:rsidRPr="00040E29" w:rsidRDefault="005C145D" w:rsidP="005C145D">
            <w:pPr>
              <w:pStyle w:val="TAL"/>
              <w:rPr>
                <w:szCs w:val="18"/>
              </w:rPr>
            </w:pPr>
            <w:r w:rsidRPr="00040E29">
              <w:rPr>
                <w:szCs w:val="18"/>
              </w:rPr>
              <w:t>R5-233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E7337" w14:textId="2C9B9396" w:rsidR="005C145D" w:rsidRPr="00040E29" w:rsidRDefault="005C145D" w:rsidP="005C145D">
            <w:pPr>
              <w:pStyle w:val="TAL"/>
              <w:rPr>
                <w:szCs w:val="18"/>
              </w:rPr>
            </w:pPr>
            <w:r w:rsidRPr="00040E29">
              <w:rPr>
                <w:szCs w:val="18"/>
              </w:rPr>
              <w:t>3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C259" w14:textId="67799CC2"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A11B" w14:textId="3F7FB25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35B4F" w14:textId="7302F35F" w:rsidR="005C145D" w:rsidRPr="00040E29" w:rsidRDefault="005C145D" w:rsidP="005C145D">
            <w:pPr>
              <w:pStyle w:val="TAL"/>
              <w:rPr>
                <w:szCs w:val="18"/>
              </w:rPr>
            </w:pPr>
            <w:r w:rsidRPr="00040E29">
              <w:rPr>
                <w:szCs w:val="18"/>
              </w:rPr>
              <w:t>Add new NR Multi-SIM test case 8.1.5.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2298A6" w14:textId="77777777" w:rsidR="005C145D" w:rsidRPr="00040E29" w:rsidRDefault="005C145D" w:rsidP="005C145D">
            <w:pPr>
              <w:pStyle w:val="TAL"/>
              <w:rPr>
                <w:szCs w:val="18"/>
              </w:rPr>
            </w:pPr>
            <w:r w:rsidRPr="00040E29">
              <w:rPr>
                <w:szCs w:val="18"/>
              </w:rPr>
              <w:t>17.3.0</w:t>
            </w:r>
          </w:p>
        </w:tc>
      </w:tr>
      <w:tr w:rsidR="005C145D" w:rsidRPr="00040E29" w14:paraId="189F26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BB24F8"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863010"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EE93EE" w14:textId="7645AEEE" w:rsidR="005C145D" w:rsidRPr="00040E29" w:rsidRDefault="005C145D" w:rsidP="005C145D">
            <w:pPr>
              <w:pStyle w:val="TAL"/>
              <w:rPr>
                <w:szCs w:val="18"/>
              </w:rPr>
            </w:pPr>
            <w:r w:rsidRPr="00040E29">
              <w:rPr>
                <w:szCs w:val="18"/>
              </w:rPr>
              <w:t>R5-233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DDB32" w14:textId="20E8A039" w:rsidR="005C145D" w:rsidRPr="00040E29" w:rsidRDefault="005C145D" w:rsidP="005C145D">
            <w:pPr>
              <w:pStyle w:val="TAL"/>
              <w:rPr>
                <w:szCs w:val="18"/>
              </w:rPr>
            </w:pPr>
            <w:r w:rsidRPr="00040E29">
              <w:rPr>
                <w:szCs w:val="18"/>
              </w:rPr>
              <w:t>3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B674" w14:textId="17577989"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36D6" w14:textId="11DE338C"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C6A083" w14:textId="47988A9F" w:rsidR="005C145D" w:rsidRPr="00040E29" w:rsidRDefault="005C145D" w:rsidP="005C145D">
            <w:pPr>
              <w:pStyle w:val="TAL"/>
              <w:rPr>
                <w:szCs w:val="18"/>
              </w:rPr>
            </w:pPr>
            <w:r w:rsidRPr="00040E29">
              <w:rPr>
                <w:szCs w:val="18"/>
              </w:rPr>
              <w:t>Correction to NR MUSIM TC 8.1.5.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08833B" w14:textId="77777777" w:rsidR="005C145D" w:rsidRPr="00040E29" w:rsidRDefault="005C145D" w:rsidP="005C145D">
            <w:pPr>
              <w:pStyle w:val="TAL"/>
              <w:rPr>
                <w:szCs w:val="18"/>
              </w:rPr>
            </w:pPr>
            <w:r w:rsidRPr="00040E29">
              <w:rPr>
                <w:szCs w:val="18"/>
              </w:rPr>
              <w:t>17.3.0</w:t>
            </w:r>
          </w:p>
        </w:tc>
      </w:tr>
      <w:tr w:rsidR="005C145D" w:rsidRPr="00040E29" w14:paraId="5C3B3E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1318F"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270341"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4B951" w14:textId="6A54CF94" w:rsidR="005C145D" w:rsidRPr="00040E29" w:rsidRDefault="005C145D" w:rsidP="005C145D">
            <w:pPr>
              <w:pStyle w:val="TAL"/>
              <w:rPr>
                <w:szCs w:val="18"/>
              </w:rPr>
            </w:pPr>
            <w:r w:rsidRPr="00040E29">
              <w:rPr>
                <w:szCs w:val="18"/>
              </w:rPr>
              <w:t>R5-233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6370F" w14:textId="146C2CDF" w:rsidR="005C145D" w:rsidRPr="00040E29" w:rsidRDefault="005C145D" w:rsidP="005C145D">
            <w:pPr>
              <w:pStyle w:val="TAL"/>
              <w:rPr>
                <w:szCs w:val="18"/>
              </w:rPr>
            </w:pPr>
            <w:r w:rsidRPr="00040E29">
              <w:rPr>
                <w:szCs w:val="18"/>
              </w:rPr>
              <w:t>3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2419" w14:textId="15022488"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4B145" w14:textId="0E402DC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163E7" w14:textId="35DEE0B1" w:rsidR="005C145D" w:rsidRPr="00040E29" w:rsidRDefault="005C145D" w:rsidP="005C145D">
            <w:pPr>
              <w:pStyle w:val="TAL"/>
              <w:rPr>
                <w:szCs w:val="18"/>
              </w:rPr>
            </w:pPr>
            <w:r w:rsidRPr="00040E29">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828BD4" w14:textId="77777777" w:rsidR="005C145D" w:rsidRPr="00040E29" w:rsidRDefault="005C145D" w:rsidP="005C145D">
            <w:pPr>
              <w:pStyle w:val="TAL"/>
              <w:rPr>
                <w:szCs w:val="18"/>
              </w:rPr>
            </w:pPr>
            <w:r w:rsidRPr="00040E29">
              <w:rPr>
                <w:szCs w:val="18"/>
              </w:rPr>
              <w:t>17.3.0</w:t>
            </w:r>
          </w:p>
        </w:tc>
      </w:tr>
      <w:tr w:rsidR="005C145D" w:rsidRPr="00040E29" w14:paraId="29DDFA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EBB311"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41807F"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B6280" w14:textId="52AC48FD" w:rsidR="005C145D" w:rsidRPr="00040E29" w:rsidRDefault="005C145D" w:rsidP="005C145D">
            <w:pPr>
              <w:pStyle w:val="TAL"/>
              <w:rPr>
                <w:szCs w:val="18"/>
              </w:rPr>
            </w:pPr>
            <w:r w:rsidRPr="00040E29">
              <w:rPr>
                <w:szCs w:val="18"/>
              </w:rPr>
              <w:t>R5-233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2EA496" w14:textId="4F280F5E" w:rsidR="005C145D" w:rsidRPr="00040E29" w:rsidRDefault="005C145D" w:rsidP="005C145D">
            <w:pPr>
              <w:pStyle w:val="TAL"/>
              <w:rPr>
                <w:szCs w:val="18"/>
              </w:rPr>
            </w:pPr>
            <w:r w:rsidRPr="00040E29">
              <w:rPr>
                <w:szCs w:val="18"/>
              </w:rPr>
              <w:t>3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F167" w14:textId="4EE26336"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6E7" w14:textId="5E04F531"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90C562" w14:textId="48A78F1F" w:rsidR="005C145D" w:rsidRPr="00040E29" w:rsidRDefault="005C145D" w:rsidP="005C145D">
            <w:pPr>
              <w:pStyle w:val="TAL"/>
              <w:rPr>
                <w:szCs w:val="18"/>
              </w:rPr>
            </w:pPr>
            <w:r w:rsidRPr="00040E29">
              <w:rPr>
                <w:szCs w:val="18"/>
              </w:rPr>
              <w:t>Update test case 8.1.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F115CC" w14:textId="77777777" w:rsidR="005C145D" w:rsidRPr="00040E29" w:rsidRDefault="005C145D" w:rsidP="005C145D">
            <w:pPr>
              <w:pStyle w:val="TAL"/>
              <w:rPr>
                <w:szCs w:val="18"/>
              </w:rPr>
            </w:pPr>
            <w:r w:rsidRPr="00040E29">
              <w:rPr>
                <w:szCs w:val="18"/>
              </w:rPr>
              <w:t>17.3.0</w:t>
            </w:r>
          </w:p>
        </w:tc>
      </w:tr>
      <w:tr w:rsidR="005C145D" w:rsidRPr="00040E29" w14:paraId="29D5A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91760"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329B3C"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A3314" w14:textId="36790527" w:rsidR="005C145D" w:rsidRPr="00040E29" w:rsidRDefault="005C145D" w:rsidP="005C145D">
            <w:pPr>
              <w:pStyle w:val="TAL"/>
              <w:rPr>
                <w:szCs w:val="18"/>
              </w:rPr>
            </w:pPr>
            <w:r w:rsidRPr="00040E29">
              <w:rPr>
                <w:szCs w:val="18"/>
              </w:rPr>
              <w:t>R5-233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06376B" w14:textId="7F3F4C30" w:rsidR="005C145D" w:rsidRPr="00040E29" w:rsidRDefault="005C145D" w:rsidP="005C145D">
            <w:pPr>
              <w:pStyle w:val="TAL"/>
              <w:rPr>
                <w:szCs w:val="18"/>
              </w:rPr>
            </w:pPr>
            <w:r w:rsidRPr="00040E29">
              <w:rPr>
                <w:szCs w:val="18"/>
              </w:rPr>
              <w:t>3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8E3B4" w14:textId="3A5AC327" w:rsidR="005C145D" w:rsidRPr="00040E29" w:rsidRDefault="005C145D" w:rsidP="005C145D">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45672" w14:textId="46FD706E"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C5162C" w14:textId="78659843" w:rsidR="005C145D" w:rsidRPr="00040E29" w:rsidRDefault="005C145D" w:rsidP="005C145D">
            <w:pPr>
              <w:pStyle w:val="TAL"/>
              <w:rPr>
                <w:szCs w:val="18"/>
              </w:rPr>
            </w:pPr>
            <w:r w:rsidRPr="00040E29">
              <w:rPr>
                <w:szCs w:val="18"/>
              </w:rPr>
              <w:t>Update of NR TC 6.1.2.3-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F0901D" w14:textId="77777777" w:rsidR="005C145D" w:rsidRPr="00040E29" w:rsidRDefault="005C145D" w:rsidP="005C145D">
            <w:pPr>
              <w:pStyle w:val="TAL"/>
              <w:rPr>
                <w:szCs w:val="18"/>
              </w:rPr>
            </w:pPr>
            <w:r w:rsidRPr="00040E29">
              <w:rPr>
                <w:szCs w:val="18"/>
              </w:rPr>
              <w:t>17.3.0</w:t>
            </w:r>
          </w:p>
        </w:tc>
      </w:tr>
      <w:tr w:rsidR="005C145D" w:rsidRPr="00040E29" w14:paraId="108219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2A273D"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FFDC4"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7214A" w14:textId="5BC76A94" w:rsidR="005C145D" w:rsidRPr="00040E29" w:rsidRDefault="005C145D" w:rsidP="005C145D">
            <w:pPr>
              <w:pStyle w:val="TAL"/>
              <w:rPr>
                <w:szCs w:val="18"/>
              </w:rPr>
            </w:pPr>
            <w:r w:rsidRPr="00040E29">
              <w:rPr>
                <w:szCs w:val="18"/>
              </w:rPr>
              <w:t>R5-233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512F5" w14:textId="03CF0DD2" w:rsidR="005C145D" w:rsidRPr="00040E29" w:rsidRDefault="005C145D" w:rsidP="005C145D">
            <w:pPr>
              <w:pStyle w:val="TAL"/>
              <w:rPr>
                <w:szCs w:val="18"/>
              </w:rPr>
            </w:pPr>
            <w:r w:rsidRPr="00040E29">
              <w:rPr>
                <w:szCs w:val="18"/>
              </w:rPr>
              <w:t>3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39C" w14:textId="3951ED4F" w:rsidR="005C145D" w:rsidRPr="00040E29" w:rsidRDefault="005C145D" w:rsidP="005C145D">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F5BDD" w14:textId="1709B622"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93FCDD" w14:textId="5037B1F6" w:rsidR="005C145D" w:rsidRPr="00040E29" w:rsidRDefault="005C145D" w:rsidP="005C145D">
            <w:pPr>
              <w:pStyle w:val="TAL"/>
              <w:rPr>
                <w:szCs w:val="18"/>
              </w:rPr>
            </w:pPr>
            <w:r w:rsidRPr="00040E29">
              <w:rPr>
                <w:szCs w:val="18"/>
              </w:rPr>
              <w:t xml:space="preserve">Addition of new RRC TC for </w:t>
            </w:r>
            <w:proofErr w:type="spellStart"/>
            <w:r w:rsidRPr="00040E29">
              <w:rPr>
                <w:szCs w:val="18"/>
              </w:rPr>
              <w:t>RRCRelease</w:t>
            </w:r>
            <w:proofErr w:type="spellEnd"/>
            <w:r w:rsidRPr="00040E29">
              <w:rPr>
                <w:szCs w:val="18"/>
              </w:rPr>
              <w:t xml:space="preserve"> with redirection with mpsPriorityIndication-r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585A04" w14:textId="77777777" w:rsidR="005C145D" w:rsidRPr="00040E29" w:rsidRDefault="005C145D" w:rsidP="005C145D">
            <w:pPr>
              <w:pStyle w:val="TAL"/>
              <w:rPr>
                <w:szCs w:val="18"/>
              </w:rPr>
            </w:pPr>
            <w:r w:rsidRPr="00040E29">
              <w:rPr>
                <w:szCs w:val="18"/>
              </w:rPr>
              <w:t>17.3.0</w:t>
            </w:r>
          </w:p>
        </w:tc>
      </w:tr>
      <w:tr w:rsidR="005C145D" w:rsidRPr="00040E29" w14:paraId="22A276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B7372" w14:textId="77777777" w:rsidR="005C145D" w:rsidRPr="00040E29" w:rsidRDefault="005C145D" w:rsidP="005C145D">
            <w:pPr>
              <w:pStyle w:val="TAL"/>
              <w:rPr>
                <w:szCs w:val="18"/>
              </w:rPr>
            </w:pPr>
            <w:r w:rsidRPr="00040E29">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F8BE46" w14:textId="77777777" w:rsidR="005C145D" w:rsidRPr="00040E29" w:rsidRDefault="005C145D" w:rsidP="005C145D">
            <w:pPr>
              <w:pStyle w:val="TAL"/>
              <w:rPr>
                <w:szCs w:val="18"/>
              </w:rPr>
            </w:pPr>
            <w:r w:rsidRPr="00040E29">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A83F73" w14:textId="0C509F90" w:rsidR="005C145D" w:rsidRPr="00040E29" w:rsidRDefault="005C145D" w:rsidP="005C145D">
            <w:pPr>
              <w:pStyle w:val="TAL"/>
              <w:rPr>
                <w:szCs w:val="18"/>
              </w:rPr>
            </w:pPr>
            <w:r w:rsidRPr="00040E29">
              <w:rPr>
                <w:szCs w:val="18"/>
              </w:rPr>
              <w:t>R5-233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E535" w14:textId="6A9D064C" w:rsidR="005C145D" w:rsidRPr="00040E29" w:rsidRDefault="005C145D" w:rsidP="005C145D">
            <w:pPr>
              <w:pStyle w:val="TAL"/>
              <w:rPr>
                <w:szCs w:val="18"/>
              </w:rPr>
            </w:pPr>
            <w:r w:rsidRPr="00040E29">
              <w:rPr>
                <w:szCs w:val="18"/>
              </w:rPr>
              <w:t>3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41890" w14:textId="25078A8C" w:rsidR="005C145D" w:rsidRPr="00040E29" w:rsidRDefault="005C145D" w:rsidP="005C145D">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4540" w14:textId="2D5AD6C8" w:rsidR="005C145D" w:rsidRPr="00040E29" w:rsidRDefault="005C145D" w:rsidP="005C145D">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60622B" w14:textId="082D9A7A" w:rsidR="005C145D" w:rsidRPr="00040E29" w:rsidRDefault="005C145D" w:rsidP="005C145D">
            <w:pPr>
              <w:pStyle w:val="TAL"/>
              <w:rPr>
                <w:szCs w:val="18"/>
              </w:rPr>
            </w:pPr>
            <w:r w:rsidRPr="00040E29">
              <w:rPr>
                <w:szCs w:val="18"/>
              </w:rPr>
              <w:t>Correction to Emergency Services test 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2F51F" w14:textId="77777777" w:rsidR="005C145D" w:rsidRPr="00040E29" w:rsidRDefault="005C145D" w:rsidP="005C145D">
            <w:pPr>
              <w:pStyle w:val="TAL"/>
              <w:rPr>
                <w:szCs w:val="18"/>
              </w:rPr>
            </w:pPr>
            <w:r w:rsidRPr="00040E29">
              <w:rPr>
                <w:szCs w:val="18"/>
              </w:rPr>
              <w:t>17.3.0</w:t>
            </w:r>
          </w:p>
        </w:tc>
      </w:tr>
      <w:tr w:rsidR="002C6F21" w:rsidRPr="00040E29" w14:paraId="455E0F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EC6AD" w14:textId="218E4808"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F8C9E4" w14:textId="5E42DCC9"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61102" w14:textId="2EA36337" w:rsidR="002C6F21" w:rsidRPr="00040E29" w:rsidRDefault="002C6F21" w:rsidP="002C6F21">
            <w:pPr>
              <w:pStyle w:val="TAL"/>
              <w:rPr>
                <w:szCs w:val="18"/>
              </w:rPr>
            </w:pPr>
            <w:r w:rsidRPr="00040E29">
              <w:rPr>
                <w:szCs w:val="18"/>
              </w:rPr>
              <w:t>R5-233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A76A1E" w14:textId="0BDA6785" w:rsidR="002C6F21" w:rsidRPr="00040E29" w:rsidRDefault="002C6F21" w:rsidP="002C6F21">
            <w:pPr>
              <w:pStyle w:val="TAL"/>
              <w:rPr>
                <w:szCs w:val="18"/>
              </w:rPr>
            </w:pPr>
            <w:r w:rsidRPr="00040E29">
              <w:rPr>
                <w:szCs w:val="18"/>
              </w:rPr>
              <w:t>3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EC6B" w14:textId="54C21675"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B7CF" w14:textId="34E468B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87277" w14:textId="50E127D8" w:rsidR="002C6F21" w:rsidRPr="00040E29" w:rsidRDefault="002C6F21" w:rsidP="002C6F21">
            <w:pPr>
              <w:pStyle w:val="TAL"/>
              <w:rPr>
                <w:szCs w:val="18"/>
              </w:rPr>
            </w:pPr>
            <w:r w:rsidRPr="00040E29">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4C1925" w14:textId="16445CDD" w:rsidR="002C6F21" w:rsidRPr="00040E29" w:rsidRDefault="002C6F21" w:rsidP="002C6F21">
            <w:pPr>
              <w:pStyle w:val="TAL"/>
              <w:rPr>
                <w:szCs w:val="18"/>
              </w:rPr>
            </w:pPr>
            <w:r w:rsidRPr="00040E29">
              <w:rPr>
                <w:szCs w:val="18"/>
              </w:rPr>
              <w:t>17.4.0</w:t>
            </w:r>
          </w:p>
        </w:tc>
      </w:tr>
      <w:tr w:rsidR="002C6F21" w:rsidRPr="00040E29" w14:paraId="3DB713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13E2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7B2BE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FF172" w14:textId="4D21F93D" w:rsidR="002C6F21" w:rsidRPr="00040E29" w:rsidRDefault="002C6F21" w:rsidP="002C6F21">
            <w:pPr>
              <w:pStyle w:val="TAL"/>
              <w:rPr>
                <w:szCs w:val="18"/>
              </w:rPr>
            </w:pPr>
            <w:r w:rsidRPr="00040E29">
              <w:rPr>
                <w:szCs w:val="18"/>
              </w:rPr>
              <w:t>R5-2338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EE628D" w14:textId="3992D328" w:rsidR="002C6F21" w:rsidRPr="00040E29" w:rsidRDefault="002C6F21" w:rsidP="002C6F21">
            <w:pPr>
              <w:pStyle w:val="TAL"/>
              <w:rPr>
                <w:szCs w:val="18"/>
              </w:rPr>
            </w:pPr>
            <w:r w:rsidRPr="00040E29">
              <w:rPr>
                <w:szCs w:val="18"/>
              </w:rPr>
              <w:t>3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A7A5" w14:textId="50BB7DB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7387E" w14:textId="43D2F40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EDB31" w14:textId="060F2C5D" w:rsidR="002C6F21" w:rsidRPr="00040E29" w:rsidRDefault="002C6F21" w:rsidP="002C6F21">
            <w:pPr>
              <w:pStyle w:val="TAL"/>
              <w:rPr>
                <w:szCs w:val="18"/>
              </w:rPr>
            </w:pPr>
            <w:r w:rsidRPr="00040E29">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6BC117" w14:textId="77777777" w:rsidR="002C6F21" w:rsidRPr="00040E29" w:rsidRDefault="002C6F21" w:rsidP="002C6F21">
            <w:pPr>
              <w:pStyle w:val="TAL"/>
              <w:rPr>
                <w:szCs w:val="18"/>
              </w:rPr>
            </w:pPr>
            <w:r w:rsidRPr="00040E29">
              <w:rPr>
                <w:szCs w:val="18"/>
              </w:rPr>
              <w:t>17.4.0</w:t>
            </w:r>
          </w:p>
        </w:tc>
      </w:tr>
      <w:tr w:rsidR="002C6F21" w:rsidRPr="00040E29" w14:paraId="1ACA8D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639922"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67E3D"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5B3E3" w14:textId="2B638535" w:rsidR="002C6F21" w:rsidRPr="00040E29" w:rsidRDefault="002C6F21" w:rsidP="002C6F21">
            <w:pPr>
              <w:pStyle w:val="TAL"/>
              <w:rPr>
                <w:szCs w:val="18"/>
              </w:rPr>
            </w:pPr>
            <w:r w:rsidRPr="00040E29">
              <w:rPr>
                <w:szCs w:val="18"/>
              </w:rPr>
              <w:t>R5-2338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E30179" w14:textId="0EE897DF" w:rsidR="002C6F21" w:rsidRPr="00040E29" w:rsidRDefault="002C6F21" w:rsidP="002C6F21">
            <w:pPr>
              <w:pStyle w:val="TAL"/>
              <w:rPr>
                <w:szCs w:val="18"/>
              </w:rPr>
            </w:pPr>
            <w:r w:rsidRPr="00040E29">
              <w:rPr>
                <w:szCs w:val="18"/>
              </w:rPr>
              <w:t>3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8274" w14:textId="0C170C00"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593F4" w14:textId="6B34022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9BC21" w14:textId="327DF1F3" w:rsidR="002C6F21" w:rsidRPr="00040E29" w:rsidRDefault="002C6F21" w:rsidP="002C6F21">
            <w:pPr>
              <w:pStyle w:val="TAL"/>
              <w:rPr>
                <w:szCs w:val="18"/>
              </w:rPr>
            </w:pPr>
            <w:r w:rsidRPr="00040E29">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2F236" w14:textId="77777777" w:rsidR="002C6F21" w:rsidRPr="00040E29" w:rsidRDefault="002C6F21" w:rsidP="002C6F21">
            <w:pPr>
              <w:pStyle w:val="TAL"/>
              <w:rPr>
                <w:szCs w:val="18"/>
              </w:rPr>
            </w:pPr>
            <w:r w:rsidRPr="00040E29">
              <w:rPr>
                <w:szCs w:val="18"/>
              </w:rPr>
              <w:t>17.4.0</w:t>
            </w:r>
          </w:p>
        </w:tc>
      </w:tr>
      <w:tr w:rsidR="002C6F21" w:rsidRPr="00040E29" w14:paraId="481249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522CA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88D92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004D0" w14:textId="23FA193F" w:rsidR="002C6F21" w:rsidRPr="00040E29" w:rsidRDefault="002C6F21" w:rsidP="002C6F21">
            <w:pPr>
              <w:pStyle w:val="TAL"/>
              <w:rPr>
                <w:szCs w:val="18"/>
              </w:rPr>
            </w:pPr>
            <w:r w:rsidRPr="00040E29">
              <w:rPr>
                <w:szCs w:val="18"/>
              </w:rPr>
              <w:t>R5-233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5706A" w14:textId="4542E403" w:rsidR="002C6F21" w:rsidRPr="00040E29" w:rsidRDefault="002C6F21" w:rsidP="002C6F21">
            <w:pPr>
              <w:pStyle w:val="TAL"/>
              <w:rPr>
                <w:szCs w:val="18"/>
              </w:rPr>
            </w:pPr>
            <w:r w:rsidRPr="00040E29">
              <w:rPr>
                <w:szCs w:val="18"/>
              </w:rPr>
              <w:t>3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459B" w14:textId="32322520"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46DD" w14:textId="48C714E4"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007A5A" w14:textId="3BAA5464" w:rsidR="002C6F21" w:rsidRPr="00040E29" w:rsidRDefault="002C6F21" w:rsidP="002C6F21">
            <w:pPr>
              <w:pStyle w:val="TAL"/>
              <w:rPr>
                <w:szCs w:val="18"/>
              </w:rPr>
            </w:pPr>
            <w:r w:rsidRPr="00040E29">
              <w:rPr>
                <w:szCs w:val="18"/>
              </w:rPr>
              <w:t>Correction to EN-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62C860" w14:textId="77777777" w:rsidR="002C6F21" w:rsidRPr="00040E29" w:rsidRDefault="002C6F21" w:rsidP="002C6F21">
            <w:pPr>
              <w:pStyle w:val="TAL"/>
              <w:rPr>
                <w:szCs w:val="18"/>
              </w:rPr>
            </w:pPr>
            <w:r w:rsidRPr="00040E29">
              <w:rPr>
                <w:szCs w:val="18"/>
              </w:rPr>
              <w:t>17.4.0</w:t>
            </w:r>
          </w:p>
        </w:tc>
      </w:tr>
      <w:tr w:rsidR="002C6F21" w:rsidRPr="00040E29" w14:paraId="5E4B65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4D10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64945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AFB43" w14:textId="4CA75B4E" w:rsidR="002C6F21" w:rsidRPr="00040E29" w:rsidRDefault="002C6F21" w:rsidP="002C6F21">
            <w:pPr>
              <w:pStyle w:val="TAL"/>
              <w:rPr>
                <w:szCs w:val="18"/>
              </w:rPr>
            </w:pPr>
            <w:r w:rsidRPr="00040E29">
              <w:rPr>
                <w:szCs w:val="18"/>
              </w:rPr>
              <w:t>R5-233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5FB46" w14:textId="1879479F" w:rsidR="002C6F21" w:rsidRPr="00040E29" w:rsidRDefault="002C6F21" w:rsidP="002C6F21">
            <w:pPr>
              <w:pStyle w:val="TAL"/>
              <w:rPr>
                <w:szCs w:val="18"/>
              </w:rPr>
            </w:pPr>
            <w:r w:rsidRPr="00040E29">
              <w:rPr>
                <w:szCs w:val="18"/>
              </w:rPr>
              <w:t>3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A6A2" w14:textId="7FBD5B9A"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69EF2" w14:textId="1E700FA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C7AC3" w14:textId="5707FF95" w:rsidR="002C6F21" w:rsidRPr="00040E29" w:rsidRDefault="002C6F21" w:rsidP="002C6F21">
            <w:pPr>
              <w:pStyle w:val="TAL"/>
              <w:rPr>
                <w:szCs w:val="18"/>
              </w:rPr>
            </w:pPr>
            <w:r w:rsidRPr="00040E29">
              <w:rPr>
                <w:szCs w:val="18"/>
              </w:rPr>
              <w:t>Correction to NE-DC RRC test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3E644D" w14:textId="77777777" w:rsidR="002C6F21" w:rsidRPr="00040E29" w:rsidRDefault="002C6F21" w:rsidP="002C6F21">
            <w:pPr>
              <w:pStyle w:val="TAL"/>
              <w:rPr>
                <w:szCs w:val="18"/>
              </w:rPr>
            </w:pPr>
            <w:r w:rsidRPr="00040E29">
              <w:rPr>
                <w:szCs w:val="18"/>
              </w:rPr>
              <w:t>17.4.0</w:t>
            </w:r>
          </w:p>
        </w:tc>
      </w:tr>
      <w:tr w:rsidR="002C6F21" w:rsidRPr="00040E29" w14:paraId="2AC102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97FE1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FC71D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A8B7CD" w14:textId="4B669BDF" w:rsidR="002C6F21" w:rsidRPr="00040E29" w:rsidRDefault="002C6F21" w:rsidP="002C6F21">
            <w:pPr>
              <w:pStyle w:val="TAL"/>
              <w:rPr>
                <w:szCs w:val="18"/>
              </w:rPr>
            </w:pPr>
            <w:r w:rsidRPr="00040E29">
              <w:rPr>
                <w:szCs w:val="18"/>
              </w:rPr>
              <w:t>R5-233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9FF3D6" w14:textId="4C15DC2D" w:rsidR="002C6F21" w:rsidRPr="00040E29" w:rsidRDefault="002C6F21" w:rsidP="002C6F21">
            <w:pPr>
              <w:pStyle w:val="TAL"/>
              <w:rPr>
                <w:szCs w:val="18"/>
              </w:rPr>
            </w:pPr>
            <w:r w:rsidRPr="00040E29">
              <w:rPr>
                <w:szCs w:val="18"/>
              </w:rPr>
              <w:t>3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33B5" w14:textId="7DAC8801"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E6DDC" w14:textId="5EEA908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497939" w14:textId="2DDB2423" w:rsidR="002C6F21" w:rsidRPr="00040E29" w:rsidRDefault="002C6F21" w:rsidP="002C6F21">
            <w:pPr>
              <w:pStyle w:val="TAL"/>
              <w:rPr>
                <w:szCs w:val="18"/>
              </w:rPr>
            </w:pPr>
            <w:r w:rsidRPr="00040E29">
              <w:rPr>
                <w:szCs w:val="18"/>
              </w:rPr>
              <w:t>Correction to NR-DC RRC test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BC538E" w14:textId="77777777" w:rsidR="002C6F21" w:rsidRPr="00040E29" w:rsidRDefault="002C6F21" w:rsidP="002C6F21">
            <w:pPr>
              <w:pStyle w:val="TAL"/>
              <w:rPr>
                <w:szCs w:val="18"/>
              </w:rPr>
            </w:pPr>
            <w:r w:rsidRPr="00040E29">
              <w:rPr>
                <w:szCs w:val="18"/>
              </w:rPr>
              <w:t>17.4.0</w:t>
            </w:r>
          </w:p>
        </w:tc>
      </w:tr>
      <w:tr w:rsidR="002C6F21" w:rsidRPr="00040E29" w14:paraId="787AA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46208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5B4B1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5D707A" w14:textId="3A76A05D" w:rsidR="002C6F21" w:rsidRPr="00040E29" w:rsidRDefault="002C6F21" w:rsidP="002C6F21">
            <w:pPr>
              <w:pStyle w:val="TAL"/>
              <w:rPr>
                <w:szCs w:val="18"/>
              </w:rPr>
            </w:pPr>
            <w:r w:rsidRPr="00040E29">
              <w:rPr>
                <w:szCs w:val="18"/>
              </w:rPr>
              <w:t>R5-233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0C319" w14:textId="67B6DF0F" w:rsidR="002C6F21" w:rsidRPr="00040E29" w:rsidRDefault="002C6F21" w:rsidP="002C6F21">
            <w:pPr>
              <w:pStyle w:val="TAL"/>
              <w:rPr>
                <w:szCs w:val="18"/>
              </w:rPr>
            </w:pPr>
            <w:r w:rsidRPr="00040E29">
              <w:rPr>
                <w:szCs w:val="18"/>
              </w:rPr>
              <w:t>3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7A91" w14:textId="6D982ABF"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00B" w14:textId="01ACDB99"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B165A7" w14:textId="44E58C68" w:rsidR="002C6F21" w:rsidRPr="00040E29" w:rsidRDefault="002C6F21" w:rsidP="002C6F21">
            <w:pPr>
              <w:pStyle w:val="TAL"/>
              <w:rPr>
                <w:szCs w:val="18"/>
              </w:rPr>
            </w:pPr>
            <w:r w:rsidRPr="00040E29">
              <w:rPr>
                <w:szCs w:val="18"/>
              </w:rPr>
              <w:t>Update to NR Multi-SIM test case 8.1.5.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955F01" w14:textId="77777777" w:rsidR="002C6F21" w:rsidRPr="00040E29" w:rsidRDefault="002C6F21" w:rsidP="002C6F21">
            <w:pPr>
              <w:pStyle w:val="TAL"/>
              <w:rPr>
                <w:szCs w:val="18"/>
              </w:rPr>
            </w:pPr>
            <w:r w:rsidRPr="00040E29">
              <w:rPr>
                <w:szCs w:val="18"/>
              </w:rPr>
              <w:t>17.4.0</w:t>
            </w:r>
          </w:p>
        </w:tc>
      </w:tr>
      <w:tr w:rsidR="002C6F21" w:rsidRPr="00040E29" w14:paraId="446ACE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4BFBA2"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017A7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46147" w14:textId="73F2EE44" w:rsidR="002C6F21" w:rsidRPr="00040E29" w:rsidRDefault="002C6F21" w:rsidP="002C6F21">
            <w:pPr>
              <w:pStyle w:val="TAL"/>
              <w:rPr>
                <w:szCs w:val="18"/>
              </w:rPr>
            </w:pPr>
            <w:r w:rsidRPr="00040E29">
              <w:rPr>
                <w:szCs w:val="18"/>
              </w:rPr>
              <w:t>R5-233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4BB28" w14:textId="5F7139F2" w:rsidR="002C6F21" w:rsidRPr="00040E29" w:rsidRDefault="002C6F21" w:rsidP="002C6F21">
            <w:pPr>
              <w:pStyle w:val="TAL"/>
              <w:rPr>
                <w:szCs w:val="18"/>
              </w:rPr>
            </w:pPr>
            <w:r w:rsidRPr="00040E29">
              <w:rPr>
                <w:szCs w:val="18"/>
              </w:rPr>
              <w:t>3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99F" w14:textId="15C8F00E"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F954E" w14:textId="58AE0C3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FA230" w14:textId="32C8F614" w:rsidR="002C6F21" w:rsidRPr="00040E29" w:rsidRDefault="002C6F21" w:rsidP="002C6F21">
            <w:pPr>
              <w:pStyle w:val="TAL"/>
              <w:rPr>
                <w:szCs w:val="18"/>
              </w:rPr>
            </w:pPr>
            <w:r w:rsidRPr="00040E29">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BDD58C" w14:textId="77777777" w:rsidR="002C6F21" w:rsidRPr="00040E29" w:rsidRDefault="002C6F21" w:rsidP="002C6F21">
            <w:pPr>
              <w:pStyle w:val="TAL"/>
              <w:rPr>
                <w:szCs w:val="18"/>
              </w:rPr>
            </w:pPr>
            <w:r w:rsidRPr="00040E29">
              <w:rPr>
                <w:szCs w:val="18"/>
              </w:rPr>
              <w:t>17.4.0</w:t>
            </w:r>
          </w:p>
        </w:tc>
      </w:tr>
      <w:tr w:rsidR="002C6F21" w:rsidRPr="00040E29" w14:paraId="091F58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691F9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ED636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B632D" w14:textId="49ABA8C7" w:rsidR="002C6F21" w:rsidRPr="00040E29" w:rsidRDefault="002C6F21" w:rsidP="002C6F21">
            <w:pPr>
              <w:pStyle w:val="TAL"/>
              <w:rPr>
                <w:szCs w:val="18"/>
              </w:rPr>
            </w:pPr>
            <w:r w:rsidRPr="00040E29">
              <w:rPr>
                <w:szCs w:val="18"/>
              </w:rPr>
              <w:t>R5-2339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E87976" w14:textId="2817B6F5" w:rsidR="002C6F21" w:rsidRPr="00040E29" w:rsidRDefault="002C6F21" w:rsidP="002C6F21">
            <w:pPr>
              <w:pStyle w:val="TAL"/>
              <w:rPr>
                <w:szCs w:val="18"/>
              </w:rPr>
            </w:pPr>
            <w:r w:rsidRPr="00040E29">
              <w:rPr>
                <w:szCs w:val="18"/>
              </w:rPr>
              <w:t>3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85B9D" w14:textId="30D29D16"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F7544" w14:textId="1AE124C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B2ACBC" w14:textId="11CEB437" w:rsidR="002C6F21" w:rsidRPr="00040E29" w:rsidRDefault="002C6F21" w:rsidP="002C6F21">
            <w:pPr>
              <w:pStyle w:val="TAL"/>
              <w:rPr>
                <w:szCs w:val="18"/>
              </w:rPr>
            </w:pPr>
            <w:r w:rsidRPr="00040E29">
              <w:rPr>
                <w:szCs w:val="18"/>
              </w:rPr>
              <w:t>Correction to ENDC RRC test case 8.2.3.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998BE0" w14:textId="77777777" w:rsidR="002C6F21" w:rsidRPr="00040E29" w:rsidRDefault="002C6F21" w:rsidP="002C6F21">
            <w:pPr>
              <w:pStyle w:val="TAL"/>
              <w:rPr>
                <w:szCs w:val="18"/>
              </w:rPr>
            </w:pPr>
            <w:r w:rsidRPr="00040E29">
              <w:rPr>
                <w:szCs w:val="18"/>
              </w:rPr>
              <w:t>17.4.0</w:t>
            </w:r>
          </w:p>
        </w:tc>
      </w:tr>
      <w:tr w:rsidR="002C6F21" w:rsidRPr="00040E29" w14:paraId="3162D3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4E572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71D8A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1003E" w14:textId="5976C0B8" w:rsidR="002C6F21" w:rsidRPr="00040E29" w:rsidRDefault="002C6F21" w:rsidP="002C6F21">
            <w:pPr>
              <w:pStyle w:val="TAL"/>
              <w:rPr>
                <w:szCs w:val="18"/>
              </w:rPr>
            </w:pPr>
            <w:r w:rsidRPr="00040E29">
              <w:rPr>
                <w:szCs w:val="18"/>
              </w:rPr>
              <w:t>R5-234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C31D3F" w14:textId="4A4D4461" w:rsidR="002C6F21" w:rsidRPr="00040E29" w:rsidRDefault="002C6F21" w:rsidP="002C6F21">
            <w:pPr>
              <w:pStyle w:val="TAL"/>
              <w:rPr>
                <w:szCs w:val="18"/>
              </w:rPr>
            </w:pPr>
            <w:r w:rsidRPr="00040E29">
              <w:rPr>
                <w:szCs w:val="18"/>
              </w:rPr>
              <w:t>3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C1BF" w14:textId="114525C4"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67747" w14:textId="24C6929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BAD628" w14:textId="723BBDD1" w:rsidR="002C6F21" w:rsidRPr="00040E29" w:rsidRDefault="002C6F21" w:rsidP="002C6F21">
            <w:pPr>
              <w:pStyle w:val="TAL"/>
              <w:rPr>
                <w:szCs w:val="18"/>
              </w:rPr>
            </w:pPr>
            <w:r w:rsidRPr="00040E29">
              <w:rPr>
                <w:szCs w:val="18"/>
              </w:rPr>
              <w:t>Correction to NR RRC TC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B67DA4" w14:textId="77777777" w:rsidR="002C6F21" w:rsidRPr="00040E29" w:rsidRDefault="002C6F21" w:rsidP="002C6F21">
            <w:pPr>
              <w:pStyle w:val="TAL"/>
              <w:rPr>
                <w:szCs w:val="18"/>
              </w:rPr>
            </w:pPr>
            <w:r w:rsidRPr="00040E29">
              <w:rPr>
                <w:szCs w:val="18"/>
              </w:rPr>
              <w:t>17.4.0</w:t>
            </w:r>
          </w:p>
        </w:tc>
      </w:tr>
      <w:tr w:rsidR="002C6F21" w:rsidRPr="00040E29" w14:paraId="436935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5157A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9B58B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711D0" w14:textId="3BCC384C" w:rsidR="002C6F21" w:rsidRPr="00040E29" w:rsidRDefault="002C6F21" w:rsidP="002C6F21">
            <w:pPr>
              <w:pStyle w:val="TAL"/>
              <w:rPr>
                <w:szCs w:val="18"/>
              </w:rPr>
            </w:pPr>
            <w:r w:rsidRPr="00040E29">
              <w:rPr>
                <w:szCs w:val="18"/>
              </w:rPr>
              <w:t>R5-234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632E5B" w14:textId="70F28225" w:rsidR="002C6F21" w:rsidRPr="00040E29" w:rsidRDefault="002C6F21" w:rsidP="002C6F21">
            <w:pPr>
              <w:pStyle w:val="TAL"/>
              <w:rPr>
                <w:szCs w:val="18"/>
              </w:rPr>
            </w:pPr>
            <w:r w:rsidRPr="00040E29">
              <w:rPr>
                <w:szCs w:val="18"/>
              </w:rPr>
              <w:t>3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3212" w14:textId="2277B6B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BD4A6" w14:textId="65AA1659"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9C4AA" w14:textId="5A806CE9" w:rsidR="002C6F21" w:rsidRPr="00040E29" w:rsidRDefault="002C6F21" w:rsidP="002C6F21">
            <w:pPr>
              <w:pStyle w:val="TAL"/>
              <w:rPr>
                <w:szCs w:val="18"/>
              </w:rPr>
            </w:pPr>
            <w:r w:rsidRPr="00040E29">
              <w:rPr>
                <w:szCs w:val="18"/>
              </w:rPr>
              <w:t>Correction to PDCP TC 7.1.3.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0A77DE" w14:textId="77777777" w:rsidR="002C6F21" w:rsidRPr="00040E29" w:rsidRDefault="002C6F21" w:rsidP="002C6F21">
            <w:pPr>
              <w:pStyle w:val="TAL"/>
              <w:rPr>
                <w:szCs w:val="18"/>
              </w:rPr>
            </w:pPr>
            <w:r w:rsidRPr="00040E29">
              <w:rPr>
                <w:szCs w:val="18"/>
              </w:rPr>
              <w:t>17.4.0</w:t>
            </w:r>
          </w:p>
        </w:tc>
      </w:tr>
      <w:tr w:rsidR="002C6F21" w:rsidRPr="00040E29" w14:paraId="070D8C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991BF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D29F0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2AE61E" w14:textId="24989334" w:rsidR="002C6F21" w:rsidRPr="00040E29" w:rsidRDefault="002C6F21" w:rsidP="002C6F21">
            <w:pPr>
              <w:pStyle w:val="TAL"/>
              <w:rPr>
                <w:szCs w:val="18"/>
              </w:rPr>
            </w:pPr>
            <w:r w:rsidRPr="00040E29">
              <w:rPr>
                <w:szCs w:val="18"/>
              </w:rPr>
              <w:t>R5-234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CAF74C" w14:textId="49283C2F" w:rsidR="002C6F21" w:rsidRPr="00040E29" w:rsidRDefault="002C6F21" w:rsidP="002C6F21">
            <w:pPr>
              <w:pStyle w:val="TAL"/>
              <w:rPr>
                <w:szCs w:val="18"/>
              </w:rPr>
            </w:pPr>
            <w:r w:rsidRPr="00040E29">
              <w:rPr>
                <w:szCs w:val="18"/>
              </w:rPr>
              <w:t>3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5C0" w14:textId="2799A77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AA1B" w14:textId="4CBAA2F9"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0FA21B" w14:textId="09B731F5" w:rsidR="002C6F21" w:rsidRPr="00040E29" w:rsidRDefault="002C6F21" w:rsidP="002C6F21">
            <w:pPr>
              <w:pStyle w:val="TAL"/>
              <w:rPr>
                <w:szCs w:val="18"/>
              </w:rPr>
            </w:pPr>
            <w:r w:rsidRPr="00040E29">
              <w:rPr>
                <w:szCs w:val="18"/>
              </w:rPr>
              <w:t>Correction to PDCP TC 7.1.3.5.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AA68B" w14:textId="77777777" w:rsidR="002C6F21" w:rsidRPr="00040E29" w:rsidRDefault="002C6F21" w:rsidP="002C6F21">
            <w:pPr>
              <w:pStyle w:val="TAL"/>
              <w:rPr>
                <w:szCs w:val="18"/>
              </w:rPr>
            </w:pPr>
            <w:r w:rsidRPr="00040E29">
              <w:rPr>
                <w:szCs w:val="18"/>
              </w:rPr>
              <w:t>17.4.0</w:t>
            </w:r>
          </w:p>
        </w:tc>
      </w:tr>
      <w:tr w:rsidR="002C6F21" w:rsidRPr="00040E29" w14:paraId="0B9F54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47E47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159A4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B7959" w14:textId="0C53F255" w:rsidR="002C6F21" w:rsidRPr="00040E29" w:rsidRDefault="002C6F21" w:rsidP="002C6F21">
            <w:pPr>
              <w:pStyle w:val="TAL"/>
              <w:rPr>
                <w:szCs w:val="18"/>
              </w:rPr>
            </w:pPr>
            <w:r w:rsidRPr="00040E29">
              <w:rPr>
                <w:szCs w:val="18"/>
              </w:rPr>
              <w:t>R5-2340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AF49E" w14:textId="2F0B1861" w:rsidR="002C6F21" w:rsidRPr="00040E29" w:rsidRDefault="002C6F21" w:rsidP="002C6F21">
            <w:pPr>
              <w:pStyle w:val="TAL"/>
              <w:rPr>
                <w:szCs w:val="18"/>
              </w:rPr>
            </w:pPr>
            <w:r w:rsidRPr="00040E29">
              <w:rPr>
                <w:szCs w:val="18"/>
              </w:rPr>
              <w:t>3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72E75" w14:textId="57B3069F"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E2F45" w14:textId="0A11E33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85210" w14:textId="41BCF0C0" w:rsidR="002C6F21" w:rsidRPr="00040E29" w:rsidRDefault="002C6F21" w:rsidP="002C6F21">
            <w:pPr>
              <w:pStyle w:val="TAL"/>
              <w:rPr>
                <w:szCs w:val="18"/>
              </w:rPr>
            </w:pPr>
            <w:r w:rsidRPr="00040E29">
              <w:rPr>
                <w:szCs w:val="18"/>
              </w:rPr>
              <w:t>Correction to SRVCC TC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B13483" w14:textId="77777777" w:rsidR="002C6F21" w:rsidRPr="00040E29" w:rsidRDefault="002C6F21" w:rsidP="002C6F21">
            <w:pPr>
              <w:pStyle w:val="TAL"/>
              <w:rPr>
                <w:szCs w:val="18"/>
              </w:rPr>
            </w:pPr>
            <w:r w:rsidRPr="00040E29">
              <w:rPr>
                <w:szCs w:val="18"/>
              </w:rPr>
              <w:t>17.4.0</w:t>
            </w:r>
          </w:p>
        </w:tc>
      </w:tr>
      <w:tr w:rsidR="002C6F21" w:rsidRPr="00040E29" w14:paraId="779876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5E553"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9B81BD"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CCE84F" w14:textId="0B846273" w:rsidR="002C6F21" w:rsidRPr="00040E29" w:rsidRDefault="002C6F21" w:rsidP="002C6F21">
            <w:pPr>
              <w:pStyle w:val="TAL"/>
              <w:rPr>
                <w:szCs w:val="18"/>
              </w:rPr>
            </w:pPr>
            <w:r w:rsidRPr="00040E29">
              <w:rPr>
                <w:szCs w:val="18"/>
              </w:rPr>
              <w:t>R5-234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F8DE77" w14:textId="6B47A76C" w:rsidR="002C6F21" w:rsidRPr="00040E29" w:rsidRDefault="002C6F21" w:rsidP="002C6F21">
            <w:pPr>
              <w:pStyle w:val="TAL"/>
              <w:rPr>
                <w:szCs w:val="18"/>
              </w:rPr>
            </w:pPr>
            <w:r w:rsidRPr="00040E29">
              <w:rPr>
                <w:szCs w:val="18"/>
              </w:rPr>
              <w:t>3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44CF" w14:textId="36EEDBA3"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BA147" w14:textId="046CCA5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36DFBC" w14:textId="526D19A1" w:rsidR="002C6F21" w:rsidRPr="00040E29" w:rsidRDefault="002C6F21" w:rsidP="002C6F21">
            <w:pPr>
              <w:pStyle w:val="TAL"/>
              <w:rPr>
                <w:szCs w:val="18"/>
              </w:rPr>
            </w:pPr>
            <w:r w:rsidRPr="00040E29">
              <w:rPr>
                <w:szCs w:val="18"/>
              </w:rPr>
              <w:t>Correction to NR DC TC 8.2.2.1.2 and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31F8F3" w14:textId="77777777" w:rsidR="002C6F21" w:rsidRPr="00040E29" w:rsidRDefault="002C6F21" w:rsidP="002C6F21">
            <w:pPr>
              <w:pStyle w:val="TAL"/>
              <w:rPr>
                <w:szCs w:val="18"/>
              </w:rPr>
            </w:pPr>
            <w:r w:rsidRPr="00040E29">
              <w:rPr>
                <w:szCs w:val="18"/>
              </w:rPr>
              <w:t>17.4.0</w:t>
            </w:r>
          </w:p>
        </w:tc>
      </w:tr>
      <w:tr w:rsidR="002C6F21" w:rsidRPr="00040E29" w14:paraId="6F08E5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037F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C0157D"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52193" w14:textId="70C198C3" w:rsidR="002C6F21" w:rsidRPr="00040E29" w:rsidRDefault="002C6F21" w:rsidP="002C6F21">
            <w:pPr>
              <w:pStyle w:val="TAL"/>
              <w:rPr>
                <w:szCs w:val="18"/>
              </w:rPr>
            </w:pPr>
            <w:r w:rsidRPr="00040E29">
              <w:rPr>
                <w:szCs w:val="18"/>
              </w:rPr>
              <w:t>R5-2340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E5AA9D" w14:textId="5C9C3CEE" w:rsidR="002C6F21" w:rsidRPr="00040E29" w:rsidRDefault="002C6F21" w:rsidP="002C6F21">
            <w:pPr>
              <w:pStyle w:val="TAL"/>
              <w:rPr>
                <w:szCs w:val="18"/>
              </w:rPr>
            </w:pPr>
            <w:r w:rsidRPr="00040E29">
              <w:rPr>
                <w:szCs w:val="18"/>
              </w:rPr>
              <w:t>3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3B4D" w14:textId="70DA6CE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2D2E3" w14:textId="06917A3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1271B" w14:textId="5F5D1434" w:rsidR="002C6F21" w:rsidRPr="00040E29" w:rsidRDefault="002C6F21" w:rsidP="002C6F21">
            <w:pPr>
              <w:pStyle w:val="TAL"/>
              <w:rPr>
                <w:szCs w:val="18"/>
              </w:rPr>
            </w:pPr>
            <w:r w:rsidRPr="00040E29">
              <w:rPr>
                <w:szCs w:val="18"/>
              </w:rPr>
              <w:t>Correction to 5GMM TC 9.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460C14" w14:textId="77777777" w:rsidR="002C6F21" w:rsidRPr="00040E29" w:rsidRDefault="002C6F21" w:rsidP="002C6F21">
            <w:pPr>
              <w:pStyle w:val="TAL"/>
              <w:rPr>
                <w:szCs w:val="18"/>
              </w:rPr>
            </w:pPr>
            <w:r w:rsidRPr="00040E29">
              <w:rPr>
                <w:szCs w:val="18"/>
              </w:rPr>
              <w:t>17.4.0</w:t>
            </w:r>
          </w:p>
        </w:tc>
      </w:tr>
      <w:tr w:rsidR="002C6F21" w:rsidRPr="00040E29" w14:paraId="777ED8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34F1E2"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30227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75EB7" w14:textId="4E0E5984" w:rsidR="002C6F21" w:rsidRPr="00040E29" w:rsidRDefault="002C6F21" w:rsidP="002C6F21">
            <w:pPr>
              <w:pStyle w:val="TAL"/>
              <w:rPr>
                <w:szCs w:val="18"/>
              </w:rPr>
            </w:pPr>
            <w:r w:rsidRPr="00040E29">
              <w:rPr>
                <w:szCs w:val="18"/>
              </w:rPr>
              <w:t>R5-234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E95565" w14:textId="160B7491" w:rsidR="002C6F21" w:rsidRPr="00040E29" w:rsidRDefault="002C6F21" w:rsidP="002C6F21">
            <w:pPr>
              <w:pStyle w:val="TAL"/>
              <w:rPr>
                <w:szCs w:val="18"/>
              </w:rPr>
            </w:pPr>
            <w:r w:rsidRPr="00040E29">
              <w:rPr>
                <w:szCs w:val="18"/>
              </w:rPr>
              <w:t>3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BF09" w14:textId="5083A28F"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90B6" w14:textId="65003784"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A8B28" w14:textId="06ED1332" w:rsidR="002C6F21" w:rsidRPr="00040E29" w:rsidRDefault="002C6F21" w:rsidP="002C6F21">
            <w:pPr>
              <w:pStyle w:val="TAL"/>
              <w:rPr>
                <w:szCs w:val="18"/>
              </w:rPr>
            </w:pPr>
            <w:r w:rsidRPr="00040E29">
              <w:rPr>
                <w:szCs w:val="18"/>
              </w:rPr>
              <w:t>Correction to 5GMM TC 9.1.5.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794CE2" w14:textId="77777777" w:rsidR="002C6F21" w:rsidRPr="00040E29" w:rsidRDefault="002C6F21" w:rsidP="002C6F21">
            <w:pPr>
              <w:pStyle w:val="TAL"/>
              <w:rPr>
                <w:szCs w:val="18"/>
              </w:rPr>
            </w:pPr>
            <w:r w:rsidRPr="00040E29">
              <w:rPr>
                <w:szCs w:val="18"/>
              </w:rPr>
              <w:t>17.4.0</w:t>
            </w:r>
          </w:p>
        </w:tc>
      </w:tr>
      <w:tr w:rsidR="002C6F21" w:rsidRPr="00040E29" w14:paraId="5F1E0D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A60C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5F4C1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61498" w14:textId="178CED5B" w:rsidR="002C6F21" w:rsidRPr="00040E29" w:rsidRDefault="002C6F21" w:rsidP="002C6F21">
            <w:pPr>
              <w:pStyle w:val="TAL"/>
              <w:rPr>
                <w:szCs w:val="18"/>
              </w:rPr>
            </w:pPr>
            <w:r w:rsidRPr="00040E29">
              <w:rPr>
                <w:szCs w:val="18"/>
              </w:rPr>
              <w:t>R5-234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81050E" w14:textId="545EAE8D" w:rsidR="002C6F21" w:rsidRPr="00040E29" w:rsidRDefault="002C6F21" w:rsidP="002C6F21">
            <w:pPr>
              <w:pStyle w:val="TAL"/>
              <w:rPr>
                <w:szCs w:val="18"/>
              </w:rPr>
            </w:pPr>
            <w:r w:rsidRPr="00040E29">
              <w:rPr>
                <w:szCs w:val="18"/>
              </w:rPr>
              <w:t>3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BB94A" w14:textId="4F5B2AC4"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FFF23" w14:textId="77848F5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1B9E7C" w14:textId="130EF2B9" w:rsidR="002C6F21" w:rsidRPr="00040E29" w:rsidRDefault="002C6F21" w:rsidP="002C6F21">
            <w:pPr>
              <w:pStyle w:val="TAL"/>
              <w:rPr>
                <w:szCs w:val="18"/>
              </w:rPr>
            </w:pPr>
            <w:r w:rsidRPr="00040E29">
              <w:rPr>
                <w:szCs w:val="18"/>
              </w:rPr>
              <w:t>Correction to NR5GC testcase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9BBA70" w14:textId="77777777" w:rsidR="002C6F21" w:rsidRPr="00040E29" w:rsidRDefault="002C6F21" w:rsidP="002C6F21">
            <w:pPr>
              <w:pStyle w:val="TAL"/>
              <w:rPr>
                <w:szCs w:val="18"/>
              </w:rPr>
            </w:pPr>
            <w:r w:rsidRPr="00040E29">
              <w:rPr>
                <w:szCs w:val="18"/>
              </w:rPr>
              <w:t>17.4.0</w:t>
            </w:r>
          </w:p>
        </w:tc>
      </w:tr>
      <w:tr w:rsidR="002C6F21" w:rsidRPr="00040E29" w14:paraId="1DCE72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F46B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68247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4B77C5" w14:textId="147A6BB7" w:rsidR="002C6F21" w:rsidRPr="00040E29" w:rsidRDefault="002C6F21" w:rsidP="002C6F21">
            <w:pPr>
              <w:pStyle w:val="TAL"/>
              <w:rPr>
                <w:szCs w:val="18"/>
              </w:rPr>
            </w:pPr>
            <w:r w:rsidRPr="00040E29">
              <w:rPr>
                <w:szCs w:val="18"/>
              </w:rPr>
              <w:t>R5-234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3E7D2F" w14:textId="337C239F" w:rsidR="002C6F21" w:rsidRPr="00040E29" w:rsidRDefault="002C6F21" w:rsidP="002C6F21">
            <w:pPr>
              <w:pStyle w:val="TAL"/>
              <w:rPr>
                <w:szCs w:val="18"/>
              </w:rPr>
            </w:pPr>
            <w:r w:rsidRPr="00040E29">
              <w:rPr>
                <w:szCs w:val="18"/>
              </w:rPr>
              <w:t>3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4BE5" w14:textId="3C6F5FF5"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D3F2C" w14:textId="17C101A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7D508E" w14:textId="053BD526" w:rsidR="002C6F21" w:rsidRPr="00040E29" w:rsidRDefault="002C6F21" w:rsidP="002C6F21">
            <w:pPr>
              <w:pStyle w:val="TAL"/>
              <w:rPr>
                <w:szCs w:val="18"/>
              </w:rPr>
            </w:pPr>
            <w:r w:rsidRPr="00040E29">
              <w:rPr>
                <w:szCs w:val="18"/>
              </w:rPr>
              <w:t>Correction to DAPS testcases 8.1.4.3.2 and 8.1.4.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81BB3" w14:textId="77777777" w:rsidR="002C6F21" w:rsidRPr="00040E29" w:rsidRDefault="002C6F21" w:rsidP="002C6F21">
            <w:pPr>
              <w:pStyle w:val="TAL"/>
              <w:rPr>
                <w:szCs w:val="18"/>
              </w:rPr>
            </w:pPr>
            <w:r w:rsidRPr="00040E29">
              <w:rPr>
                <w:szCs w:val="18"/>
              </w:rPr>
              <w:t>17.4.0</w:t>
            </w:r>
          </w:p>
        </w:tc>
      </w:tr>
      <w:tr w:rsidR="002C6F21" w:rsidRPr="00040E29" w14:paraId="31AF2A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CFE02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D78B6D"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CAFDB" w14:textId="3783130A" w:rsidR="002C6F21" w:rsidRPr="00040E29" w:rsidRDefault="002C6F21" w:rsidP="002C6F21">
            <w:pPr>
              <w:pStyle w:val="TAL"/>
              <w:rPr>
                <w:szCs w:val="18"/>
              </w:rPr>
            </w:pPr>
            <w:r w:rsidRPr="00040E29">
              <w:rPr>
                <w:szCs w:val="18"/>
              </w:rPr>
              <w:t>R5-234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C36DE7" w14:textId="62689691" w:rsidR="002C6F21" w:rsidRPr="00040E29" w:rsidRDefault="002C6F21" w:rsidP="002C6F21">
            <w:pPr>
              <w:pStyle w:val="TAL"/>
              <w:rPr>
                <w:szCs w:val="18"/>
              </w:rPr>
            </w:pPr>
            <w:r w:rsidRPr="00040E29">
              <w:rPr>
                <w:szCs w:val="18"/>
              </w:rPr>
              <w:t>3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0ECF" w14:textId="6165160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0F783" w14:textId="7E0B3D8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42E09" w14:textId="5E41D25D" w:rsidR="002C6F21" w:rsidRPr="00040E29" w:rsidRDefault="002C6F21" w:rsidP="002C6F21">
            <w:pPr>
              <w:pStyle w:val="TAL"/>
              <w:rPr>
                <w:szCs w:val="18"/>
              </w:rPr>
            </w:pPr>
            <w:r w:rsidRPr="00040E29">
              <w:rPr>
                <w:szCs w:val="18"/>
              </w:rPr>
              <w:t>Update NE-DC RRC Radio Bearer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36FA1E" w14:textId="77777777" w:rsidR="002C6F21" w:rsidRPr="00040E29" w:rsidRDefault="002C6F21" w:rsidP="002C6F21">
            <w:pPr>
              <w:pStyle w:val="TAL"/>
              <w:rPr>
                <w:szCs w:val="18"/>
              </w:rPr>
            </w:pPr>
            <w:r w:rsidRPr="00040E29">
              <w:rPr>
                <w:szCs w:val="18"/>
              </w:rPr>
              <w:t>17.4.0</w:t>
            </w:r>
          </w:p>
        </w:tc>
      </w:tr>
      <w:tr w:rsidR="002C6F21" w:rsidRPr="00040E29" w14:paraId="08CEC1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5F250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1CC72C"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1DB53" w14:textId="3A7E2C04" w:rsidR="002C6F21" w:rsidRPr="00040E29" w:rsidRDefault="002C6F21" w:rsidP="002C6F21">
            <w:pPr>
              <w:pStyle w:val="TAL"/>
              <w:rPr>
                <w:szCs w:val="18"/>
              </w:rPr>
            </w:pPr>
            <w:r w:rsidRPr="00040E29">
              <w:rPr>
                <w:szCs w:val="18"/>
              </w:rPr>
              <w:t>R5-234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17A7D6" w14:textId="1044FB61" w:rsidR="002C6F21" w:rsidRPr="00040E29" w:rsidRDefault="002C6F21" w:rsidP="002C6F21">
            <w:pPr>
              <w:pStyle w:val="TAL"/>
              <w:rPr>
                <w:szCs w:val="18"/>
              </w:rPr>
            </w:pPr>
            <w:r w:rsidRPr="00040E29">
              <w:rPr>
                <w:szCs w:val="18"/>
              </w:rPr>
              <w:t>3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AEC8" w14:textId="416C71B5"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41A08" w14:textId="785312C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7638D" w14:textId="35E0ADA0" w:rsidR="002C6F21" w:rsidRPr="00040E29" w:rsidRDefault="002C6F21" w:rsidP="002C6F21">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B2C600" w14:textId="77777777" w:rsidR="002C6F21" w:rsidRPr="00040E29" w:rsidRDefault="002C6F21" w:rsidP="002C6F21">
            <w:pPr>
              <w:pStyle w:val="TAL"/>
              <w:rPr>
                <w:szCs w:val="18"/>
              </w:rPr>
            </w:pPr>
            <w:r w:rsidRPr="00040E29">
              <w:rPr>
                <w:szCs w:val="18"/>
              </w:rPr>
              <w:t>17.4.0</w:t>
            </w:r>
          </w:p>
        </w:tc>
      </w:tr>
      <w:tr w:rsidR="002C6F21" w:rsidRPr="00040E29" w14:paraId="78B6B3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3F33DF"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B5FE81"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F16484" w14:textId="156B76F0" w:rsidR="002C6F21" w:rsidRPr="00040E29" w:rsidRDefault="002C6F21" w:rsidP="002C6F21">
            <w:pPr>
              <w:pStyle w:val="TAL"/>
              <w:rPr>
                <w:szCs w:val="18"/>
              </w:rPr>
            </w:pPr>
            <w:r w:rsidRPr="00040E29">
              <w:rPr>
                <w:szCs w:val="18"/>
              </w:rPr>
              <w:t>R5-234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AA0AFE" w14:textId="260551D0" w:rsidR="002C6F21" w:rsidRPr="00040E29" w:rsidRDefault="002C6F21" w:rsidP="002C6F21">
            <w:pPr>
              <w:pStyle w:val="TAL"/>
              <w:rPr>
                <w:szCs w:val="18"/>
              </w:rPr>
            </w:pPr>
            <w:r w:rsidRPr="00040E29">
              <w:rPr>
                <w:szCs w:val="18"/>
              </w:rPr>
              <w:t>3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B9D2" w14:textId="35205E7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97765" w14:textId="35D50D7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629D2" w14:textId="2D3F25D6" w:rsidR="002C6F21" w:rsidRPr="00040E29" w:rsidRDefault="002C6F21" w:rsidP="002C6F21">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EF25BF" w14:textId="77777777" w:rsidR="002C6F21" w:rsidRPr="00040E29" w:rsidRDefault="002C6F21" w:rsidP="002C6F21">
            <w:pPr>
              <w:pStyle w:val="TAL"/>
              <w:rPr>
                <w:szCs w:val="18"/>
              </w:rPr>
            </w:pPr>
            <w:r w:rsidRPr="00040E29">
              <w:rPr>
                <w:szCs w:val="18"/>
              </w:rPr>
              <w:t>17.4.0</w:t>
            </w:r>
          </w:p>
        </w:tc>
      </w:tr>
      <w:tr w:rsidR="002C6F21" w:rsidRPr="00040E29" w14:paraId="28DDE2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293C2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F5684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AE49E7" w14:textId="56BE94BA" w:rsidR="002C6F21" w:rsidRPr="00040E29" w:rsidRDefault="002C6F21" w:rsidP="002C6F21">
            <w:pPr>
              <w:pStyle w:val="TAL"/>
              <w:rPr>
                <w:szCs w:val="18"/>
              </w:rPr>
            </w:pPr>
            <w:r w:rsidRPr="00040E29">
              <w:rPr>
                <w:szCs w:val="18"/>
              </w:rPr>
              <w:t>R5-234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60226" w14:textId="497363D4" w:rsidR="002C6F21" w:rsidRPr="00040E29" w:rsidRDefault="002C6F21" w:rsidP="002C6F21">
            <w:pPr>
              <w:pStyle w:val="TAL"/>
              <w:rPr>
                <w:szCs w:val="18"/>
              </w:rPr>
            </w:pPr>
            <w:r w:rsidRPr="00040E29">
              <w:rPr>
                <w:szCs w:val="18"/>
              </w:rPr>
              <w:t>3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D66D7" w14:textId="6AC999A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F0379" w14:textId="53195DA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509BB" w14:textId="65021463" w:rsidR="002C6F21" w:rsidRPr="00040E29" w:rsidRDefault="002C6F21" w:rsidP="002C6F21">
            <w:pPr>
              <w:pStyle w:val="TAL"/>
              <w:rPr>
                <w:szCs w:val="18"/>
              </w:rPr>
            </w:pPr>
            <w:r w:rsidRPr="00040E29">
              <w:rPr>
                <w:szCs w:val="18"/>
              </w:rPr>
              <w:t>Correction of test case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431D6E" w14:textId="77777777" w:rsidR="002C6F21" w:rsidRPr="00040E29" w:rsidRDefault="002C6F21" w:rsidP="002C6F21">
            <w:pPr>
              <w:pStyle w:val="TAL"/>
              <w:rPr>
                <w:szCs w:val="18"/>
              </w:rPr>
            </w:pPr>
            <w:r w:rsidRPr="00040E29">
              <w:rPr>
                <w:szCs w:val="18"/>
              </w:rPr>
              <w:t>17.4.0</w:t>
            </w:r>
          </w:p>
        </w:tc>
      </w:tr>
      <w:tr w:rsidR="002C6F21" w:rsidRPr="00040E29" w14:paraId="0E7778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78110C" w14:textId="77777777" w:rsidR="002C6F21" w:rsidRPr="00040E29" w:rsidRDefault="002C6F21" w:rsidP="002C6F21">
            <w:pPr>
              <w:pStyle w:val="TAL"/>
              <w:rPr>
                <w:szCs w:val="18"/>
              </w:rPr>
            </w:pPr>
            <w:r w:rsidRPr="00040E29">
              <w:rPr>
                <w:szCs w:val="18"/>
              </w:rPr>
              <w:lastRenderedPageBreak/>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32EF9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1E8C2F" w14:textId="685C7E9B" w:rsidR="002C6F21" w:rsidRPr="00040E29" w:rsidRDefault="002C6F21" w:rsidP="002C6F21">
            <w:pPr>
              <w:pStyle w:val="TAL"/>
              <w:rPr>
                <w:szCs w:val="18"/>
              </w:rPr>
            </w:pPr>
            <w:r w:rsidRPr="00040E29">
              <w:rPr>
                <w:szCs w:val="18"/>
              </w:rPr>
              <w:t>R5-2341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4CB7A" w14:textId="0F29FD53" w:rsidR="002C6F21" w:rsidRPr="00040E29" w:rsidRDefault="002C6F21" w:rsidP="002C6F21">
            <w:pPr>
              <w:pStyle w:val="TAL"/>
              <w:rPr>
                <w:szCs w:val="18"/>
              </w:rPr>
            </w:pPr>
            <w:r w:rsidRPr="00040E29">
              <w:rPr>
                <w:szCs w:val="18"/>
              </w:rPr>
              <w:t>3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F072" w14:textId="58E81B17"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192F" w14:textId="5B64153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1FCC3" w14:textId="54632E74" w:rsidR="002C6F21" w:rsidRPr="00040E29" w:rsidRDefault="002C6F21" w:rsidP="002C6F21">
            <w:pPr>
              <w:pStyle w:val="TAL"/>
              <w:rPr>
                <w:szCs w:val="18"/>
              </w:rPr>
            </w:pPr>
            <w:r w:rsidRPr="00040E29">
              <w:rPr>
                <w:szCs w:val="18"/>
              </w:rPr>
              <w:t>Correction of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9A92C4" w14:textId="77777777" w:rsidR="002C6F21" w:rsidRPr="00040E29" w:rsidRDefault="002C6F21" w:rsidP="002C6F21">
            <w:pPr>
              <w:pStyle w:val="TAL"/>
              <w:rPr>
                <w:szCs w:val="18"/>
              </w:rPr>
            </w:pPr>
            <w:r w:rsidRPr="00040E29">
              <w:rPr>
                <w:szCs w:val="18"/>
              </w:rPr>
              <w:t>17.4.0</w:t>
            </w:r>
          </w:p>
        </w:tc>
      </w:tr>
      <w:tr w:rsidR="002C6F21" w:rsidRPr="00040E29" w14:paraId="41AE6C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7D4E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2E74E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7D8D3" w14:textId="3F71F4BF" w:rsidR="002C6F21" w:rsidRPr="00040E29" w:rsidRDefault="002C6F21" w:rsidP="002C6F21">
            <w:pPr>
              <w:pStyle w:val="TAL"/>
              <w:rPr>
                <w:szCs w:val="18"/>
              </w:rPr>
            </w:pPr>
            <w:r w:rsidRPr="00040E29">
              <w:rPr>
                <w:szCs w:val="18"/>
              </w:rPr>
              <w:t>R5-234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5E9BF" w14:textId="298E292F" w:rsidR="002C6F21" w:rsidRPr="00040E29" w:rsidRDefault="002C6F21" w:rsidP="002C6F21">
            <w:pPr>
              <w:pStyle w:val="TAL"/>
              <w:rPr>
                <w:szCs w:val="18"/>
              </w:rPr>
            </w:pPr>
            <w:r w:rsidRPr="00040E29">
              <w:rPr>
                <w:szCs w:val="18"/>
              </w:rPr>
              <w:t>3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2F15" w14:textId="4DCEB9E1"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C2BA5" w14:textId="0EBDC35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C32BE2" w14:textId="4176DCD1" w:rsidR="002C6F21" w:rsidRPr="00040E29" w:rsidRDefault="002C6F21" w:rsidP="002C6F21">
            <w:pPr>
              <w:pStyle w:val="TAL"/>
              <w:rPr>
                <w:szCs w:val="18"/>
              </w:rPr>
            </w:pPr>
            <w:r w:rsidRPr="00040E29">
              <w:rPr>
                <w:szCs w:val="18"/>
              </w:rPr>
              <w:t>Correction of test case 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77803A" w14:textId="77777777" w:rsidR="002C6F21" w:rsidRPr="00040E29" w:rsidRDefault="002C6F21" w:rsidP="002C6F21">
            <w:pPr>
              <w:pStyle w:val="TAL"/>
              <w:rPr>
                <w:szCs w:val="18"/>
              </w:rPr>
            </w:pPr>
            <w:r w:rsidRPr="00040E29">
              <w:rPr>
                <w:szCs w:val="18"/>
              </w:rPr>
              <w:t>17.4.0</w:t>
            </w:r>
          </w:p>
        </w:tc>
      </w:tr>
      <w:tr w:rsidR="002C6F21" w:rsidRPr="00040E29" w14:paraId="30F4D9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1A669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DEA9D1"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578AD" w14:textId="11C72792" w:rsidR="002C6F21" w:rsidRPr="00040E29" w:rsidRDefault="002C6F21" w:rsidP="002C6F21">
            <w:pPr>
              <w:pStyle w:val="TAL"/>
              <w:rPr>
                <w:szCs w:val="18"/>
              </w:rPr>
            </w:pPr>
            <w:r w:rsidRPr="00040E29">
              <w:rPr>
                <w:szCs w:val="18"/>
              </w:rPr>
              <w:t>R5-2341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35A74" w14:textId="20FC5300" w:rsidR="002C6F21" w:rsidRPr="00040E29" w:rsidRDefault="002C6F21" w:rsidP="002C6F21">
            <w:pPr>
              <w:pStyle w:val="TAL"/>
              <w:rPr>
                <w:szCs w:val="18"/>
              </w:rPr>
            </w:pPr>
            <w:r w:rsidRPr="00040E29">
              <w:rPr>
                <w:szCs w:val="18"/>
              </w:rPr>
              <w:t>3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1EEEB" w14:textId="0B08F1C8"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7763D" w14:textId="713043C5"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BFE19F" w14:textId="548CFDE8" w:rsidR="002C6F21" w:rsidRPr="00040E29" w:rsidRDefault="002C6F21" w:rsidP="002C6F21">
            <w:pPr>
              <w:pStyle w:val="TAL"/>
              <w:rPr>
                <w:szCs w:val="18"/>
              </w:rPr>
            </w:pPr>
            <w:r w:rsidRPr="00040E29">
              <w:rPr>
                <w:szCs w:val="18"/>
              </w:rPr>
              <w:t>Correction of test case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3F53F9" w14:textId="77777777" w:rsidR="002C6F21" w:rsidRPr="00040E29" w:rsidRDefault="002C6F21" w:rsidP="002C6F21">
            <w:pPr>
              <w:pStyle w:val="TAL"/>
              <w:rPr>
                <w:szCs w:val="18"/>
              </w:rPr>
            </w:pPr>
            <w:r w:rsidRPr="00040E29">
              <w:rPr>
                <w:szCs w:val="18"/>
              </w:rPr>
              <w:t>17.4.0</w:t>
            </w:r>
          </w:p>
        </w:tc>
      </w:tr>
      <w:tr w:rsidR="002C6F21" w:rsidRPr="00040E29" w14:paraId="077766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806C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9A037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31ADC" w14:textId="2045B9E6" w:rsidR="002C6F21" w:rsidRPr="00040E29" w:rsidRDefault="002C6F21" w:rsidP="002C6F21">
            <w:pPr>
              <w:pStyle w:val="TAL"/>
              <w:rPr>
                <w:szCs w:val="18"/>
              </w:rPr>
            </w:pPr>
            <w:r w:rsidRPr="00040E29">
              <w:rPr>
                <w:szCs w:val="18"/>
              </w:rPr>
              <w:t>R5-234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AA39B8" w14:textId="63A4CCA8" w:rsidR="002C6F21" w:rsidRPr="00040E29" w:rsidRDefault="002C6F21" w:rsidP="002C6F21">
            <w:pPr>
              <w:pStyle w:val="TAL"/>
              <w:rPr>
                <w:szCs w:val="18"/>
              </w:rPr>
            </w:pPr>
            <w:r w:rsidRPr="00040E29">
              <w:rPr>
                <w:szCs w:val="18"/>
              </w:rPr>
              <w:t>3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32D8" w14:textId="444C3F0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C4AA1" w14:textId="3C1B660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37EB3C" w14:textId="4B86A854" w:rsidR="002C6F21" w:rsidRPr="00040E29" w:rsidRDefault="002C6F21" w:rsidP="002C6F21">
            <w:pPr>
              <w:pStyle w:val="TAL"/>
              <w:rPr>
                <w:szCs w:val="18"/>
              </w:rPr>
            </w:pPr>
            <w:r w:rsidRPr="00040E29">
              <w:rPr>
                <w:szCs w:val="18"/>
              </w:rPr>
              <w:t>Update FR2 Power Level for TC 6.1.2.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485A74" w14:textId="77777777" w:rsidR="002C6F21" w:rsidRPr="00040E29" w:rsidRDefault="002C6F21" w:rsidP="002C6F21">
            <w:pPr>
              <w:pStyle w:val="TAL"/>
              <w:rPr>
                <w:szCs w:val="18"/>
              </w:rPr>
            </w:pPr>
            <w:r w:rsidRPr="00040E29">
              <w:rPr>
                <w:szCs w:val="18"/>
              </w:rPr>
              <w:t>17.4.0</w:t>
            </w:r>
          </w:p>
        </w:tc>
      </w:tr>
      <w:tr w:rsidR="002C6F21" w:rsidRPr="00040E29" w14:paraId="450482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7617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62CF9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C2F16E" w14:textId="2DF96653" w:rsidR="002C6F21" w:rsidRPr="00040E29" w:rsidRDefault="002C6F21" w:rsidP="002C6F21">
            <w:pPr>
              <w:pStyle w:val="TAL"/>
              <w:rPr>
                <w:szCs w:val="18"/>
              </w:rPr>
            </w:pPr>
            <w:r w:rsidRPr="00040E29">
              <w:rPr>
                <w:szCs w:val="18"/>
              </w:rPr>
              <w:t>R5-234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B4E26D" w14:textId="022717DB" w:rsidR="002C6F21" w:rsidRPr="00040E29" w:rsidRDefault="002C6F21" w:rsidP="002C6F21">
            <w:pPr>
              <w:pStyle w:val="TAL"/>
              <w:rPr>
                <w:szCs w:val="18"/>
              </w:rPr>
            </w:pPr>
            <w:r w:rsidRPr="00040E29">
              <w:rPr>
                <w:szCs w:val="18"/>
              </w:rPr>
              <w:t>3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44CA" w14:textId="30CAEE32"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EE761" w14:textId="7420D280"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F4098" w14:textId="471C1F5A" w:rsidR="002C6F21" w:rsidRPr="00040E29" w:rsidRDefault="002C6F21" w:rsidP="002C6F21">
            <w:pPr>
              <w:pStyle w:val="TAL"/>
              <w:rPr>
                <w:szCs w:val="18"/>
              </w:rPr>
            </w:pPr>
            <w:r w:rsidRPr="00040E29">
              <w:rPr>
                <w:szCs w:val="18"/>
              </w:rPr>
              <w:t>Correction to EN-DC SIG TC 8.2.1.1.1_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3DBE38" w14:textId="77777777" w:rsidR="002C6F21" w:rsidRPr="00040E29" w:rsidRDefault="002C6F21" w:rsidP="002C6F21">
            <w:pPr>
              <w:pStyle w:val="TAL"/>
              <w:rPr>
                <w:szCs w:val="18"/>
              </w:rPr>
            </w:pPr>
            <w:r w:rsidRPr="00040E29">
              <w:rPr>
                <w:szCs w:val="18"/>
              </w:rPr>
              <w:t>17.4.0</w:t>
            </w:r>
          </w:p>
        </w:tc>
      </w:tr>
      <w:tr w:rsidR="002C6F21" w:rsidRPr="00040E29" w14:paraId="5F8B1B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CFD7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F5AA9C"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9EE25D" w14:textId="53D759B7" w:rsidR="002C6F21" w:rsidRPr="00040E29" w:rsidRDefault="002C6F21" w:rsidP="002C6F21">
            <w:pPr>
              <w:pStyle w:val="TAL"/>
              <w:rPr>
                <w:szCs w:val="18"/>
              </w:rPr>
            </w:pPr>
            <w:r w:rsidRPr="00040E29">
              <w:rPr>
                <w:szCs w:val="18"/>
              </w:rPr>
              <w:t>R5-234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ECC66" w14:textId="2A385D48" w:rsidR="002C6F21" w:rsidRPr="00040E29" w:rsidRDefault="002C6F21" w:rsidP="002C6F21">
            <w:pPr>
              <w:pStyle w:val="TAL"/>
              <w:rPr>
                <w:szCs w:val="18"/>
              </w:rPr>
            </w:pPr>
            <w:r w:rsidRPr="00040E29">
              <w:rPr>
                <w:szCs w:val="18"/>
              </w:rPr>
              <w:t>3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2AE3" w14:textId="4F5F5278"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E2B66" w14:textId="16EBB21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38EDE" w14:textId="180E902F" w:rsidR="002C6F21" w:rsidRPr="00040E29" w:rsidRDefault="002C6F21" w:rsidP="002C6F21">
            <w:pPr>
              <w:pStyle w:val="TAL"/>
              <w:rPr>
                <w:szCs w:val="18"/>
              </w:rPr>
            </w:pPr>
            <w:r w:rsidRPr="00040E29">
              <w:rPr>
                <w:szCs w:val="18"/>
              </w:rPr>
              <w:t>Correction to NE-DC SIG TC 8.2.1.1.2_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CB7F0" w14:textId="77777777" w:rsidR="002C6F21" w:rsidRPr="00040E29" w:rsidRDefault="002C6F21" w:rsidP="002C6F21">
            <w:pPr>
              <w:pStyle w:val="TAL"/>
              <w:rPr>
                <w:szCs w:val="18"/>
              </w:rPr>
            </w:pPr>
            <w:r w:rsidRPr="00040E29">
              <w:rPr>
                <w:szCs w:val="18"/>
              </w:rPr>
              <w:t>17.4.0</w:t>
            </w:r>
          </w:p>
        </w:tc>
      </w:tr>
      <w:tr w:rsidR="002C6F21" w:rsidRPr="00040E29" w14:paraId="6BEF1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B0B4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6CCFC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6CD4F8" w14:textId="079999F9" w:rsidR="002C6F21" w:rsidRPr="00040E29" w:rsidRDefault="002C6F21" w:rsidP="002C6F21">
            <w:pPr>
              <w:pStyle w:val="TAL"/>
              <w:rPr>
                <w:szCs w:val="18"/>
              </w:rPr>
            </w:pPr>
            <w:r w:rsidRPr="00040E29">
              <w:rPr>
                <w:szCs w:val="18"/>
              </w:rPr>
              <w:t>R5-234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324B4" w14:textId="6B1BF6CB" w:rsidR="002C6F21" w:rsidRPr="00040E29" w:rsidRDefault="002C6F21" w:rsidP="002C6F21">
            <w:pPr>
              <w:pStyle w:val="TAL"/>
              <w:rPr>
                <w:szCs w:val="18"/>
              </w:rPr>
            </w:pPr>
            <w:r w:rsidRPr="00040E29">
              <w:rPr>
                <w:szCs w:val="18"/>
              </w:rPr>
              <w:t>3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FBEA" w14:textId="2AD7ACCE"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3F07D" w14:textId="2F0D136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1DB2E5" w14:textId="726692B8" w:rsidR="002C6F21" w:rsidRPr="00040E29" w:rsidRDefault="002C6F21" w:rsidP="002C6F21">
            <w:pPr>
              <w:pStyle w:val="TAL"/>
              <w:rPr>
                <w:szCs w:val="18"/>
              </w:rPr>
            </w:pPr>
            <w:r w:rsidRPr="00040E29">
              <w:rPr>
                <w:szCs w:val="18"/>
              </w:rPr>
              <w:t>Correction to the NR test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4C743" w14:textId="77777777" w:rsidR="002C6F21" w:rsidRPr="00040E29" w:rsidRDefault="002C6F21" w:rsidP="002C6F21">
            <w:pPr>
              <w:pStyle w:val="TAL"/>
              <w:rPr>
                <w:szCs w:val="18"/>
              </w:rPr>
            </w:pPr>
            <w:r w:rsidRPr="00040E29">
              <w:rPr>
                <w:szCs w:val="18"/>
              </w:rPr>
              <w:t>17.4.0</w:t>
            </w:r>
          </w:p>
        </w:tc>
      </w:tr>
      <w:tr w:rsidR="002C6F21" w:rsidRPr="00040E29" w14:paraId="27212E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337EC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93790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6C820" w14:textId="2AB4ACCA" w:rsidR="002C6F21" w:rsidRPr="00040E29" w:rsidRDefault="002C6F21" w:rsidP="002C6F21">
            <w:pPr>
              <w:pStyle w:val="TAL"/>
              <w:rPr>
                <w:szCs w:val="18"/>
              </w:rPr>
            </w:pPr>
            <w:r w:rsidRPr="00040E29">
              <w:rPr>
                <w:szCs w:val="18"/>
              </w:rPr>
              <w:t>R5-234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885182" w14:textId="23AE5BF1" w:rsidR="002C6F21" w:rsidRPr="00040E29" w:rsidRDefault="002C6F21" w:rsidP="002C6F21">
            <w:pPr>
              <w:pStyle w:val="TAL"/>
              <w:rPr>
                <w:szCs w:val="18"/>
              </w:rPr>
            </w:pPr>
            <w:r w:rsidRPr="00040E29">
              <w:rPr>
                <w:szCs w:val="18"/>
              </w:rPr>
              <w:t>3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D8EC" w14:textId="7309FA40"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9067" w14:textId="60D250F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89A1DF" w14:textId="79D0F3F2" w:rsidR="002C6F21" w:rsidRPr="00040E29" w:rsidRDefault="002C6F21" w:rsidP="002C6F21">
            <w:pPr>
              <w:pStyle w:val="TAL"/>
              <w:rPr>
                <w:szCs w:val="18"/>
              </w:rPr>
            </w:pPr>
            <w:r w:rsidRPr="00040E29">
              <w:rPr>
                <w:szCs w:val="18"/>
              </w:rPr>
              <w:t>Update NR MAC CDRX TC for HD-FDD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13DBC7" w14:textId="77777777" w:rsidR="002C6F21" w:rsidRPr="00040E29" w:rsidRDefault="002C6F21" w:rsidP="002C6F21">
            <w:pPr>
              <w:pStyle w:val="TAL"/>
              <w:rPr>
                <w:szCs w:val="18"/>
              </w:rPr>
            </w:pPr>
            <w:r w:rsidRPr="00040E29">
              <w:rPr>
                <w:szCs w:val="18"/>
              </w:rPr>
              <w:t>17.4.0</w:t>
            </w:r>
          </w:p>
        </w:tc>
      </w:tr>
      <w:tr w:rsidR="002C6F21" w:rsidRPr="00040E29" w14:paraId="68435D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B113"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1B24E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3AD9F" w14:textId="70559839" w:rsidR="002C6F21" w:rsidRPr="00040E29" w:rsidRDefault="002C6F21" w:rsidP="002C6F21">
            <w:pPr>
              <w:pStyle w:val="TAL"/>
              <w:rPr>
                <w:szCs w:val="18"/>
              </w:rPr>
            </w:pPr>
            <w:r w:rsidRPr="00040E29">
              <w:rPr>
                <w:szCs w:val="18"/>
              </w:rPr>
              <w:t>R5-234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08A8B2" w14:textId="7F786319" w:rsidR="002C6F21" w:rsidRPr="00040E29" w:rsidRDefault="002C6F21" w:rsidP="002C6F21">
            <w:pPr>
              <w:pStyle w:val="TAL"/>
              <w:rPr>
                <w:szCs w:val="18"/>
              </w:rPr>
            </w:pPr>
            <w:r w:rsidRPr="00040E29">
              <w:rPr>
                <w:szCs w:val="18"/>
              </w:rPr>
              <w:t>3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C78C6" w14:textId="487EBAB4"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2220A" w14:textId="40CD78B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10B8DD" w14:textId="7DEA193B" w:rsidR="002C6F21" w:rsidRPr="00040E29" w:rsidRDefault="002C6F21" w:rsidP="002C6F21">
            <w:pPr>
              <w:pStyle w:val="TAL"/>
              <w:rPr>
                <w:szCs w:val="18"/>
              </w:rPr>
            </w:pPr>
            <w:r w:rsidRPr="00040E29">
              <w:rPr>
                <w:szCs w:val="18"/>
              </w:rPr>
              <w:t>Update of MBS Broadcast for TC 14.1.1.4.x-S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90F152" w14:textId="77777777" w:rsidR="002C6F21" w:rsidRPr="00040E29" w:rsidRDefault="002C6F21" w:rsidP="002C6F21">
            <w:pPr>
              <w:pStyle w:val="TAL"/>
              <w:rPr>
                <w:szCs w:val="18"/>
              </w:rPr>
            </w:pPr>
            <w:r w:rsidRPr="00040E29">
              <w:rPr>
                <w:szCs w:val="18"/>
              </w:rPr>
              <w:t>17.4.0</w:t>
            </w:r>
          </w:p>
        </w:tc>
      </w:tr>
      <w:tr w:rsidR="002C6F21" w:rsidRPr="00040E29" w14:paraId="3B62FA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EE934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5E9D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3869B2" w14:textId="1EBDB08E" w:rsidR="002C6F21" w:rsidRPr="00040E29" w:rsidRDefault="002C6F21" w:rsidP="002C6F21">
            <w:pPr>
              <w:pStyle w:val="TAL"/>
              <w:rPr>
                <w:szCs w:val="18"/>
              </w:rPr>
            </w:pPr>
            <w:r w:rsidRPr="00040E29">
              <w:rPr>
                <w:szCs w:val="18"/>
              </w:rPr>
              <w:t>R5-234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B98ED" w14:textId="259CB87C" w:rsidR="002C6F21" w:rsidRPr="00040E29" w:rsidRDefault="002C6F21" w:rsidP="002C6F21">
            <w:pPr>
              <w:pStyle w:val="TAL"/>
              <w:rPr>
                <w:szCs w:val="18"/>
              </w:rPr>
            </w:pPr>
            <w:r w:rsidRPr="00040E29">
              <w:rPr>
                <w:szCs w:val="18"/>
              </w:rPr>
              <w:t>3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659B" w14:textId="085E22C6"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DD48" w14:textId="1E68C279"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B9B64D" w14:textId="074CA608" w:rsidR="002C6F21" w:rsidRPr="00040E29" w:rsidRDefault="002C6F21" w:rsidP="002C6F21">
            <w:pPr>
              <w:pStyle w:val="TAL"/>
              <w:rPr>
                <w:szCs w:val="18"/>
              </w:rPr>
            </w:pPr>
            <w:r w:rsidRPr="00040E29">
              <w:rPr>
                <w:szCs w:val="18"/>
              </w:rPr>
              <w:t>Correction of MBS Broadcast for TC 14.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9362B9" w14:textId="77777777" w:rsidR="002C6F21" w:rsidRPr="00040E29" w:rsidRDefault="002C6F21" w:rsidP="002C6F21">
            <w:pPr>
              <w:pStyle w:val="TAL"/>
              <w:rPr>
                <w:szCs w:val="18"/>
              </w:rPr>
            </w:pPr>
            <w:r w:rsidRPr="00040E29">
              <w:rPr>
                <w:szCs w:val="18"/>
              </w:rPr>
              <w:t>17.4.0</w:t>
            </w:r>
          </w:p>
        </w:tc>
      </w:tr>
      <w:tr w:rsidR="002C6F21" w:rsidRPr="00040E29" w14:paraId="48A43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3F9CB6"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6BD5D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7B69B" w14:textId="6E2AF626" w:rsidR="002C6F21" w:rsidRPr="00040E29" w:rsidRDefault="002C6F21" w:rsidP="002C6F21">
            <w:pPr>
              <w:pStyle w:val="TAL"/>
              <w:rPr>
                <w:szCs w:val="18"/>
              </w:rPr>
            </w:pPr>
            <w:r w:rsidRPr="00040E29">
              <w:rPr>
                <w:szCs w:val="18"/>
              </w:rPr>
              <w:t>R5-234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52ACF" w14:textId="33F96CCE" w:rsidR="002C6F21" w:rsidRPr="00040E29" w:rsidRDefault="002C6F21" w:rsidP="002C6F21">
            <w:pPr>
              <w:pStyle w:val="TAL"/>
              <w:rPr>
                <w:szCs w:val="18"/>
              </w:rPr>
            </w:pPr>
            <w:r w:rsidRPr="00040E29">
              <w:rPr>
                <w:szCs w:val="18"/>
              </w:rPr>
              <w:t>3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FA27" w14:textId="02CFF44E"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4716C" w14:textId="7EDC032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03278" w14:textId="2DCE6555" w:rsidR="002C6F21" w:rsidRPr="00040E29" w:rsidRDefault="002C6F21" w:rsidP="002C6F21">
            <w:pPr>
              <w:pStyle w:val="TAL"/>
              <w:rPr>
                <w:szCs w:val="18"/>
              </w:rPr>
            </w:pPr>
            <w:r w:rsidRPr="00040E29">
              <w:rPr>
                <w:szCs w:val="18"/>
              </w:rPr>
              <w:t>Addition of MBS Multicast TC 14.2.1.1.3-Multiple G-RNT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0D1790" w14:textId="77777777" w:rsidR="002C6F21" w:rsidRPr="00040E29" w:rsidRDefault="002C6F21" w:rsidP="002C6F21">
            <w:pPr>
              <w:pStyle w:val="TAL"/>
              <w:rPr>
                <w:szCs w:val="18"/>
              </w:rPr>
            </w:pPr>
            <w:r w:rsidRPr="00040E29">
              <w:rPr>
                <w:szCs w:val="18"/>
              </w:rPr>
              <w:t>17.4.0</w:t>
            </w:r>
          </w:p>
        </w:tc>
      </w:tr>
      <w:tr w:rsidR="002C6F21" w:rsidRPr="00040E29" w14:paraId="21E65D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003ED3"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76D20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56622" w14:textId="01320359" w:rsidR="002C6F21" w:rsidRPr="00040E29" w:rsidRDefault="002C6F21" w:rsidP="002C6F21">
            <w:pPr>
              <w:pStyle w:val="TAL"/>
              <w:rPr>
                <w:szCs w:val="18"/>
              </w:rPr>
            </w:pPr>
            <w:r w:rsidRPr="00040E29">
              <w:rPr>
                <w:szCs w:val="18"/>
              </w:rPr>
              <w:t>R5-234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C1AA3" w14:textId="59725041" w:rsidR="002C6F21" w:rsidRPr="00040E29" w:rsidRDefault="002C6F21" w:rsidP="002C6F21">
            <w:pPr>
              <w:pStyle w:val="TAL"/>
              <w:rPr>
                <w:szCs w:val="18"/>
              </w:rPr>
            </w:pPr>
            <w:r w:rsidRPr="00040E29">
              <w:rPr>
                <w:szCs w:val="18"/>
              </w:rPr>
              <w:t>3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DBD1" w14:textId="117DB10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BE3D3" w14:textId="1DFDCE4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FFC15" w14:textId="6F343398" w:rsidR="002C6F21" w:rsidRPr="00040E29" w:rsidRDefault="002C6F21" w:rsidP="002C6F21">
            <w:pPr>
              <w:pStyle w:val="TAL"/>
              <w:rPr>
                <w:szCs w:val="18"/>
              </w:rPr>
            </w:pPr>
            <w:r w:rsidRPr="00040E29">
              <w:rPr>
                <w:szCs w:val="18"/>
              </w:rPr>
              <w:t>Addition of MBS Multicast TC 14.2.1.3.1-SPS-PTM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E670B9" w14:textId="77777777" w:rsidR="002C6F21" w:rsidRPr="00040E29" w:rsidRDefault="002C6F21" w:rsidP="002C6F21">
            <w:pPr>
              <w:pStyle w:val="TAL"/>
              <w:rPr>
                <w:szCs w:val="18"/>
              </w:rPr>
            </w:pPr>
            <w:r w:rsidRPr="00040E29">
              <w:rPr>
                <w:szCs w:val="18"/>
              </w:rPr>
              <w:t>17.4.0</w:t>
            </w:r>
          </w:p>
        </w:tc>
      </w:tr>
      <w:tr w:rsidR="002C6F21" w:rsidRPr="00040E29" w14:paraId="3A53AD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5FB2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1FF38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F9561" w14:textId="76B72467" w:rsidR="002C6F21" w:rsidRPr="00040E29" w:rsidRDefault="002C6F21" w:rsidP="002C6F21">
            <w:pPr>
              <w:pStyle w:val="TAL"/>
              <w:rPr>
                <w:szCs w:val="18"/>
              </w:rPr>
            </w:pPr>
            <w:r w:rsidRPr="00040E29">
              <w:rPr>
                <w:szCs w:val="18"/>
              </w:rPr>
              <w:t>R5-234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A2A1BF" w14:textId="2CDE9CF5" w:rsidR="002C6F21" w:rsidRPr="00040E29" w:rsidRDefault="002C6F21" w:rsidP="002C6F21">
            <w:pPr>
              <w:pStyle w:val="TAL"/>
              <w:rPr>
                <w:szCs w:val="18"/>
              </w:rPr>
            </w:pPr>
            <w:r w:rsidRPr="00040E29">
              <w:rPr>
                <w:szCs w:val="18"/>
              </w:rPr>
              <w:t>3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11CE" w14:textId="73383AD1"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BB126" w14:textId="4F355FA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57EA2E" w14:textId="2D0CF9C6" w:rsidR="002C6F21" w:rsidRPr="00040E29" w:rsidRDefault="002C6F21" w:rsidP="002C6F21">
            <w:pPr>
              <w:pStyle w:val="TAL"/>
              <w:rPr>
                <w:szCs w:val="18"/>
              </w:rPr>
            </w:pPr>
            <w:r w:rsidRPr="00040E29">
              <w:rPr>
                <w:szCs w:val="18"/>
              </w:rPr>
              <w:t>Addition of MBS Multicast TC 14.2.1.3.2-SPS-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BFA56C" w14:textId="77777777" w:rsidR="002C6F21" w:rsidRPr="00040E29" w:rsidRDefault="002C6F21" w:rsidP="002C6F21">
            <w:pPr>
              <w:pStyle w:val="TAL"/>
              <w:rPr>
                <w:szCs w:val="18"/>
              </w:rPr>
            </w:pPr>
            <w:r w:rsidRPr="00040E29">
              <w:rPr>
                <w:szCs w:val="18"/>
              </w:rPr>
              <w:t>17.4.0</w:t>
            </w:r>
          </w:p>
        </w:tc>
      </w:tr>
      <w:tr w:rsidR="002C6F21" w:rsidRPr="00040E29" w14:paraId="1F7B61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2C182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A7BCF4"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8B13B" w14:textId="6AFC70AA" w:rsidR="002C6F21" w:rsidRPr="00040E29" w:rsidRDefault="002C6F21" w:rsidP="002C6F21">
            <w:pPr>
              <w:pStyle w:val="TAL"/>
              <w:rPr>
                <w:szCs w:val="18"/>
              </w:rPr>
            </w:pPr>
            <w:r w:rsidRPr="00040E29">
              <w:rPr>
                <w:szCs w:val="18"/>
              </w:rPr>
              <w:t>R5-234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842768" w14:textId="4DA29F7E" w:rsidR="002C6F21" w:rsidRPr="00040E29" w:rsidRDefault="002C6F21" w:rsidP="002C6F21">
            <w:pPr>
              <w:pStyle w:val="TAL"/>
              <w:rPr>
                <w:szCs w:val="18"/>
              </w:rPr>
            </w:pPr>
            <w:r w:rsidRPr="00040E29">
              <w:rPr>
                <w:szCs w:val="18"/>
              </w:rPr>
              <w:t>3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8AE1A" w14:textId="72CD9636"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BF5D0" w14:textId="540895F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1E248" w14:textId="011D633D" w:rsidR="002C6F21" w:rsidRPr="00040E29" w:rsidRDefault="002C6F21" w:rsidP="002C6F21">
            <w:pPr>
              <w:pStyle w:val="TAL"/>
              <w:rPr>
                <w:szCs w:val="18"/>
              </w:rPr>
            </w:pPr>
            <w:r w:rsidRPr="00040E29">
              <w:rPr>
                <w:szCs w:val="18"/>
              </w:rPr>
              <w:t>Addition of MBS Multicast TC 14.2.1.3.3-SPS-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12ED6D" w14:textId="77777777" w:rsidR="002C6F21" w:rsidRPr="00040E29" w:rsidRDefault="002C6F21" w:rsidP="002C6F21">
            <w:pPr>
              <w:pStyle w:val="TAL"/>
              <w:rPr>
                <w:szCs w:val="18"/>
              </w:rPr>
            </w:pPr>
            <w:r w:rsidRPr="00040E29">
              <w:rPr>
                <w:szCs w:val="18"/>
              </w:rPr>
              <w:t>17.4.0</w:t>
            </w:r>
          </w:p>
        </w:tc>
      </w:tr>
      <w:tr w:rsidR="002C6F21" w:rsidRPr="00040E29" w14:paraId="6CE30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2DD1E1"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D979E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78D74" w14:textId="717B08B0" w:rsidR="002C6F21" w:rsidRPr="00040E29" w:rsidRDefault="002C6F21" w:rsidP="002C6F21">
            <w:pPr>
              <w:pStyle w:val="TAL"/>
              <w:rPr>
                <w:szCs w:val="18"/>
              </w:rPr>
            </w:pPr>
            <w:r w:rsidRPr="00040E29">
              <w:rPr>
                <w:szCs w:val="18"/>
              </w:rPr>
              <w:t>R5-234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6A8DDA" w14:textId="686E2AC6" w:rsidR="002C6F21" w:rsidRPr="00040E29" w:rsidRDefault="002C6F21" w:rsidP="002C6F21">
            <w:pPr>
              <w:pStyle w:val="TAL"/>
              <w:rPr>
                <w:szCs w:val="18"/>
              </w:rPr>
            </w:pPr>
            <w:r w:rsidRPr="00040E29">
              <w:rPr>
                <w:szCs w:val="18"/>
              </w:rPr>
              <w:t>3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E7EC" w14:textId="656BEC68"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08CC" w14:textId="785942F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845F90" w14:textId="1CBE10B2" w:rsidR="002C6F21" w:rsidRPr="00040E29" w:rsidRDefault="002C6F21" w:rsidP="002C6F21">
            <w:pPr>
              <w:pStyle w:val="TAL"/>
              <w:rPr>
                <w:szCs w:val="18"/>
              </w:rPr>
            </w:pPr>
            <w:r w:rsidRPr="00040E29">
              <w:rPr>
                <w:szCs w:val="18"/>
              </w:rPr>
              <w:t>Addition of MBS Multicast TC 14.2.1.3.4-SPS-CS-RNTI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52EEE7" w14:textId="77777777" w:rsidR="002C6F21" w:rsidRPr="00040E29" w:rsidRDefault="002C6F21" w:rsidP="002C6F21">
            <w:pPr>
              <w:pStyle w:val="TAL"/>
              <w:rPr>
                <w:szCs w:val="18"/>
              </w:rPr>
            </w:pPr>
            <w:r w:rsidRPr="00040E29">
              <w:rPr>
                <w:szCs w:val="18"/>
              </w:rPr>
              <w:t>17.4.0</w:t>
            </w:r>
          </w:p>
        </w:tc>
      </w:tr>
      <w:tr w:rsidR="002C6F21" w:rsidRPr="00040E29" w14:paraId="23D0BC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D646C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66034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8A378" w14:textId="18094D8A" w:rsidR="002C6F21" w:rsidRPr="00040E29" w:rsidRDefault="002C6F21" w:rsidP="002C6F21">
            <w:pPr>
              <w:pStyle w:val="TAL"/>
              <w:rPr>
                <w:szCs w:val="18"/>
              </w:rPr>
            </w:pPr>
            <w:r w:rsidRPr="00040E29">
              <w:rPr>
                <w:szCs w:val="18"/>
              </w:rPr>
              <w:t>R5-234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402FD" w14:textId="136C1C16" w:rsidR="002C6F21" w:rsidRPr="00040E29" w:rsidRDefault="002C6F21" w:rsidP="002C6F21">
            <w:pPr>
              <w:pStyle w:val="TAL"/>
              <w:rPr>
                <w:szCs w:val="18"/>
              </w:rPr>
            </w:pPr>
            <w:r w:rsidRPr="00040E29">
              <w:rPr>
                <w:szCs w:val="18"/>
              </w:rPr>
              <w:t>3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A04A" w14:textId="357E3DC0"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924CE" w14:textId="4713CCB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5B84C" w14:textId="25DE0D67" w:rsidR="002C6F21" w:rsidRPr="00040E29" w:rsidRDefault="002C6F21" w:rsidP="002C6F21">
            <w:pPr>
              <w:pStyle w:val="TAL"/>
              <w:rPr>
                <w:szCs w:val="18"/>
              </w:rPr>
            </w:pPr>
            <w:r w:rsidRPr="00040E29">
              <w:rPr>
                <w:szCs w:val="18"/>
              </w:rPr>
              <w:t>Addition of MBS Multicast TC 14.2.5.2.2-UE-requested to join MBS multicast session-User is outside of local MBS service are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9BFDB3" w14:textId="77777777" w:rsidR="002C6F21" w:rsidRPr="00040E29" w:rsidRDefault="002C6F21" w:rsidP="002C6F21">
            <w:pPr>
              <w:pStyle w:val="TAL"/>
              <w:rPr>
                <w:szCs w:val="18"/>
              </w:rPr>
            </w:pPr>
            <w:r w:rsidRPr="00040E29">
              <w:rPr>
                <w:szCs w:val="18"/>
              </w:rPr>
              <w:t>17.4.0</w:t>
            </w:r>
          </w:p>
        </w:tc>
      </w:tr>
      <w:tr w:rsidR="002C6F21" w:rsidRPr="00040E29" w14:paraId="72F09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D32BD3"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52E9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8669C" w14:textId="37F05584" w:rsidR="002C6F21" w:rsidRPr="00040E29" w:rsidRDefault="002C6F21" w:rsidP="002C6F21">
            <w:pPr>
              <w:pStyle w:val="TAL"/>
              <w:rPr>
                <w:szCs w:val="18"/>
              </w:rPr>
            </w:pPr>
            <w:r w:rsidRPr="00040E29">
              <w:rPr>
                <w:szCs w:val="18"/>
              </w:rPr>
              <w:t>R5-234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256B20" w14:textId="5DA1336A" w:rsidR="002C6F21" w:rsidRPr="00040E29" w:rsidRDefault="002C6F21" w:rsidP="002C6F21">
            <w:pPr>
              <w:pStyle w:val="TAL"/>
              <w:rPr>
                <w:szCs w:val="18"/>
              </w:rPr>
            </w:pPr>
            <w:r w:rsidRPr="00040E29">
              <w:rPr>
                <w:szCs w:val="18"/>
              </w:rPr>
              <w:t>3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B9F96" w14:textId="0C3E466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62C2A" w14:textId="4C2059B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905AD" w14:textId="04C2B40D" w:rsidR="002C6F21" w:rsidRPr="00040E29" w:rsidRDefault="002C6F21" w:rsidP="002C6F21">
            <w:pPr>
              <w:pStyle w:val="TAL"/>
              <w:rPr>
                <w:szCs w:val="18"/>
              </w:rPr>
            </w:pPr>
            <w:r w:rsidRPr="00040E29">
              <w:rPr>
                <w:szCs w:val="18"/>
              </w:rPr>
              <w:t>Addition of MBS Multicast TC 14.2.5.2.3-UE-requested to join MBS multicast session-MBS session has not started or will not start so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AB7D17" w14:textId="77777777" w:rsidR="002C6F21" w:rsidRPr="00040E29" w:rsidRDefault="002C6F21" w:rsidP="002C6F21">
            <w:pPr>
              <w:pStyle w:val="TAL"/>
              <w:rPr>
                <w:szCs w:val="18"/>
              </w:rPr>
            </w:pPr>
            <w:r w:rsidRPr="00040E29">
              <w:rPr>
                <w:szCs w:val="18"/>
              </w:rPr>
              <w:t>17.4.0</w:t>
            </w:r>
          </w:p>
        </w:tc>
      </w:tr>
      <w:tr w:rsidR="002C6F21" w:rsidRPr="00040E29" w14:paraId="0D3F1B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6BEE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457A0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84D64" w14:textId="1A0D6D24" w:rsidR="002C6F21" w:rsidRPr="00040E29" w:rsidRDefault="002C6F21" w:rsidP="002C6F21">
            <w:pPr>
              <w:pStyle w:val="TAL"/>
              <w:rPr>
                <w:szCs w:val="18"/>
              </w:rPr>
            </w:pPr>
            <w:r w:rsidRPr="00040E29">
              <w:rPr>
                <w:szCs w:val="18"/>
              </w:rPr>
              <w:t>R5-234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DDB28" w14:textId="101E1846" w:rsidR="002C6F21" w:rsidRPr="00040E29" w:rsidRDefault="002C6F21" w:rsidP="002C6F21">
            <w:pPr>
              <w:pStyle w:val="TAL"/>
              <w:rPr>
                <w:szCs w:val="18"/>
              </w:rPr>
            </w:pPr>
            <w:r w:rsidRPr="00040E29">
              <w:rPr>
                <w:szCs w:val="18"/>
              </w:rPr>
              <w:t>3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6199" w14:textId="6D95ECA6"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2324" w14:textId="2BA4977D"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4EFFF5" w14:textId="61BD2FFE" w:rsidR="002C6F21" w:rsidRPr="00040E29" w:rsidRDefault="002C6F21" w:rsidP="002C6F21">
            <w:pPr>
              <w:pStyle w:val="TAL"/>
              <w:rPr>
                <w:szCs w:val="18"/>
              </w:rPr>
            </w:pPr>
            <w:r w:rsidRPr="00040E29">
              <w:rPr>
                <w:szCs w:val="18"/>
              </w:rPr>
              <w:t>Addition of MBS Multicast TC 14.2.5.2.4-UE-requested to leave MBS multicast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BE38B7" w14:textId="77777777" w:rsidR="002C6F21" w:rsidRPr="00040E29" w:rsidRDefault="002C6F21" w:rsidP="002C6F21">
            <w:pPr>
              <w:pStyle w:val="TAL"/>
              <w:rPr>
                <w:szCs w:val="18"/>
              </w:rPr>
            </w:pPr>
            <w:r w:rsidRPr="00040E29">
              <w:rPr>
                <w:szCs w:val="18"/>
              </w:rPr>
              <w:t>17.4.0</w:t>
            </w:r>
          </w:p>
        </w:tc>
      </w:tr>
      <w:tr w:rsidR="002C6F21" w:rsidRPr="00040E29" w14:paraId="47AE9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A9C5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CD5C01"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F3906" w14:textId="1020BCCC" w:rsidR="002C6F21" w:rsidRPr="00040E29" w:rsidRDefault="002C6F21" w:rsidP="002C6F21">
            <w:pPr>
              <w:pStyle w:val="TAL"/>
              <w:rPr>
                <w:szCs w:val="18"/>
              </w:rPr>
            </w:pPr>
            <w:r w:rsidRPr="00040E29">
              <w:rPr>
                <w:szCs w:val="18"/>
              </w:rPr>
              <w:t>R5-234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B90E4" w14:textId="64546190" w:rsidR="002C6F21" w:rsidRPr="00040E29" w:rsidRDefault="002C6F21" w:rsidP="002C6F21">
            <w:pPr>
              <w:pStyle w:val="TAL"/>
              <w:rPr>
                <w:szCs w:val="18"/>
              </w:rPr>
            </w:pPr>
            <w:r w:rsidRPr="00040E29">
              <w:rPr>
                <w:szCs w:val="18"/>
              </w:rPr>
              <w:t>3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6262" w14:textId="142FB246"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4FE21" w14:textId="04D6DC8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15F821" w14:textId="09DEA14A" w:rsidR="002C6F21" w:rsidRPr="00040E29" w:rsidRDefault="002C6F21" w:rsidP="002C6F21">
            <w:pPr>
              <w:pStyle w:val="TAL"/>
              <w:rPr>
                <w:szCs w:val="18"/>
              </w:rPr>
            </w:pPr>
            <w:r w:rsidRPr="00040E29">
              <w:rPr>
                <w:szCs w:val="18"/>
              </w:rPr>
              <w:t>Correction of UPIP TC 8.2.6.4.3-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DCD00B" w14:textId="77777777" w:rsidR="002C6F21" w:rsidRPr="00040E29" w:rsidRDefault="002C6F21" w:rsidP="002C6F21">
            <w:pPr>
              <w:pStyle w:val="TAL"/>
              <w:rPr>
                <w:szCs w:val="18"/>
              </w:rPr>
            </w:pPr>
            <w:r w:rsidRPr="00040E29">
              <w:rPr>
                <w:szCs w:val="18"/>
              </w:rPr>
              <w:t>17.4.0</w:t>
            </w:r>
          </w:p>
        </w:tc>
      </w:tr>
      <w:tr w:rsidR="002C6F21" w:rsidRPr="00040E29" w14:paraId="32BC94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05BF5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A58F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83554A" w14:textId="52F792DC" w:rsidR="002C6F21" w:rsidRPr="00040E29" w:rsidRDefault="002C6F21" w:rsidP="002C6F21">
            <w:pPr>
              <w:pStyle w:val="TAL"/>
              <w:rPr>
                <w:szCs w:val="18"/>
              </w:rPr>
            </w:pPr>
            <w:r w:rsidRPr="00040E29">
              <w:rPr>
                <w:szCs w:val="18"/>
              </w:rPr>
              <w:t>R5-2344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BF132" w14:textId="41D8051C" w:rsidR="002C6F21" w:rsidRPr="00040E29" w:rsidRDefault="002C6F21" w:rsidP="002C6F21">
            <w:pPr>
              <w:pStyle w:val="TAL"/>
              <w:rPr>
                <w:szCs w:val="18"/>
              </w:rPr>
            </w:pPr>
            <w:r w:rsidRPr="00040E29">
              <w:rPr>
                <w:szCs w:val="18"/>
              </w:rPr>
              <w:t>3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C1A2" w14:textId="1748CEA1"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16614" w14:textId="5F2BA69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15DB6A" w14:textId="3966C36F" w:rsidR="002C6F21" w:rsidRPr="00040E29" w:rsidRDefault="002C6F21" w:rsidP="002C6F21">
            <w:pPr>
              <w:pStyle w:val="TAL"/>
              <w:rPr>
                <w:szCs w:val="18"/>
              </w:rPr>
            </w:pPr>
            <w:r w:rsidRPr="00040E29">
              <w:rPr>
                <w:szCs w:val="18"/>
              </w:rPr>
              <w:t>Editorial correction to mobility enhancement SIG TC 8.1.4.4.3 - C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F5CA9" w14:textId="77777777" w:rsidR="002C6F21" w:rsidRPr="00040E29" w:rsidRDefault="002C6F21" w:rsidP="002C6F21">
            <w:pPr>
              <w:pStyle w:val="TAL"/>
              <w:rPr>
                <w:szCs w:val="18"/>
              </w:rPr>
            </w:pPr>
            <w:r w:rsidRPr="00040E29">
              <w:rPr>
                <w:szCs w:val="18"/>
              </w:rPr>
              <w:t>17.4.0</w:t>
            </w:r>
          </w:p>
        </w:tc>
      </w:tr>
      <w:tr w:rsidR="002C6F21" w:rsidRPr="00040E29" w14:paraId="10BB4F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EDB73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B6EF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C9800" w14:textId="7EC9D6F6" w:rsidR="002C6F21" w:rsidRPr="00040E29" w:rsidRDefault="002C6F21" w:rsidP="002C6F21">
            <w:pPr>
              <w:pStyle w:val="TAL"/>
              <w:rPr>
                <w:szCs w:val="18"/>
              </w:rPr>
            </w:pPr>
            <w:r w:rsidRPr="00040E29">
              <w:rPr>
                <w:szCs w:val="18"/>
              </w:rPr>
              <w:t>R5-234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02087" w14:textId="28A2E039" w:rsidR="002C6F21" w:rsidRPr="00040E29" w:rsidRDefault="002C6F21" w:rsidP="002C6F21">
            <w:pPr>
              <w:pStyle w:val="TAL"/>
              <w:rPr>
                <w:szCs w:val="18"/>
              </w:rPr>
            </w:pPr>
            <w:r w:rsidRPr="00040E29">
              <w:rPr>
                <w:szCs w:val="18"/>
              </w:rPr>
              <w:t>3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9D81" w14:textId="0B80BDB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33C21" w14:textId="64FB6C4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67570" w14:textId="42FC76BD" w:rsidR="002C6F21" w:rsidRPr="00040E29" w:rsidRDefault="002C6F21" w:rsidP="002C6F21">
            <w:pPr>
              <w:pStyle w:val="TAL"/>
              <w:rPr>
                <w:szCs w:val="18"/>
              </w:rPr>
            </w:pPr>
            <w:r w:rsidRPr="00040E29">
              <w:rPr>
                <w:szCs w:val="18"/>
              </w:rPr>
              <w:t>Correction to NR5GC test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340D0D" w14:textId="77777777" w:rsidR="002C6F21" w:rsidRPr="00040E29" w:rsidRDefault="002C6F21" w:rsidP="002C6F21">
            <w:pPr>
              <w:pStyle w:val="TAL"/>
              <w:rPr>
                <w:szCs w:val="18"/>
              </w:rPr>
            </w:pPr>
            <w:r w:rsidRPr="00040E29">
              <w:rPr>
                <w:szCs w:val="18"/>
              </w:rPr>
              <w:t>17.4.0</w:t>
            </w:r>
          </w:p>
        </w:tc>
      </w:tr>
      <w:tr w:rsidR="002C6F21" w:rsidRPr="00040E29" w14:paraId="0E00D9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405A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CA686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43E36" w14:textId="2048A1CA" w:rsidR="002C6F21" w:rsidRPr="00040E29" w:rsidRDefault="002C6F21" w:rsidP="002C6F21">
            <w:pPr>
              <w:pStyle w:val="TAL"/>
              <w:rPr>
                <w:szCs w:val="18"/>
              </w:rPr>
            </w:pPr>
            <w:r w:rsidRPr="00040E29">
              <w:rPr>
                <w:szCs w:val="18"/>
              </w:rPr>
              <w:t>R5-23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A39522" w14:textId="1C7696BF" w:rsidR="002C6F21" w:rsidRPr="00040E29" w:rsidRDefault="002C6F21" w:rsidP="002C6F21">
            <w:pPr>
              <w:pStyle w:val="TAL"/>
              <w:rPr>
                <w:szCs w:val="18"/>
              </w:rPr>
            </w:pPr>
            <w:r w:rsidRPr="00040E29">
              <w:rPr>
                <w:szCs w:val="18"/>
              </w:rPr>
              <w:t>3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E209" w14:textId="0C81EFE3"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8654F" w14:textId="6FDC8A6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737339" w14:textId="1B21A01B" w:rsidR="002C6F21" w:rsidRPr="00040E29" w:rsidRDefault="002C6F21" w:rsidP="002C6F21">
            <w:pPr>
              <w:pStyle w:val="TAL"/>
              <w:rPr>
                <w:szCs w:val="18"/>
              </w:rPr>
            </w:pPr>
            <w:r w:rsidRPr="00040E29">
              <w:rPr>
                <w:szCs w:val="18"/>
              </w:rPr>
              <w:t>Correction to NR V2X TC 12.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81E5C" w14:textId="77777777" w:rsidR="002C6F21" w:rsidRPr="00040E29" w:rsidRDefault="002C6F21" w:rsidP="002C6F21">
            <w:pPr>
              <w:pStyle w:val="TAL"/>
              <w:rPr>
                <w:szCs w:val="18"/>
              </w:rPr>
            </w:pPr>
            <w:r w:rsidRPr="00040E29">
              <w:rPr>
                <w:szCs w:val="18"/>
              </w:rPr>
              <w:t>17.4.0</w:t>
            </w:r>
          </w:p>
        </w:tc>
      </w:tr>
      <w:tr w:rsidR="002C6F21" w:rsidRPr="00040E29" w14:paraId="29D132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004D0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9851A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11F0E" w14:textId="1D739721" w:rsidR="002C6F21" w:rsidRPr="00040E29" w:rsidRDefault="002C6F21" w:rsidP="002C6F21">
            <w:pPr>
              <w:pStyle w:val="TAL"/>
              <w:rPr>
                <w:szCs w:val="18"/>
              </w:rPr>
            </w:pPr>
            <w:r w:rsidRPr="00040E29">
              <w:rPr>
                <w:szCs w:val="18"/>
              </w:rPr>
              <w:t>R5-2345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911627" w14:textId="7AB6F220" w:rsidR="002C6F21" w:rsidRPr="00040E29" w:rsidRDefault="002C6F21" w:rsidP="002C6F21">
            <w:pPr>
              <w:pStyle w:val="TAL"/>
              <w:rPr>
                <w:szCs w:val="18"/>
              </w:rPr>
            </w:pPr>
            <w:r w:rsidRPr="00040E29">
              <w:rPr>
                <w:szCs w:val="18"/>
              </w:rPr>
              <w:t>3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CD9B" w14:textId="5773ABF0"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B7B77" w14:textId="0B97E8D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C5AFF" w14:textId="6E9A7358" w:rsidR="002C6F21" w:rsidRPr="00040E29" w:rsidRDefault="002C6F21" w:rsidP="002C6F21">
            <w:pPr>
              <w:pStyle w:val="TAL"/>
              <w:rPr>
                <w:szCs w:val="18"/>
              </w:rPr>
            </w:pPr>
            <w:r w:rsidRPr="00040E29">
              <w:rPr>
                <w:szCs w:val="18"/>
              </w:rPr>
              <w:t>Correction to FR2 Power level tables for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DBCF84" w14:textId="77777777" w:rsidR="002C6F21" w:rsidRPr="00040E29" w:rsidRDefault="002C6F21" w:rsidP="002C6F21">
            <w:pPr>
              <w:pStyle w:val="TAL"/>
              <w:rPr>
                <w:szCs w:val="18"/>
              </w:rPr>
            </w:pPr>
            <w:r w:rsidRPr="00040E29">
              <w:rPr>
                <w:szCs w:val="18"/>
              </w:rPr>
              <w:t>17.4.0</w:t>
            </w:r>
          </w:p>
        </w:tc>
      </w:tr>
      <w:tr w:rsidR="002C6F21" w:rsidRPr="00040E29" w14:paraId="6CC43F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D649A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D3DB44"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8F8C82" w14:textId="7679912C" w:rsidR="002C6F21" w:rsidRPr="00040E29" w:rsidRDefault="002C6F21" w:rsidP="002C6F21">
            <w:pPr>
              <w:pStyle w:val="TAL"/>
              <w:rPr>
                <w:szCs w:val="18"/>
              </w:rPr>
            </w:pPr>
            <w:r w:rsidRPr="00040E29">
              <w:rPr>
                <w:szCs w:val="18"/>
              </w:rPr>
              <w:t>R5-2345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0E11AB" w14:textId="5DCC1AA1" w:rsidR="002C6F21" w:rsidRPr="00040E29" w:rsidRDefault="002C6F21" w:rsidP="002C6F21">
            <w:pPr>
              <w:pStyle w:val="TAL"/>
              <w:rPr>
                <w:szCs w:val="18"/>
              </w:rPr>
            </w:pPr>
            <w:r w:rsidRPr="00040E29">
              <w:rPr>
                <w:szCs w:val="18"/>
              </w:rPr>
              <w:t>3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C109" w14:textId="7A2677DD"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2501B" w14:textId="30D1504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E813D7" w14:textId="7D13DC14" w:rsidR="002C6F21" w:rsidRPr="00040E29" w:rsidRDefault="002C6F21" w:rsidP="002C6F21">
            <w:pPr>
              <w:pStyle w:val="TAL"/>
              <w:rPr>
                <w:szCs w:val="18"/>
              </w:rPr>
            </w:pPr>
            <w:r w:rsidRPr="00040E29">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4E1EDC" w14:textId="77777777" w:rsidR="002C6F21" w:rsidRPr="00040E29" w:rsidRDefault="002C6F21" w:rsidP="002C6F21">
            <w:pPr>
              <w:pStyle w:val="TAL"/>
              <w:rPr>
                <w:szCs w:val="18"/>
              </w:rPr>
            </w:pPr>
            <w:r w:rsidRPr="00040E29">
              <w:rPr>
                <w:szCs w:val="18"/>
              </w:rPr>
              <w:t>17.4.0</w:t>
            </w:r>
          </w:p>
        </w:tc>
      </w:tr>
      <w:tr w:rsidR="002C6F21" w:rsidRPr="00040E29" w14:paraId="5E9FE7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92F98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7CAF0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527AED" w14:textId="30C32A10" w:rsidR="002C6F21" w:rsidRPr="00040E29" w:rsidRDefault="002C6F21" w:rsidP="002C6F21">
            <w:pPr>
              <w:pStyle w:val="TAL"/>
              <w:rPr>
                <w:szCs w:val="18"/>
              </w:rPr>
            </w:pPr>
            <w:r w:rsidRPr="00040E29">
              <w:rPr>
                <w:szCs w:val="18"/>
              </w:rPr>
              <w:t>R5-234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42AD78" w14:textId="690151FD" w:rsidR="002C6F21" w:rsidRPr="00040E29" w:rsidRDefault="002C6F21" w:rsidP="002C6F21">
            <w:pPr>
              <w:pStyle w:val="TAL"/>
              <w:rPr>
                <w:szCs w:val="18"/>
              </w:rPr>
            </w:pPr>
            <w:r w:rsidRPr="00040E29">
              <w:rPr>
                <w:szCs w:val="18"/>
              </w:rPr>
              <w:t>3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8021" w14:textId="72B33877"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139EC" w14:textId="608A1A1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E7D499" w14:textId="52A3C2B7" w:rsidR="002C6F21" w:rsidRPr="00040E29" w:rsidRDefault="002C6F21" w:rsidP="002C6F21">
            <w:pPr>
              <w:pStyle w:val="TAL"/>
              <w:rPr>
                <w:szCs w:val="18"/>
              </w:rPr>
            </w:pPr>
            <w:r w:rsidRPr="00040E29">
              <w:rPr>
                <w:szCs w:val="18"/>
              </w:rPr>
              <w:t>Correction to FR2 Power level tables for NR RRC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D3BE75" w14:textId="77777777" w:rsidR="002C6F21" w:rsidRPr="00040E29" w:rsidRDefault="002C6F21" w:rsidP="002C6F21">
            <w:pPr>
              <w:pStyle w:val="TAL"/>
              <w:rPr>
                <w:szCs w:val="18"/>
              </w:rPr>
            </w:pPr>
            <w:r w:rsidRPr="00040E29">
              <w:rPr>
                <w:szCs w:val="18"/>
              </w:rPr>
              <w:t>17.4.0</w:t>
            </w:r>
          </w:p>
        </w:tc>
      </w:tr>
      <w:tr w:rsidR="002C6F21" w:rsidRPr="00040E29" w14:paraId="1DD02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579A2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C0899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BB9D3" w14:textId="4A318300" w:rsidR="002C6F21" w:rsidRPr="00040E29" w:rsidRDefault="002C6F21" w:rsidP="002C6F21">
            <w:pPr>
              <w:pStyle w:val="TAL"/>
              <w:rPr>
                <w:szCs w:val="18"/>
              </w:rPr>
            </w:pPr>
            <w:r w:rsidRPr="00040E29">
              <w:rPr>
                <w:szCs w:val="18"/>
              </w:rPr>
              <w:t>R5-234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C4CE89" w14:textId="2D182E70" w:rsidR="002C6F21" w:rsidRPr="00040E29" w:rsidRDefault="002C6F21" w:rsidP="002C6F21">
            <w:pPr>
              <w:pStyle w:val="TAL"/>
              <w:rPr>
                <w:szCs w:val="18"/>
              </w:rPr>
            </w:pPr>
            <w:r w:rsidRPr="00040E29">
              <w:rPr>
                <w:szCs w:val="18"/>
              </w:rPr>
              <w:t>3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369" w14:textId="13BA541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3497" w14:textId="6E396C5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DF387C" w14:textId="7BA0C7CD" w:rsidR="002C6F21" w:rsidRPr="00040E29" w:rsidRDefault="002C6F21" w:rsidP="002C6F21">
            <w:pPr>
              <w:pStyle w:val="TAL"/>
              <w:rPr>
                <w:szCs w:val="18"/>
              </w:rPr>
            </w:pPr>
            <w:r w:rsidRPr="00040E29">
              <w:rPr>
                <w:szCs w:val="18"/>
              </w:rPr>
              <w:t>Correction of NR TC 11.1.1-11.1.1a-EPS 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86A64B" w14:textId="77777777" w:rsidR="002C6F21" w:rsidRPr="00040E29" w:rsidRDefault="002C6F21" w:rsidP="002C6F21">
            <w:pPr>
              <w:pStyle w:val="TAL"/>
              <w:rPr>
                <w:szCs w:val="18"/>
              </w:rPr>
            </w:pPr>
            <w:r w:rsidRPr="00040E29">
              <w:rPr>
                <w:szCs w:val="18"/>
              </w:rPr>
              <w:t>17.4.0</w:t>
            </w:r>
          </w:p>
        </w:tc>
      </w:tr>
      <w:tr w:rsidR="002C6F21" w:rsidRPr="00040E29" w14:paraId="464E55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35DA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9D2DD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40D82" w14:textId="687B7303" w:rsidR="002C6F21" w:rsidRPr="00040E29" w:rsidRDefault="002C6F21" w:rsidP="002C6F21">
            <w:pPr>
              <w:pStyle w:val="TAL"/>
              <w:rPr>
                <w:szCs w:val="18"/>
              </w:rPr>
            </w:pPr>
            <w:r w:rsidRPr="00040E29">
              <w:rPr>
                <w:szCs w:val="18"/>
              </w:rPr>
              <w:t>R5-234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718DC" w14:textId="2BFE5253" w:rsidR="002C6F21" w:rsidRPr="00040E29" w:rsidRDefault="002C6F21" w:rsidP="002C6F21">
            <w:pPr>
              <w:pStyle w:val="TAL"/>
              <w:rPr>
                <w:szCs w:val="18"/>
              </w:rPr>
            </w:pPr>
            <w:r w:rsidRPr="00040E29">
              <w:rPr>
                <w:szCs w:val="18"/>
              </w:rPr>
              <w:t>3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613A" w14:textId="56A8F26C"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B57A" w14:textId="2A6902E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DE722" w14:textId="32916BD7" w:rsidR="002C6F21" w:rsidRPr="00040E29" w:rsidRDefault="002C6F21" w:rsidP="002C6F21">
            <w:pPr>
              <w:pStyle w:val="TAL"/>
              <w:rPr>
                <w:szCs w:val="18"/>
              </w:rPr>
            </w:pPr>
            <w:r w:rsidRPr="00040E29">
              <w:rPr>
                <w:szCs w:val="18"/>
              </w:rPr>
              <w:t>Corrections to NR5GC test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88C6B6" w14:textId="77777777" w:rsidR="002C6F21" w:rsidRPr="00040E29" w:rsidRDefault="002C6F21" w:rsidP="002C6F21">
            <w:pPr>
              <w:pStyle w:val="TAL"/>
              <w:rPr>
                <w:szCs w:val="18"/>
              </w:rPr>
            </w:pPr>
            <w:r w:rsidRPr="00040E29">
              <w:rPr>
                <w:szCs w:val="18"/>
              </w:rPr>
              <w:t>17.4.0</w:t>
            </w:r>
          </w:p>
        </w:tc>
      </w:tr>
      <w:tr w:rsidR="002C6F21" w:rsidRPr="00040E29" w14:paraId="6FA3EB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24E26"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9CD8C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3617E0" w14:textId="62F81606" w:rsidR="002C6F21" w:rsidRPr="00040E29" w:rsidRDefault="002C6F21" w:rsidP="002C6F21">
            <w:pPr>
              <w:pStyle w:val="TAL"/>
              <w:rPr>
                <w:szCs w:val="18"/>
              </w:rPr>
            </w:pPr>
            <w:r w:rsidRPr="00040E29">
              <w:rPr>
                <w:szCs w:val="18"/>
              </w:rPr>
              <w:t>R5-2346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3EB953" w14:textId="19A0764A" w:rsidR="002C6F21" w:rsidRPr="00040E29" w:rsidRDefault="002C6F21" w:rsidP="002C6F21">
            <w:pPr>
              <w:pStyle w:val="TAL"/>
              <w:rPr>
                <w:szCs w:val="18"/>
              </w:rPr>
            </w:pPr>
            <w:r w:rsidRPr="00040E29">
              <w:rPr>
                <w:szCs w:val="18"/>
              </w:rPr>
              <w:t>3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93E5" w14:textId="3BE6B4B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A404" w14:textId="1CAFEDC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56EF9D" w14:textId="0E39FCFF" w:rsidR="002C6F21" w:rsidRPr="00040E29" w:rsidRDefault="002C6F21" w:rsidP="002C6F21">
            <w:pPr>
              <w:pStyle w:val="TAL"/>
              <w:rPr>
                <w:szCs w:val="18"/>
              </w:rPr>
            </w:pPr>
            <w:r w:rsidRPr="00040E29">
              <w:rPr>
                <w:szCs w:val="18"/>
              </w:rPr>
              <w:t>Corrections to NR5GC test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3342C9" w14:textId="77777777" w:rsidR="002C6F21" w:rsidRPr="00040E29" w:rsidRDefault="002C6F21" w:rsidP="002C6F21">
            <w:pPr>
              <w:pStyle w:val="TAL"/>
              <w:rPr>
                <w:szCs w:val="18"/>
              </w:rPr>
            </w:pPr>
            <w:r w:rsidRPr="00040E29">
              <w:rPr>
                <w:szCs w:val="18"/>
              </w:rPr>
              <w:t>17.4.0</w:t>
            </w:r>
          </w:p>
        </w:tc>
      </w:tr>
      <w:tr w:rsidR="002C6F21" w:rsidRPr="00040E29" w14:paraId="00E6FC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0F7F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6975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083301" w14:textId="6271DF83" w:rsidR="002C6F21" w:rsidRPr="00040E29" w:rsidRDefault="002C6F21" w:rsidP="002C6F21">
            <w:pPr>
              <w:pStyle w:val="TAL"/>
              <w:rPr>
                <w:szCs w:val="18"/>
              </w:rPr>
            </w:pPr>
            <w:r w:rsidRPr="00040E29">
              <w:rPr>
                <w:szCs w:val="18"/>
              </w:rPr>
              <w:t>R5-2346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97DC3" w14:textId="2440E912" w:rsidR="002C6F21" w:rsidRPr="00040E29" w:rsidRDefault="002C6F21" w:rsidP="002C6F21">
            <w:pPr>
              <w:pStyle w:val="TAL"/>
              <w:rPr>
                <w:szCs w:val="18"/>
              </w:rPr>
            </w:pPr>
            <w:r w:rsidRPr="00040E29">
              <w:rPr>
                <w:szCs w:val="18"/>
              </w:rPr>
              <w:t>3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A77DB" w14:textId="693A16DA"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FA7A" w14:textId="748B95B0"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A0611" w14:textId="0C5A4BA1" w:rsidR="002C6F21" w:rsidRPr="00040E29" w:rsidRDefault="002C6F21" w:rsidP="002C6F21">
            <w:pPr>
              <w:pStyle w:val="TAL"/>
              <w:rPr>
                <w:szCs w:val="18"/>
              </w:rPr>
            </w:pPr>
            <w:r w:rsidRPr="00040E29">
              <w:rPr>
                <w:szCs w:val="18"/>
              </w:rPr>
              <w:t>Corrections to NR5GC test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679BA9" w14:textId="77777777" w:rsidR="002C6F21" w:rsidRPr="00040E29" w:rsidRDefault="002C6F21" w:rsidP="002C6F21">
            <w:pPr>
              <w:pStyle w:val="TAL"/>
              <w:rPr>
                <w:szCs w:val="18"/>
              </w:rPr>
            </w:pPr>
            <w:r w:rsidRPr="00040E29">
              <w:rPr>
                <w:szCs w:val="18"/>
              </w:rPr>
              <w:t>17.4.0</w:t>
            </w:r>
          </w:p>
        </w:tc>
      </w:tr>
      <w:tr w:rsidR="002C6F21" w:rsidRPr="00040E29" w14:paraId="5FE07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7BC8B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D09E3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3E1CE" w14:textId="45987DAE" w:rsidR="002C6F21" w:rsidRPr="00040E29" w:rsidRDefault="002C6F21" w:rsidP="002C6F21">
            <w:pPr>
              <w:pStyle w:val="TAL"/>
              <w:rPr>
                <w:szCs w:val="18"/>
              </w:rPr>
            </w:pPr>
            <w:r w:rsidRPr="00040E29">
              <w:rPr>
                <w:szCs w:val="18"/>
              </w:rPr>
              <w:t>R5-234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0A6CAF" w14:textId="29FA81BE" w:rsidR="002C6F21" w:rsidRPr="00040E29" w:rsidRDefault="002C6F21" w:rsidP="002C6F21">
            <w:pPr>
              <w:pStyle w:val="TAL"/>
              <w:rPr>
                <w:szCs w:val="18"/>
              </w:rPr>
            </w:pPr>
            <w:r w:rsidRPr="00040E29">
              <w:rPr>
                <w:szCs w:val="18"/>
              </w:rPr>
              <w:t>3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4F0A" w14:textId="0A5012C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D07D3" w14:textId="3CEDB52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2217A5" w14:textId="41956EFA" w:rsidR="002C6F21" w:rsidRPr="00040E29" w:rsidRDefault="002C6F21" w:rsidP="002C6F21">
            <w:pPr>
              <w:pStyle w:val="TAL"/>
              <w:rPr>
                <w:szCs w:val="18"/>
              </w:rPr>
            </w:pPr>
            <w:r w:rsidRPr="00040E29">
              <w:rPr>
                <w:szCs w:val="18"/>
              </w:rPr>
              <w:t>Update of FR2 cell power levels for S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207A8" w14:textId="77777777" w:rsidR="002C6F21" w:rsidRPr="00040E29" w:rsidRDefault="002C6F21" w:rsidP="002C6F21">
            <w:pPr>
              <w:pStyle w:val="TAL"/>
              <w:rPr>
                <w:szCs w:val="18"/>
              </w:rPr>
            </w:pPr>
            <w:r w:rsidRPr="00040E29">
              <w:rPr>
                <w:szCs w:val="18"/>
              </w:rPr>
              <w:t>17.4.0</w:t>
            </w:r>
          </w:p>
        </w:tc>
      </w:tr>
      <w:tr w:rsidR="002C6F21" w:rsidRPr="00040E29" w14:paraId="6F7BD7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9C039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4328D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82067C" w14:textId="061A54EE" w:rsidR="002C6F21" w:rsidRPr="00040E29" w:rsidRDefault="002C6F21" w:rsidP="002C6F21">
            <w:pPr>
              <w:pStyle w:val="TAL"/>
              <w:rPr>
                <w:szCs w:val="18"/>
              </w:rPr>
            </w:pPr>
            <w:r w:rsidRPr="00040E29">
              <w:rPr>
                <w:szCs w:val="18"/>
              </w:rPr>
              <w:t>R5-2347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3FA91A" w14:textId="064ACCD2" w:rsidR="002C6F21" w:rsidRPr="00040E29" w:rsidRDefault="002C6F21" w:rsidP="002C6F21">
            <w:pPr>
              <w:pStyle w:val="TAL"/>
              <w:rPr>
                <w:szCs w:val="18"/>
              </w:rPr>
            </w:pPr>
            <w:r w:rsidRPr="00040E29">
              <w:rPr>
                <w:szCs w:val="18"/>
              </w:rPr>
              <w:t>3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0D0F" w14:textId="7EA0443D"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E48" w14:textId="6566E1F4"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CB515" w14:textId="58D63C0C" w:rsidR="002C6F21" w:rsidRPr="00040E29" w:rsidRDefault="002C6F21" w:rsidP="002C6F21">
            <w:pPr>
              <w:pStyle w:val="TAL"/>
              <w:rPr>
                <w:szCs w:val="18"/>
              </w:rPr>
            </w:pPr>
            <w:r w:rsidRPr="00040E29">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BDA2A" w14:textId="77777777" w:rsidR="002C6F21" w:rsidRPr="00040E29" w:rsidRDefault="002C6F21" w:rsidP="002C6F21">
            <w:pPr>
              <w:pStyle w:val="TAL"/>
              <w:rPr>
                <w:szCs w:val="18"/>
              </w:rPr>
            </w:pPr>
            <w:r w:rsidRPr="00040E29">
              <w:rPr>
                <w:szCs w:val="18"/>
              </w:rPr>
              <w:t>17.4.0</w:t>
            </w:r>
          </w:p>
        </w:tc>
      </w:tr>
      <w:tr w:rsidR="002C6F21" w:rsidRPr="00040E29" w14:paraId="45ABCD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723A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10135C"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C3B220" w14:textId="3B38E456" w:rsidR="002C6F21" w:rsidRPr="00040E29" w:rsidRDefault="002C6F21" w:rsidP="002C6F21">
            <w:pPr>
              <w:pStyle w:val="TAL"/>
              <w:rPr>
                <w:szCs w:val="18"/>
              </w:rPr>
            </w:pPr>
            <w:r w:rsidRPr="00040E29">
              <w:rPr>
                <w:szCs w:val="18"/>
              </w:rPr>
              <w:t>R5-2347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953949" w14:textId="36F728FB" w:rsidR="002C6F21" w:rsidRPr="00040E29" w:rsidRDefault="002C6F21" w:rsidP="002C6F21">
            <w:pPr>
              <w:pStyle w:val="TAL"/>
              <w:rPr>
                <w:szCs w:val="18"/>
              </w:rPr>
            </w:pPr>
            <w:r w:rsidRPr="00040E29">
              <w:rPr>
                <w:szCs w:val="18"/>
              </w:rPr>
              <w:t>3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8030" w14:textId="42EBE8C5"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95CAD" w14:textId="6F4DA14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504E8" w14:textId="49C868FE" w:rsidR="002C6F21" w:rsidRPr="00040E29" w:rsidRDefault="002C6F21" w:rsidP="002C6F21">
            <w:pPr>
              <w:pStyle w:val="TAL"/>
              <w:rPr>
                <w:szCs w:val="18"/>
              </w:rPr>
            </w:pPr>
            <w:r w:rsidRPr="00040E29">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9A0AA0" w14:textId="77777777" w:rsidR="002C6F21" w:rsidRPr="00040E29" w:rsidRDefault="002C6F21" w:rsidP="002C6F21">
            <w:pPr>
              <w:pStyle w:val="TAL"/>
              <w:rPr>
                <w:szCs w:val="18"/>
              </w:rPr>
            </w:pPr>
            <w:r w:rsidRPr="00040E29">
              <w:rPr>
                <w:szCs w:val="18"/>
              </w:rPr>
              <w:t>17.4.0</w:t>
            </w:r>
          </w:p>
        </w:tc>
      </w:tr>
      <w:tr w:rsidR="002C6F21" w:rsidRPr="00040E29" w14:paraId="4553E6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CD4D2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1579E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3721B" w14:textId="109C81B9" w:rsidR="002C6F21" w:rsidRPr="00040E29" w:rsidRDefault="002C6F21" w:rsidP="002C6F21">
            <w:pPr>
              <w:pStyle w:val="TAL"/>
              <w:rPr>
                <w:szCs w:val="18"/>
              </w:rPr>
            </w:pPr>
            <w:r w:rsidRPr="00040E29">
              <w:rPr>
                <w:szCs w:val="18"/>
              </w:rPr>
              <w:t>R5-2347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D5D10" w14:textId="10305D10" w:rsidR="002C6F21" w:rsidRPr="00040E29" w:rsidRDefault="002C6F21" w:rsidP="002C6F21">
            <w:pPr>
              <w:pStyle w:val="TAL"/>
              <w:rPr>
                <w:szCs w:val="18"/>
              </w:rPr>
            </w:pPr>
            <w:r w:rsidRPr="00040E29">
              <w:rPr>
                <w:szCs w:val="18"/>
              </w:rPr>
              <w:t>3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EDD3" w14:textId="2A6EDA7F"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BAEA3" w14:textId="79C11000"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B78E24" w14:textId="081D00D0" w:rsidR="002C6F21" w:rsidRPr="00040E29" w:rsidRDefault="002C6F21" w:rsidP="002C6F21">
            <w:pPr>
              <w:pStyle w:val="TAL"/>
              <w:rPr>
                <w:szCs w:val="18"/>
              </w:rPr>
            </w:pPr>
            <w:r w:rsidRPr="00040E29">
              <w:rPr>
                <w:szCs w:val="18"/>
              </w:rPr>
              <w:t>Addition of new test case 8.1.1.3.9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4B646" w14:textId="77777777" w:rsidR="002C6F21" w:rsidRPr="00040E29" w:rsidRDefault="002C6F21" w:rsidP="002C6F21">
            <w:pPr>
              <w:pStyle w:val="TAL"/>
              <w:rPr>
                <w:szCs w:val="18"/>
              </w:rPr>
            </w:pPr>
            <w:r w:rsidRPr="00040E29">
              <w:rPr>
                <w:szCs w:val="18"/>
              </w:rPr>
              <w:t>17.4.0</w:t>
            </w:r>
          </w:p>
        </w:tc>
      </w:tr>
      <w:tr w:rsidR="002C6F21" w:rsidRPr="00040E29" w14:paraId="4A8E3B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70B1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71D94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A899A2" w14:textId="5F295ED0" w:rsidR="002C6F21" w:rsidRPr="00040E29" w:rsidRDefault="002C6F21" w:rsidP="002C6F21">
            <w:pPr>
              <w:pStyle w:val="TAL"/>
              <w:rPr>
                <w:szCs w:val="18"/>
              </w:rPr>
            </w:pPr>
            <w:r w:rsidRPr="00040E29">
              <w:rPr>
                <w:szCs w:val="18"/>
              </w:rPr>
              <w:t>R5-2347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AC1D4" w14:textId="7E8FD658" w:rsidR="002C6F21" w:rsidRPr="00040E29" w:rsidRDefault="002C6F21" w:rsidP="002C6F21">
            <w:pPr>
              <w:pStyle w:val="TAL"/>
              <w:rPr>
                <w:szCs w:val="18"/>
              </w:rPr>
            </w:pPr>
            <w:r w:rsidRPr="00040E29">
              <w:rPr>
                <w:szCs w:val="18"/>
              </w:rPr>
              <w:t>3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C405" w14:textId="6F1EE208"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EE422" w14:textId="0ED234A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D2D0E9" w14:textId="44255C95" w:rsidR="002C6F21" w:rsidRPr="00040E29" w:rsidRDefault="002C6F21" w:rsidP="002C6F21">
            <w:pPr>
              <w:pStyle w:val="TAL"/>
              <w:rPr>
                <w:szCs w:val="18"/>
              </w:rPr>
            </w:pPr>
            <w:r w:rsidRPr="00040E29">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A524FB" w14:textId="77777777" w:rsidR="002C6F21" w:rsidRPr="00040E29" w:rsidRDefault="002C6F21" w:rsidP="002C6F21">
            <w:pPr>
              <w:pStyle w:val="TAL"/>
              <w:rPr>
                <w:szCs w:val="18"/>
              </w:rPr>
            </w:pPr>
            <w:r w:rsidRPr="00040E29">
              <w:rPr>
                <w:szCs w:val="18"/>
              </w:rPr>
              <w:t>17.4.0</w:t>
            </w:r>
          </w:p>
        </w:tc>
      </w:tr>
      <w:tr w:rsidR="002C6F21" w:rsidRPr="00040E29" w14:paraId="06FAA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252F8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9E217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76CBFC" w14:textId="51272BC7" w:rsidR="002C6F21" w:rsidRPr="00040E29" w:rsidRDefault="002C6F21" w:rsidP="002C6F21">
            <w:pPr>
              <w:pStyle w:val="TAL"/>
              <w:rPr>
                <w:szCs w:val="18"/>
              </w:rPr>
            </w:pPr>
            <w:r w:rsidRPr="00040E29">
              <w:rPr>
                <w:szCs w:val="18"/>
              </w:rPr>
              <w:t>R5-234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7C8931" w14:textId="313BE715" w:rsidR="002C6F21" w:rsidRPr="00040E29" w:rsidRDefault="002C6F21" w:rsidP="002C6F21">
            <w:pPr>
              <w:pStyle w:val="TAL"/>
              <w:rPr>
                <w:szCs w:val="18"/>
              </w:rPr>
            </w:pPr>
            <w:r w:rsidRPr="00040E29">
              <w:rPr>
                <w:szCs w:val="18"/>
              </w:rPr>
              <w:t>3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065F" w14:textId="621CCB5F"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682B" w14:textId="05B2E4F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E048D" w14:textId="691F59D1" w:rsidR="002C6F21" w:rsidRPr="00040E29" w:rsidRDefault="002C6F21" w:rsidP="002C6F21">
            <w:pPr>
              <w:pStyle w:val="TAL"/>
              <w:rPr>
                <w:szCs w:val="18"/>
              </w:rPr>
            </w:pPr>
            <w:r w:rsidRPr="00040E29">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316147" w14:textId="77777777" w:rsidR="002C6F21" w:rsidRPr="00040E29" w:rsidRDefault="002C6F21" w:rsidP="002C6F21">
            <w:pPr>
              <w:pStyle w:val="TAL"/>
              <w:rPr>
                <w:szCs w:val="18"/>
              </w:rPr>
            </w:pPr>
            <w:r w:rsidRPr="00040E29">
              <w:rPr>
                <w:szCs w:val="18"/>
              </w:rPr>
              <w:t>17.4.0</w:t>
            </w:r>
          </w:p>
        </w:tc>
      </w:tr>
      <w:tr w:rsidR="002C6F21" w:rsidRPr="00040E29" w14:paraId="6371D8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7748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3F419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C49EDD" w14:textId="66C73F71" w:rsidR="002C6F21" w:rsidRPr="00040E29" w:rsidRDefault="002C6F21" w:rsidP="002C6F21">
            <w:pPr>
              <w:pStyle w:val="TAL"/>
              <w:rPr>
                <w:szCs w:val="18"/>
              </w:rPr>
            </w:pPr>
            <w:r w:rsidRPr="00040E29">
              <w:rPr>
                <w:szCs w:val="18"/>
              </w:rPr>
              <w:t>R5-2347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0F701B" w14:textId="3B059478" w:rsidR="002C6F21" w:rsidRPr="00040E29" w:rsidRDefault="002C6F21" w:rsidP="002C6F21">
            <w:pPr>
              <w:pStyle w:val="TAL"/>
              <w:rPr>
                <w:szCs w:val="18"/>
              </w:rPr>
            </w:pPr>
            <w:r w:rsidRPr="00040E29">
              <w:rPr>
                <w:szCs w:val="18"/>
              </w:rPr>
              <w:t>3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CA443" w14:textId="601D8BC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659C3" w14:textId="6888E08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EE42E4" w14:textId="20D50F41" w:rsidR="002C6F21" w:rsidRPr="00040E29" w:rsidRDefault="002C6F21" w:rsidP="002C6F21">
            <w:pPr>
              <w:pStyle w:val="TAL"/>
              <w:rPr>
                <w:szCs w:val="18"/>
              </w:rPr>
            </w:pPr>
            <w:r w:rsidRPr="00040E29">
              <w:rPr>
                <w:szCs w:val="18"/>
              </w:rPr>
              <w:t>Addition of FR2 cell power levels for 8.2.3.18.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8EF61" w14:textId="77777777" w:rsidR="002C6F21" w:rsidRPr="00040E29" w:rsidRDefault="002C6F21" w:rsidP="002C6F21">
            <w:pPr>
              <w:pStyle w:val="TAL"/>
              <w:rPr>
                <w:szCs w:val="18"/>
              </w:rPr>
            </w:pPr>
            <w:r w:rsidRPr="00040E29">
              <w:rPr>
                <w:szCs w:val="18"/>
              </w:rPr>
              <w:t>17.4.0</w:t>
            </w:r>
          </w:p>
        </w:tc>
      </w:tr>
      <w:tr w:rsidR="002C6F21" w:rsidRPr="00040E29" w14:paraId="4C1BDE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E15E71"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F0E39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77469" w14:textId="04D9BD34" w:rsidR="002C6F21" w:rsidRPr="00040E29" w:rsidRDefault="002C6F21" w:rsidP="002C6F21">
            <w:pPr>
              <w:pStyle w:val="TAL"/>
              <w:rPr>
                <w:szCs w:val="18"/>
              </w:rPr>
            </w:pPr>
            <w:r w:rsidRPr="00040E29">
              <w:rPr>
                <w:szCs w:val="18"/>
              </w:rPr>
              <w:t>R5-234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9E392" w14:textId="661AAFEC" w:rsidR="002C6F21" w:rsidRPr="00040E29" w:rsidRDefault="002C6F21" w:rsidP="002C6F21">
            <w:pPr>
              <w:pStyle w:val="TAL"/>
              <w:rPr>
                <w:szCs w:val="18"/>
              </w:rPr>
            </w:pPr>
            <w:r w:rsidRPr="00040E29">
              <w:rPr>
                <w:szCs w:val="18"/>
              </w:rPr>
              <w:t>3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2298" w14:textId="28DBEDDE"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7F0CA" w14:textId="18411E2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D71D6" w14:textId="0BB513E4" w:rsidR="002C6F21" w:rsidRPr="00040E29" w:rsidRDefault="002C6F21" w:rsidP="002C6F21">
            <w:pPr>
              <w:pStyle w:val="TAL"/>
              <w:rPr>
                <w:szCs w:val="18"/>
              </w:rPr>
            </w:pPr>
            <w:r w:rsidRPr="00040E29">
              <w:rPr>
                <w:szCs w:val="18"/>
              </w:rPr>
              <w:t>Addition of FR2 cell power levels for 8.2.3.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513B4" w14:textId="77777777" w:rsidR="002C6F21" w:rsidRPr="00040E29" w:rsidRDefault="002C6F21" w:rsidP="002C6F21">
            <w:pPr>
              <w:pStyle w:val="TAL"/>
              <w:rPr>
                <w:szCs w:val="18"/>
              </w:rPr>
            </w:pPr>
            <w:r w:rsidRPr="00040E29">
              <w:rPr>
                <w:szCs w:val="18"/>
              </w:rPr>
              <w:t>17.4.0</w:t>
            </w:r>
          </w:p>
        </w:tc>
      </w:tr>
      <w:tr w:rsidR="002C6F21" w:rsidRPr="00040E29" w14:paraId="01D4F5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6E774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E2E7E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7BEEB" w14:textId="303C1DA1" w:rsidR="002C6F21" w:rsidRPr="00040E29" w:rsidRDefault="002C6F21" w:rsidP="002C6F21">
            <w:pPr>
              <w:pStyle w:val="TAL"/>
              <w:rPr>
                <w:szCs w:val="18"/>
              </w:rPr>
            </w:pPr>
            <w:r w:rsidRPr="00040E29">
              <w:rPr>
                <w:szCs w:val="18"/>
              </w:rPr>
              <w:t>R5-234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941F14" w14:textId="152EF3CC" w:rsidR="002C6F21" w:rsidRPr="00040E29" w:rsidRDefault="002C6F21" w:rsidP="002C6F21">
            <w:pPr>
              <w:pStyle w:val="TAL"/>
              <w:rPr>
                <w:szCs w:val="18"/>
              </w:rPr>
            </w:pPr>
            <w:r w:rsidRPr="00040E29">
              <w:rPr>
                <w:szCs w:val="18"/>
              </w:rPr>
              <w:t>3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16B6" w14:textId="454B97F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912CB" w14:textId="0012148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2C4F3" w14:textId="0070AE8B" w:rsidR="002C6F21" w:rsidRPr="00040E29" w:rsidRDefault="002C6F21" w:rsidP="002C6F21">
            <w:pPr>
              <w:pStyle w:val="TAL"/>
              <w:rPr>
                <w:szCs w:val="18"/>
              </w:rPr>
            </w:pPr>
            <w:r w:rsidRPr="00040E29">
              <w:rPr>
                <w:szCs w:val="18"/>
              </w:rPr>
              <w:t>Addition of FR2 cell power levels for 6.3.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4A5187" w14:textId="77777777" w:rsidR="002C6F21" w:rsidRPr="00040E29" w:rsidRDefault="002C6F21" w:rsidP="002C6F21">
            <w:pPr>
              <w:pStyle w:val="TAL"/>
              <w:rPr>
                <w:szCs w:val="18"/>
              </w:rPr>
            </w:pPr>
            <w:r w:rsidRPr="00040E29">
              <w:rPr>
                <w:szCs w:val="18"/>
              </w:rPr>
              <w:t>17.4.0</w:t>
            </w:r>
          </w:p>
        </w:tc>
      </w:tr>
      <w:tr w:rsidR="002C6F21" w:rsidRPr="00040E29" w14:paraId="5FBC5D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B5FCB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ADABC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A32E28" w14:textId="0D4963A3" w:rsidR="002C6F21" w:rsidRPr="00040E29" w:rsidRDefault="002C6F21" w:rsidP="002C6F21">
            <w:pPr>
              <w:pStyle w:val="TAL"/>
              <w:rPr>
                <w:szCs w:val="18"/>
              </w:rPr>
            </w:pPr>
            <w:r w:rsidRPr="00040E29">
              <w:rPr>
                <w:szCs w:val="18"/>
              </w:rPr>
              <w:t>R5-234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2E97F7" w14:textId="50A98C07" w:rsidR="002C6F21" w:rsidRPr="00040E29" w:rsidRDefault="002C6F21" w:rsidP="002C6F21">
            <w:pPr>
              <w:pStyle w:val="TAL"/>
              <w:rPr>
                <w:szCs w:val="18"/>
              </w:rPr>
            </w:pPr>
            <w:r w:rsidRPr="00040E29">
              <w:rPr>
                <w:szCs w:val="18"/>
              </w:rPr>
              <w:t>3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893A1" w14:textId="136DC95B"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46A78" w14:textId="75D25CE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5569" w14:textId="49985F4E" w:rsidR="002C6F21" w:rsidRPr="00040E29" w:rsidRDefault="002C6F21" w:rsidP="002C6F21">
            <w:pPr>
              <w:pStyle w:val="TAL"/>
              <w:rPr>
                <w:szCs w:val="18"/>
              </w:rPr>
            </w:pPr>
            <w:r w:rsidRPr="00040E29">
              <w:rPr>
                <w:szCs w:val="18"/>
              </w:rPr>
              <w:t>Addition of FR2 cell power levels for 8.1.4.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6A727D" w14:textId="77777777" w:rsidR="002C6F21" w:rsidRPr="00040E29" w:rsidRDefault="002C6F21" w:rsidP="002C6F21">
            <w:pPr>
              <w:pStyle w:val="TAL"/>
              <w:rPr>
                <w:szCs w:val="18"/>
              </w:rPr>
            </w:pPr>
            <w:r w:rsidRPr="00040E29">
              <w:rPr>
                <w:szCs w:val="18"/>
              </w:rPr>
              <w:t>17.4.0</w:t>
            </w:r>
          </w:p>
        </w:tc>
      </w:tr>
      <w:tr w:rsidR="002C6F21" w:rsidRPr="00040E29" w14:paraId="0FF59C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C7334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07A26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F3C2A" w14:textId="538015E4" w:rsidR="002C6F21" w:rsidRPr="00040E29" w:rsidRDefault="002C6F21" w:rsidP="002C6F21">
            <w:pPr>
              <w:pStyle w:val="TAL"/>
              <w:rPr>
                <w:szCs w:val="18"/>
              </w:rPr>
            </w:pPr>
            <w:r w:rsidRPr="00040E29">
              <w:rPr>
                <w:szCs w:val="18"/>
              </w:rPr>
              <w:t>R5-235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3E7CE" w14:textId="2242261E" w:rsidR="002C6F21" w:rsidRPr="00040E29" w:rsidRDefault="002C6F21" w:rsidP="002C6F21">
            <w:pPr>
              <w:pStyle w:val="TAL"/>
              <w:rPr>
                <w:szCs w:val="18"/>
              </w:rPr>
            </w:pPr>
            <w:r w:rsidRPr="00040E29">
              <w:rPr>
                <w:szCs w:val="18"/>
              </w:rPr>
              <w:t>3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0ADCA" w14:textId="5EBD0278"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0435" w14:textId="1414B0E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A65FAF" w14:textId="3F8445EB" w:rsidR="002C6F21" w:rsidRPr="00040E29" w:rsidRDefault="002C6F21" w:rsidP="002C6F21">
            <w:pPr>
              <w:pStyle w:val="TAL"/>
              <w:rPr>
                <w:szCs w:val="18"/>
              </w:rPr>
            </w:pPr>
            <w:r w:rsidRPr="00040E29">
              <w:rPr>
                <w:szCs w:val="18"/>
              </w:rPr>
              <w:t>Correction to NR MUSIM test case 9.1.5.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B1B548" w14:textId="77777777" w:rsidR="002C6F21" w:rsidRPr="00040E29" w:rsidRDefault="002C6F21" w:rsidP="002C6F21">
            <w:pPr>
              <w:pStyle w:val="TAL"/>
              <w:rPr>
                <w:szCs w:val="18"/>
              </w:rPr>
            </w:pPr>
            <w:r w:rsidRPr="00040E29">
              <w:rPr>
                <w:szCs w:val="18"/>
              </w:rPr>
              <w:t>17.4.0</w:t>
            </w:r>
          </w:p>
        </w:tc>
      </w:tr>
      <w:tr w:rsidR="002C6F21" w:rsidRPr="00040E29" w14:paraId="39EABF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612CB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FD4A5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19A7A1" w14:textId="4259E679" w:rsidR="002C6F21" w:rsidRPr="00040E29" w:rsidRDefault="002C6F21" w:rsidP="002C6F21">
            <w:pPr>
              <w:pStyle w:val="TAL"/>
              <w:rPr>
                <w:szCs w:val="18"/>
              </w:rPr>
            </w:pPr>
            <w:r w:rsidRPr="00040E29">
              <w:rPr>
                <w:szCs w:val="18"/>
              </w:rPr>
              <w:t>R5-235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06B8F" w14:textId="6B0B1F42" w:rsidR="002C6F21" w:rsidRPr="00040E29" w:rsidRDefault="002C6F21" w:rsidP="002C6F21">
            <w:pPr>
              <w:pStyle w:val="TAL"/>
              <w:rPr>
                <w:szCs w:val="18"/>
              </w:rPr>
            </w:pPr>
            <w:r w:rsidRPr="00040E29">
              <w:rPr>
                <w:szCs w:val="18"/>
              </w:rPr>
              <w:t>3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B1CE7" w14:textId="24BB161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8D20" w14:textId="384B7EF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730235" w14:textId="786319D2" w:rsidR="002C6F21" w:rsidRPr="00040E29" w:rsidRDefault="002C6F21" w:rsidP="002C6F21">
            <w:pPr>
              <w:pStyle w:val="TAL"/>
              <w:rPr>
                <w:szCs w:val="18"/>
              </w:rPr>
            </w:pPr>
            <w:r w:rsidRPr="00040E29">
              <w:rPr>
                <w:szCs w:val="18"/>
              </w:rPr>
              <w:t xml:space="preserve">Updates to </w:t>
            </w:r>
            <w:proofErr w:type="spellStart"/>
            <w:r w:rsidRPr="00040E29">
              <w:rPr>
                <w:szCs w:val="18"/>
              </w:rPr>
              <w:t>eCall</w:t>
            </w:r>
            <w:proofErr w:type="spellEnd"/>
            <w:r w:rsidRPr="00040E29">
              <w:rPr>
                <w:szCs w:val="18"/>
              </w:rPr>
              <w:t xml:space="preserve"> test case 1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286F38" w14:textId="77777777" w:rsidR="002C6F21" w:rsidRPr="00040E29" w:rsidRDefault="002C6F21" w:rsidP="002C6F21">
            <w:pPr>
              <w:pStyle w:val="TAL"/>
              <w:rPr>
                <w:szCs w:val="18"/>
              </w:rPr>
            </w:pPr>
            <w:r w:rsidRPr="00040E29">
              <w:rPr>
                <w:szCs w:val="18"/>
              </w:rPr>
              <w:t>17.4.0</w:t>
            </w:r>
          </w:p>
        </w:tc>
      </w:tr>
      <w:tr w:rsidR="002C6F21" w:rsidRPr="00040E29" w14:paraId="2E93C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7F13A6"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21922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0F3FB" w14:textId="0DEB7545" w:rsidR="002C6F21" w:rsidRPr="00040E29" w:rsidRDefault="002C6F21" w:rsidP="002C6F21">
            <w:pPr>
              <w:pStyle w:val="TAL"/>
              <w:rPr>
                <w:szCs w:val="18"/>
              </w:rPr>
            </w:pPr>
            <w:r w:rsidRPr="00040E29">
              <w:rPr>
                <w:szCs w:val="18"/>
              </w:rPr>
              <w:t>R5-235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CA9CA" w14:textId="4351D6CA" w:rsidR="002C6F21" w:rsidRPr="00040E29" w:rsidRDefault="002C6F21" w:rsidP="002C6F21">
            <w:pPr>
              <w:pStyle w:val="TAL"/>
              <w:rPr>
                <w:szCs w:val="18"/>
              </w:rPr>
            </w:pPr>
            <w:r w:rsidRPr="00040E29">
              <w:rPr>
                <w:szCs w:val="18"/>
              </w:rPr>
              <w:t>3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C6" w14:textId="35A9EB29"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67F1B" w14:textId="52AF4D5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170AF8" w14:textId="6B57E123" w:rsidR="002C6F21" w:rsidRPr="00040E29" w:rsidRDefault="002C6F21" w:rsidP="002C6F21">
            <w:pPr>
              <w:pStyle w:val="TAL"/>
              <w:rPr>
                <w:szCs w:val="18"/>
              </w:rPr>
            </w:pPr>
            <w:r w:rsidRPr="00040E29">
              <w:rPr>
                <w:szCs w:val="18"/>
              </w:rPr>
              <w:t>Editorial update to UAC test case 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CB5F8" w14:textId="77777777" w:rsidR="002C6F21" w:rsidRPr="00040E29" w:rsidRDefault="002C6F21" w:rsidP="002C6F21">
            <w:pPr>
              <w:pStyle w:val="TAL"/>
              <w:rPr>
                <w:szCs w:val="18"/>
              </w:rPr>
            </w:pPr>
            <w:r w:rsidRPr="00040E29">
              <w:rPr>
                <w:szCs w:val="18"/>
              </w:rPr>
              <w:t>17.4.0</w:t>
            </w:r>
          </w:p>
        </w:tc>
      </w:tr>
      <w:tr w:rsidR="002C6F21" w:rsidRPr="00040E29" w14:paraId="6B216B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71CD21"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73CA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EF8C9" w14:textId="1CFE8C38" w:rsidR="002C6F21" w:rsidRPr="00040E29" w:rsidRDefault="002C6F21" w:rsidP="002C6F21">
            <w:pPr>
              <w:pStyle w:val="TAL"/>
              <w:rPr>
                <w:szCs w:val="18"/>
              </w:rPr>
            </w:pPr>
            <w:r w:rsidRPr="00040E29">
              <w:rPr>
                <w:szCs w:val="18"/>
              </w:rPr>
              <w:t>R5-235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B0540" w14:textId="2A36434B" w:rsidR="002C6F21" w:rsidRPr="00040E29" w:rsidRDefault="002C6F21" w:rsidP="002C6F21">
            <w:pPr>
              <w:pStyle w:val="TAL"/>
              <w:rPr>
                <w:szCs w:val="18"/>
              </w:rPr>
            </w:pPr>
            <w:r w:rsidRPr="00040E29">
              <w:rPr>
                <w:szCs w:val="18"/>
              </w:rPr>
              <w:t>3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4A4" w14:textId="7EC05B6D"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90DB" w14:textId="348053D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30DCE8" w14:textId="2C806AF2" w:rsidR="002C6F21" w:rsidRPr="00040E29" w:rsidRDefault="002C6F21" w:rsidP="002C6F21">
            <w:pPr>
              <w:pStyle w:val="TAL"/>
              <w:rPr>
                <w:szCs w:val="18"/>
              </w:rPr>
            </w:pPr>
            <w:r w:rsidRPr="00040E29">
              <w:rPr>
                <w:szCs w:val="18"/>
              </w:rPr>
              <w:t>Addition of new MPS priority indication UAC test case 1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975E5D" w14:textId="77777777" w:rsidR="002C6F21" w:rsidRPr="00040E29" w:rsidRDefault="002C6F21" w:rsidP="002C6F21">
            <w:pPr>
              <w:pStyle w:val="TAL"/>
              <w:rPr>
                <w:szCs w:val="18"/>
              </w:rPr>
            </w:pPr>
            <w:r w:rsidRPr="00040E29">
              <w:rPr>
                <w:szCs w:val="18"/>
              </w:rPr>
              <w:t>17.4.0</w:t>
            </w:r>
          </w:p>
        </w:tc>
      </w:tr>
      <w:tr w:rsidR="002C6F21" w:rsidRPr="00040E29" w14:paraId="1BE219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8521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812FC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133B84" w14:textId="6C560400" w:rsidR="002C6F21" w:rsidRPr="00040E29" w:rsidRDefault="002C6F21" w:rsidP="002C6F21">
            <w:pPr>
              <w:pStyle w:val="TAL"/>
              <w:rPr>
                <w:szCs w:val="18"/>
              </w:rPr>
            </w:pPr>
            <w:r w:rsidRPr="00040E29">
              <w:rPr>
                <w:szCs w:val="18"/>
              </w:rPr>
              <w:t>R5-235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DEF66A" w14:textId="3A1E3B73" w:rsidR="002C6F21" w:rsidRPr="00040E29" w:rsidRDefault="002C6F21" w:rsidP="002C6F21">
            <w:pPr>
              <w:pStyle w:val="TAL"/>
              <w:rPr>
                <w:szCs w:val="18"/>
              </w:rPr>
            </w:pPr>
            <w:r w:rsidRPr="00040E29">
              <w:rPr>
                <w:szCs w:val="18"/>
              </w:rPr>
              <w:t>3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3AF0" w14:textId="34DB6F6A"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201E5" w14:textId="614DF7A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FA003" w14:textId="1AFA2593" w:rsidR="002C6F21" w:rsidRPr="00040E29" w:rsidRDefault="002C6F21" w:rsidP="002C6F21">
            <w:pPr>
              <w:pStyle w:val="TAL"/>
              <w:rPr>
                <w:szCs w:val="18"/>
              </w:rPr>
            </w:pPr>
            <w:r w:rsidRPr="00040E29">
              <w:rPr>
                <w:szCs w:val="18"/>
              </w:rPr>
              <w:t xml:space="preserve">Correction to </w:t>
            </w:r>
            <w:proofErr w:type="spellStart"/>
            <w:r w:rsidRPr="00040E29">
              <w:rPr>
                <w:szCs w:val="18"/>
              </w:rPr>
              <w:t>eNS</w:t>
            </w:r>
            <w:proofErr w:type="spellEnd"/>
            <w:r w:rsidRPr="00040E29">
              <w:rPr>
                <w:szCs w:val="18"/>
              </w:rPr>
              <w:t xml:space="preserve">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7A4345" w14:textId="77777777" w:rsidR="002C6F21" w:rsidRPr="00040E29" w:rsidRDefault="002C6F21" w:rsidP="002C6F21">
            <w:pPr>
              <w:pStyle w:val="TAL"/>
              <w:rPr>
                <w:szCs w:val="18"/>
              </w:rPr>
            </w:pPr>
            <w:r w:rsidRPr="00040E29">
              <w:rPr>
                <w:szCs w:val="18"/>
              </w:rPr>
              <w:t>17.4.0</w:t>
            </w:r>
          </w:p>
        </w:tc>
      </w:tr>
      <w:tr w:rsidR="002C6F21" w:rsidRPr="00040E29" w14:paraId="012BC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03CE8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71B8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873DD8" w14:textId="3AE47507" w:rsidR="002C6F21" w:rsidRPr="00040E29" w:rsidRDefault="002C6F21" w:rsidP="002C6F21">
            <w:pPr>
              <w:pStyle w:val="TAL"/>
              <w:rPr>
                <w:szCs w:val="18"/>
              </w:rPr>
            </w:pPr>
            <w:r w:rsidRPr="00040E29">
              <w:rPr>
                <w:szCs w:val="18"/>
              </w:rPr>
              <w:t>R5-2352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C455C" w14:textId="072343E0" w:rsidR="002C6F21" w:rsidRPr="00040E29" w:rsidRDefault="002C6F21" w:rsidP="002C6F21">
            <w:pPr>
              <w:pStyle w:val="TAL"/>
              <w:rPr>
                <w:szCs w:val="18"/>
              </w:rPr>
            </w:pPr>
            <w:r w:rsidRPr="00040E29">
              <w:rPr>
                <w:szCs w:val="18"/>
              </w:rPr>
              <w:t>3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DB59C" w14:textId="6EEF994D"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CFDAF" w14:textId="78D9104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ECFE83" w14:textId="14E98ADF" w:rsidR="002C6F21" w:rsidRPr="00040E29" w:rsidRDefault="002C6F21" w:rsidP="002C6F21">
            <w:pPr>
              <w:pStyle w:val="TAL"/>
              <w:rPr>
                <w:szCs w:val="18"/>
              </w:rPr>
            </w:pPr>
            <w:r w:rsidRPr="00040E29">
              <w:rPr>
                <w:szCs w:val="18"/>
              </w:rPr>
              <w:t xml:space="preserve">Correction to </w:t>
            </w:r>
            <w:proofErr w:type="spellStart"/>
            <w:r w:rsidRPr="00040E29">
              <w:rPr>
                <w:szCs w:val="18"/>
              </w:rPr>
              <w:t>eCPSOR</w:t>
            </w:r>
            <w:proofErr w:type="spellEnd"/>
            <w:r w:rsidRPr="00040E29">
              <w:rPr>
                <w:szCs w:val="18"/>
              </w:rPr>
              <w:t xml:space="preserve">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ECBC90" w14:textId="77777777" w:rsidR="002C6F21" w:rsidRPr="00040E29" w:rsidRDefault="002C6F21" w:rsidP="002C6F21">
            <w:pPr>
              <w:pStyle w:val="TAL"/>
              <w:rPr>
                <w:szCs w:val="18"/>
              </w:rPr>
            </w:pPr>
            <w:r w:rsidRPr="00040E29">
              <w:rPr>
                <w:szCs w:val="18"/>
              </w:rPr>
              <w:t>17.4.0</w:t>
            </w:r>
          </w:p>
        </w:tc>
      </w:tr>
      <w:tr w:rsidR="002C6F21" w:rsidRPr="00040E29" w14:paraId="44638A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B7BF5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34959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ACC99" w14:textId="696A5F4A" w:rsidR="002C6F21" w:rsidRPr="00040E29" w:rsidRDefault="002C6F21" w:rsidP="002C6F21">
            <w:pPr>
              <w:pStyle w:val="TAL"/>
              <w:rPr>
                <w:szCs w:val="18"/>
              </w:rPr>
            </w:pPr>
            <w:r w:rsidRPr="00040E29">
              <w:rPr>
                <w:szCs w:val="18"/>
              </w:rPr>
              <w:t>R5-235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67B2CB" w14:textId="3A51CCC2" w:rsidR="002C6F21" w:rsidRPr="00040E29" w:rsidRDefault="002C6F21" w:rsidP="002C6F21">
            <w:pPr>
              <w:pStyle w:val="TAL"/>
              <w:rPr>
                <w:szCs w:val="18"/>
              </w:rPr>
            </w:pPr>
            <w:r w:rsidRPr="00040E29">
              <w:rPr>
                <w:szCs w:val="18"/>
              </w:rPr>
              <w:t>3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2EBD6" w14:textId="6F28F00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65A1" w14:textId="108D870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DB91D" w14:textId="1FBEEB25" w:rsidR="002C6F21" w:rsidRPr="00040E29" w:rsidRDefault="002C6F21" w:rsidP="002C6F21">
            <w:pPr>
              <w:pStyle w:val="TAL"/>
              <w:rPr>
                <w:szCs w:val="18"/>
              </w:rPr>
            </w:pPr>
            <w:r w:rsidRPr="00040E29">
              <w:rPr>
                <w:szCs w:val="18"/>
              </w:rPr>
              <w:t xml:space="preserve">Correction of </w:t>
            </w:r>
            <w:proofErr w:type="spellStart"/>
            <w:r w:rsidRPr="00040E29">
              <w:rPr>
                <w:szCs w:val="18"/>
              </w:rPr>
              <w:t>SCell</w:t>
            </w:r>
            <w:proofErr w:type="spellEnd"/>
            <w:r w:rsidRPr="00040E29">
              <w:rPr>
                <w:szCs w:val="18"/>
              </w:rPr>
              <w:t xml:space="preserve"> dormancy indication CA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636F63" w14:textId="77777777" w:rsidR="002C6F21" w:rsidRPr="00040E29" w:rsidRDefault="002C6F21" w:rsidP="002C6F21">
            <w:pPr>
              <w:pStyle w:val="TAL"/>
              <w:rPr>
                <w:szCs w:val="18"/>
              </w:rPr>
            </w:pPr>
            <w:r w:rsidRPr="00040E29">
              <w:rPr>
                <w:szCs w:val="18"/>
              </w:rPr>
              <w:t>17.4.0</w:t>
            </w:r>
          </w:p>
        </w:tc>
      </w:tr>
      <w:tr w:rsidR="002C6F21" w:rsidRPr="00040E29" w14:paraId="20B9D4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40D9A1"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E9A60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3C272" w14:textId="30D67A3E" w:rsidR="002C6F21" w:rsidRPr="00040E29" w:rsidRDefault="002C6F21" w:rsidP="002C6F21">
            <w:pPr>
              <w:pStyle w:val="TAL"/>
              <w:rPr>
                <w:szCs w:val="18"/>
              </w:rPr>
            </w:pPr>
            <w:r w:rsidRPr="00040E29">
              <w:rPr>
                <w:szCs w:val="18"/>
              </w:rPr>
              <w:t>R5-235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977012" w14:textId="2080DD0C" w:rsidR="002C6F21" w:rsidRPr="00040E29" w:rsidRDefault="002C6F21" w:rsidP="002C6F21">
            <w:pPr>
              <w:pStyle w:val="TAL"/>
              <w:rPr>
                <w:szCs w:val="18"/>
              </w:rPr>
            </w:pPr>
            <w:r w:rsidRPr="00040E29">
              <w:rPr>
                <w:szCs w:val="18"/>
              </w:rPr>
              <w:t>3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34884" w14:textId="0AACEB3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1D1F7" w14:textId="26C8F00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09453" w14:textId="5D94D915" w:rsidR="002C6F21" w:rsidRPr="00040E29" w:rsidRDefault="002C6F21" w:rsidP="002C6F21">
            <w:pPr>
              <w:pStyle w:val="TAL"/>
              <w:rPr>
                <w:szCs w:val="18"/>
              </w:rPr>
            </w:pPr>
            <w:r w:rsidRPr="00040E29">
              <w:rPr>
                <w:szCs w:val="18"/>
              </w:rPr>
              <w:t>Correction to NR test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16F258" w14:textId="77777777" w:rsidR="002C6F21" w:rsidRPr="00040E29" w:rsidRDefault="002C6F21" w:rsidP="002C6F21">
            <w:pPr>
              <w:pStyle w:val="TAL"/>
              <w:rPr>
                <w:szCs w:val="18"/>
              </w:rPr>
            </w:pPr>
            <w:r w:rsidRPr="00040E29">
              <w:rPr>
                <w:szCs w:val="18"/>
              </w:rPr>
              <w:t>17.4.0</w:t>
            </w:r>
          </w:p>
        </w:tc>
      </w:tr>
      <w:tr w:rsidR="002C6F21" w:rsidRPr="00040E29" w14:paraId="43EB5F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466DA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E956B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17DE9" w14:textId="2F1C66A1" w:rsidR="002C6F21" w:rsidRPr="00040E29" w:rsidRDefault="002C6F21" w:rsidP="002C6F21">
            <w:pPr>
              <w:pStyle w:val="TAL"/>
              <w:rPr>
                <w:szCs w:val="18"/>
              </w:rPr>
            </w:pPr>
            <w:r w:rsidRPr="00040E29">
              <w:rPr>
                <w:szCs w:val="18"/>
              </w:rPr>
              <w:t>R5-235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380F11" w14:textId="05AE16B7" w:rsidR="002C6F21" w:rsidRPr="00040E29" w:rsidRDefault="002C6F21" w:rsidP="002C6F21">
            <w:pPr>
              <w:pStyle w:val="TAL"/>
              <w:rPr>
                <w:szCs w:val="18"/>
              </w:rPr>
            </w:pPr>
            <w:r w:rsidRPr="00040E29">
              <w:rPr>
                <w:szCs w:val="18"/>
              </w:rPr>
              <w:t>3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B439" w14:textId="02AA24D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CDFA0" w14:textId="545485C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BCCB4" w14:textId="16574033" w:rsidR="002C6F21" w:rsidRPr="00040E29" w:rsidRDefault="002C6F21" w:rsidP="002C6F21">
            <w:pPr>
              <w:pStyle w:val="TAL"/>
              <w:rPr>
                <w:szCs w:val="18"/>
              </w:rPr>
            </w:pPr>
            <w:r w:rsidRPr="00040E29">
              <w:rPr>
                <w:szCs w:val="18"/>
              </w:rPr>
              <w:t>Update NR 2 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E8C51E" w14:textId="77777777" w:rsidR="002C6F21" w:rsidRPr="00040E29" w:rsidRDefault="002C6F21" w:rsidP="002C6F21">
            <w:pPr>
              <w:pStyle w:val="TAL"/>
              <w:rPr>
                <w:szCs w:val="18"/>
              </w:rPr>
            </w:pPr>
            <w:r w:rsidRPr="00040E29">
              <w:rPr>
                <w:szCs w:val="18"/>
              </w:rPr>
              <w:t>17.4.0</w:t>
            </w:r>
          </w:p>
        </w:tc>
      </w:tr>
      <w:tr w:rsidR="002C6F21" w:rsidRPr="00040E29" w14:paraId="62842A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C77AA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B8EDCC"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878D7E" w14:textId="6F99FA9D" w:rsidR="002C6F21" w:rsidRPr="00040E29" w:rsidRDefault="002C6F21" w:rsidP="002C6F21">
            <w:pPr>
              <w:pStyle w:val="TAL"/>
              <w:rPr>
                <w:szCs w:val="18"/>
              </w:rPr>
            </w:pPr>
            <w:r w:rsidRPr="00040E29">
              <w:rPr>
                <w:szCs w:val="18"/>
              </w:rPr>
              <w:t>R5-235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4BE136" w14:textId="499D012E" w:rsidR="002C6F21" w:rsidRPr="00040E29" w:rsidRDefault="002C6F21" w:rsidP="002C6F21">
            <w:pPr>
              <w:pStyle w:val="TAL"/>
              <w:rPr>
                <w:szCs w:val="18"/>
              </w:rPr>
            </w:pPr>
            <w:r w:rsidRPr="00040E29">
              <w:rPr>
                <w:szCs w:val="18"/>
              </w:rPr>
              <w:t>3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7E34" w14:textId="2743230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376" w14:textId="55A434F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F5919D" w14:textId="2A287CB6" w:rsidR="002C6F21" w:rsidRPr="00040E29" w:rsidRDefault="002C6F21" w:rsidP="002C6F21">
            <w:pPr>
              <w:pStyle w:val="TAL"/>
              <w:rPr>
                <w:szCs w:val="18"/>
              </w:rPr>
            </w:pPr>
            <w:r w:rsidRPr="00040E29">
              <w:rPr>
                <w:szCs w:val="18"/>
              </w:rPr>
              <w:t>Corrections to UDC test case 7.1.3.6.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E015AB" w14:textId="77777777" w:rsidR="002C6F21" w:rsidRPr="00040E29" w:rsidRDefault="002C6F21" w:rsidP="002C6F21">
            <w:pPr>
              <w:pStyle w:val="TAL"/>
              <w:rPr>
                <w:szCs w:val="18"/>
              </w:rPr>
            </w:pPr>
            <w:r w:rsidRPr="00040E29">
              <w:rPr>
                <w:szCs w:val="18"/>
              </w:rPr>
              <w:t>17.4.0</w:t>
            </w:r>
          </w:p>
        </w:tc>
      </w:tr>
      <w:tr w:rsidR="002C6F21" w:rsidRPr="00040E29" w14:paraId="630556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B8D662"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5161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C40F4" w14:textId="013047DC" w:rsidR="002C6F21" w:rsidRPr="00040E29" w:rsidRDefault="002C6F21" w:rsidP="002C6F21">
            <w:pPr>
              <w:pStyle w:val="TAL"/>
              <w:rPr>
                <w:szCs w:val="18"/>
              </w:rPr>
            </w:pPr>
            <w:r w:rsidRPr="00040E29">
              <w:rPr>
                <w:szCs w:val="18"/>
              </w:rPr>
              <w:t>R5-235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47BA7" w14:textId="1790A4A6" w:rsidR="002C6F21" w:rsidRPr="00040E29" w:rsidRDefault="002C6F21" w:rsidP="002C6F21">
            <w:pPr>
              <w:pStyle w:val="TAL"/>
              <w:rPr>
                <w:szCs w:val="18"/>
              </w:rPr>
            </w:pPr>
            <w:r w:rsidRPr="00040E29">
              <w:rPr>
                <w:szCs w:val="18"/>
              </w:rPr>
              <w:t>3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87330" w14:textId="230941A2"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7B0C8" w14:textId="3527A8B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45D947" w14:textId="6BEB47BF" w:rsidR="002C6F21" w:rsidRPr="00040E29" w:rsidRDefault="002C6F21" w:rsidP="002C6F21">
            <w:pPr>
              <w:pStyle w:val="TAL"/>
              <w:rPr>
                <w:szCs w:val="18"/>
              </w:rPr>
            </w:pPr>
            <w:r w:rsidRPr="00040E29">
              <w:rPr>
                <w:szCs w:val="18"/>
              </w:rPr>
              <w:t>Corrections to UDC test case 7.1.3.6.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AD2C7F" w14:textId="77777777" w:rsidR="002C6F21" w:rsidRPr="00040E29" w:rsidRDefault="002C6F21" w:rsidP="002C6F21">
            <w:pPr>
              <w:pStyle w:val="TAL"/>
              <w:rPr>
                <w:szCs w:val="18"/>
              </w:rPr>
            </w:pPr>
            <w:r w:rsidRPr="00040E29">
              <w:rPr>
                <w:szCs w:val="18"/>
              </w:rPr>
              <w:t>17.4.0</w:t>
            </w:r>
          </w:p>
        </w:tc>
      </w:tr>
      <w:tr w:rsidR="002C6F21" w:rsidRPr="00040E29" w14:paraId="15E56F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C97DB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8F18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87BC24" w14:textId="344168E9" w:rsidR="002C6F21" w:rsidRPr="00040E29" w:rsidRDefault="002C6F21" w:rsidP="002C6F21">
            <w:pPr>
              <w:pStyle w:val="TAL"/>
              <w:rPr>
                <w:szCs w:val="18"/>
              </w:rPr>
            </w:pPr>
            <w:r w:rsidRPr="00040E29">
              <w:rPr>
                <w:szCs w:val="18"/>
              </w:rPr>
              <w:t>R5-235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49659A" w14:textId="4D80252F" w:rsidR="002C6F21" w:rsidRPr="00040E29" w:rsidRDefault="002C6F21" w:rsidP="002C6F21">
            <w:pPr>
              <w:pStyle w:val="TAL"/>
              <w:rPr>
                <w:szCs w:val="18"/>
              </w:rPr>
            </w:pPr>
            <w:r w:rsidRPr="00040E29">
              <w:rPr>
                <w:szCs w:val="18"/>
              </w:rPr>
              <w:t>3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BAB73" w14:textId="481F5876"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D20D7" w14:textId="75917F4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18536" w14:textId="0CE58CEB" w:rsidR="002C6F21" w:rsidRPr="00040E29" w:rsidRDefault="002C6F21" w:rsidP="002C6F21">
            <w:pPr>
              <w:pStyle w:val="TAL"/>
              <w:rPr>
                <w:szCs w:val="18"/>
              </w:rPr>
            </w:pPr>
            <w:r w:rsidRPr="00040E29">
              <w:rPr>
                <w:szCs w:val="18"/>
              </w:rPr>
              <w:t xml:space="preserve">Update to </w:t>
            </w:r>
            <w:proofErr w:type="spellStart"/>
            <w:r w:rsidRPr="00040E29">
              <w:rPr>
                <w:szCs w:val="18"/>
              </w:rPr>
              <w:t>eCall</w:t>
            </w:r>
            <w:proofErr w:type="spellEnd"/>
            <w:r w:rsidRPr="00040E29">
              <w:rPr>
                <w:szCs w:val="18"/>
              </w:rPr>
              <w:t xml:space="preserve"> test case 8.1.4.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404FCB" w14:textId="77777777" w:rsidR="002C6F21" w:rsidRPr="00040E29" w:rsidRDefault="002C6F21" w:rsidP="002C6F21">
            <w:pPr>
              <w:pStyle w:val="TAL"/>
              <w:rPr>
                <w:szCs w:val="18"/>
              </w:rPr>
            </w:pPr>
            <w:r w:rsidRPr="00040E29">
              <w:rPr>
                <w:szCs w:val="18"/>
              </w:rPr>
              <w:t>17.4.0</w:t>
            </w:r>
          </w:p>
        </w:tc>
      </w:tr>
      <w:tr w:rsidR="002C6F21" w:rsidRPr="00040E29" w14:paraId="7F7212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99BC46" w14:textId="77777777" w:rsidR="002C6F21" w:rsidRPr="00040E29" w:rsidRDefault="002C6F21" w:rsidP="002C6F21">
            <w:pPr>
              <w:pStyle w:val="TAL"/>
              <w:rPr>
                <w:szCs w:val="18"/>
              </w:rPr>
            </w:pPr>
            <w:r w:rsidRPr="00040E29">
              <w:rPr>
                <w:szCs w:val="18"/>
              </w:rPr>
              <w:lastRenderedPageBreak/>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D8B3F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D630C" w14:textId="4C629002" w:rsidR="002C6F21" w:rsidRPr="00040E29" w:rsidRDefault="002C6F21" w:rsidP="002C6F21">
            <w:pPr>
              <w:pStyle w:val="TAL"/>
              <w:rPr>
                <w:szCs w:val="18"/>
              </w:rPr>
            </w:pPr>
            <w:r w:rsidRPr="00040E29">
              <w:rPr>
                <w:szCs w:val="18"/>
              </w:rPr>
              <w:t>R5-235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DAC7C" w14:textId="69CCD3E1" w:rsidR="002C6F21" w:rsidRPr="00040E29" w:rsidRDefault="002C6F21" w:rsidP="002C6F21">
            <w:pPr>
              <w:pStyle w:val="TAL"/>
              <w:rPr>
                <w:szCs w:val="18"/>
              </w:rPr>
            </w:pPr>
            <w:r w:rsidRPr="00040E29">
              <w:rPr>
                <w:szCs w:val="18"/>
              </w:rPr>
              <w:t>3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E4E4" w14:textId="71E96023"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FE27C" w14:textId="211A132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A07901" w14:textId="2701CC52" w:rsidR="002C6F21" w:rsidRPr="00040E29" w:rsidRDefault="002C6F21" w:rsidP="002C6F21">
            <w:pPr>
              <w:pStyle w:val="TAL"/>
              <w:rPr>
                <w:szCs w:val="18"/>
              </w:rPr>
            </w:pPr>
            <w:r w:rsidRPr="00040E29">
              <w:rPr>
                <w:szCs w:val="18"/>
              </w:rPr>
              <w:t>Update of NR RRC TC 8.1.5.8.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4ED98D" w14:textId="77777777" w:rsidR="002C6F21" w:rsidRPr="00040E29" w:rsidRDefault="002C6F21" w:rsidP="002C6F21">
            <w:pPr>
              <w:pStyle w:val="TAL"/>
              <w:rPr>
                <w:szCs w:val="18"/>
              </w:rPr>
            </w:pPr>
            <w:r w:rsidRPr="00040E29">
              <w:rPr>
                <w:szCs w:val="18"/>
              </w:rPr>
              <w:t>17.4.0</w:t>
            </w:r>
          </w:p>
        </w:tc>
      </w:tr>
      <w:tr w:rsidR="002C6F21" w:rsidRPr="00040E29" w14:paraId="6D1656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7D52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27EAA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264E2" w14:textId="7C3B6823" w:rsidR="002C6F21" w:rsidRPr="00040E29" w:rsidRDefault="002C6F21" w:rsidP="002C6F21">
            <w:pPr>
              <w:pStyle w:val="TAL"/>
              <w:rPr>
                <w:szCs w:val="18"/>
              </w:rPr>
            </w:pPr>
            <w:r w:rsidRPr="00040E29">
              <w:rPr>
                <w:szCs w:val="18"/>
              </w:rPr>
              <w:t>R5-23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C505F3" w14:textId="005DA380" w:rsidR="002C6F21" w:rsidRPr="00040E29" w:rsidRDefault="002C6F21" w:rsidP="002C6F21">
            <w:pPr>
              <w:pStyle w:val="TAL"/>
              <w:rPr>
                <w:szCs w:val="18"/>
              </w:rPr>
            </w:pPr>
            <w:r w:rsidRPr="00040E29">
              <w:rPr>
                <w:szCs w:val="18"/>
              </w:rPr>
              <w:t>3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F891" w14:textId="2356214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2D9" w14:textId="3A481224"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4AF17" w14:textId="55EB3BC1" w:rsidR="002C6F21" w:rsidRPr="00040E29" w:rsidRDefault="002C6F21" w:rsidP="002C6F21">
            <w:pPr>
              <w:pStyle w:val="TAL"/>
              <w:rPr>
                <w:szCs w:val="18"/>
              </w:rPr>
            </w:pPr>
            <w:r w:rsidRPr="00040E29">
              <w:rPr>
                <w:szCs w:val="18"/>
              </w:rPr>
              <w:t>Correction to ENDC test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5DB7EF" w14:textId="77777777" w:rsidR="002C6F21" w:rsidRPr="00040E29" w:rsidRDefault="002C6F21" w:rsidP="002C6F21">
            <w:pPr>
              <w:pStyle w:val="TAL"/>
              <w:rPr>
                <w:szCs w:val="18"/>
              </w:rPr>
            </w:pPr>
            <w:r w:rsidRPr="00040E29">
              <w:rPr>
                <w:szCs w:val="18"/>
              </w:rPr>
              <w:t>17.4.0</w:t>
            </w:r>
          </w:p>
        </w:tc>
      </w:tr>
      <w:tr w:rsidR="002C6F21" w:rsidRPr="00040E29" w14:paraId="30C547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7DF66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637D54"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BCF2A" w14:textId="0E171349" w:rsidR="002C6F21" w:rsidRPr="00040E29" w:rsidRDefault="002C6F21" w:rsidP="002C6F21">
            <w:pPr>
              <w:pStyle w:val="TAL"/>
              <w:rPr>
                <w:szCs w:val="18"/>
              </w:rPr>
            </w:pPr>
            <w:r w:rsidRPr="00040E29">
              <w:rPr>
                <w:szCs w:val="18"/>
              </w:rPr>
              <w:t>R5-23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75B52" w14:textId="79ECB369" w:rsidR="002C6F21" w:rsidRPr="00040E29" w:rsidRDefault="002C6F21" w:rsidP="002C6F21">
            <w:pPr>
              <w:pStyle w:val="TAL"/>
              <w:rPr>
                <w:szCs w:val="18"/>
              </w:rPr>
            </w:pPr>
            <w:r w:rsidRPr="00040E29">
              <w:rPr>
                <w:szCs w:val="18"/>
              </w:rPr>
              <w:t>3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2332" w14:textId="08ABB62A"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DF6CD" w14:textId="3E7815D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A1F4CF" w14:textId="548B4767" w:rsidR="002C6F21" w:rsidRPr="00040E29" w:rsidRDefault="002C6F21" w:rsidP="002C6F21">
            <w:pPr>
              <w:pStyle w:val="TAL"/>
              <w:rPr>
                <w:szCs w:val="18"/>
              </w:rPr>
            </w:pPr>
            <w:r w:rsidRPr="00040E29">
              <w:rPr>
                <w:szCs w:val="18"/>
              </w:rPr>
              <w:t>Update of NEDC TC 8.2.6.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3976FA" w14:textId="77777777" w:rsidR="002C6F21" w:rsidRPr="00040E29" w:rsidRDefault="002C6F21" w:rsidP="002C6F21">
            <w:pPr>
              <w:pStyle w:val="TAL"/>
              <w:rPr>
                <w:szCs w:val="18"/>
              </w:rPr>
            </w:pPr>
            <w:r w:rsidRPr="00040E29">
              <w:rPr>
                <w:szCs w:val="18"/>
              </w:rPr>
              <w:t>17.4.0</w:t>
            </w:r>
          </w:p>
        </w:tc>
      </w:tr>
      <w:tr w:rsidR="002C6F21" w:rsidRPr="00040E29" w14:paraId="4BAC2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E8395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EC2A2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9DD73" w14:textId="264B81B5" w:rsidR="002C6F21" w:rsidRPr="00040E29" w:rsidRDefault="002C6F21" w:rsidP="002C6F21">
            <w:pPr>
              <w:pStyle w:val="TAL"/>
              <w:rPr>
                <w:szCs w:val="18"/>
              </w:rPr>
            </w:pPr>
            <w:r w:rsidRPr="00040E29">
              <w:rPr>
                <w:szCs w:val="18"/>
              </w:rPr>
              <w:t>R5-23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518954" w14:textId="1FEAB5DE" w:rsidR="002C6F21" w:rsidRPr="00040E29" w:rsidRDefault="002C6F21" w:rsidP="002C6F21">
            <w:pPr>
              <w:pStyle w:val="TAL"/>
              <w:rPr>
                <w:szCs w:val="18"/>
              </w:rPr>
            </w:pPr>
            <w:r w:rsidRPr="00040E29">
              <w:rPr>
                <w:szCs w:val="18"/>
              </w:rPr>
              <w:t>3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1B6D" w14:textId="0A4FDA8C"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F227A" w14:textId="347FD89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1A8228" w14:textId="56C7C4D3" w:rsidR="002C6F21" w:rsidRPr="00040E29" w:rsidRDefault="002C6F21" w:rsidP="002C6F21">
            <w:pPr>
              <w:pStyle w:val="TAL"/>
              <w:rPr>
                <w:szCs w:val="18"/>
              </w:rPr>
            </w:pPr>
            <w:r w:rsidRPr="00040E29">
              <w:rPr>
                <w:szCs w:val="18"/>
              </w:rPr>
              <w:t>Update of NEDC TC 8.2.6.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FFF838" w14:textId="77777777" w:rsidR="002C6F21" w:rsidRPr="00040E29" w:rsidRDefault="002C6F21" w:rsidP="002C6F21">
            <w:pPr>
              <w:pStyle w:val="TAL"/>
              <w:rPr>
                <w:szCs w:val="18"/>
              </w:rPr>
            </w:pPr>
            <w:r w:rsidRPr="00040E29">
              <w:rPr>
                <w:szCs w:val="18"/>
              </w:rPr>
              <w:t>17.4.0</w:t>
            </w:r>
          </w:p>
        </w:tc>
      </w:tr>
      <w:tr w:rsidR="002C6F21" w:rsidRPr="00040E29" w14:paraId="3C69FE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55C0B2"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CE589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8555E" w14:textId="39BBBA58" w:rsidR="002C6F21" w:rsidRPr="00040E29" w:rsidRDefault="002C6F21" w:rsidP="002C6F21">
            <w:pPr>
              <w:pStyle w:val="TAL"/>
              <w:rPr>
                <w:szCs w:val="18"/>
              </w:rPr>
            </w:pPr>
            <w:r w:rsidRPr="00040E29">
              <w:rPr>
                <w:szCs w:val="18"/>
              </w:rPr>
              <w:t>R5-23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5FD4CF" w14:textId="27A6023D" w:rsidR="002C6F21" w:rsidRPr="00040E29" w:rsidRDefault="002C6F21" w:rsidP="002C6F21">
            <w:pPr>
              <w:pStyle w:val="TAL"/>
              <w:rPr>
                <w:szCs w:val="18"/>
              </w:rPr>
            </w:pPr>
            <w:r w:rsidRPr="00040E29">
              <w:rPr>
                <w:szCs w:val="18"/>
              </w:rPr>
              <w:t>3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E4FC" w14:textId="26B093A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84F1" w14:textId="5F1D8865"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CF2E2" w14:textId="72A38167" w:rsidR="002C6F21" w:rsidRPr="00040E29" w:rsidRDefault="002C6F21" w:rsidP="002C6F21">
            <w:pPr>
              <w:pStyle w:val="TAL"/>
              <w:rPr>
                <w:szCs w:val="18"/>
              </w:rPr>
            </w:pPr>
            <w:r w:rsidRPr="00040E29">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CEA012" w14:textId="77777777" w:rsidR="002C6F21" w:rsidRPr="00040E29" w:rsidRDefault="002C6F21" w:rsidP="002C6F21">
            <w:pPr>
              <w:pStyle w:val="TAL"/>
              <w:rPr>
                <w:szCs w:val="18"/>
              </w:rPr>
            </w:pPr>
            <w:r w:rsidRPr="00040E29">
              <w:rPr>
                <w:szCs w:val="18"/>
              </w:rPr>
              <w:t>17.4.0</w:t>
            </w:r>
          </w:p>
        </w:tc>
      </w:tr>
      <w:tr w:rsidR="002C6F21" w:rsidRPr="00040E29" w14:paraId="08CE2F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8F48D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E9D83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9733A" w14:textId="71E8A7A5" w:rsidR="002C6F21" w:rsidRPr="00040E29" w:rsidRDefault="002C6F21" w:rsidP="002C6F21">
            <w:pPr>
              <w:pStyle w:val="TAL"/>
              <w:rPr>
                <w:szCs w:val="18"/>
              </w:rPr>
            </w:pPr>
            <w:r w:rsidRPr="00040E29">
              <w:rPr>
                <w:szCs w:val="18"/>
              </w:rPr>
              <w:t>R5-235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665474" w14:textId="0B0667E8" w:rsidR="002C6F21" w:rsidRPr="00040E29" w:rsidRDefault="002C6F21" w:rsidP="002C6F21">
            <w:pPr>
              <w:pStyle w:val="TAL"/>
              <w:rPr>
                <w:szCs w:val="18"/>
              </w:rPr>
            </w:pPr>
            <w:r w:rsidRPr="00040E29">
              <w:rPr>
                <w:szCs w:val="18"/>
              </w:rPr>
              <w:t>3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4EB" w14:textId="0FCCE143"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F21A" w14:textId="41EA80B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58840B" w14:textId="2F4D522B" w:rsidR="002C6F21" w:rsidRPr="00040E29" w:rsidRDefault="002C6F21" w:rsidP="002C6F21">
            <w:pPr>
              <w:pStyle w:val="TAL"/>
              <w:rPr>
                <w:szCs w:val="18"/>
              </w:rPr>
            </w:pPr>
            <w:r w:rsidRPr="00040E29">
              <w:rPr>
                <w:szCs w:val="18"/>
              </w:rPr>
              <w:t xml:space="preserve">Update </w:t>
            </w:r>
            <w:proofErr w:type="spellStart"/>
            <w:r w:rsidRPr="00040E29">
              <w:rPr>
                <w:szCs w:val="18"/>
              </w:rPr>
              <w:t>eNS</w:t>
            </w:r>
            <w:proofErr w:type="spellEnd"/>
            <w:r w:rsidRPr="00040E29">
              <w:rPr>
                <w:szCs w:val="18"/>
              </w:rPr>
              <w:t xml:space="preserve">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CE8778" w14:textId="77777777" w:rsidR="002C6F21" w:rsidRPr="00040E29" w:rsidRDefault="002C6F21" w:rsidP="002C6F21">
            <w:pPr>
              <w:pStyle w:val="TAL"/>
              <w:rPr>
                <w:szCs w:val="18"/>
              </w:rPr>
            </w:pPr>
            <w:r w:rsidRPr="00040E29">
              <w:rPr>
                <w:szCs w:val="18"/>
              </w:rPr>
              <w:t>17.4.0</w:t>
            </w:r>
          </w:p>
        </w:tc>
      </w:tr>
      <w:tr w:rsidR="002C6F21" w:rsidRPr="00040E29" w14:paraId="69F6B3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CDD4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30C3E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D86516" w14:textId="05745171" w:rsidR="002C6F21" w:rsidRPr="00040E29" w:rsidRDefault="002C6F21" w:rsidP="002C6F21">
            <w:pPr>
              <w:pStyle w:val="TAL"/>
              <w:rPr>
                <w:szCs w:val="18"/>
              </w:rPr>
            </w:pPr>
            <w:r w:rsidRPr="00040E29">
              <w:rPr>
                <w:szCs w:val="18"/>
              </w:rPr>
              <w:t>R5-23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AD39B" w14:textId="5C598B61" w:rsidR="002C6F21" w:rsidRPr="00040E29" w:rsidRDefault="002C6F21" w:rsidP="002C6F21">
            <w:pPr>
              <w:pStyle w:val="TAL"/>
              <w:rPr>
                <w:szCs w:val="18"/>
              </w:rPr>
            </w:pPr>
            <w:r w:rsidRPr="00040E29">
              <w:rPr>
                <w:szCs w:val="18"/>
              </w:rPr>
              <w:t>3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E09D" w14:textId="7244F555"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9B1E3" w14:textId="5A84A9B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1A3CE9" w14:textId="4AE5A23C" w:rsidR="002C6F21" w:rsidRPr="00040E29" w:rsidRDefault="002C6F21" w:rsidP="002C6F21">
            <w:pPr>
              <w:pStyle w:val="TAL"/>
              <w:rPr>
                <w:szCs w:val="18"/>
              </w:rPr>
            </w:pPr>
            <w:r w:rsidRPr="00040E29">
              <w:rPr>
                <w:szCs w:val="18"/>
              </w:rPr>
              <w:t>Correction to NR5GC testcase 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9FA2C4" w14:textId="77777777" w:rsidR="002C6F21" w:rsidRPr="00040E29" w:rsidRDefault="002C6F21" w:rsidP="002C6F21">
            <w:pPr>
              <w:pStyle w:val="TAL"/>
              <w:rPr>
                <w:szCs w:val="18"/>
              </w:rPr>
            </w:pPr>
            <w:r w:rsidRPr="00040E29">
              <w:rPr>
                <w:szCs w:val="18"/>
              </w:rPr>
              <w:t>17.4.0</w:t>
            </w:r>
          </w:p>
        </w:tc>
      </w:tr>
      <w:tr w:rsidR="002C6F21" w:rsidRPr="00040E29" w14:paraId="14BFB3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69778F"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1C5F9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B4DD7" w14:textId="5A651020" w:rsidR="002C6F21" w:rsidRPr="00040E29" w:rsidRDefault="002C6F21" w:rsidP="002C6F21">
            <w:pPr>
              <w:pStyle w:val="TAL"/>
              <w:rPr>
                <w:szCs w:val="18"/>
              </w:rPr>
            </w:pPr>
            <w:r w:rsidRPr="00040E29">
              <w:rPr>
                <w:szCs w:val="18"/>
              </w:rPr>
              <w:t>R5-235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5F6DD" w14:textId="2E6F208E" w:rsidR="002C6F21" w:rsidRPr="00040E29" w:rsidRDefault="002C6F21" w:rsidP="002C6F21">
            <w:pPr>
              <w:pStyle w:val="TAL"/>
              <w:rPr>
                <w:szCs w:val="18"/>
              </w:rPr>
            </w:pPr>
            <w:r w:rsidRPr="00040E29">
              <w:rPr>
                <w:szCs w:val="18"/>
              </w:rPr>
              <w:t>3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C5A3E" w14:textId="7840A9F8"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EF42E" w14:textId="63C58CB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A8C10" w14:textId="683485BC" w:rsidR="002C6F21" w:rsidRPr="00040E29" w:rsidRDefault="002C6F21" w:rsidP="002C6F21">
            <w:pPr>
              <w:pStyle w:val="TAL"/>
              <w:rPr>
                <w:szCs w:val="18"/>
              </w:rPr>
            </w:pPr>
            <w:r w:rsidRPr="00040E29">
              <w:rPr>
                <w:szCs w:val="18"/>
              </w:rPr>
              <w:t>Addition of new test case 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BC0553" w14:textId="77777777" w:rsidR="002C6F21" w:rsidRPr="00040E29" w:rsidRDefault="002C6F21" w:rsidP="002C6F21">
            <w:pPr>
              <w:pStyle w:val="TAL"/>
              <w:rPr>
                <w:szCs w:val="18"/>
              </w:rPr>
            </w:pPr>
            <w:r w:rsidRPr="00040E29">
              <w:rPr>
                <w:szCs w:val="18"/>
              </w:rPr>
              <w:t>17.4.0</w:t>
            </w:r>
          </w:p>
        </w:tc>
      </w:tr>
      <w:tr w:rsidR="002C6F21" w:rsidRPr="00040E29" w14:paraId="4337EA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24A9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43E17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C5F14" w14:textId="72287EAD" w:rsidR="002C6F21" w:rsidRPr="00040E29" w:rsidRDefault="002C6F21" w:rsidP="002C6F21">
            <w:pPr>
              <w:pStyle w:val="TAL"/>
              <w:rPr>
                <w:szCs w:val="18"/>
              </w:rPr>
            </w:pPr>
            <w:r w:rsidRPr="00040E29">
              <w:rPr>
                <w:szCs w:val="18"/>
              </w:rPr>
              <w:t>R5-235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48507D" w14:textId="2CB56CC1" w:rsidR="002C6F21" w:rsidRPr="00040E29" w:rsidRDefault="002C6F21" w:rsidP="002C6F21">
            <w:pPr>
              <w:pStyle w:val="TAL"/>
              <w:rPr>
                <w:szCs w:val="18"/>
              </w:rPr>
            </w:pPr>
            <w:r w:rsidRPr="00040E29">
              <w:rPr>
                <w:szCs w:val="18"/>
              </w:rPr>
              <w:t>3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BD87" w14:textId="4719FB22"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7B019" w14:textId="4AC42B15"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B7092" w14:textId="64027799" w:rsidR="002C6F21" w:rsidRPr="00040E29" w:rsidRDefault="002C6F21" w:rsidP="002C6F21">
            <w:pPr>
              <w:pStyle w:val="TAL"/>
              <w:rPr>
                <w:szCs w:val="18"/>
              </w:rPr>
            </w:pPr>
            <w:r w:rsidRPr="00040E29">
              <w:rPr>
                <w:szCs w:val="18"/>
              </w:rPr>
              <w:t>Correction of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3A6170" w14:textId="77777777" w:rsidR="002C6F21" w:rsidRPr="00040E29" w:rsidRDefault="002C6F21" w:rsidP="002C6F21">
            <w:pPr>
              <w:pStyle w:val="TAL"/>
              <w:rPr>
                <w:szCs w:val="18"/>
              </w:rPr>
            </w:pPr>
            <w:r w:rsidRPr="00040E29">
              <w:rPr>
                <w:szCs w:val="18"/>
              </w:rPr>
              <w:t>17.4.0</w:t>
            </w:r>
          </w:p>
        </w:tc>
      </w:tr>
      <w:tr w:rsidR="002C6F21" w:rsidRPr="00040E29" w14:paraId="7F0514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D1765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B4A072"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7C16E6" w14:textId="1690B800" w:rsidR="002C6F21" w:rsidRPr="00040E29" w:rsidRDefault="002C6F21" w:rsidP="002C6F21">
            <w:pPr>
              <w:pStyle w:val="TAL"/>
              <w:rPr>
                <w:szCs w:val="18"/>
              </w:rPr>
            </w:pPr>
            <w:r w:rsidRPr="00040E29">
              <w:rPr>
                <w:szCs w:val="18"/>
              </w:rPr>
              <w:t>R5-235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87352C" w14:textId="62B59566" w:rsidR="002C6F21" w:rsidRPr="00040E29" w:rsidRDefault="002C6F21" w:rsidP="002C6F21">
            <w:pPr>
              <w:pStyle w:val="TAL"/>
              <w:rPr>
                <w:szCs w:val="18"/>
              </w:rPr>
            </w:pPr>
            <w:r w:rsidRPr="00040E29">
              <w:rPr>
                <w:szCs w:val="18"/>
              </w:rPr>
              <w:t>3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F94A1" w14:textId="6B3162E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5AE71" w14:textId="60AC845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C2099A" w14:textId="6A9E364E" w:rsidR="002C6F21" w:rsidRPr="00040E29" w:rsidRDefault="002C6F21" w:rsidP="002C6F21">
            <w:pPr>
              <w:pStyle w:val="TAL"/>
              <w:rPr>
                <w:szCs w:val="18"/>
              </w:rPr>
            </w:pPr>
            <w:r w:rsidRPr="00040E29">
              <w:rPr>
                <w:szCs w:val="18"/>
              </w:rPr>
              <w:t>Correction to emergency service TC 1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75002" w14:textId="77777777" w:rsidR="002C6F21" w:rsidRPr="00040E29" w:rsidRDefault="002C6F21" w:rsidP="002C6F21">
            <w:pPr>
              <w:pStyle w:val="TAL"/>
              <w:rPr>
                <w:szCs w:val="18"/>
              </w:rPr>
            </w:pPr>
            <w:r w:rsidRPr="00040E29">
              <w:rPr>
                <w:szCs w:val="18"/>
              </w:rPr>
              <w:t>17.4.0</w:t>
            </w:r>
          </w:p>
        </w:tc>
      </w:tr>
      <w:tr w:rsidR="002C6F21" w:rsidRPr="00040E29" w14:paraId="68DFB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A902E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E1DA7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880DE9" w14:textId="48EF82EF" w:rsidR="002C6F21" w:rsidRPr="00040E29" w:rsidRDefault="002C6F21" w:rsidP="002C6F21">
            <w:pPr>
              <w:pStyle w:val="TAL"/>
              <w:rPr>
                <w:szCs w:val="18"/>
              </w:rPr>
            </w:pPr>
            <w:r w:rsidRPr="00040E29">
              <w:rPr>
                <w:szCs w:val="18"/>
              </w:rPr>
              <w:t>R5-23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8A59F8" w14:textId="555D2B68" w:rsidR="002C6F21" w:rsidRPr="00040E29" w:rsidRDefault="002C6F21" w:rsidP="002C6F21">
            <w:pPr>
              <w:pStyle w:val="TAL"/>
              <w:rPr>
                <w:szCs w:val="18"/>
              </w:rPr>
            </w:pPr>
            <w:r w:rsidRPr="00040E29">
              <w:rPr>
                <w:szCs w:val="18"/>
              </w:rPr>
              <w:t>3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4D04" w14:textId="72572B04"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98F10" w14:textId="151A2A6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20EEA" w14:textId="68F15117" w:rsidR="002C6F21" w:rsidRPr="00040E29" w:rsidRDefault="002C6F21" w:rsidP="002C6F21">
            <w:pPr>
              <w:pStyle w:val="TAL"/>
              <w:rPr>
                <w:szCs w:val="18"/>
              </w:rPr>
            </w:pPr>
            <w:r w:rsidRPr="00040E29">
              <w:rPr>
                <w:szCs w:val="18"/>
              </w:rPr>
              <w:t>Addition of FR2 cell power levels for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92E008" w14:textId="77777777" w:rsidR="002C6F21" w:rsidRPr="00040E29" w:rsidRDefault="002C6F21" w:rsidP="002C6F21">
            <w:pPr>
              <w:pStyle w:val="TAL"/>
              <w:rPr>
                <w:szCs w:val="18"/>
              </w:rPr>
            </w:pPr>
            <w:r w:rsidRPr="00040E29">
              <w:rPr>
                <w:szCs w:val="18"/>
              </w:rPr>
              <w:t>17.4.0</w:t>
            </w:r>
          </w:p>
        </w:tc>
      </w:tr>
      <w:tr w:rsidR="002C6F21" w:rsidRPr="00040E29" w14:paraId="7F1AD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75CB4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0518EB"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9E84D" w14:textId="277EE7BD" w:rsidR="002C6F21" w:rsidRPr="00040E29" w:rsidRDefault="002C6F21" w:rsidP="002C6F21">
            <w:pPr>
              <w:pStyle w:val="TAL"/>
              <w:rPr>
                <w:szCs w:val="18"/>
              </w:rPr>
            </w:pPr>
            <w:r w:rsidRPr="00040E29">
              <w:rPr>
                <w:szCs w:val="18"/>
              </w:rPr>
              <w:t>R5-235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71D89E" w14:textId="27DA2F5A" w:rsidR="002C6F21" w:rsidRPr="00040E29" w:rsidRDefault="002C6F21" w:rsidP="002C6F21">
            <w:pPr>
              <w:pStyle w:val="TAL"/>
              <w:rPr>
                <w:szCs w:val="18"/>
              </w:rPr>
            </w:pPr>
            <w:r w:rsidRPr="00040E29">
              <w:rPr>
                <w:szCs w:val="18"/>
              </w:rPr>
              <w:t>3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0EFA" w14:textId="7857596C"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3DAD" w14:textId="4A0E7A3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9D9CE" w14:textId="5C507983" w:rsidR="002C6F21" w:rsidRPr="00040E29" w:rsidRDefault="002C6F21" w:rsidP="002C6F21">
            <w:pPr>
              <w:pStyle w:val="TAL"/>
              <w:rPr>
                <w:szCs w:val="18"/>
              </w:rPr>
            </w:pPr>
            <w:r w:rsidRPr="00040E29">
              <w:rPr>
                <w:szCs w:val="18"/>
              </w:rPr>
              <w:t>Update to NR unlicensed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45B5E0" w14:textId="77777777" w:rsidR="002C6F21" w:rsidRPr="00040E29" w:rsidRDefault="002C6F21" w:rsidP="002C6F21">
            <w:pPr>
              <w:pStyle w:val="TAL"/>
              <w:rPr>
                <w:szCs w:val="18"/>
              </w:rPr>
            </w:pPr>
            <w:r w:rsidRPr="00040E29">
              <w:rPr>
                <w:szCs w:val="18"/>
              </w:rPr>
              <w:t>17.4.0</w:t>
            </w:r>
          </w:p>
        </w:tc>
      </w:tr>
      <w:tr w:rsidR="002C6F21" w:rsidRPr="00040E29" w14:paraId="7A0BAD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AEDCF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6071B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71582" w14:textId="4A8CFA21" w:rsidR="002C6F21" w:rsidRPr="00040E29" w:rsidRDefault="002C6F21" w:rsidP="002C6F21">
            <w:pPr>
              <w:pStyle w:val="TAL"/>
              <w:rPr>
                <w:szCs w:val="18"/>
              </w:rPr>
            </w:pPr>
            <w:r w:rsidRPr="00040E29">
              <w:rPr>
                <w:szCs w:val="18"/>
              </w:rPr>
              <w:t>R5-235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0CD4D" w14:textId="2874A006" w:rsidR="002C6F21" w:rsidRPr="00040E29" w:rsidRDefault="002C6F21" w:rsidP="002C6F21">
            <w:pPr>
              <w:pStyle w:val="TAL"/>
              <w:rPr>
                <w:szCs w:val="18"/>
              </w:rPr>
            </w:pPr>
            <w:r w:rsidRPr="00040E29">
              <w:rPr>
                <w:szCs w:val="18"/>
              </w:rPr>
              <w:t>3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10233" w14:textId="1D2BD78E"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E48D9" w14:textId="35F9201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4DA35E" w14:textId="73B2DD80" w:rsidR="002C6F21" w:rsidRPr="00040E29" w:rsidRDefault="002C6F21" w:rsidP="002C6F21">
            <w:pPr>
              <w:pStyle w:val="TAL"/>
              <w:rPr>
                <w:szCs w:val="18"/>
              </w:rPr>
            </w:pPr>
            <w:r w:rsidRPr="00040E29">
              <w:rPr>
                <w:szCs w:val="18"/>
              </w:rPr>
              <w:t>Addition of new NR Shared Spectrum test case 6.6.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1349F" w14:textId="77777777" w:rsidR="002C6F21" w:rsidRPr="00040E29" w:rsidRDefault="002C6F21" w:rsidP="002C6F21">
            <w:pPr>
              <w:pStyle w:val="TAL"/>
              <w:rPr>
                <w:szCs w:val="18"/>
              </w:rPr>
            </w:pPr>
            <w:r w:rsidRPr="00040E29">
              <w:rPr>
                <w:szCs w:val="18"/>
              </w:rPr>
              <w:t>17.4.0</w:t>
            </w:r>
          </w:p>
        </w:tc>
      </w:tr>
      <w:tr w:rsidR="002C6F21" w:rsidRPr="00040E29" w14:paraId="465D0B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73A9E"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F0AB8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F0EB47" w14:textId="1D648DDF" w:rsidR="002C6F21" w:rsidRPr="00040E29" w:rsidRDefault="002C6F21" w:rsidP="002C6F21">
            <w:pPr>
              <w:pStyle w:val="TAL"/>
              <w:rPr>
                <w:szCs w:val="18"/>
              </w:rPr>
            </w:pPr>
            <w:r w:rsidRPr="00040E29">
              <w:rPr>
                <w:szCs w:val="18"/>
              </w:rPr>
              <w:t>R5-235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7ED418" w14:textId="31516428" w:rsidR="002C6F21" w:rsidRPr="00040E29" w:rsidRDefault="002C6F21" w:rsidP="002C6F21">
            <w:pPr>
              <w:pStyle w:val="TAL"/>
              <w:rPr>
                <w:szCs w:val="18"/>
              </w:rPr>
            </w:pPr>
            <w:r w:rsidRPr="00040E29">
              <w:rPr>
                <w:szCs w:val="18"/>
              </w:rPr>
              <w:t>3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5344" w14:textId="1A7C1CCA"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3A89" w14:textId="2669251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063A6" w14:textId="0395AE1B" w:rsidR="002C6F21" w:rsidRPr="00040E29" w:rsidRDefault="002C6F21" w:rsidP="002C6F21">
            <w:pPr>
              <w:pStyle w:val="TAL"/>
              <w:rPr>
                <w:szCs w:val="18"/>
              </w:rPr>
            </w:pPr>
            <w:r w:rsidRPr="00040E29">
              <w:rPr>
                <w:szCs w:val="18"/>
              </w:rPr>
              <w:t>Addition of new NR Shared Spectrum test case 7.1.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BB4E5" w14:textId="77777777" w:rsidR="002C6F21" w:rsidRPr="00040E29" w:rsidRDefault="002C6F21" w:rsidP="002C6F21">
            <w:pPr>
              <w:pStyle w:val="TAL"/>
              <w:rPr>
                <w:szCs w:val="18"/>
              </w:rPr>
            </w:pPr>
            <w:r w:rsidRPr="00040E29">
              <w:rPr>
                <w:szCs w:val="18"/>
              </w:rPr>
              <w:t>17.4.0</w:t>
            </w:r>
          </w:p>
        </w:tc>
      </w:tr>
      <w:tr w:rsidR="002C6F21" w:rsidRPr="00040E29" w14:paraId="7E3784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6A276"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73438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F2C13A" w14:textId="35A35B3C" w:rsidR="002C6F21" w:rsidRPr="00040E29" w:rsidRDefault="002C6F21" w:rsidP="002C6F21">
            <w:pPr>
              <w:pStyle w:val="TAL"/>
              <w:rPr>
                <w:szCs w:val="18"/>
              </w:rPr>
            </w:pPr>
            <w:r w:rsidRPr="00040E29">
              <w:rPr>
                <w:szCs w:val="18"/>
              </w:rPr>
              <w:t>R5-235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B9B79" w14:textId="2AC07D35" w:rsidR="002C6F21" w:rsidRPr="00040E29" w:rsidRDefault="002C6F21" w:rsidP="002C6F21">
            <w:pPr>
              <w:pStyle w:val="TAL"/>
              <w:rPr>
                <w:szCs w:val="18"/>
              </w:rPr>
            </w:pPr>
            <w:r w:rsidRPr="00040E29">
              <w:rPr>
                <w:szCs w:val="18"/>
              </w:rPr>
              <w:t>3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3CC9" w14:textId="35902748"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0BDF7" w14:textId="763FC48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84897F" w14:textId="0FF5E988" w:rsidR="002C6F21" w:rsidRPr="00040E29" w:rsidRDefault="002C6F21" w:rsidP="002C6F21">
            <w:pPr>
              <w:pStyle w:val="TAL"/>
              <w:rPr>
                <w:szCs w:val="18"/>
              </w:rPr>
            </w:pPr>
            <w:r w:rsidRPr="00040E29">
              <w:rPr>
                <w:szCs w:val="18"/>
              </w:rPr>
              <w:t xml:space="preserve">Addition of 8.1.5.1.1 </w:t>
            </w:r>
            <w:proofErr w:type="spellStart"/>
            <w:r w:rsidRPr="00040E29">
              <w:rPr>
                <w:szCs w:val="18"/>
              </w:rPr>
              <w:t>TxD</w:t>
            </w:r>
            <w:proofErr w:type="spellEnd"/>
            <w:r w:rsidRPr="00040E29">
              <w:rPr>
                <w:szCs w:val="18"/>
              </w:rPr>
              <w:t xml:space="preserve"> capability check</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9B7BAB" w14:textId="77777777" w:rsidR="002C6F21" w:rsidRPr="00040E29" w:rsidRDefault="002C6F21" w:rsidP="002C6F21">
            <w:pPr>
              <w:pStyle w:val="TAL"/>
              <w:rPr>
                <w:szCs w:val="18"/>
              </w:rPr>
            </w:pPr>
            <w:r w:rsidRPr="00040E29">
              <w:rPr>
                <w:szCs w:val="18"/>
              </w:rPr>
              <w:t>17.4.0</w:t>
            </w:r>
          </w:p>
        </w:tc>
      </w:tr>
      <w:tr w:rsidR="002C6F21" w:rsidRPr="00040E29" w14:paraId="1D83E8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F66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840EA1"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320816" w14:textId="4BAF358D" w:rsidR="002C6F21" w:rsidRPr="00040E29" w:rsidRDefault="002C6F21" w:rsidP="002C6F21">
            <w:pPr>
              <w:pStyle w:val="TAL"/>
              <w:rPr>
                <w:szCs w:val="18"/>
              </w:rPr>
            </w:pPr>
            <w:r w:rsidRPr="00040E29">
              <w:rPr>
                <w:szCs w:val="18"/>
              </w:rPr>
              <w:t>R5-235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6D066A" w14:textId="5AABF201" w:rsidR="002C6F21" w:rsidRPr="00040E29" w:rsidRDefault="002C6F21" w:rsidP="002C6F21">
            <w:pPr>
              <w:pStyle w:val="TAL"/>
              <w:rPr>
                <w:szCs w:val="18"/>
              </w:rPr>
            </w:pPr>
            <w:r w:rsidRPr="00040E29">
              <w:rPr>
                <w:szCs w:val="18"/>
              </w:rPr>
              <w:t>3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E2DA" w14:textId="116FE496"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AB6EF" w14:textId="0CA10844"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28E4D5" w14:textId="465FD72C" w:rsidR="002C6F21" w:rsidRPr="00040E29" w:rsidRDefault="002C6F21" w:rsidP="002C6F21">
            <w:pPr>
              <w:pStyle w:val="TAL"/>
              <w:rPr>
                <w:szCs w:val="18"/>
              </w:rPr>
            </w:pPr>
            <w:r w:rsidRPr="00040E29">
              <w:rPr>
                <w:szCs w:val="18"/>
              </w:rPr>
              <w:t xml:space="preserve">Addition of </w:t>
            </w:r>
            <w:proofErr w:type="spellStart"/>
            <w:r w:rsidRPr="00040E29">
              <w:rPr>
                <w:szCs w:val="18"/>
              </w:rPr>
              <w:t>RedCap</w:t>
            </w:r>
            <w:proofErr w:type="spellEnd"/>
            <w:r w:rsidRPr="00040E29">
              <w:rPr>
                <w:szCs w:val="18"/>
              </w:rPr>
              <w:t xml:space="preserve"> BWP TC 7.1.1.8.4-initial </w:t>
            </w:r>
            <w:proofErr w:type="spellStart"/>
            <w:r w:rsidRPr="00040E29">
              <w:rPr>
                <w:szCs w:val="18"/>
              </w:rPr>
              <w:t>RedCap</w:t>
            </w:r>
            <w:proofErr w:type="spellEnd"/>
            <w:r w:rsidRPr="00040E29">
              <w:rPr>
                <w:szCs w:val="18"/>
              </w:rPr>
              <w:t xml:space="preserve"> BWP not include CORESET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DFC2CE" w14:textId="77777777" w:rsidR="002C6F21" w:rsidRPr="00040E29" w:rsidRDefault="002C6F21" w:rsidP="002C6F21">
            <w:pPr>
              <w:pStyle w:val="TAL"/>
              <w:rPr>
                <w:szCs w:val="18"/>
              </w:rPr>
            </w:pPr>
            <w:r w:rsidRPr="00040E29">
              <w:rPr>
                <w:szCs w:val="18"/>
              </w:rPr>
              <w:t>17.4.0</w:t>
            </w:r>
          </w:p>
        </w:tc>
      </w:tr>
      <w:tr w:rsidR="002C6F21" w:rsidRPr="00040E29" w14:paraId="1D3D72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AEA08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5100A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30DE9" w14:textId="546C1733" w:rsidR="002C6F21" w:rsidRPr="00040E29" w:rsidRDefault="002C6F21" w:rsidP="002C6F21">
            <w:pPr>
              <w:pStyle w:val="TAL"/>
              <w:rPr>
                <w:szCs w:val="18"/>
              </w:rPr>
            </w:pPr>
            <w:r w:rsidRPr="00040E29">
              <w:rPr>
                <w:szCs w:val="18"/>
              </w:rPr>
              <w:t>R5-235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899E87" w14:textId="5F585D29" w:rsidR="002C6F21" w:rsidRPr="00040E29" w:rsidRDefault="002C6F21" w:rsidP="002C6F21">
            <w:pPr>
              <w:pStyle w:val="TAL"/>
              <w:rPr>
                <w:szCs w:val="18"/>
              </w:rPr>
            </w:pPr>
            <w:r w:rsidRPr="00040E29">
              <w:rPr>
                <w:szCs w:val="18"/>
              </w:rPr>
              <w:t>3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76AF" w14:textId="5BFADBBD"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D0905" w14:textId="41CCC670"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FB872" w14:textId="463E4E06" w:rsidR="002C6F21" w:rsidRPr="00040E29" w:rsidRDefault="002C6F21" w:rsidP="002C6F21">
            <w:pPr>
              <w:pStyle w:val="TAL"/>
              <w:rPr>
                <w:szCs w:val="18"/>
              </w:rPr>
            </w:pPr>
            <w:r w:rsidRPr="00040E29">
              <w:rPr>
                <w:szCs w:val="18"/>
              </w:rPr>
              <w:t>Addition of new test case 8.1.6.1.2.16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A3A6A9" w14:textId="77777777" w:rsidR="002C6F21" w:rsidRPr="00040E29" w:rsidRDefault="002C6F21" w:rsidP="002C6F21">
            <w:pPr>
              <w:pStyle w:val="TAL"/>
              <w:rPr>
                <w:szCs w:val="18"/>
              </w:rPr>
            </w:pPr>
            <w:r w:rsidRPr="00040E29">
              <w:rPr>
                <w:szCs w:val="18"/>
              </w:rPr>
              <w:t>17.4.0</w:t>
            </w:r>
          </w:p>
        </w:tc>
      </w:tr>
      <w:tr w:rsidR="002C6F21" w:rsidRPr="00040E29" w14:paraId="4B4A79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600D7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19FA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72C40" w14:textId="51C2D10C" w:rsidR="002C6F21" w:rsidRPr="00040E29" w:rsidRDefault="002C6F21" w:rsidP="002C6F21">
            <w:pPr>
              <w:pStyle w:val="TAL"/>
              <w:rPr>
                <w:szCs w:val="18"/>
              </w:rPr>
            </w:pPr>
            <w:r w:rsidRPr="00040E29">
              <w:rPr>
                <w:szCs w:val="18"/>
              </w:rPr>
              <w:t>R5-235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977E1" w14:textId="67E59C4A" w:rsidR="002C6F21" w:rsidRPr="00040E29" w:rsidRDefault="002C6F21" w:rsidP="002C6F21">
            <w:pPr>
              <w:pStyle w:val="TAL"/>
              <w:rPr>
                <w:szCs w:val="18"/>
              </w:rPr>
            </w:pPr>
            <w:r w:rsidRPr="00040E29">
              <w:rPr>
                <w:szCs w:val="18"/>
              </w:rPr>
              <w:t>3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CA68" w14:textId="6EA9A868"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9BF31" w14:textId="7DAEA2B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8723F" w14:textId="54AB515B" w:rsidR="002C6F21" w:rsidRPr="00040E29" w:rsidRDefault="002C6F21" w:rsidP="002C6F21">
            <w:pPr>
              <w:pStyle w:val="TAL"/>
              <w:rPr>
                <w:szCs w:val="18"/>
              </w:rPr>
            </w:pPr>
            <w:r w:rsidRPr="00040E29">
              <w:rPr>
                <w:szCs w:val="18"/>
              </w:rPr>
              <w:t xml:space="preserve">Addition of NTN Cell Selection test case with </w:t>
            </w:r>
            <w:proofErr w:type="spellStart"/>
            <w:r w:rsidRPr="00040E29">
              <w:rPr>
                <w:szCs w:val="18"/>
              </w:rPr>
              <w:t>MultiTAC</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73C49C" w14:textId="77777777" w:rsidR="002C6F21" w:rsidRPr="00040E29" w:rsidRDefault="002C6F21" w:rsidP="002C6F21">
            <w:pPr>
              <w:pStyle w:val="TAL"/>
              <w:rPr>
                <w:szCs w:val="18"/>
              </w:rPr>
            </w:pPr>
            <w:r w:rsidRPr="00040E29">
              <w:rPr>
                <w:szCs w:val="18"/>
              </w:rPr>
              <w:t>17.4.0</w:t>
            </w:r>
          </w:p>
        </w:tc>
      </w:tr>
      <w:tr w:rsidR="002C6F21" w:rsidRPr="00040E29" w14:paraId="0D18B7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33559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67E81C"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05AFC" w14:textId="39DAAB2D" w:rsidR="002C6F21" w:rsidRPr="00040E29" w:rsidRDefault="002C6F21" w:rsidP="002C6F21">
            <w:pPr>
              <w:pStyle w:val="TAL"/>
              <w:rPr>
                <w:szCs w:val="18"/>
              </w:rPr>
            </w:pPr>
            <w:r w:rsidRPr="00040E29">
              <w:rPr>
                <w:szCs w:val="18"/>
              </w:rPr>
              <w:t>R5-23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EF33BD" w14:textId="2FA4B639" w:rsidR="002C6F21" w:rsidRPr="00040E29" w:rsidRDefault="002C6F21" w:rsidP="002C6F21">
            <w:pPr>
              <w:pStyle w:val="TAL"/>
              <w:rPr>
                <w:szCs w:val="18"/>
              </w:rPr>
            </w:pPr>
            <w:r w:rsidRPr="00040E29">
              <w:rPr>
                <w:szCs w:val="18"/>
              </w:rPr>
              <w:t>3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0AA5C" w14:textId="5CEF72A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456F4" w14:textId="690EA1F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885B7" w14:textId="464990F1" w:rsidR="002C6F21" w:rsidRPr="00040E29" w:rsidRDefault="002C6F21" w:rsidP="002C6F21">
            <w:pPr>
              <w:pStyle w:val="TAL"/>
              <w:rPr>
                <w:szCs w:val="18"/>
              </w:rPr>
            </w:pPr>
            <w:r w:rsidRPr="00040E29">
              <w:rPr>
                <w:szCs w:val="18"/>
              </w:rPr>
              <w:t>Addition of NTN Cell Selection with GNSS Lo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AE845D" w14:textId="77777777" w:rsidR="002C6F21" w:rsidRPr="00040E29" w:rsidRDefault="002C6F21" w:rsidP="002C6F21">
            <w:pPr>
              <w:pStyle w:val="TAL"/>
              <w:rPr>
                <w:szCs w:val="18"/>
              </w:rPr>
            </w:pPr>
            <w:r w:rsidRPr="00040E29">
              <w:rPr>
                <w:szCs w:val="18"/>
              </w:rPr>
              <w:t>17.4.0</w:t>
            </w:r>
          </w:p>
        </w:tc>
      </w:tr>
      <w:tr w:rsidR="002C6F21" w:rsidRPr="00040E29" w14:paraId="469FC0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383FEC"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8FCE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AFE4A" w14:textId="14E5B3D1" w:rsidR="002C6F21" w:rsidRPr="00040E29" w:rsidRDefault="002C6F21" w:rsidP="002C6F21">
            <w:pPr>
              <w:pStyle w:val="TAL"/>
              <w:rPr>
                <w:szCs w:val="18"/>
              </w:rPr>
            </w:pPr>
            <w:r w:rsidRPr="00040E29">
              <w:rPr>
                <w:szCs w:val="18"/>
              </w:rPr>
              <w:t>R5-235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CA24BE" w14:textId="7167B7F9" w:rsidR="002C6F21" w:rsidRPr="00040E29" w:rsidRDefault="002C6F21" w:rsidP="002C6F21">
            <w:pPr>
              <w:pStyle w:val="TAL"/>
              <w:rPr>
                <w:szCs w:val="18"/>
              </w:rPr>
            </w:pPr>
            <w:r w:rsidRPr="00040E29">
              <w:rPr>
                <w:szCs w:val="18"/>
              </w:rPr>
              <w:t>3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47EA" w14:textId="3309BD5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D35F" w14:textId="17B1DCC5"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0A48D" w14:textId="3108E8D6" w:rsidR="002C6F21" w:rsidRPr="00040E29" w:rsidRDefault="002C6F21" w:rsidP="002C6F21">
            <w:pPr>
              <w:pStyle w:val="TAL"/>
              <w:rPr>
                <w:szCs w:val="18"/>
              </w:rPr>
            </w:pPr>
            <w:r w:rsidRPr="00040E29">
              <w:rPr>
                <w:szCs w:val="18"/>
              </w:rPr>
              <w:t xml:space="preserve">Addition of </w:t>
            </w:r>
            <w:proofErr w:type="spellStart"/>
            <w:r w:rsidRPr="00040E29">
              <w:rPr>
                <w:szCs w:val="18"/>
              </w:rPr>
              <w:t>eDRX</w:t>
            </w:r>
            <w:proofErr w:type="spellEnd"/>
            <w:r w:rsidRPr="00040E29">
              <w:rPr>
                <w:szCs w:val="18"/>
              </w:rPr>
              <w:t xml:space="preserve"> / IDLE / Paging for notification of BCCH modifi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45822D" w14:textId="77777777" w:rsidR="002C6F21" w:rsidRPr="00040E29" w:rsidRDefault="002C6F21" w:rsidP="002C6F21">
            <w:pPr>
              <w:pStyle w:val="TAL"/>
              <w:rPr>
                <w:szCs w:val="18"/>
              </w:rPr>
            </w:pPr>
            <w:r w:rsidRPr="00040E29">
              <w:rPr>
                <w:szCs w:val="18"/>
              </w:rPr>
              <w:t>17.4.0</w:t>
            </w:r>
          </w:p>
        </w:tc>
      </w:tr>
      <w:tr w:rsidR="002C6F21" w:rsidRPr="00040E29" w14:paraId="4B43AB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B18B3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37A40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CD74C" w14:textId="4B3023EE" w:rsidR="002C6F21" w:rsidRPr="00040E29" w:rsidRDefault="002C6F21" w:rsidP="002C6F21">
            <w:pPr>
              <w:pStyle w:val="TAL"/>
              <w:rPr>
                <w:szCs w:val="18"/>
              </w:rPr>
            </w:pPr>
            <w:r w:rsidRPr="00040E29">
              <w:rPr>
                <w:szCs w:val="18"/>
              </w:rPr>
              <w:t>R5-23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FC32E8" w14:textId="1D6F3873" w:rsidR="002C6F21" w:rsidRPr="00040E29" w:rsidRDefault="002C6F21" w:rsidP="002C6F21">
            <w:pPr>
              <w:pStyle w:val="TAL"/>
              <w:rPr>
                <w:szCs w:val="18"/>
              </w:rPr>
            </w:pPr>
            <w:r w:rsidRPr="00040E29">
              <w:rPr>
                <w:szCs w:val="18"/>
              </w:rPr>
              <w:t>3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63E" w14:textId="4ED5672C"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2AB05" w14:textId="6BE3E33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7B821" w14:textId="4E15E9E6" w:rsidR="002C6F21" w:rsidRPr="00040E29" w:rsidRDefault="002C6F21" w:rsidP="002C6F21">
            <w:pPr>
              <w:pStyle w:val="TAL"/>
              <w:rPr>
                <w:szCs w:val="18"/>
              </w:rPr>
            </w:pPr>
            <w:r w:rsidRPr="00040E29">
              <w:rPr>
                <w:szCs w:val="18"/>
              </w:rPr>
              <w:t xml:space="preserve">Update of </w:t>
            </w:r>
            <w:proofErr w:type="spellStart"/>
            <w:r w:rsidRPr="00040E29">
              <w:rPr>
                <w:szCs w:val="18"/>
              </w:rPr>
              <w:t>eDRX</w:t>
            </w:r>
            <w:proofErr w:type="spellEnd"/>
            <w:r w:rsidRPr="00040E29">
              <w:rPr>
                <w:szCs w:val="18"/>
              </w:rPr>
              <w:t xml:space="preserve">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4FB79B" w14:textId="77777777" w:rsidR="002C6F21" w:rsidRPr="00040E29" w:rsidRDefault="002C6F21" w:rsidP="002C6F21">
            <w:pPr>
              <w:pStyle w:val="TAL"/>
              <w:rPr>
                <w:szCs w:val="18"/>
              </w:rPr>
            </w:pPr>
            <w:r w:rsidRPr="00040E29">
              <w:rPr>
                <w:szCs w:val="18"/>
              </w:rPr>
              <w:t>17.4.0</w:t>
            </w:r>
          </w:p>
        </w:tc>
      </w:tr>
      <w:tr w:rsidR="002C6F21" w:rsidRPr="00040E29" w14:paraId="1620E2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1BC554"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6E2E2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DC478" w14:textId="10DF347C" w:rsidR="002C6F21" w:rsidRPr="00040E29" w:rsidRDefault="002C6F21" w:rsidP="002C6F21">
            <w:pPr>
              <w:pStyle w:val="TAL"/>
              <w:rPr>
                <w:szCs w:val="18"/>
              </w:rPr>
            </w:pPr>
            <w:r w:rsidRPr="00040E29">
              <w:rPr>
                <w:szCs w:val="18"/>
              </w:rPr>
              <w:t>R5-23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706D0" w14:textId="208FB155" w:rsidR="002C6F21" w:rsidRPr="00040E29" w:rsidRDefault="002C6F21" w:rsidP="002C6F21">
            <w:pPr>
              <w:pStyle w:val="TAL"/>
              <w:rPr>
                <w:szCs w:val="18"/>
              </w:rPr>
            </w:pPr>
            <w:r w:rsidRPr="00040E29">
              <w:rPr>
                <w:szCs w:val="18"/>
              </w:rPr>
              <w:t>3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1D85" w14:textId="4392DE53"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6DDA" w14:textId="7467E4D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8D2BD1" w14:textId="557427E3" w:rsidR="002C6F21" w:rsidRPr="00040E29" w:rsidRDefault="002C6F21" w:rsidP="002C6F21">
            <w:pPr>
              <w:pStyle w:val="TAL"/>
              <w:rPr>
                <w:szCs w:val="18"/>
              </w:rPr>
            </w:pPr>
            <w:r w:rsidRPr="00040E29">
              <w:rPr>
                <w:szCs w:val="18"/>
              </w:rPr>
              <w:t xml:space="preserve">Update of </w:t>
            </w:r>
            <w:proofErr w:type="spellStart"/>
            <w:r w:rsidRPr="00040E29">
              <w:rPr>
                <w:szCs w:val="18"/>
              </w:rPr>
              <w:t>eDRX</w:t>
            </w:r>
            <w:proofErr w:type="spellEnd"/>
            <w:r w:rsidRPr="00040E29">
              <w:rPr>
                <w:szCs w:val="18"/>
              </w:rPr>
              <w:t xml:space="preserve"> TC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D6F926" w14:textId="77777777" w:rsidR="002C6F21" w:rsidRPr="00040E29" w:rsidRDefault="002C6F21" w:rsidP="002C6F21">
            <w:pPr>
              <w:pStyle w:val="TAL"/>
              <w:rPr>
                <w:szCs w:val="18"/>
              </w:rPr>
            </w:pPr>
            <w:r w:rsidRPr="00040E29">
              <w:rPr>
                <w:szCs w:val="18"/>
              </w:rPr>
              <w:t>17.4.0</w:t>
            </w:r>
          </w:p>
        </w:tc>
      </w:tr>
      <w:tr w:rsidR="002C6F21" w:rsidRPr="00040E29" w14:paraId="4ABABA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B03ED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6712B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61687" w14:textId="5DED3669" w:rsidR="002C6F21" w:rsidRPr="00040E29" w:rsidRDefault="002C6F21" w:rsidP="002C6F21">
            <w:pPr>
              <w:pStyle w:val="TAL"/>
              <w:rPr>
                <w:szCs w:val="18"/>
              </w:rPr>
            </w:pPr>
            <w:r w:rsidRPr="00040E29">
              <w:rPr>
                <w:szCs w:val="18"/>
              </w:rPr>
              <w:t>R5-23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DB1249" w14:textId="50C26837" w:rsidR="002C6F21" w:rsidRPr="00040E29" w:rsidRDefault="002C6F21" w:rsidP="002C6F21">
            <w:pPr>
              <w:pStyle w:val="TAL"/>
              <w:rPr>
                <w:szCs w:val="18"/>
              </w:rPr>
            </w:pPr>
            <w:r w:rsidRPr="00040E29">
              <w:rPr>
                <w:szCs w:val="18"/>
              </w:rPr>
              <w:t>3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3ACE" w14:textId="4D24DFA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EB32" w14:textId="1AA58D39"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18A877" w14:textId="63B753FF" w:rsidR="002C6F21" w:rsidRPr="00040E29" w:rsidRDefault="002C6F21" w:rsidP="002C6F21">
            <w:pPr>
              <w:pStyle w:val="TAL"/>
              <w:rPr>
                <w:szCs w:val="18"/>
              </w:rPr>
            </w:pPr>
            <w:r w:rsidRPr="00040E29">
              <w:rPr>
                <w:szCs w:val="18"/>
              </w:rPr>
              <w:t xml:space="preserve">Addition of new </w:t>
            </w:r>
            <w:proofErr w:type="spellStart"/>
            <w:r w:rsidRPr="00040E29">
              <w:rPr>
                <w:szCs w:val="18"/>
              </w:rPr>
              <w:t>eDRX</w:t>
            </w:r>
            <w:proofErr w:type="spellEnd"/>
            <w:r w:rsidRPr="00040E29">
              <w:rPr>
                <w:szCs w:val="18"/>
              </w:rPr>
              <w:t xml:space="preserve"> TC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03CC20" w14:textId="77777777" w:rsidR="002C6F21" w:rsidRPr="00040E29" w:rsidRDefault="002C6F21" w:rsidP="002C6F21">
            <w:pPr>
              <w:pStyle w:val="TAL"/>
              <w:rPr>
                <w:szCs w:val="18"/>
              </w:rPr>
            </w:pPr>
            <w:r w:rsidRPr="00040E29">
              <w:rPr>
                <w:szCs w:val="18"/>
              </w:rPr>
              <w:t>17.4.0</w:t>
            </w:r>
          </w:p>
        </w:tc>
      </w:tr>
      <w:tr w:rsidR="002C6F21" w:rsidRPr="00040E29" w14:paraId="7A9DBD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FCF4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DFE7E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D16929" w14:textId="704D5147" w:rsidR="002C6F21" w:rsidRPr="00040E29" w:rsidRDefault="002C6F21" w:rsidP="002C6F21">
            <w:pPr>
              <w:pStyle w:val="TAL"/>
              <w:rPr>
                <w:szCs w:val="18"/>
              </w:rPr>
            </w:pPr>
            <w:r w:rsidRPr="00040E29">
              <w:rPr>
                <w:szCs w:val="18"/>
              </w:rPr>
              <w:t>R5-235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BBF941" w14:textId="5C277EF9" w:rsidR="002C6F21" w:rsidRPr="00040E29" w:rsidRDefault="002C6F21" w:rsidP="002C6F21">
            <w:pPr>
              <w:pStyle w:val="TAL"/>
              <w:rPr>
                <w:szCs w:val="18"/>
              </w:rPr>
            </w:pPr>
            <w:r w:rsidRPr="00040E29">
              <w:rPr>
                <w:szCs w:val="18"/>
              </w:rPr>
              <w:t>3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5DE4B" w14:textId="723F0A4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DDF7A" w14:textId="777AD86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32B75" w14:textId="226567EF" w:rsidR="002C6F21" w:rsidRPr="00040E29" w:rsidRDefault="002C6F21" w:rsidP="002C6F21">
            <w:pPr>
              <w:pStyle w:val="TAL"/>
              <w:rPr>
                <w:szCs w:val="18"/>
              </w:rPr>
            </w:pPr>
            <w:r w:rsidRPr="00040E29">
              <w:rPr>
                <w:szCs w:val="18"/>
              </w:rPr>
              <w:t>Addition of new test case 8.1.6.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96DCB5" w14:textId="77777777" w:rsidR="002C6F21" w:rsidRPr="00040E29" w:rsidRDefault="002C6F21" w:rsidP="002C6F21">
            <w:pPr>
              <w:pStyle w:val="TAL"/>
              <w:rPr>
                <w:szCs w:val="18"/>
              </w:rPr>
            </w:pPr>
            <w:r w:rsidRPr="00040E29">
              <w:rPr>
                <w:szCs w:val="18"/>
              </w:rPr>
              <w:t>17.4.0</w:t>
            </w:r>
          </w:p>
        </w:tc>
      </w:tr>
      <w:tr w:rsidR="002C6F21" w:rsidRPr="00040E29" w14:paraId="78045B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A4E7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FCF2B"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B6C1B" w14:textId="613409A7" w:rsidR="002C6F21" w:rsidRPr="00040E29" w:rsidRDefault="002C6F21" w:rsidP="002C6F21">
            <w:pPr>
              <w:pStyle w:val="TAL"/>
              <w:rPr>
                <w:szCs w:val="18"/>
              </w:rPr>
            </w:pPr>
            <w:r w:rsidRPr="00040E29">
              <w:rPr>
                <w:szCs w:val="18"/>
              </w:rPr>
              <w:t>R5-235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9F0639" w14:textId="3ECCDCAE" w:rsidR="002C6F21" w:rsidRPr="00040E29" w:rsidRDefault="002C6F21" w:rsidP="002C6F21">
            <w:pPr>
              <w:pStyle w:val="TAL"/>
              <w:rPr>
                <w:szCs w:val="18"/>
              </w:rPr>
            </w:pPr>
            <w:r w:rsidRPr="00040E29">
              <w:rPr>
                <w:szCs w:val="18"/>
              </w:rPr>
              <w:t>3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9E50" w14:textId="543AE364"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223B" w14:textId="7232478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49E9A1" w14:textId="67C54576" w:rsidR="002C6F21" w:rsidRPr="00040E29" w:rsidRDefault="002C6F21" w:rsidP="002C6F21">
            <w:pPr>
              <w:pStyle w:val="TAL"/>
              <w:rPr>
                <w:szCs w:val="18"/>
              </w:rPr>
            </w:pPr>
            <w:r w:rsidRPr="00040E29">
              <w:rPr>
                <w:szCs w:val="18"/>
              </w:rPr>
              <w:t>Addition of new test case 8.1.6.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94A82C" w14:textId="77777777" w:rsidR="002C6F21" w:rsidRPr="00040E29" w:rsidRDefault="002C6F21" w:rsidP="002C6F21">
            <w:pPr>
              <w:pStyle w:val="TAL"/>
              <w:rPr>
                <w:szCs w:val="18"/>
              </w:rPr>
            </w:pPr>
            <w:r w:rsidRPr="00040E29">
              <w:rPr>
                <w:szCs w:val="18"/>
              </w:rPr>
              <w:t>17.4.0</w:t>
            </w:r>
          </w:p>
        </w:tc>
      </w:tr>
      <w:tr w:rsidR="002C6F21" w:rsidRPr="00040E29" w14:paraId="639EAA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4778E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F6F03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6B53B0" w14:textId="2463250F" w:rsidR="002C6F21" w:rsidRPr="00040E29" w:rsidRDefault="002C6F21" w:rsidP="002C6F21">
            <w:pPr>
              <w:pStyle w:val="TAL"/>
              <w:rPr>
                <w:szCs w:val="18"/>
              </w:rPr>
            </w:pPr>
            <w:r w:rsidRPr="00040E29">
              <w:rPr>
                <w:szCs w:val="18"/>
              </w:rPr>
              <w:t>R5-235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6669F" w14:textId="0DEFA5FF" w:rsidR="002C6F21" w:rsidRPr="00040E29" w:rsidRDefault="002C6F21" w:rsidP="002C6F21">
            <w:pPr>
              <w:pStyle w:val="TAL"/>
              <w:rPr>
                <w:szCs w:val="18"/>
              </w:rPr>
            </w:pPr>
            <w:r w:rsidRPr="00040E29">
              <w:rPr>
                <w:szCs w:val="18"/>
              </w:rPr>
              <w:t>3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D0E1" w14:textId="3DBFDCE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92FF7" w14:textId="048AB61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D1E39B" w14:textId="18574E81" w:rsidR="002C6F21" w:rsidRPr="00040E29" w:rsidRDefault="002C6F21" w:rsidP="002C6F21">
            <w:pPr>
              <w:pStyle w:val="TAL"/>
              <w:rPr>
                <w:szCs w:val="18"/>
              </w:rPr>
            </w:pPr>
            <w:r w:rsidRPr="00040E29">
              <w:rPr>
                <w:szCs w:val="18"/>
              </w:rPr>
              <w:t>Addition of new test case 8.1.6.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59915" w14:textId="77777777" w:rsidR="002C6F21" w:rsidRPr="00040E29" w:rsidRDefault="002C6F21" w:rsidP="002C6F21">
            <w:pPr>
              <w:pStyle w:val="TAL"/>
              <w:rPr>
                <w:szCs w:val="18"/>
              </w:rPr>
            </w:pPr>
            <w:r w:rsidRPr="00040E29">
              <w:rPr>
                <w:szCs w:val="18"/>
              </w:rPr>
              <w:t>17.4.0</w:t>
            </w:r>
          </w:p>
        </w:tc>
      </w:tr>
      <w:tr w:rsidR="002C6F21" w:rsidRPr="00040E29" w14:paraId="477434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CCB5F"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12E90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83AD5A" w14:textId="0A917EAE" w:rsidR="002C6F21" w:rsidRPr="00040E29" w:rsidRDefault="002C6F21" w:rsidP="002C6F21">
            <w:pPr>
              <w:pStyle w:val="TAL"/>
              <w:rPr>
                <w:szCs w:val="18"/>
              </w:rPr>
            </w:pPr>
            <w:r w:rsidRPr="00040E29">
              <w:rPr>
                <w:szCs w:val="18"/>
              </w:rPr>
              <w:t>R5-235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9E4BDB" w14:textId="5878ED05" w:rsidR="002C6F21" w:rsidRPr="00040E29" w:rsidRDefault="002C6F21" w:rsidP="002C6F21">
            <w:pPr>
              <w:pStyle w:val="TAL"/>
              <w:rPr>
                <w:szCs w:val="18"/>
              </w:rPr>
            </w:pPr>
            <w:r w:rsidRPr="00040E29">
              <w:rPr>
                <w:szCs w:val="18"/>
              </w:rPr>
              <w:t>3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FBA1" w14:textId="3229B00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23EFB" w14:textId="04530D3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4707D0" w14:textId="7AB899A5" w:rsidR="002C6F21" w:rsidRPr="00040E29" w:rsidRDefault="002C6F21" w:rsidP="002C6F21">
            <w:pPr>
              <w:pStyle w:val="TAL"/>
              <w:rPr>
                <w:szCs w:val="18"/>
              </w:rPr>
            </w:pPr>
            <w:r w:rsidRPr="00040E29">
              <w:rPr>
                <w:szCs w:val="18"/>
              </w:rPr>
              <w:t>Addition of new test case 8.1.6.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038E3A" w14:textId="77777777" w:rsidR="002C6F21" w:rsidRPr="00040E29" w:rsidRDefault="002C6F21" w:rsidP="002C6F21">
            <w:pPr>
              <w:pStyle w:val="TAL"/>
              <w:rPr>
                <w:szCs w:val="18"/>
              </w:rPr>
            </w:pPr>
            <w:r w:rsidRPr="00040E29">
              <w:rPr>
                <w:szCs w:val="18"/>
              </w:rPr>
              <w:t>17.4.0</w:t>
            </w:r>
          </w:p>
        </w:tc>
      </w:tr>
      <w:tr w:rsidR="002C6F21" w:rsidRPr="00040E29" w14:paraId="5D2B6A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1BF9F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524F9A"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4A7FA" w14:textId="0AB57E9B" w:rsidR="002C6F21" w:rsidRPr="00040E29" w:rsidRDefault="002C6F21" w:rsidP="002C6F21">
            <w:pPr>
              <w:pStyle w:val="TAL"/>
              <w:rPr>
                <w:szCs w:val="18"/>
              </w:rPr>
            </w:pPr>
            <w:r w:rsidRPr="00040E29">
              <w:rPr>
                <w:szCs w:val="18"/>
              </w:rPr>
              <w:t>R5-235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6D0446" w14:textId="012F609C" w:rsidR="002C6F21" w:rsidRPr="00040E29" w:rsidRDefault="002C6F21" w:rsidP="002C6F21">
            <w:pPr>
              <w:pStyle w:val="TAL"/>
              <w:rPr>
                <w:szCs w:val="18"/>
              </w:rPr>
            </w:pPr>
            <w:r w:rsidRPr="00040E29">
              <w:rPr>
                <w:szCs w:val="18"/>
              </w:rPr>
              <w:t>3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9E532" w14:textId="119A01CA"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7B10" w14:textId="5C434FF0"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801517" w14:textId="5A458743" w:rsidR="002C6F21" w:rsidRPr="00040E29" w:rsidRDefault="002C6F21" w:rsidP="002C6F21">
            <w:pPr>
              <w:pStyle w:val="TAL"/>
              <w:rPr>
                <w:szCs w:val="18"/>
              </w:rPr>
            </w:pPr>
            <w:r w:rsidRPr="00040E29">
              <w:rPr>
                <w:szCs w:val="18"/>
              </w:rPr>
              <w:t xml:space="preserve">Modification of testcase 8.1.5.13.3 for SDT-SRB2-Indication for NR </w:t>
            </w:r>
            <w:proofErr w:type="spellStart"/>
            <w:r w:rsidRPr="00040E29">
              <w:rPr>
                <w:szCs w:val="18"/>
              </w:rPr>
              <w:t>SmallData</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B5EC00" w14:textId="77777777" w:rsidR="002C6F21" w:rsidRPr="00040E29" w:rsidRDefault="002C6F21" w:rsidP="002C6F21">
            <w:pPr>
              <w:pStyle w:val="TAL"/>
              <w:rPr>
                <w:szCs w:val="18"/>
              </w:rPr>
            </w:pPr>
            <w:r w:rsidRPr="00040E29">
              <w:rPr>
                <w:szCs w:val="18"/>
              </w:rPr>
              <w:t>17.4.0</w:t>
            </w:r>
          </w:p>
        </w:tc>
      </w:tr>
      <w:tr w:rsidR="002C6F21" w:rsidRPr="00040E29" w14:paraId="7E54F2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B114E1"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7AEA55"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C9C9D" w14:textId="6FC6A5EC" w:rsidR="002C6F21" w:rsidRPr="00040E29" w:rsidRDefault="002C6F21" w:rsidP="002C6F21">
            <w:pPr>
              <w:pStyle w:val="TAL"/>
              <w:rPr>
                <w:szCs w:val="18"/>
              </w:rPr>
            </w:pPr>
            <w:r w:rsidRPr="00040E29">
              <w:rPr>
                <w:szCs w:val="18"/>
              </w:rPr>
              <w:t>R5-235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115CB" w14:textId="1D5EA050" w:rsidR="002C6F21" w:rsidRPr="00040E29" w:rsidRDefault="002C6F21" w:rsidP="002C6F21">
            <w:pPr>
              <w:pStyle w:val="TAL"/>
              <w:rPr>
                <w:szCs w:val="18"/>
              </w:rPr>
            </w:pPr>
            <w:r w:rsidRPr="00040E29">
              <w:rPr>
                <w:szCs w:val="18"/>
              </w:rPr>
              <w:t>3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DCFA9" w14:textId="5238F16E"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441BC" w14:textId="6D92F707"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AC41B" w14:textId="47BD9B07" w:rsidR="002C6F21" w:rsidRPr="00040E29" w:rsidRDefault="002C6F21" w:rsidP="002C6F21">
            <w:pPr>
              <w:pStyle w:val="TAL"/>
              <w:rPr>
                <w:szCs w:val="18"/>
              </w:rPr>
            </w:pPr>
            <w:r w:rsidRPr="00040E29">
              <w:rPr>
                <w:szCs w:val="18"/>
              </w:rPr>
              <w:t xml:space="preserve">Addition of new test case 6.5.3.1 for Rel-17 </w:t>
            </w:r>
            <w:proofErr w:type="spellStart"/>
            <w:r w:rsidRPr="00040E29">
              <w:rPr>
                <w:szCs w:val="18"/>
              </w:rPr>
              <w:t>eNP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B2257C" w14:textId="77777777" w:rsidR="002C6F21" w:rsidRPr="00040E29" w:rsidRDefault="002C6F21" w:rsidP="002C6F21">
            <w:pPr>
              <w:pStyle w:val="TAL"/>
              <w:rPr>
                <w:szCs w:val="18"/>
              </w:rPr>
            </w:pPr>
            <w:r w:rsidRPr="00040E29">
              <w:rPr>
                <w:szCs w:val="18"/>
              </w:rPr>
              <w:t>17.4.0</w:t>
            </w:r>
          </w:p>
        </w:tc>
      </w:tr>
      <w:tr w:rsidR="002C6F21" w:rsidRPr="00040E29" w14:paraId="4E95C6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E998F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9CEBF4"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4D564" w14:textId="32D82F9E" w:rsidR="002C6F21" w:rsidRPr="00040E29" w:rsidRDefault="002C6F21" w:rsidP="002C6F21">
            <w:pPr>
              <w:pStyle w:val="TAL"/>
              <w:rPr>
                <w:szCs w:val="18"/>
              </w:rPr>
            </w:pPr>
            <w:r w:rsidRPr="00040E29">
              <w:rPr>
                <w:szCs w:val="18"/>
              </w:rPr>
              <w:t>R5-235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B50F2" w14:textId="3A1BC13A" w:rsidR="002C6F21" w:rsidRPr="00040E29" w:rsidRDefault="002C6F21" w:rsidP="002C6F21">
            <w:pPr>
              <w:pStyle w:val="TAL"/>
              <w:rPr>
                <w:szCs w:val="18"/>
              </w:rPr>
            </w:pPr>
            <w:r w:rsidRPr="00040E29">
              <w:rPr>
                <w:szCs w:val="18"/>
              </w:rPr>
              <w:t>3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11E1" w14:textId="55D0A74F"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3C6E5" w14:textId="40AF685A"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22577" w14:textId="73F89E01" w:rsidR="002C6F21" w:rsidRPr="00040E29" w:rsidRDefault="002C6F21" w:rsidP="002C6F21">
            <w:pPr>
              <w:pStyle w:val="TAL"/>
              <w:rPr>
                <w:szCs w:val="18"/>
              </w:rPr>
            </w:pPr>
            <w:r w:rsidRPr="00040E29">
              <w:rPr>
                <w:szCs w:val="18"/>
              </w:rPr>
              <w:t xml:space="preserve">Addition of new test case 6.5.3.2 for Rel-17 </w:t>
            </w:r>
            <w:proofErr w:type="spellStart"/>
            <w:r w:rsidRPr="00040E29">
              <w:rPr>
                <w:szCs w:val="18"/>
              </w:rPr>
              <w:t>eNP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64441D" w14:textId="77777777" w:rsidR="002C6F21" w:rsidRPr="00040E29" w:rsidRDefault="002C6F21" w:rsidP="002C6F21">
            <w:pPr>
              <w:pStyle w:val="TAL"/>
              <w:rPr>
                <w:szCs w:val="18"/>
              </w:rPr>
            </w:pPr>
            <w:r w:rsidRPr="00040E29">
              <w:rPr>
                <w:szCs w:val="18"/>
              </w:rPr>
              <w:t>17.4.0</w:t>
            </w:r>
          </w:p>
        </w:tc>
      </w:tr>
      <w:tr w:rsidR="002C6F21" w:rsidRPr="00040E29" w14:paraId="07962E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D9FA6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689D7B"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E63E1" w14:textId="2AA794FE" w:rsidR="002C6F21" w:rsidRPr="00040E29" w:rsidRDefault="002C6F21" w:rsidP="002C6F21">
            <w:pPr>
              <w:pStyle w:val="TAL"/>
              <w:rPr>
                <w:szCs w:val="18"/>
              </w:rPr>
            </w:pPr>
            <w:r w:rsidRPr="00040E29">
              <w:rPr>
                <w:szCs w:val="18"/>
              </w:rPr>
              <w:t>R5-235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FA93AA" w14:textId="244318B1" w:rsidR="002C6F21" w:rsidRPr="00040E29" w:rsidRDefault="002C6F21" w:rsidP="002C6F21">
            <w:pPr>
              <w:pStyle w:val="TAL"/>
              <w:rPr>
                <w:szCs w:val="18"/>
              </w:rPr>
            </w:pPr>
            <w:r w:rsidRPr="00040E29">
              <w:rPr>
                <w:szCs w:val="18"/>
              </w:rPr>
              <w:t>3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D44B" w14:textId="3D170987"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044E6" w14:textId="37D567F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DFE493" w14:textId="5C342D5B" w:rsidR="002C6F21" w:rsidRPr="00040E29" w:rsidRDefault="002C6F21" w:rsidP="002C6F21">
            <w:pPr>
              <w:pStyle w:val="TAL"/>
              <w:rPr>
                <w:szCs w:val="18"/>
              </w:rPr>
            </w:pPr>
            <w:r w:rsidRPr="00040E29">
              <w:rPr>
                <w:szCs w:val="18"/>
              </w:rPr>
              <w:t xml:space="preserve">Addition of new test case 6.5.3.3 for Rel-17 </w:t>
            </w:r>
            <w:proofErr w:type="spellStart"/>
            <w:r w:rsidRPr="00040E29">
              <w:rPr>
                <w:szCs w:val="18"/>
              </w:rPr>
              <w:t>eNP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50BE01" w14:textId="77777777" w:rsidR="002C6F21" w:rsidRPr="00040E29" w:rsidRDefault="002C6F21" w:rsidP="002C6F21">
            <w:pPr>
              <w:pStyle w:val="TAL"/>
              <w:rPr>
                <w:szCs w:val="18"/>
              </w:rPr>
            </w:pPr>
            <w:r w:rsidRPr="00040E29">
              <w:rPr>
                <w:szCs w:val="18"/>
              </w:rPr>
              <w:t>17.4.0</w:t>
            </w:r>
          </w:p>
        </w:tc>
      </w:tr>
      <w:tr w:rsidR="002C6F21" w:rsidRPr="00040E29" w14:paraId="6EF8E2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205D6"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56BD6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D1062" w14:textId="7A0BB0E2" w:rsidR="002C6F21" w:rsidRPr="00040E29" w:rsidRDefault="002C6F21" w:rsidP="002C6F21">
            <w:pPr>
              <w:pStyle w:val="TAL"/>
              <w:rPr>
                <w:szCs w:val="18"/>
              </w:rPr>
            </w:pPr>
            <w:r w:rsidRPr="00040E29">
              <w:rPr>
                <w:szCs w:val="18"/>
              </w:rPr>
              <w:t>R5-235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A2BA9" w14:textId="11026C77" w:rsidR="002C6F21" w:rsidRPr="00040E29" w:rsidRDefault="002C6F21" w:rsidP="002C6F21">
            <w:pPr>
              <w:pStyle w:val="TAL"/>
              <w:rPr>
                <w:szCs w:val="18"/>
              </w:rPr>
            </w:pPr>
            <w:r w:rsidRPr="00040E29">
              <w:rPr>
                <w:szCs w:val="18"/>
              </w:rPr>
              <w:t>3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C4BD" w14:textId="2507BCC4"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D7868" w14:textId="34E1732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0D712" w14:textId="5F35CC6C" w:rsidR="002C6F21" w:rsidRPr="00040E29" w:rsidRDefault="002C6F21" w:rsidP="002C6F21">
            <w:pPr>
              <w:pStyle w:val="TAL"/>
              <w:rPr>
                <w:szCs w:val="18"/>
              </w:rPr>
            </w:pPr>
            <w:r w:rsidRPr="00040E29">
              <w:rPr>
                <w:szCs w:val="18"/>
              </w:rPr>
              <w:t xml:space="preserve">Addition of new test case 6.5.3.4 for Rel-17 </w:t>
            </w:r>
            <w:proofErr w:type="spellStart"/>
            <w:r w:rsidRPr="00040E29">
              <w:rPr>
                <w:szCs w:val="18"/>
              </w:rPr>
              <w:t>eNP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D7843D" w14:textId="77777777" w:rsidR="002C6F21" w:rsidRPr="00040E29" w:rsidRDefault="002C6F21" w:rsidP="002C6F21">
            <w:pPr>
              <w:pStyle w:val="TAL"/>
              <w:rPr>
                <w:szCs w:val="18"/>
              </w:rPr>
            </w:pPr>
            <w:r w:rsidRPr="00040E29">
              <w:rPr>
                <w:szCs w:val="18"/>
              </w:rPr>
              <w:t>17.4.0</w:t>
            </w:r>
          </w:p>
        </w:tc>
      </w:tr>
      <w:tr w:rsidR="002C6F21" w:rsidRPr="00040E29" w14:paraId="3883B4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965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4B5966"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16BD4" w14:textId="2D8DBB6C" w:rsidR="002C6F21" w:rsidRPr="00040E29" w:rsidRDefault="002C6F21" w:rsidP="002C6F21">
            <w:pPr>
              <w:pStyle w:val="TAL"/>
              <w:rPr>
                <w:szCs w:val="18"/>
              </w:rPr>
            </w:pPr>
            <w:r w:rsidRPr="00040E29">
              <w:rPr>
                <w:szCs w:val="18"/>
              </w:rPr>
              <w:t>R5-235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292AF" w14:textId="480AC794" w:rsidR="002C6F21" w:rsidRPr="00040E29" w:rsidRDefault="002C6F21" w:rsidP="002C6F21">
            <w:pPr>
              <w:pStyle w:val="TAL"/>
              <w:rPr>
                <w:szCs w:val="18"/>
              </w:rPr>
            </w:pPr>
            <w:r w:rsidRPr="00040E29">
              <w:rPr>
                <w:szCs w:val="18"/>
              </w:rPr>
              <w:t>3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22848" w14:textId="609745A4"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0A6D" w14:textId="26578C5B"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CE13F" w14:textId="7579C5A4" w:rsidR="002C6F21" w:rsidRPr="00040E29" w:rsidRDefault="002C6F21" w:rsidP="002C6F21">
            <w:pPr>
              <w:pStyle w:val="TAL"/>
              <w:rPr>
                <w:szCs w:val="18"/>
              </w:rPr>
            </w:pPr>
            <w:r w:rsidRPr="00040E29">
              <w:rPr>
                <w:szCs w:val="18"/>
              </w:rPr>
              <w:t>Addition of new enhanced SNPN test case 6.5.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0A0C39" w14:textId="77777777" w:rsidR="002C6F21" w:rsidRPr="00040E29" w:rsidRDefault="002C6F21" w:rsidP="002C6F21">
            <w:pPr>
              <w:pStyle w:val="TAL"/>
              <w:rPr>
                <w:szCs w:val="18"/>
              </w:rPr>
            </w:pPr>
            <w:r w:rsidRPr="00040E29">
              <w:rPr>
                <w:szCs w:val="18"/>
              </w:rPr>
              <w:t>17.4.0</w:t>
            </w:r>
          </w:p>
        </w:tc>
      </w:tr>
      <w:tr w:rsidR="002C6F21" w:rsidRPr="00040E29" w14:paraId="4E91C0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AFC15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997E6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92EDB1" w14:textId="315BF8AD" w:rsidR="002C6F21" w:rsidRPr="00040E29" w:rsidRDefault="002C6F21" w:rsidP="002C6F21">
            <w:pPr>
              <w:pStyle w:val="TAL"/>
              <w:rPr>
                <w:szCs w:val="18"/>
              </w:rPr>
            </w:pPr>
            <w:r w:rsidRPr="00040E29">
              <w:rPr>
                <w:szCs w:val="18"/>
              </w:rPr>
              <w:t>R5-23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B56297" w14:textId="07B0487E" w:rsidR="002C6F21" w:rsidRPr="00040E29" w:rsidRDefault="002C6F21" w:rsidP="002C6F21">
            <w:pPr>
              <w:pStyle w:val="TAL"/>
              <w:rPr>
                <w:szCs w:val="18"/>
              </w:rPr>
            </w:pPr>
            <w:r w:rsidRPr="00040E29">
              <w:rPr>
                <w:szCs w:val="18"/>
              </w:rPr>
              <w:t>3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3F2AD" w14:textId="10D9BD8D"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1BD0C" w14:textId="0C49916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4E6C46" w14:textId="2ACC71AD" w:rsidR="002C6F21" w:rsidRPr="00040E29" w:rsidRDefault="002C6F21" w:rsidP="002C6F21">
            <w:pPr>
              <w:pStyle w:val="TAL"/>
              <w:rPr>
                <w:szCs w:val="18"/>
              </w:rPr>
            </w:pPr>
            <w:r w:rsidRPr="00040E29">
              <w:rPr>
                <w:szCs w:val="18"/>
              </w:rPr>
              <w:t>Addition of new enhanced SNPN test case 6.5.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C7719" w14:textId="77777777" w:rsidR="002C6F21" w:rsidRPr="00040E29" w:rsidRDefault="002C6F21" w:rsidP="002C6F21">
            <w:pPr>
              <w:pStyle w:val="TAL"/>
              <w:rPr>
                <w:szCs w:val="18"/>
              </w:rPr>
            </w:pPr>
            <w:r w:rsidRPr="00040E29">
              <w:rPr>
                <w:szCs w:val="18"/>
              </w:rPr>
              <w:t>17.4.0</w:t>
            </w:r>
          </w:p>
        </w:tc>
      </w:tr>
      <w:tr w:rsidR="002C6F21" w:rsidRPr="00040E29" w14:paraId="7299B9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D982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1337B4"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4CFA4A" w14:textId="305FC18A" w:rsidR="002C6F21" w:rsidRPr="00040E29" w:rsidRDefault="002C6F21" w:rsidP="002C6F21">
            <w:pPr>
              <w:pStyle w:val="TAL"/>
              <w:rPr>
                <w:szCs w:val="18"/>
              </w:rPr>
            </w:pPr>
            <w:r w:rsidRPr="00040E29">
              <w:rPr>
                <w:szCs w:val="18"/>
              </w:rPr>
              <w:t>R5-23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2AB323" w14:textId="7D5C0BAF" w:rsidR="002C6F21" w:rsidRPr="00040E29" w:rsidRDefault="002C6F21" w:rsidP="002C6F21">
            <w:pPr>
              <w:pStyle w:val="TAL"/>
              <w:rPr>
                <w:szCs w:val="18"/>
              </w:rPr>
            </w:pPr>
            <w:r w:rsidRPr="00040E29">
              <w:rPr>
                <w:szCs w:val="18"/>
              </w:rPr>
              <w:t>3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1FC7" w14:textId="4F392EA9"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FBDE" w14:textId="5FBFED6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D670B" w14:textId="10F20B5D" w:rsidR="002C6F21" w:rsidRPr="00040E29" w:rsidRDefault="002C6F21" w:rsidP="002C6F21">
            <w:pPr>
              <w:pStyle w:val="TAL"/>
              <w:rPr>
                <w:szCs w:val="18"/>
              </w:rPr>
            </w:pPr>
            <w:r w:rsidRPr="00040E29">
              <w:rPr>
                <w:szCs w:val="18"/>
              </w:rPr>
              <w:t>Addition of new enhanced SNPN test case 6.5.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86B9FB" w14:textId="77777777" w:rsidR="002C6F21" w:rsidRPr="00040E29" w:rsidRDefault="002C6F21" w:rsidP="002C6F21">
            <w:pPr>
              <w:pStyle w:val="TAL"/>
              <w:rPr>
                <w:szCs w:val="18"/>
              </w:rPr>
            </w:pPr>
            <w:r w:rsidRPr="00040E29">
              <w:rPr>
                <w:szCs w:val="18"/>
              </w:rPr>
              <w:t>17.4.0</w:t>
            </w:r>
          </w:p>
        </w:tc>
      </w:tr>
      <w:tr w:rsidR="002C6F21" w:rsidRPr="00040E29" w14:paraId="0D3BBB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73C3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4CBDA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47CB3" w14:textId="6490A9EA" w:rsidR="002C6F21" w:rsidRPr="00040E29" w:rsidRDefault="002C6F21" w:rsidP="002C6F21">
            <w:pPr>
              <w:pStyle w:val="TAL"/>
              <w:rPr>
                <w:szCs w:val="18"/>
              </w:rPr>
            </w:pPr>
            <w:r w:rsidRPr="00040E29">
              <w:rPr>
                <w:szCs w:val="18"/>
              </w:rPr>
              <w:t>R5-235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008803" w14:textId="610434E1" w:rsidR="002C6F21" w:rsidRPr="00040E29" w:rsidRDefault="002C6F21" w:rsidP="002C6F21">
            <w:pPr>
              <w:pStyle w:val="TAL"/>
              <w:rPr>
                <w:szCs w:val="18"/>
              </w:rPr>
            </w:pPr>
            <w:r w:rsidRPr="00040E29">
              <w:rPr>
                <w:szCs w:val="18"/>
              </w:rPr>
              <w:t>3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2A5" w14:textId="796D841C"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DE877" w14:textId="79722758"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3C03BC" w14:textId="205E7F02" w:rsidR="002C6F21" w:rsidRPr="00040E29" w:rsidRDefault="002C6F21" w:rsidP="002C6F21">
            <w:pPr>
              <w:pStyle w:val="TAL"/>
              <w:rPr>
                <w:szCs w:val="18"/>
              </w:rPr>
            </w:pPr>
            <w:r w:rsidRPr="00040E29">
              <w:rPr>
                <w:szCs w:val="18"/>
              </w:rPr>
              <w:t>Addition of new enhanced SNPN test case 6.5.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68095C" w14:textId="77777777" w:rsidR="002C6F21" w:rsidRPr="00040E29" w:rsidRDefault="002C6F21" w:rsidP="002C6F21">
            <w:pPr>
              <w:pStyle w:val="TAL"/>
              <w:rPr>
                <w:szCs w:val="18"/>
              </w:rPr>
            </w:pPr>
            <w:r w:rsidRPr="00040E29">
              <w:rPr>
                <w:szCs w:val="18"/>
              </w:rPr>
              <w:t>17.4.0</w:t>
            </w:r>
          </w:p>
        </w:tc>
      </w:tr>
      <w:tr w:rsidR="002C6F21" w:rsidRPr="00040E29" w14:paraId="2ED3AD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6113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1F6FC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F13DB" w14:textId="1CD36D99" w:rsidR="002C6F21" w:rsidRPr="00040E29" w:rsidRDefault="002C6F21" w:rsidP="002C6F21">
            <w:pPr>
              <w:pStyle w:val="TAL"/>
              <w:rPr>
                <w:szCs w:val="18"/>
              </w:rPr>
            </w:pPr>
            <w:r w:rsidRPr="00040E29">
              <w:rPr>
                <w:szCs w:val="18"/>
              </w:rPr>
              <w:t>R5-23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79A31C" w14:textId="2B5C60DE" w:rsidR="002C6F21" w:rsidRPr="00040E29" w:rsidRDefault="002C6F21" w:rsidP="002C6F21">
            <w:pPr>
              <w:pStyle w:val="TAL"/>
              <w:rPr>
                <w:szCs w:val="18"/>
              </w:rPr>
            </w:pPr>
            <w:r w:rsidRPr="00040E29">
              <w:rPr>
                <w:szCs w:val="18"/>
              </w:rPr>
              <w:t>3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27E4" w14:textId="11FCEEE8"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0A94" w14:textId="2F65EDF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8A4CF" w14:textId="4BE4D203" w:rsidR="002C6F21" w:rsidRPr="00040E29" w:rsidRDefault="002C6F21" w:rsidP="002C6F21">
            <w:pPr>
              <w:pStyle w:val="TAL"/>
              <w:rPr>
                <w:szCs w:val="18"/>
              </w:rPr>
            </w:pPr>
            <w:r w:rsidRPr="00040E29">
              <w:rPr>
                <w:szCs w:val="18"/>
              </w:rPr>
              <w:t>Addition of new enhanced SNPN test case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577942" w14:textId="77777777" w:rsidR="002C6F21" w:rsidRPr="00040E29" w:rsidRDefault="002C6F21" w:rsidP="002C6F21">
            <w:pPr>
              <w:pStyle w:val="TAL"/>
              <w:rPr>
                <w:szCs w:val="18"/>
              </w:rPr>
            </w:pPr>
            <w:r w:rsidRPr="00040E29">
              <w:rPr>
                <w:szCs w:val="18"/>
              </w:rPr>
              <w:t>17.4.0</w:t>
            </w:r>
          </w:p>
        </w:tc>
      </w:tr>
      <w:tr w:rsidR="002C6F21" w:rsidRPr="00040E29" w14:paraId="4AEAA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696A7"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BE4BA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68137C" w14:textId="76203629" w:rsidR="002C6F21" w:rsidRPr="00040E29" w:rsidRDefault="002C6F21" w:rsidP="002C6F21">
            <w:pPr>
              <w:pStyle w:val="TAL"/>
              <w:rPr>
                <w:szCs w:val="18"/>
              </w:rPr>
            </w:pPr>
            <w:r w:rsidRPr="00040E29">
              <w:rPr>
                <w:szCs w:val="18"/>
              </w:rPr>
              <w:t>R5-23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C07E80" w14:textId="74679CC2" w:rsidR="002C6F21" w:rsidRPr="00040E29" w:rsidRDefault="002C6F21" w:rsidP="002C6F21">
            <w:pPr>
              <w:pStyle w:val="TAL"/>
              <w:rPr>
                <w:szCs w:val="18"/>
              </w:rPr>
            </w:pPr>
            <w:r w:rsidRPr="00040E29">
              <w:rPr>
                <w:szCs w:val="18"/>
              </w:rPr>
              <w:t>3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B11D" w14:textId="45F5B1DE"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A3B8" w14:textId="7DB560FE"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F978D3" w14:textId="1A454E0D" w:rsidR="002C6F21" w:rsidRPr="00040E29" w:rsidRDefault="002C6F21" w:rsidP="002C6F21">
            <w:pPr>
              <w:pStyle w:val="TAL"/>
              <w:rPr>
                <w:szCs w:val="18"/>
              </w:rPr>
            </w:pPr>
            <w:r w:rsidRPr="00040E29">
              <w:rPr>
                <w:szCs w:val="18"/>
              </w:rPr>
              <w:t>Addition of UPIP TC 8.2.6.4.1-RRC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9D0C38" w14:textId="77777777" w:rsidR="002C6F21" w:rsidRPr="00040E29" w:rsidRDefault="002C6F21" w:rsidP="002C6F21">
            <w:pPr>
              <w:pStyle w:val="TAL"/>
              <w:rPr>
                <w:szCs w:val="18"/>
              </w:rPr>
            </w:pPr>
            <w:r w:rsidRPr="00040E29">
              <w:rPr>
                <w:szCs w:val="18"/>
              </w:rPr>
              <w:t>17.4.0</w:t>
            </w:r>
          </w:p>
        </w:tc>
      </w:tr>
      <w:tr w:rsidR="002C6F21" w:rsidRPr="00040E29" w14:paraId="71E45C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7F20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D2280"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18388" w14:textId="4CCAA9D8" w:rsidR="002C6F21" w:rsidRPr="00040E29" w:rsidRDefault="002C6F21" w:rsidP="002C6F21">
            <w:pPr>
              <w:pStyle w:val="TAL"/>
              <w:rPr>
                <w:szCs w:val="18"/>
              </w:rPr>
            </w:pPr>
            <w:r w:rsidRPr="00040E29">
              <w:rPr>
                <w:szCs w:val="18"/>
              </w:rPr>
              <w:t>R5-235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BFDC23" w14:textId="3256FE30" w:rsidR="002C6F21" w:rsidRPr="00040E29" w:rsidRDefault="002C6F21" w:rsidP="002C6F21">
            <w:pPr>
              <w:pStyle w:val="TAL"/>
              <w:rPr>
                <w:szCs w:val="18"/>
              </w:rPr>
            </w:pPr>
            <w:r w:rsidRPr="00040E29">
              <w:rPr>
                <w:szCs w:val="18"/>
              </w:rPr>
              <w:t>3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FB7E" w14:textId="4E62527A"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8BCE8" w14:textId="2D02E066"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73E999" w14:textId="1C18DF06" w:rsidR="002C6F21" w:rsidRPr="00040E29" w:rsidRDefault="002C6F21" w:rsidP="002C6F21">
            <w:pPr>
              <w:pStyle w:val="TAL"/>
              <w:rPr>
                <w:szCs w:val="18"/>
              </w:rPr>
            </w:pPr>
            <w:r w:rsidRPr="00040E29">
              <w:rPr>
                <w:szCs w:val="18"/>
              </w:rPr>
              <w:t>New UPIP test case 7.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D559D6" w14:textId="77777777" w:rsidR="002C6F21" w:rsidRPr="00040E29" w:rsidRDefault="002C6F21" w:rsidP="002C6F21">
            <w:pPr>
              <w:pStyle w:val="TAL"/>
              <w:rPr>
                <w:szCs w:val="18"/>
              </w:rPr>
            </w:pPr>
            <w:r w:rsidRPr="00040E29">
              <w:rPr>
                <w:szCs w:val="18"/>
              </w:rPr>
              <w:t>17.4.0</w:t>
            </w:r>
          </w:p>
        </w:tc>
      </w:tr>
      <w:tr w:rsidR="002C6F21" w:rsidRPr="00040E29" w14:paraId="464286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CFD4EF"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28C73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705702" w14:textId="15E2B37D" w:rsidR="002C6F21" w:rsidRPr="00040E29" w:rsidRDefault="002C6F21" w:rsidP="002C6F21">
            <w:pPr>
              <w:pStyle w:val="TAL"/>
              <w:rPr>
                <w:szCs w:val="18"/>
              </w:rPr>
            </w:pPr>
            <w:r w:rsidRPr="00040E29">
              <w:rPr>
                <w:szCs w:val="18"/>
              </w:rPr>
              <w:t>R5-23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6DE7E" w14:textId="626766DE" w:rsidR="002C6F21" w:rsidRPr="00040E29" w:rsidRDefault="002C6F21" w:rsidP="002C6F21">
            <w:pPr>
              <w:pStyle w:val="TAL"/>
              <w:rPr>
                <w:szCs w:val="18"/>
              </w:rPr>
            </w:pPr>
            <w:r w:rsidRPr="00040E29">
              <w:rPr>
                <w:szCs w:val="18"/>
              </w:rPr>
              <w:t>3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376D" w14:textId="33E24D3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53E84" w14:textId="0BB9B09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DC39B4" w14:textId="4568F77D" w:rsidR="002C6F21" w:rsidRPr="00040E29" w:rsidRDefault="002C6F21" w:rsidP="002C6F21">
            <w:pPr>
              <w:pStyle w:val="TAL"/>
              <w:rPr>
                <w:szCs w:val="18"/>
              </w:rPr>
            </w:pPr>
            <w:r w:rsidRPr="00040E29">
              <w:rPr>
                <w:szCs w:val="18"/>
              </w:rPr>
              <w:t>Addition of UPIP TC 8.2.6.4.4-Inter-RAT mobil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9E6982" w14:textId="77777777" w:rsidR="002C6F21" w:rsidRPr="00040E29" w:rsidRDefault="002C6F21" w:rsidP="002C6F21">
            <w:pPr>
              <w:pStyle w:val="TAL"/>
              <w:rPr>
                <w:szCs w:val="18"/>
              </w:rPr>
            </w:pPr>
            <w:r w:rsidRPr="00040E29">
              <w:rPr>
                <w:szCs w:val="18"/>
              </w:rPr>
              <w:t>17.4.0</w:t>
            </w:r>
          </w:p>
        </w:tc>
      </w:tr>
      <w:tr w:rsidR="002C6F21" w:rsidRPr="00040E29" w14:paraId="5BE29C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207B0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1C899E"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85695" w14:textId="350C8B17" w:rsidR="002C6F21" w:rsidRPr="00040E29" w:rsidRDefault="002C6F21" w:rsidP="002C6F21">
            <w:pPr>
              <w:pStyle w:val="TAL"/>
              <w:rPr>
                <w:szCs w:val="18"/>
              </w:rPr>
            </w:pPr>
            <w:r w:rsidRPr="00040E29">
              <w:rPr>
                <w:szCs w:val="18"/>
              </w:rPr>
              <w:t>R5-235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7E4B73" w14:textId="6DB7863C" w:rsidR="002C6F21" w:rsidRPr="00040E29" w:rsidRDefault="002C6F21" w:rsidP="002C6F21">
            <w:pPr>
              <w:pStyle w:val="TAL"/>
              <w:rPr>
                <w:szCs w:val="18"/>
              </w:rPr>
            </w:pPr>
            <w:r w:rsidRPr="00040E29">
              <w:rPr>
                <w:szCs w:val="18"/>
              </w:rPr>
              <w:t>3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152E5" w14:textId="34A5AAA7"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5E60B" w14:textId="5290901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71F72" w14:textId="32C7CF3A" w:rsidR="002C6F21" w:rsidRPr="00040E29" w:rsidRDefault="002C6F21" w:rsidP="002C6F21">
            <w:pPr>
              <w:pStyle w:val="TAL"/>
              <w:rPr>
                <w:szCs w:val="18"/>
              </w:rPr>
            </w:pPr>
            <w:r w:rsidRPr="00040E29">
              <w:rPr>
                <w:szCs w:val="18"/>
              </w:rPr>
              <w:t>New testcase for UE or NW initiated de-</w:t>
            </w:r>
            <w:r w:rsidR="00E96C8E" w:rsidRPr="00040E29">
              <w:rPr>
                <w:szCs w:val="18"/>
              </w:rPr>
              <w:t>registration</w:t>
            </w:r>
            <w:r w:rsidRPr="00040E29">
              <w:rPr>
                <w:szCs w:val="18"/>
              </w:rPr>
              <w:t xml:space="preserve">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4E1E05" w14:textId="77777777" w:rsidR="002C6F21" w:rsidRPr="00040E29" w:rsidRDefault="002C6F21" w:rsidP="002C6F21">
            <w:pPr>
              <w:pStyle w:val="TAL"/>
              <w:rPr>
                <w:szCs w:val="18"/>
              </w:rPr>
            </w:pPr>
            <w:r w:rsidRPr="00040E29">
              <w:rPr>
                <w:szCs w:val="18"/>
              </w:rPr>
              <w:t>17.4.0</w:t>
            </w:r>
          </w:p>
        </w:tc>
      </w:tr>
      <w:tr w:rsidR="002C6F21" w:rsidRPr="00040E29" w14:paraId="64668E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8F506F"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0D681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05723" w14:textId="3D40D28A" w:rsidR="002C6F21" w:rsidRPr="00040E29" w:rsidRDefault="002C6F21" w:rsidP="002C6F21">
            <w:pPr>
              <w:pStyle w:val="TAL"/>
              <w:rPr>
                <w:szCs w:val="18"/>
              </w:rPr>
            </w:pPr>
            <w:r w:rsidRPr="00040E29">
              <w:rPr>
                <w:szCs w:val="18"/>
              </w:rPr>
              <w:t>R5-235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BA671" w14:textId="0EF406B7" w:rsidR="002C6F21" w:rsidRPr="00040E29" w:rsidRDefault="002C6F21" w:rsidP="002C6F21">
            <w:pPr>
              <w:pStyle w:val="TAL"/>
              <w:rPr>
                <w:szCs w:val="18"/>
              </w:rPr>
            </w:pPr>
            <w:r w:rsidRPr="00040E29">
              <w:rPr>
                <w:szCs w:val="18"/>
              </w:rPr>
              <w:t>3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16E3" w14:textId="42B25DD7"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A81" w14:textId="4FC6E64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DDA0A" w14:textId="32DD24C2" w:rsidR="002C6F21" w:rsidRPr="00040E29" w:rsidRDefault="002C6F21" w:rsidP="002C6F21">
            <w:pPr>
              <w:pStyle w:val="TAL"/>
              <w:rPr>
                <w:szCs w:val="18"/>
              </w:rPr>
            </w:pPr>
            <w:r w:rsidRPr="00040E29">
              <w:rPr>
                <w:szCs w:val="18"/>
              </w:rPr>
              <w:t>New testcase for configuration update or revoc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E28DCB" w14:textId="77777777" w:rsidR="002C6F21" w:rsidRPr="00040E29" w:rsidRDefault="002C6F21" w:rsidP="002C6F21">
            <w:pPr>
              <w:pStyle w:val="TAL"/>
              <w:rPr>
                <w:szCs w:val="18"/>
              </w:rPr>
            </w:pPr>
            <w:r w:rsidRPr="00040E29">
              <w:rPr>
                <w:szCs w:val="18"/>
              </w:rPr>
              <w:t>17.4.0</w:t>
            </w:r>
          </w:p>
        </w:tc>
      </w:tr>
      <w:tr w:rsidR="002C6F21" w:rsidRPr="00040E29" w14:paraId="56A5D8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7A367D"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89333F"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FEFEB" w14:textId="7AD9C229" w:rsidR="002C6F21" w:rsidRPr="00040E29" w:rsidRDefault="002C6F21" w:rsidP="002C6F21">
            <w:pPr>
              <w:pStyle w:val="TAL"/>
              <w:rPr>
                <w:szCs w:val="18"/>
              </w:rPr>
            </w:pPr>
            <w:r w:rsidRPr="00040E29">
              <w:rPr>
                <w:szCs w:val="18"/>
              </w:rPr>
              <w:t>R5-23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240A21" w14:textId="1C7C540F" w:rsidR="002C6F21" w:rsidRPr="00040E29" w:rsidRDefault="002C6F21" w:rsidP="002C6F21">
            <w:pPr>
              <w:pStyle w:val="TAL"/>
              <w:rPr>
                <w:szCs w:val="18"/>
              </w:rPr>
            </w:pPr>
            <w:r w:rsidRPr="00040E29">
              <w:rPr>
                <w:szCs w:val="18"/>
              </w:rPr>
              <w:t>3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53BED" w14:textId="68B1945F"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8C5D1" w14:textId="7F95E0F1"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C9D125" w14:textId="41A51431" w:rsidR="002C6F21" w:rsidRPr="00040E29" w:rsidRDefault="002C6F21" w:rsidP="002C6F21">
            <w:pPr>
              <w:pStyle w:val="TAL"/>
              <w:rPr>
                <w:szCs w:val="18"/>
              </w:rPr>
            </w:pPr>
            <w:r w:rsidRPr="00040E29">
              <w:rPr>
                <w:szCs w:val="18"/>
              </w:rPr>
              <w:t xml:space="preserve">New testcase for PDU Session </w:t>
            </w:r>
            <w:proofErr w:type="spellStart"/>
            <w:r w:rsidRPr="00040E29">
              <w:rPr>
                <w:szCs w:val="18"/>
              </w:rPr>
              <w:t>est</w:t>
            </w:r>
            <w:proofErr w:type="spellEnd"/>
            <w:r w:rsidRPr="00040E29">
              <w:rPr>
                <w:szCs w:val="18"/>
              </w:rPr>
              <w:t xml:space="preserve"> with C2 Authoris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959C7" w14:textId="77777777" w:rsidR="002C6F21" w:rsidRPr="00040E29" w:rsidRDefault="002C6F21" w:rsidP="002C6F21">
            <w:pPr>
              <w:pStyle w:val="TAL"/>
              <w:rPr>
                <w:szCs w:val="18"/>
              </w:rPr>
            </w:pPr>
            <w:r w:rsidRPr="00040E29">
              <w:rPr>
                <w:szCs w:val="18"/>
              </w:rPr>
              <w:t>17.4.0</w:t>
            </w:r>
          </w:p>
        </w:tc>
      </w:tr>
      <w:tr w:rsidR="002C6F21" w:rsidRPr="00040E29" w14:paraId="4DBF3D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EAC79"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AB6B49"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F9461" w14:textId="0EFA8A6C" w:rsidR="002C6F21" w:rsidRPr="00040E29" w:rsidRDefault="002C6F21" w:rsidP="002C6F21">
            <w:pPr>
              <w:pStyle w:val="TAL"/>
              <w:rPr>
                <w:szCs w:val="18"/>
              </w:rPr>
            </w:pPr>
            <w:r w:rsidRPr="00040E29">
              <w:rPr>
                <w:szCs w:val="18"/>
              </w:rPr>
              <w:t>R5-235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2C244F" w14:textId="33E374FD" w:rsidR="002C6F21" w:rsidRPr="00040E29" w:rsidRDefault="002C6F21" w:rsidP="002C6F21">
            <w:pPr>
              <w:pStyle w:val="TAL"/>
              <w:rPr>
                <w:szCs w:val="18"/>
              </w:rPr>
            </w:pPr>
            <w:r w:rsidRPr="00040E29">
              <w:rPr>
                <w:szCs w:val="18"/>
              </w:rPr>
              <w:t>3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A0BA" w14:textId="380BD611"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7B1A0" w14:textId="392020F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6077D" w14:textId="487DB69A" w:rsidR="002C6F21" w:rsidRPr="00040E29" w:rsidRDefault="002C6F21" w:rsidP="002C6F21">
            <w:pPr>
              <w:pStyle w:val="TAL"/>
              <w:rPr>
                <w:szCs w:val="18"/>
              </w:rPr>
            </w:pPr>
            <w:r w:rsidRPr="00040E29">
              <w:rPr>
                <w:szCs w:val="18"/>
              </w:rPr>
              <w:t>Update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A2160" w14:textId="77777777" w:rsidR="002C6F21" w:rsidRPr="00040E29" w:rsidRDefault="002C6F21" w:rsidP="002C6F21">
            <w:pPr>
              <w:pStyle w:val="TAL"/>
              <w:rPr>
                <w:szCs w:val="18"/>
              </w:rPr>
            </w:pPr>
            <w:r w:rsidRPr="00040E29">
              <w:rPr>
                <w:szCs w:val="18"/>
              </w:rPr>
              <w:t>17.4.0</w:t>
            </w:r>
          </w:p>
        </w:tc>
      </w:tr>
      <w:tr w:rsidR="002C6F21" w:rsidRPr="00040E29" w14:paraId="2DCFB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B9CBC8"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CB8C5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32FBC" w14:textId="42DA74AD" w:rsidR="002C6F21" w:rsidRPr="00040E29" w:rsidRDefault="002C6F21" w:rsidP="002C6F21">
            <w:pPr>
              <w:pStyle w:val="TAL"/>
              <w:rPr>
                <w:szCs w:val="18"/>
              </w:rPr>
            </w:pPr>
            <w:r w:rsidRPr="00040E29">
              <w:rPr>
                <w:szCs w:val="18"/>
              </w:rPr>
              <w:t>R5-235</w:t>
            </w:r>
            <w:r w:rsidR="00467A7D" w:rsidRPr="00040E29">
              <w:rPr>
                <w:szCs w:val="18"/>
              </w:rPr>
              <w:t>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B0222" w14:textId="209CA46E" w:rsidR="002C6F21" w:rsidRPr="00040E29" w:rsidRDefault="002C6F21" w:rsidP="002C6F21">
            <w:pPr>
              <w:pStyle w:val="TAL"/>
              <w:rPr>
                <w:szCs w:val="18"/>
              </w:rPr>
            </w:pPr>
            <w:r w:rsidRPr="00040E29">
              <w:rPr>
                <w:szCs w:val="18"/>
              </w:rPr>
              <w:t>3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AD18" w14:textId="51BAE66A" w:rsidR="002C6F21" w:rsidRPr="00040E29" w:rsidRDefault="00467A7D" w:rsidP="002C6F21">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23EB" w14:textId="6804375D"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CE309" w14:textId="506C7035" w:rsidR="002C6F21" w:rsidRPr="00040E29" w:rsidRDefault="002C6F21" w:rsidP="002C6F21">
            <w:pPr>
              <w:pStyle w:val="TAL"/>
              <w:rPr>
                <w:szCs w:val="18"/>
              </w:rPr>
            </w:pPr>
            <w:r w:rsidRPr="00040E29">
              <w:rPr>
                <w:szCs w:val="18"/>
              </w:rPr>
              <w:t xml:space="preserve">Correction to </w:t>
            </w:r>
            <w:proofErr w:type="spellStart"/>
            <w:r w:rsidRPr="00040E29">
              <w:rPr>
                <w:szCs w:val="18"/>
              </w:rPr>
              <w:t>eNS</w:t>
            </w:r>
            <w:proofErr w:type="spellEnd"/>
            <w:r w:rsidRPr="00040E29">
              <w:rPr>
                <w:szCs w:val="18"/>
              </w:rPr>
              <w:t xml:space="preserve"> NSAC TC 9.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4EA2FD" w14:textId="77777777" w:rsidR="002C6F21" w:rsidRPr="00040E29" w:rsidRDefault="002C6F21" w:rsidP="002C6F21">
            <w:pPr>
              <w:pStyle w:val="TAL"/>
              <w:rPr>
                <w:szCs w:val="18"/>
              </w:rPr>
            </w:pPr>
            <w:r w:rsidRPr="00040E29">
              <w:rPr>
                <w:szCs w:val="18"/>
              </w:rPr>
              <w:t>17.4.0</w:t>
            </w:r>
          </w:p>
        </w:tc>
      </w:tr>
      <w:tr w:rsidR="002C6F21" w:rsidRPr="00040E29" w14:paraId="499274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F17D40"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5EAAE3"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CE8780" w14:textId="693F757A" w:rsidR="002C6F21" w:rsidRPr="00040E29" w:rsidRDefault="002C6F21" w:rsidP="002C6F21">
            <w:pPr>
              <w:pStyle w:val="TAL"/>
              <w:rPr>
                <w:szCs w:val="18"/>
              </w:rPr>
            </w:pPr>
            <w:r w:rsidRPr="00040E29">
              <w:rPr>
                <w:szCs w:val="18"/>
              </w:rPr>
              <w:t>R5-2354</w:t>
            </w:r>
            <w:r w:rsidR="00467A7D" w:rsidRPr="00040E29">
              <w:rPr>
                <w:szCs w:val="18"/>
              </w:rPr>
              <w:t>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12CD1" w14:textId="04CCD3D7" w:rsidR="002C6F21" w:rsidRPr="00040E29" w:rsidRDefault="002C6F21" w:rsidP="002C6F21">
            <w:pPr>
              <w:pStyle w:val="TAL"/>
              <w:rPr>
                <w:szCs w:val="18"/>
              </w:rPr>
            </w:pPr>
            <w:r w:rsidRPr="00040E29">
              <w:rPr>
                <w:szCs w:val="18"/>
              </w:rPr>
              <w:t>3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1662" w14:textId="428AC46D" w:rsidR="002C6F21" w:rsidRPr="00040E29" w:rsidRDefault="00467A7D" w:rsidP="002C6F21">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79E2" w14:textId="0CFB064F"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948321" w14:textId="4DFB3DB7" w:rsidR="002C6F21" w:rsidRPr="00040E29" w:rsidRDefault="002C6F21" w:rsidP="002C6F21">
            <w:pPr>
              <w:pStyle w:val="TAL"/>
              <w:rPr>
                <w:szCs w:val="18"/>
              </w:rPr>
            </w:pPr>
            <w:r w:rsidRPr="00040E29">
              <w:rPr>
                <w:szCs w:val="18"/>
              </w:rPr>
              <w:t xml:space="preserve">Correction to </w:t>
            </w:r>
            <w:proofErr w:type="spellStart"/>
            <w:r w:rsidRPr="00040E29">
              <w:rPr>
                <w:szCs w:val="18"/>
              </w:rPr>
              <w:t>eNS</w:t>
            </w:r>
            <w:proofErr w:type="spellEnd"/>
            <w:r w:rsidRPr="00040E29">
              <w:rPr>
                <w:szCs w:val="18"/>
              </w:rPr>
              <w:t xml:space="preserve"> NSAC TC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777362" w14:textId="77777777" w:rsidR="002C6F21" w:rsidRPr="00040E29" w:rsidRDefault="002C6F21" w:rsidP="002C6F21">
            <w:pPr>
              <w:pStyle w:val="TAL"/>
              <w:rPr>
                <w:szCs w:val="18"/>
              </w:rPr>
            </w:pPr>
            <w:r w:rsidRPr="00040E29">
              <w:rPr>
                <w:szCs w:val="18"/>
              </w:rPr>
              <w:t>17.4.0</w:t>
            </w:r>
          </w:p>
        </w:tc>
      </w:tr>
      <w:tr w:rsidR="002C6F21" w:rsidRPr="00040E29" w14:paraId="199DE6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D132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55068D"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93653" w14:textId="1AF8D105" w:rsidR="002C6F21" w:rsidRPr="00040E29" w:rsidRDefault="002C6F21" w:rsidP="002C6F21">
            <w:pPr>
              <w:pStyle w:val="TAL"/>
              <w:rPr>
                <w:szCs w:val="18"/>
              </w:rPr>
            </w:pPr>
            <w:r w:rsidRPr="00040E29">
              <w:rPr>
                <w:szCs w:val="18"/>
              </w:rPr>
              <w:t>R5-235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5E598" w14:textId="152DABE4" w:rsidR="002C6F21" w:rsidRPr="00040E29" w:rsidRDefault="002C6F21" w:rsidP="002C6F21">
            <w:pPr>
              <w:pStyle w:val="TAL"/>
              <w:rPr>
                <w:szCs w:val="18"/>
              </w:rPr>
            </w:pPr>
            <w:r w:rsidRPr="00040E29">
              <w:rPr>
                <w:szCs w:val="18"/>
              </w:rPr>
              <w:t>3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D115" w14:textId="1427FD3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2FCCD" w14:textId="5D2A8B2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692D12" w14:textId="2C6A6E76" w:rsidR="002C6F21" w:rsidRPr="00040E29" w:rsidRDefault="002C6F21" w:rsidP="002C6F21">
            <w:pPr>
              <w:pStyle w:val="TAL"/>
              <w:rPr>
                <w:szCs w:val="18"/>
              </w:rPr>
            </w:pPr>
            <w:r w:rsidRPr="00040E29">
              <w:rPr>
                <w:szCs w:val="18"/>
              </w:rPr>
              <w:t>Correction of MBS Broadcast for TC 14.1.2.2-14.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F2FB43" w14:textId="77777777" w:rsidR="002C6F21" w:rsidRPr="00040E29" w:rsidRDefault="002C6F21" w:rsidP="002C6F21">
            <w:pPr>
              <w:pStyle w:val="TAL"/>
              <w:rPr>
                <w:szCs w:val="18"/>
              </w:rPr>
            </w:pPr>
            <w:r w:rsidRPr="00040E29">
              <w:rPr>
                <w:szCs w:val="18"/>
              </w:rPr>
              <w:t>17.4.0</w:t>
            </w:r>
          </w:p>
        </w:tc>
      </w:tr>
      <w:tr w:rsidR="002C6F21" w:rsidRPr="00040E29" w14:paraId="7403C4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5EAF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64639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D91D8" w14:textId="56775F8B" w:rsidR="002C6F21" w:rsidRPr="00040E29" w:rsidRDefault="002C6F21" w:rsidP="002C6F21">
            <w:pPr>
              <w:pStyle w:val="TAL"/>
              <w:rPr>
                <w:szCs w:val="18"/>
              </w:rPr>
            </w:pPr>
            <w:r w:rsidRPr="00040E29">
              <w:rPr>
                <w:szCs w:val="18"/>
              </w:rPr>
              <w:t>R5-235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E0B3DA" w14:textId="44289B3A" w:rsidR="002C6F21" w:rsidRPr="00040E29" w:rsidRDefault="002C6F21" w:rsidP="002C6F21">
            <w:pPr>
              <w:pStyle w:val="TAL"/>
              <w:rPr>
                <w:szCs w:val="18"/>
              </w:rPr>
            </w:pPr>
            <w:r w:rsidRPr="00040E29">
              <w:rPr>
                <w:szCs w:val="18"/>
              </w:rPr>
              <w:t>3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AEBA" w14:textId="64D7CDEB"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BEB10" w14:textId="4603A60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5A851" w14:textId="02247835" w:rsidR="002C6F21" w:rsidRPr="00040E29" w:rsidRDefault="002C6F21" w:rsidP="002C6F21">
            <w:pPr>
              <w:pStyle w:val="TAL"/>
              <w:rPr>
                <w:szCs w:val="18"/>
              </w:rPr>
            </w:pPr>
            <w:r w:rsidRPr="00040E29">
              <w:rPr>
                <w:szCs w:val="18"/>
              </w:rPr>
              <w:t>Update of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E70DA9" w14:textId="77777777" w:rsidR="002C6F21" w:rsidRPr="00040E29" w:rsidRDefault="002C6F21" w:rsidP="002C6F21">
            <w:pPr>
              <w:pStyle w:val="TAL"/>
              <w:rPr>
                <w:szCs w:val="18"/>
              </w:rPr>
            </w:pPr>
            <w:r w:rsidRPr="00040E29">
              <w:rPr>
                <w:szCs w:val="18"/>
              </w:rPr>
              <w:t>17.4.0</w:t>
            </w:r>
          </w:p>
        </w:tc>
      </w:tr>
      <w:tr w:rsidR="002C6F21" w:rsidRPr="00040E29" w14:paraId="0EEB74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53705"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3C8CB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F1068" w14:textId="3C993036" w:rsidR="002C6F21" w:rsidRPr="00040E29" w:rsidRDefault="002C6F21" w:rsidP="002C6F21">
            <w:pPr>
              <w:pStyle w:val="TAL"/>
              <w:rPr>
                <w:szCs w:val="18"/>
              </w:rPr>
            </w:pPr>
            <w:r w:rsidRPr="00040E29">
              <w:rPr>
                <w:szCs w:val="18"/>
              </w:rPr>
              <w:t>R5-235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5745E" w14:textId="15047B50" w:rsidR="002C6F21" w:rsidRPr="00040E29" w:rsidRDefault="002C6F21" w:rsidP="002C6F21">
            <w:pPr>
              <w:pStyle w:val="TAL"/>
              <w:rPr>
                <w:szCs w:val="18"/>
              </w:rPr>
            </w:pPr>
            <w:r w:rsidRPr="00040E29">
              <w:rPr>
                <w:szCs w:val="18"/>
              </w:rPr>
              <w:t>3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2D78" w14:textId="67FB64B5" w:rsidR="002C6F21" w:rsidRPr="00040E29" w:rsidRDefault="002C6F21" w:rsidP="002C6F21">
            <w:pPr>
              <w:pStyle w:val="TAL"/>
              <w:rPr>
                <w:szCs w:val="18"/>
              </w:rPr>
            </w:pPr>
            <w:r w:rsidRPr="00040E29">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F69D" w14:textId="325359E2"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BBAA59" w14:textId="231E3BEC" w:rsidR="002C6F21" w:rsidRPr="00040E29" w:rsidRDefault="002C6F21" w:rsidP="002C6F21">
            <w:pPr>
              <w:pStyle w:val="TAL"/>
              <w:rPr>
                <w:szCs w:val="18"/>
              </w:rPr>
            </w:pPr>
            <w:r w:rsidRPr="00040E29">
              <w:rPr>
                <w:szCs w:val="18"/>
              </w:rPr>
              <w:t>Correction to Rel-16 MD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82CC7C" w14:textId="77777777" w:rsidR="002C6F21" w:rsidRPr="00040E29" w:rsidRDefault="002C6F21" w:rsidP="002C6F21">
            <w:pPr>
              <w:pStyle w:val="TAL"/>
              <w:rPr>
                <w:szCs w:val="18"/>
              </w:rPr>
            </w:pPr>
            <w:r w:rsidRPr="00040E29">
              <w:rPr>
                <w:szCs w:val="18"/>
              </w:rPr>
              <w:t>17.4.0</w:t>
            </w:r>
          </w:p>
        </w:tc>
      </w:tr>
      <w:tr w:rsidR="002C6F21" w:rsidRPr="00040E29" w14:paraId="55DCAB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91E6A"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40C077"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48E16" w14:textId="5BDB63DA" w:rsidR="002C6F21" w:rsidRPr="00040E29" w:rsidRDefault="002C6F21" w:rsidP="002C6F21">
            <w:pPr>
              <w:pStyle w:val="TAL"/>
              <w:rPr>
                <w:szCs w:val="18"/>
              </w:rPr>
            </w:pPr>
            <w:r w:rsidRPr="00040E29">
              <w:rPr>
                <w:szCs w:val="18"/>
              </w:rPr>
              <w:t>R5-235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6BE1BE" w14:textId="42ABFCAE" w:rsidR="002C6F21" w:rsidRPr="00040E29" w:rsidRDefault="002C6F21" w:rsidP="002C6F21">
            <w:pPr>
              <w:pStyle w:val="TAL"/>
              <w:rPr>
                <w:szCs w:val="18"/>
              </w:rPr>
            </w:pPr>
            <w:r w:rsidRPr="00040E29">
              <w:rPr>
                <w:szCs w:val="18"/>
              </w:rPr>
              <w:t>3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2AAF" w14:textId="5B098749" w:rsidR="002C6F21" w:rsidRPr="00040E29" w:rsidRDefault="002C6F21" w:rsidP="002C6F21">
            <w:pPr>
              <w:pStyle w:val="TAL"/>
              <w:rPr>
                <w:szCs w:val="18"/>
              </w:rPr>
            </w:pPr>
            <w:r w:rsidRPr="00040E29">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74BC" w14:textId="1797E0D3"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B51F1F" w14:textId="0BDD156F" w:rsidR="002C6F21" w:rsidRPr="00040E29" w:rsidRDefault="002C6F21" w:rsidP="002C6F21">
            <w:pPr>
              <w:pStyle w:val="TAL"/>
              <w:rPr>
                <w:szCs w:val="18"/>
              </w:rPr>
            </w:pPr>
            <w:r w:rsidRPr="00040E29">
              <w:rPr>
                <w:szCs w:val="18"/>
              </w:rPr>
              <w:t>Addition of UAS Test Case for 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77C565" w14:textId="77777777" w:rsidR="002C6F21" w:rsidRPr="00040E29" w:rsidRDefault="002C6F21" w:rsidP="002C6F21">
            <w:pPr>
              <w:pStyle w:val="TAL"/>
              <w:rPr>
                <w:szCs w:val="18"/>
              </w:rPr>
            </w:pPr>
            <w:r w:rsidRPr="00040E29">
              <w:rPr>
                <w:szCs w:val="18"/>
              </w:rPr>
              <w:t>17.4.0</w:t>
            </w:r>
          </w:p>
        </w:tc>
      </w:tr>
      <w:tr w:rsidR="002C6F21" w:rsidRPr="00040E29" w14:paraId="336DD6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9587B" w14:textId="77777777" w:rsidR="002C6F21" w:rsidRPr="00040E29" w:rsidRDefault="002C6F21" w:rsidP="002C6F21">
            <w:pPr>
              <w:pStyle w:val="TAL"/>
              <w:rPr>
                <w:szCs w:val="18"/>
              </w:rPr>
            </w:pPr>
            <w:r w:rsidRPr="00040E29">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B41F08" w14:textId="77777777" w:rsidR="002C6F21" w:rsidRPr="00040E29" w:rsidRDefault="002C6F21" w:rsidP="002C6F21">
            <w:pPr>
              <w:pStyle w:val="TAL"/>
              <w:rPr>
                <w:szCs w:val="18"/>
              </w:rPr>
            </w:pPr>
            <w:r w:rsidRPr="00040E29">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74028" w14:textId="0A92930A" w:rsidR="002C6F21" w:rsidRPr="00040E29" w:rsidRDefault="002C6F21" w:rsidP="002C6F21">
            <w:pPr>
              <w:pStyle w:val="TAL"/>
              <w:rPr>
                <w:szCs w:val="18"/>
              </w:rPr>
            </w:pPr>
            <w:r w:rsidRPr="00040E29">
              <w:rPr>
                <w:szCs w:val="18"/>
              </w:rPr>
              <w:t>R5-235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053EF6" w14:textId="3898C84F" w:rsidR="002C6F21" w:rsidRPr="00040E29" w:rsidRDefault="002C6F21" w:rsidP="002C6F21">
            <w:pPr>
              <w:pStyle w:val="TAL"/>
              <w:rPr>
                <w:szCs w:val="18"/>
              </w:rPr>
            </w:pPr>
            <w:r w:rsidRPr="00040E29">
              <w:rPr>
                <w:szCs w:val="18"/>
              </w:rPr>
              <w:t>3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23BB" w14:textId="58494761" w:rsidR="002C6F21" w:rsidRPr="00040E29" w:rsidRDefault="002C6F21" w:rsidP="002C6F21">
            <w:pPr>
              <w:pStyle w:val="TAL"/>
              <w:rPr>
                <w:szCs w:val="18"/>
              </w:rPr>
            </w:pPr>
            <w:r w:rsidRPr="00040E29">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097E5" w14:textId="0E44356C" w:rsidR="002C6F21" w:rsidRPr="00040E29" w:rsidRDefault="002C6F21" w:rsidP="002C6F21">
            <w:pPr>
              <w:pStyle w:val="TAL"/>
              <w:rPr>
                <w:szCs w:val="18"/>
              </w:rPr>
            </w:pPr>
            <w:r w:rsidRPr="00040E29">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B02786" w14:textId="03068DF8" w:rsidR="002C6F21" w:rsidRPr="00040E29" w:rsidRDefault="002C6F21" w:rsidP="002C6F21">
            <w:pPr>
              <w:pStyle w:val="TAL"/>
              <w:rPr>
                <w:szCs w:val="18"/>
              </w:rPr>
            </w:pPr>
            <w:r w:rsidRPr="00040E29">
              <w:rPr>
                <w:szCs w:val="18"/>
              </w:rPr>
              <w:t>Update NR 2 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918EC" w14:textId="77777777" w:rsidR="002C6F21" w:rsidRPr="00040E29" w:rsidRDefault="002C6F21" w:rsidP="002C6F21">
            <w:pPr>
              <w:pStyle w:val="TAL"/>
              <w:rPr>
                <w:szCs w:val="18"/>
              </w:rPr>
            </w:pPr>
            <w:r w:rsidRPr="00040E29">
              <w:rPr>
                <w:szCs w:val="18"/>
              </w:rPr>
              <w:t>17.4.0</w:t>
            </w:r>
          </w:p>
        </w:tc>
      </w:tr>
      <w:tr w:rsidR="00D14875" w:rsidRPr="001A56C2" w14:paraId="1EABB97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F4422C" w14:textId="2A879C31" w:rsidR="001A56C2" w:rsidRPr="00040E29" w:rsidRDefault="001A56C2" w:rsidP="001A56C2">
            <w:pPr>
              <w:pStyle w:val="TAL"/>
              <w:rPr>
                <w:szCs w:val="18"/>
              </w:rPr>
            </w:pPr>
            <w:r w:rsidRPr="00040E29">
              <w:rPr>
                <w:szCs w:val="18"/>
              </w:rPr>
              <w:t>2023-</w:t>
            </w:r>
            <w:r>
              <w:rPr>
                <w:szCs w:val="18"/>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9B6575" w14:textId="57836CF5" w:rsidR="001A56C2" w:rsidRPr="00040E29" w:rsidRDefault="001A56C2" w:rsidP="001A56C2">
            <w:pPr>
              <w:pStyle w:val="TAL"/>
              <w:rPr>
                <w:szCs w:val="18"/>
              </w:rPr>
            </w:pPr>
            <w:r w:rsidRPr="00040E29">
              <w:rPr>
                <w:szCs w:val="18"/>
              </w:rPr>
              <w:t>RAN#10</w:t>
            </w:r>
            <w:r>
              <w:rPr>
                <w:szCs w:val="18"/>
              </w:rPr>
              <w:t>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FFA51" w14:textId="2FE9A1EB" w:rsidR="001A56C2" w:rsidRPr="00040E29" w:rsidRDefault="001A56C2" w:rsidP="001A56C2">
            <w:pPr>
              <w:pStyle w:val="TAL"/>
              <w:rPr>
                <w:szCs w:val="18"/>
              </w:rPr>
            </w:pPr>
            <w:r w:rsidRPr="001A56C2">
              <w:rPr>
                <w:szCs w:val="18"/>
              </w:rPr>
              <w:t>R5-2360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2D3D6" w14:textId="6EC61216" w:rsidR="001A56C2" w:rsidRPr="00040E29" w:rsidRDefault="001A56C2" w:rsidP="001A56C2">
            <w:pPr>
              <w:pStyle w:val="TAL"/>
              <w:rPr>
                <w:szCs w:val="18"/>
              </w:rPr>
            </w:pPr>
            <w:r w:rsidRPr="001A56C2">
              <w:rPr>
                <w:szCs w:val="18"/>
              </w:rPr>
              <w:t>3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598F2" w14:textId="3FB0B5C0" w:rsidR="001A56C2" w:rsidRPr="00040E29" w:rsidRDefault="001A56C2" w:rsidP="001A56C2">
            <w:pPr>
              <w:pStyle w:val="TAL"/>
              <w:rPr>
                <w:szCs w:val="18"/>
              </w:rPr>
            </w:pPr>
            <w:r w:rsidRPr="001A56C2">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984CE" w14:textId="793965FB" w:rsidR="001A56C2" w:rsidRPr="00040E29" w:rsidRDefault="001A56C2" w:rsidP="001A56C2">
            <w:pPr>
              <w:pStyle w:val="TAL"/>
              <w:rPr>
                <w:szCs w:val="18"/>
              </w:rPr>
            </w:pPr>
            <w:r w:rsidRPr="001A56C2">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F8CDA5" w14:textId="521C4F26" w:rsidR="001A56C2" w:rsidRPr="00040E29" w:rsidRDefault="001A56C2" w:rsidP="001A56C2">
            <w:pPr>
              <w:pStyle w:val="TAL"/>
              <w:rPr>
                <w:szCs w:val="18"/>
              </w:rPr>
            </w:pPr>
            <w:r w:rsidRPr="001A56C2">
              <w:rPr>
                <w:szCs w:val="18"/>
              </w:rPr>
              <w:t>Update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F601B1" w14:textId="16194EE8" w:rsidR="001A56C2" w:rsidRPr="00040E29" w:rsidRDefault="001A56C2" w:rsidP="001A56C2">
            <w:pPr>
              <w:pStyle w:val="TAL"/>
              <w:rPr>
                <w:szCs w:val="18"/>
              </w:rPr>
            </w:pPr>
            <w:r w:rsidRPr="00040E29">
              <w:rPr>
                <w:szCs w:val="18"/>
              </w:rPr>
              <w:t>17.</w:t>
            </w:r>
            <w:r>
              <w:rPr>
                <w:szCs w:val="18"/>
              </w:rPr>
              <w:t>5</w:t>
            </w:r>
            <w:r w:rsidRPr="00040E29">
              <w:rPr>
                <w:szCs w:val="18"/>
              </w:rPr>
              <w:t>.0</w:t>
            </w:r>
          </w:p>
        </w:tc>
      </w:tr>
      <w:tr w:rsidR="00D14875" w:rsidRPr="001A56C2" w14:paraId="6B4774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CE562" w14:textId="77777777" w:rsidR="001A56C2" w:rsidRPr="00040E29" w:rsidRDefault="001A56C2" w:rsidP="001A56C2">
            <w:pPr>
              <w:pStyle w:val="TAL"/>
              <w:rPr>
                <w:szCs w:val="18"/>
              </w:rPr>
            </w:pPr>
            <w:r w:rsidRPr="00040E29">
              <w:rPr>
                <w:szCs w:val="18"/>
              </w:rPr>
              <w:t>2023-</w:t>
            </w:r>
            <w:r>
              <w:rPr>
                <w:szCs w:val="18"/>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38CD2D" w14:textId="77777777" w:rsidR="001A56C2" w:rsidRPr="00040E29" w:rsidRDefault="001A56C2" w:rsidP="001A56C2">
            <w:pPr>
              <w:pStyle w:val="TAL"/>
              <w:rPr>
                <w:szCs w:val="18"/>
              </w:rPr>
            </w:pPr>
            <w:r w:rsidRPr="00040E29">
              <w:rPr>
                <w:szCs w:val="18"/>
              </w:rPr>
              <w:t>RAN#10</w:t>
            </w:r>
            <w:r>
              <w:rPr>
                <w:szCs w:val="18"/>
              </w:rPr>
              <w:t>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3F265" w14:textId="30F5830C" w:rsidR="001A56C2" w:rsidRPr="00040E29" w:rsidRDefault="001A56C2" w:rsidP="001A56C2">
            <w:pPr>
              <w:pStyle w:val="TAL"/>
              <w:rPr>
                <w:szCs w:val="18"/>
              </w:rPr>
            </w:pPr>
            <w:r w:rsidRPr="001A56C2">
              <w:rPr>
                <w:szCs w:val="18"/>
              </w:rPr>
              <w:t>R5-236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16C544" w14:textId="2A0A4938" w:rsidR="001A56C2" w:rsidRPr="00040E29" w:rsidRDefault="001A56C2" w:rsidP="001A56C2">
            <w:pPr>
              <w:pStyle w:val="TAL"/>
              <w:rPr>
                <w:szCs w:val="18"/>
              </w:rPr>
            </w:pPr>
            <w:r w:rsidRPr="001A56C2">
              <w:rPr>
                <w:szCs w:val="18"/>
              </w:rPr>
              <w:t>3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A7F" w14:textId="67A7A6B5" w:rsidR="001A56C2" w:rsidRPr="00040E29" w:rsidRDefault="001A56C2" w:rsidP="001A56C2">
            <w:pPr>
              <w:pStyle w:val="TAL"/>
              <w:rPr>
                <w:szCs w:val="18"/>
              </w:rPr>
            </w:pPr>
            <w:r w:rsidRPr="001A56C2">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A4E32" w14:textId="25B364E4" w:rsidR="001A56C2" w:rsidRPr="00040E29" w:rsidRDefault="001A56C2" w:rsidP="001A56C2">
            <w:pPr>
              <w:pStyle w:val="TAL"/>
              <w:rPr>
                <w:szCs w:val="18"/>
              </w:rPr>
            </w:pPr>
            <w:r w:rsidRPr="001A56C2">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76E24E" w14:textId="7F73243C" w:rsidR="001A56C2" w:rsidRPr="00040E29" w:rsidRDefault="001A56C2" w:rsidP="001A56C2">
            <w:pPr>
              <w:pStyle w:val="TAL"/>
              <w:rPr>
                <w:szCs w:val="18"/>
              </w:rPr>
            </w:pPr>
            <w:r w:rsidRPr="001A56C2">
              <w:rPr>
                <w:szCs w:val="18"/>
              </w:rPr>
              <w:t>Correction of UPIP TC 8.2.6.4.1-RRC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D493D7" w14:textId="77777777" w:rsidR="001A56C2" w:rsidRPr="00040E29" w:rsidRDefault="001A56C2" w:rsidP="001A56C2">
            <w:pPr>
              <w:pStyle w:val="TAL"/>
              <w:rPr>
                <w:szCs w:val="18"/>
              </w:rPr>
            </w:pPr>
            <w:r w:rsidRPr="00040E29">
              <w:rPr>
                <w:szCs w:val="18"/>
              </w:rPr>
              <w:t>17.</w:t>
            </w:r>
            <w:r>
              <w:rPr>
                <w:szCs w:val="18"/>
              </w:rPr>
              <w:t>5</w:t>
            </w:r>
            <w:r w:rsidRPr="00040E29">
              <w:rPr>
                <w:szCs w:val="18"/>
              </w:rPr>
              <w:t>.0</w:t>
            </w:r>
          </w:p>
        </w:tc>
      </w:tr>
      <w:tr w:rsidR="00D14875" w:rsidRPr="001A56C2" w14:paraId="3B5D461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B810B" w14:textId="77777777" w:rsidR="001A56C2" w:rsidRPr="00040E29" w:rsidRDefault="001A56C2" w:rsidP="001A56C2">
            <w:pPr>
              <w:pStyle w:val="TAL"/>
              <w:rPr>
                <w:szCs w:val="18"/>
              </w:rPr>
            </w:pPr>
            <w:r w:rsidRPr="00040E29">
              <w:rPr>
                <w:szCs w:val="18"/>
              </w:rPr>
              <w:t>2023-</w:t>
            </w:r>
            <w:r>
              <w:rPr>
                <w:szCs w:val="18"/>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B24C46" w14:textId="77777777" w:rsidR="001A56C2" w:rsidRPr="00040E29" w:rsidRDefault="001A56C2" w:rsidP="001A56C2">
            <w:pPr>
              <w:pStyle w:val="TAL"/>
              <w:rPr>
                <w:szCs w:val="18"/>
              </w:rPr>
            </w:pPr>
            <w:r w:rsidRPr="00040E29">
              <w:rPr>
                <w:szCs w:val="18"/>
              </w:rPr>
              <w:t>RAN#10</w:t>
            </w:r>
            <w:r>
              <w:rPr>
                <w:szCs w:val="18"/>
              </w:rPr>
              <w:t>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250C00" w14:textId="55B1328F" w:rsidR="001A56C2" w:rsidRPr="00040E29" w:rsidRDefault="001A56C2" w:rsidP="001A56C2">
            <w:pPr>
              <w:pStyle w:val="TAL"/>
              <w:rPr>
                <w:szCs w:val="18"/>
              </w:rPr>
            </w:pPr>
            <w:r w:rsidRPr="001A56C2">
              <w:rPr>
                <w:szCs w:val="18"/>
              </w:rPr>
              <w:t>R5-236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4A0522" w14:textId="6E325152" w:rsidR="001A56C2" w:rsidRPr="00040E29" w:rsidRDefault="001A56C2" w:rsidP="001A56C2">
            <w:pPr>
              <w:pStyle w:val="TAL"/>
              <w:rPr>
                <w:szCs w:val="18"/>
              </w:rPr>
            </w:pPr>
            <w:r w:rsidRPr="001A56C2">
              <w:rPr>
                <w:szCs w:val="18"/>
              </w:rPr>
              <w:t>3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3DED7" w14:textId="1B66B678" w:rsidR="001A56C2" w:rsidRPr="00040E29" w:rsidRDefault="001A56C2" w:rsidP="001A56C2">
            <w:pPr>
              <w:pStyle w:val="TAL"/>
              <w:rPr>
                <w:szCs w:val="18"/>
              </w:rPr>
            </w:pPr>
            <w:r w:rsidRPr="001A56C2">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8C7C2" w14:textId="4E72E0DA" w:rsidR="001A56C2" w:rsidRPr="00040E29" w:rsidRDefault="001A56C2" w:rsidP="001A56C2">
            <w:pPr>
              <w:pStyle w:val="TAL"/>
              <w:rPr>
                <w:szCs w:val="18"/>
              </w:rPr>
            </w:pPr>
            <w:r w:rsidRPr="001A56C2">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94154C" w14:textId="219A3FB4" w:rsidR="001A56C2" w:rsidRPr="00040E29" w:rsidRDefault="001A56C2" w:rsidP="001A56C2">
            <w:pPr>
              <w:pStyle w:val="TAL"/>
              <w:rPr>
                <w:szCs w:val="18"/>
              </w:rPr>
            </w:pPr>
            <w:r w:rsidRPr="001A56C2">
              <w:rPr>
                <w:szCs w:val="18"/>
              </w:rPr>
              <w:t>Correction of UPIP TC 8.2.6.4.4-Inter-RAT mobil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01EACF" w14:textId="77777777" w:rsidR="001A56C2" w:rsidRPr="00040E29" w:rsidRDefault="001A56C2" w:rsidP="001A56C2">
            <w:pPr>
              <w:pStyle w:val="TAL"/>
              <w:rPr>
                <w:szCs w:val="18"/>
              </w:rPr>
            </w:pPr>
            <w:r w:rsidRPr="00040E29">
              <w:rPr>
                <w:szCs w:val="18"/>
              </w:rPr>
              <w:t>17.</w:t>
            </w:r>
            <w:r>
              <w:rPr>
                <w:szCs w:val="18"/>
              </w:rPr>
              <w:t>5</w:t>
            </w:r>
            <w:r w:rsidRPr="00040E29">
              <w:rPr>
                <w:szCs w:val="18"/>
              </w:rPr>
              <w:t>.0</w:t>
            </w:r>
          </w:p>
        </w:tc>
      </w:tr>
      <w:tr w:rsidR="00D14875" w:rsidRPr="001A56C2" w14:paraId="5ECFFB0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65C3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BFD2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2C695C" w14:textId="09ED7191" w:rsidR="001A56C2" w:rsidRPr="00D14875" w:rsidRDefault="001A56C2" w:rsidP="001A56C2">
            <w:pPr>
              <w:pStyle w:val="TAL"/>
              <w:rPr>
                <w:szCs w:val="18"/>
              </w:rPr>
            </w:pPr>
            <w:r w:rsidRPr="00D14875">
              <w:rPr>
                <w:szCs w:val="18"/>
              </w:rPr>
              <w:t>R5-236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2C93C" w14:textId="2828DB12" w:rsidR="001A56C2" w:rsidRPr="00D14875" w:rsidRDefault="001A56C2" w:rsidP="001A56C2">
            <w:pPr>
              <w:pStyle w:val="TAL"/>
              <w:rPr>
                <w:szCs w:val="18"/>
              </w:rPr>
            </w:pPr>
            <w:r w:rsidRPr="00D14875">
              <w:rPr>
                <w:szCs w:val="18"/>
              </w:rPr>
              <w:t>4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E254" w14:textId="42690D24"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A10F" w14:textId="532A027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D88FB2" w14:textId="1FF1C6FF" w:rsidR="001A56C2" w:rsidRPr="00D14875" w:rsidRDefault="001A56C2" w:rsidP="001A56C2">
            <w:pPr>
              <w:pStyle w:val="TAL"/>
              <w:rPr>
                <w:szCs w:val="18"/>
              </w:rPr>
            </w:pPr>
            <w:r w:rsidRPr="00D14875">
              <w:rPr>
                <w:szCs w:val="18"/>
              </w:rPr>
              <w:t xml:space="preserve">Correction of </w:t>
            </w:r>
            <w:proofErr w:type="spellStart"/>
            <w:r w:rsidRPr="00D14875">
              <w:rPr>
                <w:szCs w:val="18"/>
              </w:rPr>
              <w:t>eDRX</w:t>
            </w:r>
            <w:proofErr w:type="spellEnd"/>
            <w:r w:rsidRPr="00D14875">
              <w:rPr>
                <w:szCs w:val="18"/>
              </w:rPr>
              <w:t xml:space="preserve"> TC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0D71EF" w14:textId="77777777" w:rsidR="001A56C2" w:rsidRPr="00D14875" w:rsidRDefault="001A56C2" w:rsidP="001A56C2">
            <w:pPr>
              <w:pStyle w:val="TAL"/>
              <w:rPr>
                <w:szCs w:val="18"/>
              </w:rPr>
            </w:pPr>
            <w:r w:rsidRPr="00D14875">
              <w:rPr>
                <w:szCs w:val="18"/>
              </w:rPr>
              <w:t>17.5.0</w:t>
            </w:r>
          </w:p>
        </w:tc>
      </w:tr>
      <w:tr w:rsidR="00D14875" w:rsidRPr="001A56C2" w14:paraId="1E8BF0E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4693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94BEA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26FBE" w14:textId="752A8471" w:rsidR="001A56C2" w:rsidRPr="00D14875" w:rsidRDefault="001A56C2" w:rsidP="001A56C2">
            <w:pPr>
              <w:pStyle w:val="TAL"/>
              <w:rPr>
                <w:szCs w:val="18"/>
              </w:rPr>
            </w:pPr>
            <w:r w:rsidRPr="00D14875">
              <w:rPr>
                <w:szCs w:val="18"/>
              </w:rPr>
              <w:t>R5-236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5C7E1" w14:textId="0DAE11D0" w:rsidR="001A56C2" w:rsidRPr="00D14875" w:rsidRDefault="001A56C2" w:rsidP="001A56C2">
            <w:pPr>
              <w:pStyle w:val="TAL"/>
              <w:rPr>
                <w:szCs w:val="18"/>
              </w:rPr>
            </w:pPr>
            <w:r w:rsidRPr="00D14875">
              <w:rPr>
                <w:szCs w:val="18"/>
              </w:rPr>
              <w:t>4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E651" w14:textId="69EE05F8"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D9AA0" w14:textId="6B67D7C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81C6DE" w14:textId="599F1E96" w:rsidR="001A56C2" w:rsidRPr="00D14875" w:rsidRDefault="001A56C2" w:rsidP="001A56C2">
            <w:pPr>
              <w:pStyle w:val="TAL"/>
              <w:rPr>
                <w:szCs w:val="18"/>
              </w:rPr>
            </w:pPr>
            <w:r w:rsidRPr="00D14875">
              <w:rPr>
                <w:szCs w:val="18"/>
              </w:rPr>
              <w:t xml:space="preserve">Addition of new NR </w:t>
            </w:r>
            <w:proofErr w:type="spellStart"/>
            <w:r w:rsidRPr="00D14875">
              <w:rPr>
                <w:szCs w:val="18"/>
              </w:rPr>
              <w:t>feMIMO</w:t>
            </w:r>
            <w:proofErr w:type="spellEnd"/>
            <w:r w:rsidRPr="00D14875">
              <w:rPr>
                <w:szCs w:val="18"/>
              </w:rPr>
              <w:t xml:space="preserve"> TC 7.1.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B6E4DA" w14:textId="77777777" w:rsidR="001A56C2" w:rsidRPr="00D14875" w:rsidRDefault="001A56C2" w:rsidP="001A56C2">
            <w:pPr>
              <w:pStyle w:val="TAL"/>
              <w:rPr>
                <w:szCs w:val="18"/>
              </w:rPr>
            </w:pPr>
            <w:r w:rsidRPr="00D14875">
              <w:rPr>
                <w:szCs w:val="18"/>
              </w:rPr>
              <w:t>17.5.0</w:t>
            </w:r>
          </w:p>
        </w:tc>
      </w:tr>
      <w:tr w:rsidR="00D14875" w:rsidRPr="001A56C2" w14:paraId="147C329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7D3D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766C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ECD0E" w14:textId="7B27C8CD" w:rsidR="001A56C2" w:rsidRPr="00D14875" w:rsidRDefault="001A56C2" w:rsidP="001A56C2">
            <w:pPr>
              <w:pStyle w:val="TAL"/>
              <w:rPr>
                <w:szCs w:val="18"/>
              </w:rPr>
            </w:pPr>
            <w:r w:rsidRPr="00D14875">
              <w:rPr>
                <w:szCs w:val="18"/>
              </w:rPr>
              <w:t>R5-236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5D4B5E" w14:textId="09CDE196" w:rsidR="001A56C2" w:rsidRPr="00D14875" w:rsidRDefault="001A56C2" w:rsidP="001A56C2">
            <w:pPr>
              <w:pStyle w:val="TAL"/>
              <w:rPr>
                <w:szCs w:val="18"/>
              </w:rPr>
            </w:pPr>
            <w:r w:rsidRPr="00D14875">
              <w:rPr>
                <w:szCs w:val="18"/>
              </w:rPr>
              <w:t>4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13CF7" w14:textId="3A53E75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8981" w14:textId="3FE003F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A3CF10" w14:textId="6E5EE1D7" w:rsidR="001A56C2" w:rsidRPr="00D14875" w:rsidRDefault="001A56C2" w:rsidP="001A56C2">
            <w:pPr>
              <w:pStyle w:val="TAL"/>
              <w:rPr>
                <w:szCs w:val="18"/>
              </w:rPr>
            </w:pPr>
            <w:r w:rsidRPr="00D14875">
              <w:rPr>
                <w:szCs w:val="18"/>
              </w:rPr>
              <w:t xml:space="preserve">Addition of new NR </w:t>
            </w:r>
            <w:proofErr w:type="spellStart"/>
            <w:r w:rsidRPr="00D14875">
              <w:rPr>
                <w:szCs w:val="18"/>
              </w:rPr>
              <w:t>feMIMO</w:t>
            </w:r>
            <w:proofErr w:type="spellEnd"/>
            <w:r w:rsidRPr="00D14875">
              <w:rPr>
                <w:szCs w:val="18"/>
              </w:rPr>
              <w:t xml:space="preserve"> TC 7.1.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4B7FAC" w14:textId="77777777" w:rsidR="001A56C2" w:rsidRPr="00D14875" w:rsidRDefault="001A56C2" w:rsidP="001A56C2">
            <w:pPr>
              <w:pStyle w:val="TAL"/>
              <w:rPr>
                <w:szCs w:val="18"/>
              </w:rPr>
            </w:pPr>
            <w:r w:rsidRPr="00D14875">
              <w:rPr>
                <w:szCs w:val="18"/>
              </w:rPr>
              <w:t>17.5.0</w:t>
            </w:r>
          </w:p>
        </w:tc>
      </w:tr>
      <w:tr w:rsidR="00D14875" w:rsidRPr="001A56C2" w14:paraId="12515BA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AEF83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75C06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4236F" w14:textId="404F5416" w:rsidR="001A56C2" w:rsidRPr="00D14875" w:rsidRDefault="001A56C2" w:rsidP="001A56C2">
            <w:pPr>
              <w:pStyle w:val="TAL"/>
              <w:rPr>
                <w:szCs w:val="18"/>
              </w:rPr>
            </w:pPr>
            <w:r w:rsidRPr="00D14875">
              <w:rPr>
                <w:szCs w:val="18"/>
              </w:rPr>
              <w:t>R5-236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0539B" w14:textId="100546D8" w:rsidR="001A56C2" w:rsidRPr="00D14875" w:rsidRDefault="001A56C2" w:rsidP="001A56C2">
            <w:pPr>
              <w:pStyle w:val="TAL"/>
              <w:rPr>
                <w:szCs w:val="18"/>
              </w:rPr>
            </w:pPr>
            <w:r w:rsidRPr="00D14875">
              <w:rPr>
                <w:szCs w:val="18"/>
              </w:rPr>
              <w:t>4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6302" w14:textId="357B88B6"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72DC0" w14:textId="5F38897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02F97E" w14:textId="44CDA54F" w:rsidR="001A56C2" w:rsidRPr="00D14875" w:rsidRDefault="001A56C2" w:rsidP="001A56C2">
            <w:pPr>
              <w:pStyle w:val="TAL"/>
              <w:rPr>
                <w:szCs w:val="18"/>
              </w:rPr>
            </w:pPr>
            <w:r w:rsidRPr="00D14875">
              <w:rPr>
                <w:szCs w:val="18"/>
              </w:rPr>
              <w:t xml:space="preserve">Correction to </w:t>
            </w:r>
            <w:proofErr w:type="spellStart"/>
            <w:r w:rsidRPr="00D14875">
              <w:rPr>
                <w:szCs w:val="18"/>
              </w:rPr>
              <w:t>eCPSOR</w:t>
            </w:r>
            <w:proofErr w:type="spellEnd"/>
            <w:r w:rsidRPr="00D14875">
              <w:rPr>
                <w:szCs w:val="18"/>
              </w:rPr>
              <w:t xml:space="preserve"> TC 6.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2A08F9" w14:textId="77777777" w:rsidR="001A56C2" w:rsidRPr="00D14875" w:rsidRDefault="001A56C2" w:rsidP="001A56C2">
            <w:pPr>
              <w:pStyle w:val="TAL"/>
              <w:rPr>
                <w:szCs w:val="18"/>
              </w:rPr>
            </w:pPr>
            <w:r w:rsidRPr="00D14875">
              <w:rPr>
                <w:szCs w:val="18"/>
              </w:rPr>
              <w:t>17.5.0</w:t>
            </w:r>
          </w:p>
        </w:tc>
      </w:tr>
      <w:tr w:rsidR="00D14875" w:rsidRPr="001A56C2" w14:paraId="7195B38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7AD0F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01B6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81FAC" w14:textId="3E59B452" w:rsidR="001A56C2" w:rsidRPr="00D14875" w:rsidRDefault="001A56C2" w:rsidP="001A56C2">
            <w:pPr>
              <w:pStyle w:val="TAL"/>
              <w:rPr>
                <w:szCs w:val="18"/>
              </w:rPr>
            </w:pPr>
            <w:r w:rsidRPr="00D14875">
              <w:rPr>
                <w:szCs w:val="18"/>
              </w:rPr>
              <w:t>R5-236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840100" w14:textId="16FE1118" w:rsidR="001A56C2" w:rsidRPr="00D14875" w:rsidRDefault="001A56C2" w:rsidP="001A56C2">
            <w:pPr>
              <w:pStyle w:val="TAL"/>
              <w:rPr>
                <w:szCs w:val="18"/>
              </w:rPr>
            </w:pPr>
            <w:r w:rsidRPr="00D14875">
              <w:rPr>
                <w:szCs w:val="18"/>
              </w:rPr>
              <w:t>4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7059D" w14:textId="2BE2730D"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F1CBF" w14:textId="29648F7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E9FFB" w14:textId="0EF72E87" w:rsidR="001A56C2" w:rsidRPr="00D14875" w:rsidRDefault="001A56C2" w:rsidP="001A56C2">
            <w:pPr>
              <w:pStyle w:val="TAL"/>
              <w:rPr>
                <w:szCs w:val="18"/>
              </w:rPr>
            </w:pPr>
            <w:r w:rsidRPr="00D14875">
              <w:rPr>
                <w:szCs w:val="18"/>
              </w:rPr>
              <w:t>Update test case 7.1.3.6.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DC3CCC" w14:textId="77777777" w:rsidR="001A56C2" w:rsidRPr="00D14875" w:rsidRDefault="001A56C2" w:rsidP="001A56C2">
            <w:pPr>
              <w:pStyle w:val="TAL"/>
              <w:rPr>
                <w:szCs w:val="18"/>
              </w:rPr>
            </w:pPr>
            <w:r w:rsidRPr="00D14875">
              <w:rPr>
                <w:szCs w:val="18"/>
              </w:rPr>
              <w:t>17.5.0</w:t>
            </w:r>
          </w:p>
        </w:tc>
      </w:tr>
      <w:tr w:rsidR="00D14875" w:rsidRPr="001A56C2" w14:paraId="0AAC5DA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3BD78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C8A53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773840" w14:textId="12678FF3" w:rsidR="001A56C2" w:rsidRPr="00D14875" w:rsidRDefault="001A56C2" w:rsidP="001A56C2">
            <w:pPr>
              <w:pStyle w:val="TAL"/>
              <w:rPr>
                <w:szCs w:val="18"/>
              </w:rPr>
            </w:pPr>
            <w:r w:rsidRPr="00D14875">
              <w:rPr>
                <w:szCs w:val="18"/>
              </w:rPr>
              <w:t>R5-236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5C018" w14:textId="11DFB41A" w:rsidR="001A56C2" w:rsidRPr="00D14875" w:rsidRDefault="001A56C2" w:rsidP="001A56C2">
            <w:pPr>
              <w:pStyle w:val="TAL"/>
              <w:rPr>
                <w:szCs w:val="18"/>
              </w:rPr>
            </w:pPr>
            <w:r w:rsidRPr="00D14875">
              <w:rPr>
                <w:szCs w:val="18"/>
              </w:rPr>
              <w:t>4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588B" w14:textId="4E0CF8F3"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CC835" w14:textId="62B7624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094889" w14:textId="66C24784" w:rsidR="001A56C2" w:rsidRPr="00D14875" w:rsidRDefault="001A56C2" w:rsidP="001A56C2">
            <w:pPr>
              <w:pStyle w:val="TAL"/>
              <w:rPr>
                <w:szCs w:val="18"/>
              </w:rPr>
            </w:pPr>
            <w:r w:rsidRPr="00D14875">
              <w:rPr>
                <w:szCs w:val="18"/>
              </w:rPr>
              <w:t>Correction to UDC test case 7.1.3.6.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07ADA" w14:textId="77777777" w:rsidR="001A56C2" w:rsidRPr="00D14875" w:rsidRDefault="001A56C2" w:rsidP="001A56C2">
            <w:pPr>
              <w:pStyle w:val="TAL"/>
              <w:rPr>
                <w:szCs w:val="18"/>
              </w:rPr>
            </w:pPr>
            <w:r w:rsidRPr="00D14875">
              <w:rPr>
                <w:szCs w:val="18"/>
              </w:rPr>
              <w:t>17.5.0</w:t>
            </w:r>
          </w:p>
        </w:tc>
      </w:tr>
      <w:tr w:rsidR="00D14875" w:rsidRPr="001A56C2" w14:paraId="6E7B54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BD47E7" w14:textId="77777777" w:rsidR="001A56C2" w:rsidRPr="00D14875" w:rsidRDefault="001A56C2" w:rsidP="001A56C2">
            <w:pPr>
              <w:pStyle w:val="TAL"/>
              <w:rPr>
                <w:szCs w:val="18"/>
              </w:rPr>
            </w:pPr>
            <w:r w:rsidRPr="00D14875">
              <w:rPr>
                <w:szCs w:val="18"/>
              </w:rPr>
              <w:lastRenderedPageBreak/>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7C13B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CAF5E" w14:textId="2A0A0ECE" w:rsidR="001A56C2" w:rsidRPr="00D14875" w:rsidRDefault="001A56C2" w:rsidP="001A56C2">
            <w:pPr>
              <w:pStyle w:val="TAL"/>
              <w:rPr>
                <w:szCs w:val="18"/>
              </w:rPr>
            </w:pPr>
            <w:r w:rsidRPr="00D14875">
              <w:rPr>
                <w:szCs w:val="18"/>
              </w:rPr>
              <w:t>R5-23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B06DDB" w14:textId="304171F8" w:rsidR="001A56C2" w:rsidRPr="00D14875" w:rsidRDefault="001A56C2" w:rsidP="001A56C2">
            <w:pPr>
              <w:pStyle w:val="TAL"/>
              <w:rPr>
                <w:szCs w:val="18"/>
              </w:rPr>
            </w:pPr>
            <w:r w:rsidRPr="00D14875">
              <w:rPr>
                <w:szCs w:val="18"/>
              </w:rPr>
              <w:t>4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5A0D" w14:textId="59BDF176"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28959" w14:textId="66E528D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6C195C" w14:textId="65140B94" w:rsidR="001A56C2" w:rsidRPr="00D14875" w:rsidRDefault="001A56C2" w:rsidP="001A56C2">
            <w:pPr>
              <w:pStyle w:val="TAL"/>
              <w:rPr>
                <w:szCs w:val="18"/>
              </w:rPr>
            </w:pPr>
            <w:r w:rsidRPr="00D14875">
              <w:rPr>
                <w:szCs w:val="18"/>
              </w:rPr>
              <w:t>Updates for NR RR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15CC30" w14:textId="77777777" w:rsidR="001A56C2" w:rsidRPr="00D14875" w:rsidRDefault="001A56C2" w:rsidP="001A56C2">
            <w:pPr>
              <w:pStyle w:val="TAL"/>
              <w:rPr>
                <w:szCs w:val="18"/>
              </w:rPr>
            </w:pPr>
            <w:r w:rsidRPr="00D14875">
              <w:rPr>
                <w:szCs w:val="18"/>
              </w:rPr>
              <w:t>17.5.0</w:t>
            </w:r>
          </w:p>
        </w:tc>
      </w:tr>
      <w:tr w:rsidR="00D14875" w:rsidRPr="001A56C2" w14:paraId="12EED71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5975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5BCC9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534A5" w14:textId="5EE6D125" w:rsidR="001A56C2" w:rsidRPr="00D14875" w:rsidRDefault="001A56C2" w:rsidP="001A56C2">
            <w:pPr>
              <w:pStyle w:val="TAL"/>
              <w:rPr>
                <w:szCs w:val="18"/>
              </w:rPr>
            </w:pPr>
            <w:r w:rsidRPr="00D14875">
              <w:rPr>
                <w:szCs w:val="18"/>
              </w:rPr>
              <w:t>R5-236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816BB8" w14:textId="005B9174" w:rsidR="001A56C2" w:rsidRPr="00D14875" w:rsidRDefault="001A56C2" w:rsidP="001A56C2">
            <w:pPr>
              <w:pStyle w:val="TAL"/>
              <w:rPr>
                <w:szCs w:val="18"/>
              </w:rPr>
            </w:pPr>
            <w:r w:rsidRPr="00D14875">
              <w:rPr>
                <w:szCs w:val="18"/>
              </w:rPr>
              <w:t>4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3A26" w14:textId="53E7B31B"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9A881" w14:textId="7ACEF3D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2261DD" w14:textId="0A9A7944" w:rsidR="001A56C2" w:rsidRPr="00D14875" w:rsidRDefault="001A56C2" w:rsidP="001A56C2">
            <w:pPr>
              <w:pStyle w:val="TAL"/>
              <w:rPr>
                <w:szCs w:val="18"/>
              </w:rPr>
            </w:pPr>
            <w:r w:rsidRPr="00D14875">
              <w:rPr>
                <w:szCs w:val="18"/>
              </w:rPr>
              <w:t>Updates for EN-DC RRC TC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111EA5" w14:textId="77777777" w:rsidR="001A56C2" w:rsidRPr="00D14875" w:rsidRDefault="001A56C2" w:rsidP="001A56C2">
            <w:pPr>
              <w:pStyle w:val="TAL"/>
              <w:rPr>
                <w:szCs w:val="18"/>
              </w:rPr>
            </w:pPr>
            <w:r w:rsidRPr="00D14875">
              <w:rPr>
                <w:szCs w:val="18"/>
              </w:rPr>
              <w:t>17.5.0</w:t>
            </w:r>
          </w:p>
        </w:tc>
      </w:tr>
      <w:tr w:rsidR="00D14875" w:rsidRPr="001A56C2" w14:paraId="01BAFE3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EBCBC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F6486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442B1F" w14:textId="57F27040" w:rsidR="001A56C2" w:rsidRPr="00D14875" w:rsidRDefault="001A56C2" w:rsidP="001A56C2">
            <w:pPr>
              <w:pStyle w:val="TAL"/>
              <w:rPr>
                <w:szCs w:val="18"/>
              </w:rPr>
            </w:pPr>
            <w:r w:rsidRPr="00D14875">
              <w:rPr>
                <w:szCs w:val="18"/>
              </w:rPr>
              <w:t>R5-236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373BB3" w14:textId="706D6FF2" w:rsidR="001A56C2" w:rsidRPr="00D14875" w:rsidRDefault="001A56C2" w:rsidP="001A56C2">
            <w:pPr>
              <w:pStyle w:val="TAL"/>
              <w:rPr>
                <w:szCs w:val="18"/>
              </w:rPr>
            </w:pPr>
            <w:r w:rsidRPr="00D14875">
              <w:rPr>
                <w:szCs w:val="18"/>
              </w:rPr>
              <w:t>4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A0A2F" w14:textId="316C8609"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583D7" w14:textId="2B5EC92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7FB5FC" w14:textId="7CC3B7ED" w:rsidR="001A56C2" w:rsidRPr="00D14875" w:rsidRDefault="001A56C2" w:rsidP="001A56C2">
            <w:pPr>
              <w:pStyle w:val="TAL"/>
              <w:rPr>
                <w:szCs w:val="18"/>
              </w:rPr>
            </w:pPr>
            <w:r w:rsidRPr="00D14875">
              <w:rPr>
                <w:szCs w:val="18"/>
              </w:rPr>
              <w:t>Updates for NE-DC RRC TC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754716" w14:textId="77777777" w:rsidR="001A56C2" w:rsidRPr="00D14875" w:rsidRDefault="001A56C2" w:rsidP="001A56C2">
            <w:pPr>
              <w:pStyle w:val="TAL"/>
              <w:rPr>
                <w:szCs w:val="18"/>
              </w:rPr>
            </w:pPr>
            <w:r w:rsidRPr="00D14875">
              <w:rPr>
                <w:szCs w:val="18"/>
              </w:rPr>
              <w:t>17.5.0</w:t>
            </w:r>
          </w:p>
        </w:tc>
      </w:tr>
      <w:tr w:rsidR="00D14875" w:rsidRPr="001A56C2" w14:paraId="468515C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FD1B9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18FC7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9A8ED7" w14:textId="0AC9321A" w:rsidR="001A56C2" w:rsidRPr="00D14875" w:rsidRDefault="001A56C2" w:rsidP="001A56C2">
            <w:pPr>
              <w:pStyle w:val="TAL"/>
              <w:rPr>
                <w:szCs w:val="18"/>
              </w:rPr>
            </w:pPr>
            <w:r w:rsidRPr="00D14875">
              <w:rPr>
                <w:szCs w:val="18"/>
              </w:rPr>
              <w:t>R5-2363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6A2A0" w14:textId="6E56EA3A" w:rsidR="001A56C2" w:rsidRPr="00D14875" w:rsidRDefault="001A56C2" w:rsidP="001A56C2">
            <w:pPr>
              <w:pStyle w:val="TAL"/>
              <w:rPr>
                <w:szCs w:val="18"/>
              </w:rPr>
            </w:pPr>
            <w:r w:rsidRPr="00D14875">
              <w:rPr>
                <w:szCs w:val="18"/>
              </w:rPr>
              <w:t>4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A9C5" w14:textId="17649AD9"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2B5A4" w14:textId="0995405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AF54EF" w14:textId="28AF05D5" w:rsidR="001A56C2" w:rsidRPr="00D14875" w:rsidRDefault="001A56C2" w:rsidP="001A56C2">
            <w:pPr>
              <w:pStyle w:val="TAL"/>
              <w:rPr>
                <w:szCs w:val="18"/>
              </w:rPr>
            </w:pPr>
            <w:r w:rsidRPr="00D14875">
              <w:rPr>
                <w:szCs w:val="18"/>
              </w:rPr>
              <w:t>Corrections to MUSIM TC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5A0E25" w14:textId="77777777" w:rsidR="001A56C2" w:rsidRPr="00D14875" w:rsidRDefault="001A56C2" w:rsidP="001A56C2">
            <w:pPr>
              <w:pStyle w:val="TAL"/>
              <w:rPr>
                <w:szCs w:val="18"/>
              </w:rPr>
            </w:pPr>
            <w:r w:rsidRPr="00D14875">
              <w:rPr>
                <w:szCs w:val="18"/>
              </w:rPr>
              <w:t>17.5.0</w:t>
            </w:r>
          </w:p>
        </w:tc>
      </w:tr>
      <w:tr w:rsidR="00D14875" w:rsidRPr="001A56C2" w14:paraId="0983026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8D2DC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22FCE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4DAF58" w14:textId="6393C3AB" w:rsidR="001A56C2" w:rsidRPr="00D14875" w:rsidRDefault="001A56C2" w:rsidP="001A56C2">
            <w:pPr>
              <w:pStyle w:val="TAL"/>
              <w:rPr>
                <w:szCs w:val="18"/>
              </w:rPr>
            </w:pPr>
            <w:r w:rsidRPr="00D14875">
              <w:rPr>
                <w:szCs w:val="18"/>
              </w:rPr>
              <w:t>R5-236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C92FD" w14:textId="3DD2045A" w:rsidR="001A56C2" w:rsidRPr="00D14875" w:rsidRDefault="001A56C2" w:rsidP="001A56C2">
            <w:pPr>
              <w:pStyle w:val="TAL"/>
              <w:rPr>
                <w:szCs w:val="18"/>
              </w:rPr>
            </w:pPr>
            <w:r w:rsidRPr="00D14875">
              <w:rPr>
                <w:szCs w:val="18"/>
              </w:rPr>
              <w:t>4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F3CF" w14:textId="3CFDB3C2"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94ECC" w14:textId="6BE5E2C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0D907" w14:textId="000C528A" w:rsidR="001A56C2" w:rsidRPr="00D14875" w:rsidRDefault="001A56C2" w:rsidP="001A56C2">
            <w:pPr>
              <w:pStyle w:val="TAL"/>
              <w:rPr>
                <w:szCs w:val="18"/>
              </w:rPr>
            </w:pPr>
            <w:r w:rsidRPr="00D14875">
              <w:rPr>
                <w:szCs w:val="18"/>
              </w:rPr>
              <w:t>Editorial update test case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52B11D" w14:textId="77777777" w:rsidR="001A56C2" w:rsidRPr="00D14875" w:rsidRDefault="001A56C2" w:rsidP="001A56C2">
            <w:pPr>
              <w:pStyle w:val="TAL"/>
              <w:rPr>
                <w:szCs w:val="18"/>
              </w:rPr>
            </w:pPr>
            <w:r w:rsidRPr="00D14875">
              <w:rPr>
                <w:szCs w:val="18"/>
              </w:rPr>
              <w:t>17.5.0</w:t>
            </w:r>
          </w:p>
        </w:tc>
      </w:tr>
      <w:tr w:rsidR="00D14875" w:rsidRPr="001A56C2" w14:paraId="635F0EB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1B53D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6D17A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06D3A" w14:textId="36C6681D" w:rsidR="001A56C2" w:rsidRPr="00D14875" w:rsidRDefault="001A56C2" w:rsidP="001A56C2">
            <w:pPr>
              <w:pStyle w:val="TAL"/>
              <w:rPr>
                <w:szCs w:val="18"/>
              </w:rPr>
            </w:pPr>
            <w:r w:rsidRPr="00D14875">
              <w:rPr>
                <w:szCs w:val="18"/>
              </w:rPr>
              <w:t>R5-236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DB3FF0" w14:textId="6D38F8AD" w:rsidR="001A56C2" w:rsidRPr="00D14875" w:rsidRDefault="001A56C2" w:rsidP="001A56C2">
            <w:pPr>
              <w:pStyle w:val="TAL"/>
              <w:rPr>
                <w:szCs w:val="18"/>
              </w:rPr>
            </w:pPr>
            <w:r w:rsidRPr="00D14875">
              <w:rPr>
                <w:szCs w:val="18"/>
              </w:rPr>
              <w:t>4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82F4" w14:textId="3DA8FAB6"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C76EC" w14:textId="16A6E75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0B22FD" w14:textId="3CD4FAD8" w:rsidR="001A56C2" w:rsidRPr="00D14875" w:rsidRDefault="001A56C2" w:rsidP="001A56C2">
            <w:pPr>
              <w:pStyle w:val="TAL"/>
              <w:rPr>
                <w:szCs w:val="18"/>
              </w:rPr>
            </w:pPr>
            <w:r w:rsidRPr="00D14875">
              <w:rPr>
                <w:szCs w:val="18"/>
              </w:rPr>
              <w:t xml:space="preserve">Update </w:t>
            </w:r>
            <w:proofErr w:type="spellStart"/>
            <w:r w:rsidRPr="00D14875">
              <w:rPr>
                <w:szCs w:val="18"/>
              </w:rPr>
              <w:t>RedCap</w:t>
            </w:r>
            <w:proofErr w:type="spellEnd"/>
            <w:r w:rsidRPr="00D14875">
              <w:rPr>
                <w:szCs w:val="18"/>
              </w:rPr>
              <w:t xml:space="preserve"> TC 7.1.1.8.4-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4A02EC" w14:textId="77777777" w:rsidR="001A56C2" w:rsidRPr="00D14875" w:rsidRDefault="001A56C2" w:rsidP="001A56C2">
            <w:pPr>
              <w:pStyle w:val="TAL"/>
              <w:rPr>
                <w:szCs w:val="18"/>
              </w:rPr>
            </w:pPr>
            <w:r w:rsidRPr="00D14875">
              <w:rPr>
                <w:szCs w:val="18"/>
              </w:rPr>
              <w:t>17.5.0</w:t>
            </w:r>
          </w:p>
        </w:tc>
      </w:tr>
      <w:tr w:rsidR="00D14875" w:rsidRPr="001A56C2" w14:paraId="5A78466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C493C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65A7C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1AA58" w14:textId="7494F713" w:rsidR="001A56C2" w:rsidRPr="00D14875" w:rsidRDefault="001A56C2" w:rsidP="001A56C2">
            <w:pPr>
              <w:pStyle w:val="TAL"/>
              <w:rPr>
                <w:szCs w:val="18"/>
              </w:rPr>
            </w:pPr>
            <w:r w:rsidRPr="00D14875">
              <w:rPr>
                <w:szCs w:val="18"/>
              </w:rPr>
              <w:t>R5-236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50EF40" w14:textId="1C04E80B" w:rsidR="001A56C2" w:rsidRPr="00D14875" w:rsidRDefault="001A56C2" w:rsidP="001A56C2">
            <w:pPr>
              <w:pStyle w:val="TAL"/>
              <w:rPr>
                <w:szCs w:val="18"/>
              </w:rPr>
            </w:pPr>
            <w:r w:rsidRPr="00D14875">
              <w:rPr>
                <w:szCs w:val="18"/>
              </w:rPr>
              <w:t>4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38B4" w14:textId="0346AAC4"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70BB0" w14:textId="4911E09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981E8E" w14:textId="34A66122" w:rsidR="001A56C2" w:rsidRPr="00D14875" w:rsidRDefault="001A56C2" w:rsidP="001A56C2">
            <w:pPr>
              <w:pStyle w:val="TAL"/>
              <w:rPr>
                <w:szCs w:val="18"/>
              </w:rPr>
            </w:pPr>
            <w:r w:rsidRPr="00D14875">
              <w:rPr>
                <w:szCs w:val="18"/>
              </w:rPr>
              <w:t xml:space="preserve">Update </w:t>
            </w:r>
            <w:proofErr w:type="spellStart"/>
            <w:r w:rsidRPr="00D14875">
              <w:rPr>
                <w:szCs w:val="18"/>
              </w:rPr>
              <w:t>eDRX</w:t>
            </w:r>
            <w:proofErr w:type="spellEnd"/>
            <w:r w:rsidRPr="00D14875">
              <w:rPr>
                <w:szCs w:val="18"/>
              </w:rPr>
              <w:t xml:space="preserve"> TC 8.1.5.2.3-Short Messag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D8E93A" w14:textId="77777777" w:rsidR="001A56C2" w:rsidRPr="00D14875" w:rsidRDefault="001A56C2" w:rsidP="001A56C2">
            <w:pPr>
              <w:pStyle w:val="TAL"/>
              <w:rPr>
                <w:szCs w:val="18"/>
              </w:rPr>
            </w:pPr>
            <w:r w:rsidRPr="00D14875">
              <w:rPr>
                <w:szCs w:val="18"/>
              </w:rPr>
              <w:t>17.5.0</w:t>
            </w:r>
          </w:p>
        </w:tc>
      </w:tr>
      <w:tr w:rsidR="00D14875" w:rsidRPr="001A56C2" w14:paraId="09DFF9D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1288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EC470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D2FFB" w14:textId="11D78C3E" w:rsidR="001A56C2" w:rsidRPr="00D14875" w:rsidRDefault="001A56C2" w:rsidP="001A56C2">
            <w:pPr>
              <w:pStyle w:val="TAL"/>
              <w:rPr>
                <w:szCs w:val="18"/>
              </w:rPr>
            </w:pPr>
            <w:r w:rsidRPr="00D14875">
              <w:rPr>
                <w:szCs w:val="18"/>
              </w:rPr>
              <w:t>R5-236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D68D9E" w14:textId="4DE1F452" w:rsidR="001A56C2" w:rsidRPr="00D14875" w:rsidRDefault="001A56C2" w:rsidP="001A56C2">
            <w:pPr>
              <w:pStyle w:val="TAL"/>
              <w:rPr>
                <w:szCs w:val="18"/>
              </w:rPr>
            </w:pPr>
            <w:r w:rsidRPr="00D14875">
              <w:rPr>
                <w:szCs w:val="18"/>
              </w:rPr>
              <w:t>4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3D3A4" w14:textId="7066DB1B"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B3455" w14:textId="34F09B8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3A787" w14:textId="25290375" w:rsidR="001A56C2" w:rsidRPr="00D14875" w:rsidRDefault="001A56C2" w:rsidP="001A56C2">
            <w:pPr>
              <w:pStyle w:val="TAL"/>
              <w:rPr>
                <w:szCs w:val="18"/>
              </w:rPr>
            </w:pPr>
            <w:r w:rsidRPr="00D14875">
              <w:rPr>
                <w:szCs w:val="18"/>
              </w:rPr>
              <w:t>Correction of UPIP TC 8.2.6.4.2 and 8.2.6.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EEA941" w14:textId="77777777" w:rsidR="001A56C2" w:rsidRPr="00D14875" w:rsidRDefault="001A56C2" w:rsidP="001A56C2">
            <w:pPr>
              <w:pStyle w:val="TAL"/>
              <w:rPr>
                <w:szCs w:val="18"/>
              </w:rPr>
            </w:pPr>
            <w:r w:rsidRPr="00D14875">
              <w:rPr>
                <w:szCs w:val="18"/>
              </w:rPr>
              <w:t>17.5.0</w:t>
            </w:r>
          </w:p>
        </w:tc>
      </w:tr>
      <w:tr w:rsidR="00D14875" w:rsidRPr="001A56C2" w14:paraId="5B9814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80245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FEEDC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4D2EC" w14:textId="152BCF36" w:rsidR="001A56C2" w:rsidRPr="00D14875" w:rsidRDefault="001A56C2" w:rsidP="001A56C2">
            <w:pPr>
              <w:pStyle w:val="TAL"/>
              <w:rPr>
                <w:szCs w:val="18"/>
              </w:rPr>
            </w:pPr>
            <w:r w:rsidRPr="00D14875">
              <w:rPr>
                <w:szCs w:val="18"/>
              </w:rPr>
              <w:t>R5-236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C634E" w14:textId="0D8BB302" w:rsidR="001A56C2" w:rsidRPr="00D14875" w:rsidRDefault="001A56C2" w:rsidP="001A56C2">
            <w:pPr>
              <w:pStyle w:val="TAL"/>
              <w:rPr>
                <w:szCs w:val="18"/>
              </w:rPr>
            </w:pPr>
            <w:r w:rsidRPr="00D14875">
              <w:rPr>
                <w:szCs w:val="18"/>
              </w:rPr>
              <w:t>4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6A53" w14:textId="435F1E35"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DB476" w14:textId="33169FD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1098E" w14:textId="27E3849C" w:rsidR="001A56C2" w:rsidRPr="00D14875" w:rsidRDefault="001A56C2" w:rsidP="001A56C2">
            <w:pPr>
              <w:pStyle w:val="TAL"/>
              <w:rPr>
                <w:szCs w:val="18"/>
              </w:rPr>
            </w:pPr>
            <w:r w:rsidRPr="00D14875">
              <w:rPr>
                <w:szCs w:val="18"/>
              </w:rPr>
              <w:t>Correction of UL CG TYPE1 TC 7.1.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F8671A" w14:textId="77777777" w:rsidR="001A56C2" w:rsidRPr="00D14875" w:rsidRDefault="001A56C2" w:rsidP="001A56C2">
            <w:pPr>
              <w:pStyle w:val="TAL"/>
              <w:rPr>
                <w:szCs w:val="18"/>
              </w:rPr>
            </w:pPr>
            <w:r w:rsidRPr="00D14875">
              <w:rPr>
                <w:szCs w:val="18"/>
              </w:rPr>
              <w:t>17.5.0</w:t>
            </w:r>
          </w:p>
        </w:tc>
      </w:tr>
      <w:tr w:rsidR="00D14875" w:rsidRPr="001A56C2" w14:paraId="0E59A5C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482A78"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92358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D5B14" w14:textId="4CB9164B" w:rsidR="001A56C2" w:rsidRPr="00D14875" w:rsidRDefault="001A56C2" w:rsidP="001A56C2">
            <w:pPr>
              <w:pStyle w:val="TAL"/>
              <w:rPr>
                <w:szCs w:val="18"/>
              </w:rPr>
            </w:pPr>
            <w:r w:rsidRPr="00D14875">
              <w:rPr>
                <w:szCs w:val="18"/>
              </w:rPr>
              <w:t>R5-236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C0DF2" w14:textId="05FF9524" w:rsidR="001A56C2" w:rsidRPr="00D14875" w:rsidRDefault="001A56C2" w:rsidP="001A56C2">
            <w:pPr>
              <w:pStyle w:val="TAL"/>
              <w:rPr>
                <w:szCs w:val="18"/>
              </w:rPr>
            </w:pPr>
            <w:r w:rsidRPr="00D14875">
              <w:rPr>
                <w:szCs w:val="18"/>
              </w:rPr>
              <w:t>4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C42B" w14:textId="39092DDE"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59BDC" w14:textId="3031626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791286" w14:textId="1BA0846C" w:rsidR="001A56C2" w:rsidRPr="00D14875" w:rsidRDefault="001A56C2" w:rsidP="001A56C2">
            <w:pPr>
              <w:pStyle w:val="TAL"/>
              <w:rPr>
                <w:szCs w:val="18"/>
              </w:rPr>
            </w:pPr>
            <w:r w:rsidRPr="00D14875">
              <w:rPr>
                <w:szCs w:val="18"/>
              </w:rPr>
              <w:t>Correction to NR5GC TC 9.1.5.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C88316" w14:textId="77777777" w:rsidR="001A56C2" w:rsidRPr="00D14875" w:rsidRDefault="001A56C2" w:rsidP="001A56C2">
            <w:pPr>
              <w:pStyle w:val="TAL"/>
              <w:rPr>
                <w:szCs w:val="18"/>
              </w:rPr>
            </w:pPr>
            <w:r w:rsidRPr="00D14875">
              <w:rPr>
                <w:szCs w:val="18"/>
              </w:rPr>
              <w:t>17.5.0</w:t>
            </w:r>
          </w:p>
        </w:tc>
      </w:tr>
      <w:tr w:rsidR="00D14875" w:rsidRPr="001A56C2" w14:paraId="041B9EB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38B0E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E6AACA"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2D54E" w14:textId="7399269E" w:rsidR="001A56C2" w:rsidRPr="00D14875" w:rsidRDefault="001A56C2" w:rsidP="001A56C2">
            <w:pPr>
              <w:pStyle w:val="TAL"/>
              <w:rPr>
                <w:szCs w:val="18"/>
              </w:rPr>
            </w:pPr>
            <w:r w:rsidRPr="00D14875">
              <w:rPr>
                <w:szCs w:val="18"/>
              </w:rPr>
              <w:t>R5-236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E0DF0" w14:textId="719A0C6B" w:rsidR="001A56C2" w:rsidRPr="00D14875" w:rsidRDefault="001A56C2" w:rsidP="001A56C2">
            <w:pPr>
              <w:pStyle w:val="TAL"/>
              <w:rPr>
                <w:szCs w:val="18"/>
              </w:rPr>
            </w:pPr>
            <w:r w:rsidRPr="00D14875">
              <w:rPr>
                <w:szCs w:val="18"/>
              </w:rPr>
              <w:t>4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303" w14:textId="3DDB6BBE"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559A0" w14:textId="25C1301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3C194D" w14:textId="6FD2B193" w:rsidR="001A56C2" w:rsidRPr="00D14875" w:rsidRDefault="001A56C2" w:rsidP="001A56C2">
            <w:pPr>
              <w:pStyle w:val="TAL"/>
              <w:rPr>
                <w:szCs w:val="18"/>
              </w:rPr>
            </w:pPr>
            <w:r w:rsidRPr="00D14875">
              <w:rPr>
                <w:szCs w:val="18"/>
              </w:rPr>
              <w:t>Correction to FR2 Power level tables for MBS Broadcast T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A3986F" w14:textId="77777777" w:rsidR="001A56C2" w:rsidRPr="00D14875" w:rsidRDefault="001A56C2" w:rsidP="001A56C2">
            <w:pPr>
              <w:pStyle w:val="TAL"/>
              <w:rPr>
                <w:szCs w:val="18"/>
              </w:rPr>
            </w:pPr>
            <w:r w:rsidRPr="00D14875">
              <w:rPr>
                <w:szCs w:val="18"/>
              </w:rPr>
              <w:t>17.5.0</w:t>
            </w:r>
          </w:p>
        </w:tc>
      </w:tr>
      <w:tr w:rsidR="00D14875" w:rsidRPr="001A56C2" w14:paraId="4A5DCD3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565E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43B72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4F66E" w14:textId="556B6067" w:rsidR="001A56C2" w:rsidRPr="00D14875" w:rsidRDefault="001A56C2" w:rsidP="001A56C2">
            <w:pPr>
              <w:pStyle w:val="TAL"/>
              <w:rPr>
                <w:szCs w:val="18"/>
              </w:rPr>
            </w:pPr>
            <w:r w:rsidRPr="00D14875">
              <w:rPr>
                <w:szCs w:val="18"/>
              </w:rPr>
              <w:t>R5-236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EAF74" w14:textId="7F5DC00F" w:rsidR="001A56C2" w:rsidRPr="00D14875" w:rsidRDefault="001A56C2" w:rsidP="001A56C2">
            <w:pPr>
              <w:pStyle w:val="TAL"/>
              <w:rPr>
                <w:szCs w:val="18"/>
              </w:rPr>
            </w:pPr>
            <w:r w:rsidRPr="00D14875">
              <w:rPr>
                <w:szCs w:val="18"/>
              </w:rPr>
              <w:t>4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D8A5" w14:textId="4A9DEF04"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142D" w14:textId="27E7582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4BBAD8" w14:textId="118315C0" w:rsidR="001A56C2" w:rsidRPr="00D14875" w:rsidRDefault="001A56C2" w:rsidP="001A56C2">
            <w:pPr>
              <w:pStyle w:val="TAL"/>
              <w:rPr>
                <w:szCs w:val="18"/>
              </w:rPr>
            </w:pPr>
            <w:r w:rsidRPr="00D14875">
              <w:rPr>
                <w:szCs w:val="18"/>
              </w:rPr>
              <w:t>Correction of MBS Broadcast TC 14.1.3.1-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4BC8A8" w14:textId="77777777" w:rsidR="001A56C2" w:rsidRPr="00D14875" w:rsidRDefault="001A56C2" w:rsidP="001A56C2">
            <w:pPr>
              <w:pStyle w:val="TAL"/>
              <w:rPr>
                <w:szCs w:val="18"/>
              </w:rPr>
            </w:pPr>
            <w:r w:rsidRPr="00D14875">
              <w:rPr>
                <w:szCs w:val="18"/>
              </w:rPr>
              <w:t>17.5.0</w:t>
            </w:r>
          </w:p>
        </w:tc>
      </w:tr>
      <w:tr w:rsidR="00D14875" w:rsidRPr="001A56C2" w14:paraId="2A409C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969E4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4402A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7C013" w14:textId="135E2391" w:rsidR="001A56C2" w:rsidRPr="00D14875" w:rsidRDefault="001A56C2" w:rsidP="001A56C2">
            <w:pPr>
              <w:pStyle w:val="TAL"/>
              <w:rPr>
                <w:szCs w:val="18"/>
              </w:rPr>
            </w:pPr>
            <w:r w:rsidRPr="00D14875">
              <w:rPr>
                <w:szCs w:val="18"/>
              </w:rPr>
              <w:t>R5-236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008433" w14:textId="712C9E23" w:rsidR="001A56C2" w:rsidRPr="00D14875" w:rsidRDefault="001A56C2" w:rsidP="001A56C2">
            <w:pPr>
              <w:pStyle w:val="TAL"/>
              <w:rPr>
                <w:szCs w:val="18"/>
              </w:rPr>
            </w:pPr>
            <w:r w:rsidRPr="00D14875">
              <w:rPr>
                <w:szCs w:val="18"/>
              </w:rPr>
              <w:t>4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C7691" w14:textId="57BB8EBD"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D4A94" w14:textId="515FC366"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2E88E" w14:textId="51F0A719" w:rsidR="001A56C2" w:rsidRPr="00D14875" w:rsidRDefault="001A56C2" w:rsidP="001A56C2">
            <w:pPr>
              <w:pStyle w:val="TAL"/>
              <w:rPr>
                <w:szCs w:val="18"/>
              </w:rPr>
            </w:pPr>
            <w:r w:rsidRPr="00D14875">
              <w:rPr>
                <w:szCs w:val="18"/>
              </w:rPr>
              <w:t>Correction of MBS Broadcast TC 14.1.3.2-C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0072CB" w14:textId="77777777" w:rsidR="001A56C2" w:rsidRPr="00D14875" w:rsidRDefault="001A56C2" w:rsidP="001A56C2">
            <w:pPr>
              <w:pStyle w:val="TAL"/>
              <w:rPr>
                <w:szCs w:val="18"/>
              </w:rPr>
            </w:pPr>
            <w:r w:rsidRPr="00D14875">
              <w:rPr>
                <w:szCs w:val="18"/>
              </w:rPr>
              <w:t>17.5.0</w:t>
            </w:r>
          </w:p>
        </w:tc>
      </w:tr>
      <w:tr w:rsidR="00D14875" w:rsidRPr="001A56C2" w14:paraId="6EAB754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B180C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A69C1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E64D0" w14:textId="1D87247B" w:rsidR="001A56C2" w:rsidRPr="00D14875" w:rsidRDefault="001A56C2" w:rsidP="001A56C2">
            <w:pPr>
              <w:pStyle w:val="TAL"/>
              <w:rPr>
                <w:szCs w:val="18"/>
              </w:rPr>
            </w:pPr>
            <w:r w:rsidRPr="00D14875">
              <w:rPr>
                <w:szCs w:val="18"/>
              </w:rPr>
              <w:t>R5-236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2E4638" w14:textId="61D7F89E" w:rsidR="001A56C2" w:rsidRPr="00D14875" w:rsidRDefault="001A56C2" w:rsidP="001A56C2">
            <w:pPr>
              <w:pStyle w:val="TAL"/>
              <w:rPr>
                <w:szCs w:val="18"/>
              </w:rPr>
            </w:pPr>
            <w:r w:rsidRPr="00D14875">
              <w:rPr>
                <w:szCs w:val="18"/>
              </w:rPr>
              <w:t>4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B732" w14:textId="3569BA10"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8E5BD" w14:textId="3413CA8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23EB4" w14:textId="01674203" w:rsidR="001A56C2" w:rsidRPr="00D14875" w:rsidRDefault="001A56C2" w:rsidP="001A56C2">
            <w:pPr>
              <w:pStyle w:val="TAL"/>
              <w:rPr>
                <w:szCs w:val="18"/>
              </w:rPr>
            </w:pPr>
            <w:r w:rsidRPr="00D14875">
              <w:rPr>
                <w:szCs w:val="18"/>
              </w:rPr>
              <w:t>Correction of MBS Multicast TC 14.2.1.1.2-14.2.1.1.3-14.2.1.1.6-M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AC5E54" w14:textId="77777777" w:rsidR="001A56C2" w:rsidRPr="00D14875" w:rsidRDefault="001A56C2" w:rsidP="001A56C2">
            <w:pPr>
              <w:pStyle w:val="TAL"/>
              <w:rPr>
                <w:szCs w:val="18"/>
              </w:rPr>
            </w:pPr>
            <w:r w:rsidRPr="00D14875">
              <w:rPr>
                <w:szCs w:val="18"/>
              </w:rPr>
              <w:t>17.5.0</w:t>
            </w:r>
          </w:p>
        </w:tc>
      </w:tr>
      <w:tr w:rsidR="00D14875" w:rsidRPr="001A56C2" w14:paraId="0A08A04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C04BC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75F9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8BF9D5" w14:textId="648F3C00" w:rsidR="001A56C2" w:rsidRPr="00D14875" w:rsidRDefault="001A56C2" w:rsidP="001A56C2">
            <w:pPr>
              <w:pStyle w:val="TAL"/>
              <w:rPr>
                <w:szCs w:val="18"/>
              </w:rPr>
            </w:pPr>
            <w:r w:rsidRPr="00D14875">
              <w:rPr>
                <w:szCs w:val="18"/>
              </w:rPr>
              <w:t>R5-236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C1428" w14:textId="764DB19F" w:rsidR="001A56C2" w:rsidRPr="00D14875" w:rsidRDefault="001A56C2" w:rsidP="001A56C2">
            <w:pPr>
              <w:pStyle w:val="TAL"/>
              <w:rPr>
                <w:szCs w:val="18"/>
              </w:rPr>
            </w:pPr>
            <w:r w:rsidRPr="00D14875">
              <w:rPr>
                <w:szCs w:val="18"/>
              </w:rPr>
              <w:t>4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09B6" w14:textId="1DA42862"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77A64" w14:textId="3DAE08C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4EF7C4" w14:textId="7848961A" w:rsidR="001A56C2" w:rsidRPr="00D14875" w:rsidRDefault="001A56C2" w:rsidP="001A56C2">
            <w:pPr>
              <w:pStyle w:val="TAL"/>
              <w:rPr>
                <w:szCs w:val="18"/>
              </w:rPr>
            </w:pPr>
            <w:r w:rsidRPr="00D14875">
              <w:rPr>
                <w:szCs w:val="18"/>
              </w:rPr>
              <w:t>Correction of MBS Multicast TC 14.2.1.1.1-PTM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83DED7" w14:textId="77777777" w:rsidR="001A56C2" w:rsidRPr="00D14875" w:rsidRDefault="001A56C2" w:rsidP="001A56C2">
            <w:pPr>
              <w:pStyle w:val="TAL"/>
              <w:rPr>
                <w:szCs w:val="18"/>
              </w:rPr>
            </w:pPr>
            <w:r w:rsidRPr="00D14875">
              <w:rPr>
                <w:szCs w:val="18"/>
              </w:rPr>
              <w:t>17.5.0</w:t>
            </w:r>
          </w:p>
        </w:tc>
      </w:tr>
      <w:tr w:rsidR="00D14875" w:rsidRPr="001A56C2" w14:paraId="3D2D6FB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F9397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1DEE6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0E341" w14:textId="65FDCA7A" w:rsidR="001A56C2" w:rsidRPr="00D14875" w:rsidRDefault="001A56C2" w:rsidP="001A56C2">
            <w:pPr>
              <w:pStyle w:val="TAL"/>
              <w:rPr>
                <w:szCs w:val="18"/>
              </w:rPr>
            </w:pPr>
            <w:r w:rsidRPr="00D14875">
              <w:rPr>
                <w:szCs w:val="18"/>
              </w:rPr>
              <w:t>R5-236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2B00AA" w14:textId="58927CB9" w:rsidR="001A56C2" w:rsidRPr="00D14875" w:rsidRDefault="001A56C2" w:rsidP="001A56C2">
            <w:pPr>
              <w:pStyle w:val="TAL"/>
              <w:rPr>
                <w:szCs w:val="18"/>
              </w:rPr>
            </w:pPr>
            <w:r w:rsidRPr="00D14875">
              <w:rPr>
                <w:szCs w:val="18"/>
              </w:rPr>
              <w:t>4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619C" w14:textId="06C7B049"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E6E12" w14:textId="35C2834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17E8E" w14:textId="62EEB577" w:rsidR="001A56C2" w:rsidRPr="00D14875" w:rsidRDefault="001A56C2" w:rsidP="001A56C2">
            <w:pPr>
              <w:pStyle w:val="TAL"/>
              <w:rPr>
                <w:szCs w:val="18"/>
              </w:rPr>
            </w:pPr>
            <w:r w:rsidRPr="00D14875">
              <w:rPr>
                <w:szCs w:val="18"/>
              </w:rPr>
              <w:t>Correction of MBS Multicast TC 14.2.1.1.7-Nack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30FB81" w14:textId="77777777" w:rsidR="001A56C2" w:rsidRPr="00D14875" w:rsidRDefault="001A56C2" w:rsidP="001A56C2">
            <w:pPr>
              <w:pStyle w:val="TAL"/>
              <w:rPr>
                <w:szCs w:val="18"/>
              </w:rPr>
            </w:pPr>
            <w:r w:rsidRPr="00D14875">
              <w:rPr>
                <w:szCs w:val="18"/>
              </w:rPr>
              <w:t>17.5.0</w:t>
            </w:r>
          </w:p>
        </w:tc>
      </w:tr>
      <w:tr w:rsidR="00D14875" w:rsidRPr="001A56C2" w14:paraId="034C482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22750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F048F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2BE0C8" w14:textId="544D9B89" w:rsidR="001A56C2" w:rsidRPr="00D14875" w:rsidRDefault="001A56C2" w:rsidP="001A56C2">
            <w:pPr>
              <w:pStyle w:val="TAL"/>
              <w:rPr>
                <w:szCs w:val="18"/>
              </w:rPr>
            </w:pPr>
            <w:r w:rsidRPr="00D14875">
              <w:rPr>
                <w:szCs w:val="18"/>
              </w:rPr>
              <w:t>R5-236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B2335" w14:textId="02336C27" w:rsidR="001A56C2" w:rsidRPr="00D14875" w:rsidRDefault="001A56C2" w:rsidP="001A56C2">
            <w:pPr>
              <w:pStyle w:val="TAL"/>
              <w:rPr>
                <w:szCs w:val="18"/>
              </w:rPr>
            </w:pPr>
            <w:r w:rsidRPr="00D14875">
              <w:rPr>
                <w:szCs w:val="18"/>
              </w:rPr>
              <w:t>4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E32" w14:textId="09C8C579"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940C" w14:textId="764C7A5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4B4675" w14:textId="7A023444" w:rsidR="001A56C2" w:rsidRPr="00D14875" w:rsidRDefault="001A56C2" w:rsidP="001A56C2">
            <w:pPr>
              <w:pStyle w:val="TAL"/>
              <w:rPr>
                <w:szCs w:val="18"/>
              </w:rPr>
            </w:pPr>
            <w:r w:rsidRPr="00D14875">
              <w:rPr>
                <w:szCs w:val="18"/>
              </w:rPr>
              <w:t>Correction of MBS Multicast TC 14.2.1.2.1-14.2.1.2.2-14.2.1.2.3-C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DAD5E3" w14:textId="77777777" w:rsidR="001A56C2" w:rsidRPr="00D14875" w:rsidRDefault="001A56C2" w:rsidP="001A56C2">
            <w:pPr>
              <w:pStyle w:val="TAL"/>
              <w:rPr>
                <w:szCs w:val="18"/>
              </w:rPr>
            </w:pPr>
            <w:r w:rsidRPr="00D14875">
              <w:rPr>
                <w:szCs w:val="18"/>
              </w:rPr>
              <w:t>17.5.0</w:t>
            </w:r>
          </w:p>
        </w:tc>
      </w:tr>
      <w:tr w:rsidR="00D14875" w:rsidRPr="001A56C2" w14:paraId="45488D7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7895C0"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15A63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6770D" w14:textId="4054C238" w:rsidR="001A56C2" w:rsidRPr="00D14875" w:rsidRDefault="001A56C2" w:rsidP="001A56C2">
            <w:pPr>
              <w:pStyle w:val="TAL"/>
              <w:rPr>
                <w:szCs w:val="18"/>
              </w:rPr>
            </w:pPr>
            <w:r w:rsidRPr="00D14875">
              <w:rPr>
                <w:szCs w:val="18"/>
              </w:rPr>
              <w:t>R5-236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621D37" w14:textId="6EFF3696" w:rsidR="001A56C2" w:rsidRPr="00D14875" w:rsidRDefault="001A56C2" w:rsidP="001A56C2">
            <w:pPr>
              <w:pStyle w:val="TAL"/>
              <w:rPr>
                <w:szCs w:val="18"/>
              </w:rPr>
            </w:pPr>
            <w:r w:rsidRPr="00D14875">
              <w:rPr>
                <w:szCs w:val="18"/>
              </w:rPr>
              <w:t>4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7AB9C" w14:textId="4FDE104D"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F576A" w14:textId="152444E6"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94BE2" w14:textId="18BBBDFC" w:rsidR="001A56C2" w:rsidRPr="00D14875" w:rsidRDefault="001A56C2" w:rsidP="001A56C2">
            <w:pPr>
              <w:pStyle w:val="TAL"/>
              <w:rPr>
                <w:szCs w:val="18"/>
              </w:rPr>
            </w:pPr>
            <w:r w:rsidRPr="00D14875">
              <w:rPr>
                <w:szCs w:val="18"/>
              </w:rPr>
              <w:t>Addition of MBS Multicast TC 14.2.2.X-RL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40F6CA" w14:textId="77777777" w:rsidR="001A56C2" w:rsidRPr="00D14875" w:rsidRDefault="001A56C2" w:rsidP="001A56C2">
            <w:pPr>
              <w:pStyle w:val="TAL"/>
              <w:rPr>
                <w:szCs w:val="18"/>
              </w:rPr>
            </w:pPr>
            <w:r w:rsidRPr="00D14875">
              <w:rPr>
                <w:szCs w:val="18"/>
              </w:rPr>
              <w:t>17.5.0</w:t>
            </w:r>
          </w:p>
        </w:tc>
      </w:tr>
      <w:tr w:rsidR="00D14875" w:rsidRPr="001A56C2" w14:paraId="4CE323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68895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8B5E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731B8" w14:textId="0EABA3F5" w:rsidR="001A56C2" w:rsidRPr="00D14875" w:rsidRDefault="001A56C2" w:rsidP="001A56C2">
            <w:pPr>
              <w:pStyle w:val="TAL"/>
              <w:rPr>
                <w:szCs w:val="18"/>
              </w:rPr>
            </w:pPr>
            <w:r w:rsidRPr="00D14875">
              <w:rPr>
                <w:szCs w:val="18"/>
              </w:rPr>
              <w:t>R5-236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DB084F" w14:textId="2B73E6C0" w:rsidR="001A56C2" w:rsidRPr="00D14875" w:rsidRDefault="001A56C2" w:rsidP="001A56C2">
            <w:pPr>
              <w:pStyle w:val="TAL"/>
              <w:rPr>
                <w:szCs w:val="18"/>
              </w:rPr>
            </w:pPr>
            <w:r w:rsidRPr="00D14875">
              <w:rPr>
                <w:szCs w:val="18"/>
              </w:rPr>
              <w:t>4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7579" w14:textId="18681A43"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981FD" w14:textId="6CC42CE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5C7ECE" w14:textId="032E35A8" w:rsidR="001A56C2" w:rsidRPr="00D14875" w:rsidRDefault="001A56C2" w:rsidP="001A56C2">
            <w:pPr>
              <w:pStyle w:val="TAL"/>
              <w:rPr>
                <w:szCs w:val="18"/>
              </w:rPr>
            </w:pPr>
            <w:r w:rsidRPr="00D14875">
              <w:rPr>
                <w:szCs w:val="18"/>
              </w:rPr>
              <w:t>Correction of MBS Multicast TC 14.2.4.1.1-14.2.4.1.2-TMGI Pag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799202" w14:textId="77777777" w:rsidR="001A56C2" w:rsidRPr="00D14875" w:rsidRDefault="001A56C2" w:rsidP="001A56C2">
            <w:pPr>
              <w:pStyle w:val="TAL"/>
              <w:rPr>
                <w:szCs w:val="18"/>
              </w:rPr>
            </w:pPr>
            <w:r w:rsidRPr="00D14875">
              <w:rPr>
                <w:szCs w:val="18"/>
              </w:rPr>
              <w:t>17.5.0</w:t>
            </w:r>
          </w:p>
        </w:tc>
      </w:tr>
      <w:tr w:rsidR="00D14875" w:rsidRPr="001A56C2" w14:paraId="57310A3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C8737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3B14A"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56223" w14:textId="69BD97A9" w:rsidR="001A56C2" w:rsidRPr="00D14875" w:rsidRDefault="001A56C2" w:rsidP="001A56C2">
            <w:pPr>
              <w:pStyle w:val="TAL"/>
              <w:rPr>
                <w:szCs w:val="18"/>
              </w:rPr>
            </w:pPr>
            <w:r w:rsidRPr="00D14875">
              <w:rPr>
                <w:szCs w:val="18"/>
              </w:rPr>
              <w:t>R5-236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82B507" w14:textId="3CFB1BA4" w:rsidR="001A56C2" w:rsidRPr="00D14875" w:rsidRDefault="001A56C2" w:rsidP="001A56C2">
            <w:pPr>
              <w:pStyle w:val="TAL"/>
              <w:rPr>
                <w:szCs w:val="18"/>
              </w:rPr>
            </w:pPr>
            <w:r w:rsidRPr="00D14875">
              <w:rPr>
                <w:szCs w:val="18"/>
              </w:rPr>
              <w:t>4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9EFE" w14:textId="08604350"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3AC1" w14:textId="70031AA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19FF11" w14:textId="3F7CBF0A" w:rsidR="001A56C2" w:rsidRPr="00D14875" w:rsidRDefault="001A56C2" w:rsidP="001A56C2">
            <w:pPr>
              <w:pStyle w:val="TAL"/>
              <w:rPr>
                <w:szCs w:val="18"/>
              </w:rPr>
            </w:pPr>
            <w:r w:rsidRPr="00D14875">
              <w:rPr>
                <w:szCs w:val="18"/>
              </w:rPr>
              <w:t>Correction of MBS Multicast TC 14.2.3.1-PDCP UM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5AF9E1" w14:textId="77777777" w:rsidR="001A56C2" w:rsidRPr="00D14875" w:rsidRDefault="001A56C2" w:rsidP="001A56C2">
            <w:pPr>
              <w:pStyle w:val="TAL"/>
              <w:rPr>
                <w:szCs w:val="18"/>
              </w:rPr>
            </w:pPr>
            <w:r w:rsidRPr="00D14875">
              <w:rPr>
                <w:szCs w:val="18"/>
              </w:rPr>
              <w:t>17.5.0</w:t>
            </w:r>
          </w:p>
        </w:tc>
      </w:tr>
      <w:tr w:rsidR="00D14875" w:rsidRPr="001A56C2" w14:paraId="41F441F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63071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143FB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DD566D" w14:textId="29702E4C" w:rsidR="001A56C2" w:rsidRPr="00D14875" w:rsidRDefault="001A56C2" w:rsidP="001A56C2">
            <w:pPr>
              <w:pStyle w:val="TAL"/>
              <w:rPr>
                <w:szCs w:val="18"/>
              </w:rPr>
            </w:pPr>
            <w:r w:rsidRPr="00D14875">
              <w:rPr>
                <w:szCs w:val="18"/>
              </w:rPr>
              <w:t>R5-236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9729B" w14:textId="422209D4" w:rsidR="001A56C2" w:rsidRPr="00D14875" w:rsidRDefault="001A56C2" w:rsidP="001A56C2">
            <w:pPr>
              <w:pStyle w:val="TAL"/>
              <w:rPr>
                <w:szCs w:val="18"/>
              </w:rPr>
            </w:pPr>
            <w:r w:rsidRPr="00D14875">
              <w:rPr>
                <w:szCs w:val="18"/>
              </w:rPr>
              <w:t>4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8A6F" w14:textId="2EDFD46C"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1B444" w14:textId="5BE4F4D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D7CED" w14:textId="00FF3C79" w:rsidR="001A56C2" w:rsidRPr="00D14875" w:rsidRDefault="001A56C2" w:rsidP="001A56C2">
            <w:pPr>
              <w:pStyle w:val="TAL"/>
              <w:rPr>
                <w:szCs w:val="18"/>
              </w:rPr>
            </w:pPr>
            <w:r w:rsidRPr="00D14875">
              <w:rPr>
                <w:szCs w:val="18"/>
              </w:rPr>
              <w:t>Correction of MBS Multicast TC 14.2.3.3-PDCP AM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AE836B" w14:textId="77777777" w:rsidR="001A56C2" w:rsidRPr="00D14875" w:rsidRDefault="001A56C2" w:rsidP="001A56C2">
            <w:pPr>
              <w:pStyle w:val="TAL"/>
              <w:rPr>
                <w:szCs w:val="18"/>
              </w:rPr>
            </w:pPr>
            <w:r w:rsidRPr="00D14875">
              <w:rPr>
                <w:szCs w:val="18"/>
              </w:rPr>
              <w:t>17.5.0</w:t>
            </w:r>
          </w:p>
        </w:tc>
      </w:tr>
      <w:tr w:rsidR="00D14875" w:rsidRPr="001A56C2" w14:paraId="705496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936D0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C9C79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A8182" w14:textId="4FACF5C5" w:rsidR="001A56C2" w:rsidRPr="00D14875" w:rsidRDefault="001A56C2" w:rsidP="001A56C2">
            <w:pPr>
              <w:pStyle w:val="TAL"/>
              <w:rPr>
                <w:szCs w:val="18"/>
              </w:rPr>
            </w:pPr>
            <w:r w:rsidRPr="00D14875">
              <w:rPr>
                <w:szCs w:val="18"/>
              </w:rPr>
              <w:t>R5-236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7451A" w14:textId="7992ED58" w:rsidR="001A56C2" w:rsidRPr="00D14875" w:rsidRDefault="001A56C2" w:rsidP="001A56C2">
            <w:pPr>
              <w:pStyle w:val="TAL"/>
              <w:rPr>
                <w:szCs w:val="18"/>
              </w:rPr>
            </w:pPr>
            <w:r w:rsidRPr="00D14875">
              <w:rPr>
                <w:szCs w:val="18"/>
              </w:rPr>
              <w:t>4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A6FF" w14:textId="14A83D1C"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D7973" w14:textId="153D23A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691182" w14:textId="044D94C0" w:rsidR="001A56C2" w:rsidRPr="00D14875" w:rsidRDefault="001A56C2" w:rsidP="001A56C2">
            <w:pPr>
              <w:pStyle w:val="TAL"/>
              <w:rPr>
                <w:szCs w:val="18"/>
              </w:rPr>
            </w:pPr>
            <w:r w:rsidRPr="00D14875">
              <w:rPr>
                <w:szCs w:val="18"/>
              </w:rPr>
              <w:t>Correction of MBS Multicast TC 14.2.5.2.1-14.2.5.2.3-14.2.5.2.4-Session Manage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D1952C" w14:textId="77777777" w:rsidR="001A56C2" w:rsidRPr="00D14875" w:rsidRDefault="001A56C2" w:rsidP="001A56C2">
            <w:pPr>
              <w:pStyle w:val="TAL"/>
              <w:rPr>
                <w:szCs w:val="18"/>
              </w:rPr>
            </w:pPr>
            <w:r w:rsidRPr="00D14875">
              <w:rPr>
                <w:szCs w:val="18"/>
              </w:rPr>
              <w:t>17.5.0</w:t>
            </w:r>
          </w:p>
        </w:tc>
      </w:tr>
      <w:tr w:rsidR="00D14875" w:rsidRPr="001A56C2" w14:paraId="325A2F8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CB35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E8F1A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ADCBF" w14:textId="395D7071" w:rsidR="001A56C2" w:rsidRPr="00D14875" w:rsidRDefault="001A56C2" w:rsidP="001A56C2">
            <w:pPr>
              <w:pStyle w:val="TAL"/>
              <w:rPr>
                <w:szCs w:val="18"/>
              </w:rPr>
            </w:pPr>
            <w:r w:rsidRPr="00D14875">
              <w:rPr>
                <w:szCs w:val="18"/>
              </w:rPr>
              <w:t>R5-236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435FC1" w14:textId="658CA3C3" w:rsidR="001A56C2" w:rsidRPr="00D14875" w:rsidRDefault="001A56C2" w:rsidP="001A56C2">
            <w:pPr>
              <w:pStyle w:val="TAL"/>
              <w:rPr>
                <w:szCs w:val="18"/>
              </w:rPr>
            </w:pPr>
            <w:r w:rsidRPr="00D14875">
              <w:rPr>
                <w:szCs w:val="18"/>
              </w:rPr>
              <w:t>4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D5D30" w14:textId="5F736C98"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CA765" w14:textId="6A19ED9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9EA6EF" w14:textId="3699D11A" w:rsidR="001A56C2" w:rsidRPr="00D14875" w:rsidRDefault="001A56C2" w:rsidP="001A56C2">
            <w:pPr>
              <w:pStyle w:val="TAL"/>
              <w:rPr>
                <w:szCs w:val="18"/>
              </w:rPr>
            </w:pPr>
            <w:r w:rsidRPr="00D14875">
              <w:rPr>
                <w:szCs w:val="18"/>
              </w:rPr>
              <w:t>Correction to NR5GC testcase 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76DF1C" w14:textId="77777777" w:rsidR="001A56C2" w:rsidRPr="00D14875" w:rsidRDefault="001A56C2" w:rsidP="001A56C2">
            <w:pPr>
              <w:pStyle w:val="TAL"/>
              <w:rPr>
                <w:szCs w:val="18"/>
              </w:rPr>
            </w:pPr>
            <w:r w:rsidRPr="00D14875">
              <w:rPr>
                <w:szCs w:val="18"/>
              </w:rPr>
              <w:t>17.5.0</w:t>
            </w:r>
          </w:p>
        </w:tc>
      </w:tr>
      <w:tr w:rsidR="00D14875" w:rsidRPr="001A56C2" w14:paraId="325FFD6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E3FB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EF1A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9408D" w14:textId="50AF6BC7" w:rsidR="001A56C2" w:rsidRPr="00D14875" w:rsidRDefault="001A56C2" w:rsidP="001A56C2">
            <w:pPr>
              <w:pStyle w:val="TAL"/>
              <w:rPr>
                <w:szCs w:val="18"/>
              </w:rPr>
            </w:pPr>
            <w:r w:rsidRPr="00D14875">
              <w:rPr>
                <w:szCs w:val="18"/>
              </w:rPr>
              <w:t>R5-236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BE337E" w14:textId="7FBD9D89" w:rsidR="001A56C2" w:rsidRPr="00D14875" w:rsidRDefault="001A56C2" w:rsidP="001A56C2">
            <w:pPr>
              <w:pStyle w:val="TAL"/>
              <w:rPr>
                <w:szCs w:val="18"/>
              </w:rPr>
            </w:pPr>
            <w:r w:rsidRPr="00D14875">
              <w:rPr>
                <w:szCs w:val="18"/>
              </w:rPr>
              <w:t>4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538C" w14:textId="28519A7D"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F57A" w14:textId="5DA081D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D3E6E" w14:textId="48CA4781" w:rsidR="001A56C2" w:rsidRPr="00D14875" w:rsidRDefault="001A56C2" w:rsidP="001A56C2">
            <w:pPr>
              <w:pStyle w:val="TAL"/>
              <w:rPr>
                <w:szCs w:val="18"/>
              </w:rPr>
            </w:pPr>
            <w:r w:rsidRPr="00D14875">
              <w:rPr>
                <w:szCs w:val="18"/>
              </w:rPr>
              <w:t>Correction to NR test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F0FE7E" w14:textId="77777777" w:rsidR="001A56C2" w:rsidRPr="00D14875" w:rsidRDefault="001A56C2" w:rsidP="001A56C2">
            <w:pPr>
              <w:pStyle w:val="TAL"/>
              <w:rPr>
                <w:szCs w:val="18"/>
              </w:rPr>
            </w:pPr>
            <w:r w:rsidRPr="00D14875">
              <w:rPr>
                <w:szCs w:val="18"/>
              </w:rPr>
              <w:t>17.5.0</w:t>
            </w:r>
          </w:p>
        </w:tc>
      </w:tr>
      <w:tr w:rsidR="00D14875" w:rsidRPr="001A56C2" w14:paraId="2C5E9BB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9BCF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2904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56050" w14:textId="74C68B21" w:rsidR="001A56C2" w:rsidRPr="00D14875" w:rsidRDefault="001A56C2" w:rsidP="001A56C2">
            <w:pPr>
              <w:pStyle w:val="TAL"/>
              <w:rPr>
                <w:szCs w:val="18"/>
              </w:rPr>
            </w:pPr>
            <w:r w:rsidRPr="00D14875">
              <w:rPr>
                <w:szCs w:val="18"/>
              </w:rPr>
              <w:t>R5-236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4CAE36" w14:textId="71A27D3B" w:rsidR="001A56C2" w:rsidRPr="00D14875" w:rsidRDefault="001A56C2" w:rsidP="001A56C2">
            <w:pPr>
              <w:pStyle w:val="TAL"/>
              <w:rPr>
                <w:szCs w:val="18"/>
              </w:rPr>
            </w:pPr>
            <w:r w:rsidRPr="00D14875">
              <w:rPr>
                <w:szCs w:val="18"/>
              </w:rPr>
              <w:t>4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1C98" w14:textId="01AB3600"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9B7EE" w14:textId="2043515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61EE98" w14:textId="3151126E" w:rsidR="001A56C2" w:rsidRPr="00D14875" w:rsidRDefault="001A56C2" w:rsidP="001A56C2">
            <w:pPr>
              <w:pStyle w:val="TAL"/>
              <w:rPr>
                <w:szCs w:val="18"/>
              </w:rPr>
            </w:pPr>
            <w:r w:rsidRPr="00D14875">
              <w:rPr>
                <w:szCs w:val="18"/>
              </w:rPr>
              <w:t>Update NSAC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0AFB7C" w14:textId="77777777" w:rsidR="001A56C2" w:rsidRPr="00D14875" w:rsidRDefault="001A56C2" w:rsidP="001A56C2">
            <w:pPr>
              <w:pStyle w:val="TAL"/>
              <w:rPr>
                <w:szCs w:val="18"/>
              </w:rPr>
            </w:pPr>
            <w:r w:rsidRPr="00D14875">
              <w:rPr>
                <w:szCs w:val="18"/>
              </w:rPr>
              <w:t>17.5.0</w:t>
            </w:r>
          </w:p>
        </w:tc>
      </w:tr>
      <w:tr w:rsidR="00D14875" w:rsidRPr="001A56C2" w14:paraId="342B0AE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8882E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121C4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D39328" w14:textId="7FD46905" w:rsidR="001A56C2" w:rsidRPr="00D14875" w:rsidRDefault="001A56C2" w:rsidP="001A56C2">
            <w:pPr>
              <w:pStyle w:val="TAL"/>
              <w:rPr>
                <w:szCs w:val="18"/>
              </w:rPr>
            </w:pPr>
            <w:r w:rsidRPr="00D14875">
              <w:rPr>
                <w:szCs w:val="18"/>
              </w:rPr>
              <w:t>R5-236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C12453" w14:textId="5193C741" w:rsidR="001A56C2" w:rsidRPr="00D14875" w:rsidRDefault="001A56C2" w:rsidP="001A56C2">
            <w:pPr>
              <w:pStyle w:val="TAL"/>
              <w:rPr>
                <w:szCs w:val="18"/>
              </w:rPr>
            </w:pPr>
            <w:r w:rsidRPr="00D14875">
              <w:rPr>
                <w:szCs w:val="18"/>
              </w:rPr>
              <w:t>4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3FDF" w14:textId="2D4FDAE3"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E1EEF" w14:textId="6B8CFAD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259741" w14:textId="4C073F53" w:rsidR="001A56C2" w:rsidRPr="00D14875" w:rsidRDefault="001A56C2" w:rsidP="001A56C2">
            <w:pPr>
              <w:pStyle w:val="TAL"/>
              <w:rPr>
                <w:szCs w:val="18"/>
              </w:rPr>
            </w:pPr>
            <w:r w:rsidRPr="00D14875">
              <w:rPr>
                <w:szCs w:val="18"/>
              </w:rPr>
              <w:t>Update test case 8.1.6.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28900C" w14:textId="77777777" w:rsidR="001A56C2" w:rsidRPr="00D14875" w:rsidRDefault="001A56C2" w:rsidP="001A56C2">
            <w:pPr>
              <w:pStyle w:val="TAL"/>
              <w:rPr>
                <w:szCs w:val="18"/>
              </w:rPr>
            </w:pPr>
            <w:r w:rsidRPr="00D14875">
              <w:rPr>
                <w:szCs w:val="18"/>
              </w:rPr>
              <w:t>17.5.0</w:t>
            </w:r>
          </w:p>
        </w:tc>
      </w:tr>
      <w:tr w:rsidR="00D14875" w:rsidRPr="001A56C2" w14:paraId="3F54BA9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D308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AABB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B5AA2" w14:textId="12CDE4B9" w:rsidR="001A56C2" w:rsidRPr="00D14875" w:rsidRDefault="001A56C2" w:rsidP="001A56C2">
            <w:pPr>
              <w:pStyle w:val="TAL"/>
              <w:rPr>
                <w:szCs w:val="18"/>
              </w:rPr>
            </w:pPr>
            <w:r w:rsidRPr="00D14875">
              <w:rPr>
                <w:szCs w:val="18"/>
              </w:rPr>
              <w:t>R5-236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C0E50C" w14:textId="1A8136FF" w:rsidR="001A56C2" w:rsidRPr="00D14875" w:rsidRDefault="001A56C2" w:rsidP="001A56C2">
            <w:pPr>
              <w:pStyle w:val="TAL"/>
              <w:rPr>
                <w:szCs w:val="18"/>
              </w:rPr>
            </w:pPr>
            <w:r w:rsidRPr="00D14875">
              <w:rPr>
                <w:szCs w:val="18"/>
              </w:rPr>
              <w:t>4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E249" w14:textId="6A27A362"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8FE0E" w14:textId="0DB3E323"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762E3" w14:textId="3E8333EE" w:rsidR="001A56C2" w:rsidRPr="00D14875" w:rsidRDefault="001A56C2" w:rsidP="001A56C2">
            <w:pPr>
              <w:pStyle w:val="TAL"/>
              <w:rPr>
                <w:szCs w:val="18"/>
              </w:rPr>
            </w:pPr>
            <w:r w:rsidRPr="00D14875">
              <w:rPr>
                <w:szCs w:val="18"/>
              </w:rPr>
              <w:t>Correction to NR test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19656C" w14:textId="77777777" w:rsidR="001A56C2" w:rsidRPr="00D14875" w:rsidRDefault="001A56C2" w:rsidP="001A56C2">
            <w:pPr>
              <w:pStyle w:val="TAL"/>
              <w:rPr>
                <w:szCs w:val="18"/>
              </w:rPr>
            </w:pPr>
            <w:r w:rsidRPr="00D14875">
              <w:rPr>
                <w:szCs w:val="18"/>
              </w:rPr>
              <w:t>17.5.0</w:t>
            </w:r>
          </w:p>
        </w:tc>
      </w:tr>
      <w:tr w:rsidR="00D14875" w:rsidRPr="001A56C2" w14:paraId="2C0C0F4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875BA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D4920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F2E765" w14:textId="7FCC4314" w:rsidR="001A56C2" w:rsidRPr="00D14875" w:rsidRDefault="001A56C2" w:rsidP="001A56C2">
            <w:pPr>
              <w:pStyle w:val="TAL"/>
              <w:rPr>
                <w:szCs w:val="18"/>
              </w:rPr>
            </w:pPr>
            <w:r w:rsidRPr="00D14875">
              <w:rPr>
                <w:szCs w:val="18"/>
              </w:rPr>
              <w:t>R5-2365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3C0CB" w14:textId="491D64D8" w:rsidR="001A56C2" w:rsidRPr="00D14875" w:rsidRDefault="001A56C2" w:rsidP="001A56C2">
            <w:pPr>
              <w:pStyle w:val="TAL"/>
              <w:rPr>
                <w:szCs w:val="18"/>
              </w:rPr>
            </w:pPr>
            <w:r w:rsidRPr="00D14875">
              <w:rPr>
                <w:szCs w:val="18"/>
              </w:rPr>
              <w:t>4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800F0" w14:textId="07B295FA"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E52E" w14:textId="693053B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D086D" w14:textId="2F6A4A18" w:rsidR="001A56C2" w:rsidRPr="00D14875" w:rsidRDefault="001A56C2" w:rsidP="001A56C2">
            <w:pPr>
              <w:pStyle w:val="TAL"/>
              <w:rPr>
                <w:szCs w:val="18"/>
              </w:rPr>
            </w:pPr>
            <w:r w:rsidRPr="00D14875">
              <w:rPr>
                <w:szCs w:val="18"/>
              </w:rPr>
              <w:t>Correction to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791AF5" w14:textId="77777777" w:rsidR="001A56C2" w:rsidRPr="00D14875" w:rsidRDefault="001A56C2" w:rsidP="001A56C2">
            <w:pPr>
              <w:pStyle w:val="TAL"/>
              <w:rPr>
                <w:szCs w:val="18"/>
              </w:rPr>
            </w:pPr>
            <w:r w:rsidRPr="00D14875">
              <w:rPr>
                <w:szCs w:val="18"/>
              </w:rPr>
              <w:t>17.5.0</w:t>
            </w:r>
          </w:p>
        </w:tc>
      </w:tr>
      <w:tr w:rsidR="00D14875" w:rsidRPr="001A56C2" w14:paraId="6B7A8F0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B314A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2CEA5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60B7B" w14:textId="5A36471B" w:rsidR="001A56C2" w:rsidRPr="00D14875" w:rsidRDefault="001A56C2" w:rsidP="001A56C2">
            <w:pPr>
              <w:pStyle w:val="TAL"/>
              <w:rPr>
                <w:szCs w:val="18"/>
              </w:rPr>
            </w:pPr>
            <w:r w:rsidRPr="00D14875">
              <w:rPr>
                <w:szCs w:val="18"/>
              </w:rPr>
              <w:t>R5-236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93304C" w14:textId="7E0765CB" w:rsidR="001A56C2" w:rsidRPr="00D14875" w:rsidRDefault="001A56C2" w:rsidP="001A56C2">
            <w:pPr>
              <w:pStyle w:val="TAL"/>
              <w:rPr>
                <w:szCs w:val="18"/>
              </w:rPr>
            </w:pPr>
            <w:r w:rsidRPr="00D14875">
              <w:rPr>
                <w:szCs w:val="18"/>
              </w:rPr>
              <w:t>4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9972" w14:textId="7CD91B4C"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68FB" w14:textId="2FF92AD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7325C" w14:textId="45BCB60F" w:rsidR="001A56C2" w:rsidRPr="00D14875" w:rsidRDefault="001A56C2" w:rsidP="001A56C2">
            <w:pPr>
              <w:pStyle w:val="TAL"/>
              <w:rPr>
                <w:szCs w:val="18"/>
              </w:rPr>
            </w:pPr>
            <w:r w:rsidRPr="00D14875">
              <w:rPr>
                <w:szCs w:val="18"/>
              </w:rPr>
              <w:t>Updates to FR2 cell power level for Rel-15 5GC Test Cases 11.3.5 and TC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53D0B5" w14:textId="77777777" w:rsidR="001A56C2" w:rsidRPr="00D14875" w:rsidRDefault="001A56C2" w:rsidP="001A56C2">
            <w:pPr>
              <w:pStyle w:val="TAL"/>
              <w:rPr>
                <w:szCs w:val="18"/>
              </w:rPr>
            </w:pPr>
            <w:r w:rsidRPr="00D14875">
              <w:rPr>
                <w:szCs w:val="18"/>
              </w:rPr>
              <w:t>17.5.0</w:t>
            </w:r>
          </w:p>
        </w:tc>
      </w:tr>
      <w:tr w:rsidR="00D14875" w:rsidRPr="001A56C2" w14:paraId="62F07F4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CF347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1BFF5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1E6A3E" w14:textId="6F52C5ED" w:rsidR="001A56C2" w:rsidRPr="00D14875" w:rsidRDefault="001A56C2" w:rsidP="001A56C2">
            <w:pPr>
              <w:pStyle w:val="TAL"/>
              <w:rPr>
                <w:szCs w:val="18"/>
              </w:rPr>
            </w:pPr>
            <w:r w:rsidRPr="00D14875">
              <w:rPr>
                <w:szCs w:val="18"/>
              </w:rPr>
              <w:t>R5-236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E9F9F" w14:textId="04EE7506" w:rsidR="001A56C2" w:rsidRPr="00D14875" w:rsidRDefault="001A56C2" w:rsidP="001A56C2">
            <w:pPr>
              <w:pStyle w:val="TAL"/>
              <w:rPr>
                <w:szCs w:val="18"/>
              </w:rPr>
            </w:pPr>
            <w:r w:rsidRPr="00D14875">
              <w:rPr>
                <w:szCs w:val="18"/>
              </w:rPr>
              <w:t>4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E5B19" w14:textId="4B0C09A5"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99ABB" w14:textId="27DAEE1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51F12B" w14:textId="0A266B51" w:rsidR="001A56C2" w:rsidRPr="00D14875" w:rsidRDefault="001A56C2" w:rsidP="001A56C2">
            <w:pPr>
              <w:pStyle w:val="TAL"/>
              <w:rPr>
                <w:szCs w:val="18"/>
              </w:rPr>
            </w:pPr>
            <w:r w:rsidRPr="00D14875">
              <w:rPr>
                <w:szCs w:val="18"/>
              </w:rPr>
              <w:t>Correction of UAC test case 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9DD491" w14:textId="77777777" w:rsidR="001A56C2" w:rsidRPr="00D14875" w:rsidRDefault="001A56C2" w:rsidP="001A56C2">
            <w:pPr>
              <w:pStyle w:val="TAL"/>
              <w:rPr>
                <w:szCs w:val="18"/>
              </w:rPr>
            </w:pPr>
            <w:r w:rsidRPr="00D14875">
              <w:rPr>
                <w:szCs w:val="18"/>
              </w:rPr>
              <w:t>17.5.0</w:t>
            </w:r>
          </w:p>
        </w:tc>
      </w:tr>
      <w:tr w:rsidR="00D14875" w:rsidRPr="001A56C2" w14:paraId="787B00E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4F1D3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205B5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5DC1D9" w14:textId="557FFD3F" w:rsidR="001A56C2" w:rsidRPr="00D14875" w:rsidRDefault="001A56C2" w:rsidP="001A56C2">
            <w:pPr>
              <w:pStyle w:val="TAL"/>
              <w:rPr>
                <w:szCs w:val="18"/>
              </w:rPr>
            </w:pPr>
            <w:r w:rsidRPr="00D14875">
              <w:rPr>
                <w:szCs w:val="18"/>
              </w:rPr>
              <w:t>R5-236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E26B1D" w14:textId="14EB9D9A" w:rsidR="001A56C2" w:rsidRPr="00D14875" w:rsidRDefault="001A56C2" w:rsidP="001A56C2">
            <w:pPr>
              <w:pStyle w:val="TAL"/>
              <w:rPr>
                <w:szCs w:val="18"/>
              </w:rPr>
            </w:pPr>
            <w:r w:rsidRPr="00D14875">
              <w:rPr>
                <w:szCs w:val="18"/>
              </w:rPr>
              <w:t>4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03BE" w14:textId="2E09E2DB"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3916" w14:textId="4C50B11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AC926" w14:textId="4FA6139F" w:rsidR="001A56C2" w:rsidRPr="00D14875" w:rsidRDefault="001A56C2" w:rsidP="001A56C2">
            <w:pPr>
              <w:pStyle w:val="TAL"/>
              <w:rPr>
                <w:szCs w:val="18"/>
              </w:rPr>
            </w:pPr>
            <w:r w:rsidRPr="00D14875">
              <w:rPr>
                <w:szCs w:val="18"/>
              </w:rPr>
              <w:t>Correction to NR MAC test case 7.1.1.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A38D93" w14:textId="77777777" w:rsidR="001A56C2" w:rsidRPr="00D14875" w:rsidRDefault="001A56C2" w:rsidP="001A56C2">
            <w:pPr>
              <w:pStyle w:val="TAL"/>
              <w:rPr>
                <w:szCs w:val="18"/>
              </w:rPr>
            </w:pPr>
            <w:r w:rsidRPr="00D14875">
              <w:rPr>
                <w:szCs w:val="18"/>
              </w:rPr>
              <w:t>17.5.0</w:t>
            </w:r>
          </w:p>
        </w:tc>
      </w:tr>
      <w:tr w:rsidR="00D14875" w:rsidRPr="001A56C2" w14:paraId="02E2E53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DEF9E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261E8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6D4A48" w14:textId="2A23464F" w:rsidR="001A56C2" w:rsidRPr="00D14875" w:rsidRDefault="001A56C2" w:rsidP="001A56C2">
            <w:pPr>
              <w:pStyle w:val="TAL"/>
              <w:rPr>
                <w:szCs w:val="18"/>
              </w:rPr>
            </w:pPr>
            <w:r w:rsidRPr="00D14875">
              <w:rPr>
                <w:szCs w:val="18"/>
              </w:rPr>
              <w:t>R5-236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C75298" w14:textId="4EA6AEC6" w:rsidR="001A56C2" w:rsidRPr="00D14875" w:rsidRDefault="001A56C2" w:rsidP="001A56C2">
            <w:pPr>
              <w:pStyle w:val="TAL"/>
              <w:rPr>
                <w:szCs w:val="18"/>
              </w:rPr>
            </w:pPr>
            <w:r w:rsidRPr="00D14875">
              <w:rPr>
                <w:szCs w:val="18"/>
              </w:rPr>
              <w:t>4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8905" w14:textId="6B8BBF96"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D6075" w14:textId="6B41DFA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1A2199" w14:textId="3B292E46" w:rsidR="001A56C2" w:rsidRPr="00D14875" w:rsidRDefault="001A56C2" w:rsidP="001A56C2">
            <w:pPr>
              <w:pStyle w:val="TAL"/>
              <w:rPr>
                <w:szCs w:val="18"/>
              </w:rPr>
            </w:pPr>
            <w:r w:rsidRPr="00D14875">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87D428" w14:textId="77777777" w:rsidR="001A56C2" w:rsidRPr="00D14875" w:rsidRDefault="001A56C2" w:rsidP="001A56C2">
            <w:pPr>
              <w:pStyle w:val="TAL"/>
              <w:rPr>
                <w:szCs w:val="18"/>
              </w:rPr>
            </w:pPr>
            <w:r w:rsidRPr="00D14875">
              <w:rPr>
                <w:szCs w:val="18"/>
              </w:rPr>
              <w:t>17.5.0</w:t>
            </w:r>
          </w:p>
        </w:tc>
      </w:tr>
      <w:tr w:rsidR="00D14875" w:rsidRPr="001A56C2" w14:paraId="69A6AC1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802AF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FE657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63A47" w14:textId="264D182C" w:rsidR="001A56C2" w:rsidRPr="00D14875" w:rsidRDefault="001A56C2" w:rsidP="001A56C2">
            <w:pPr>
              <w:pStyle w:val="TAL"/>
              <w:rPr>
                <w:szCs w:val="18"/>
              </w:rPr>
            </w:pPr>
            <w:r w:rsidRPr="00D14875">
              <w:rPr>
                <w:szCs w:val="18"/>
              </w:rPr>
              <w:t>R5-236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67F4B" w14:textId="592D840C" w:rsidR="001A56C2" w:rsidRPr="00D14875" w:rsidRDefault="001A56C2" w:rsidP="001A56C2">
            <w:pPr>
              <w:pStyle w:val="TAL"/>
              <w:rPr>
                <w:szCs w:val="18"/>
              </w:rPr>
            </w:pPr>
            <w:r w:rsidRPr="00D14875">
              <w:rPr>
                <w:szCs w:val="18"/>
              </w:rPr>
              <w:t>4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67B8" w14:textId="422FA8BC"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DC0E7" w14:textId="39690F1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E4D91" w14:textId="14F22B50" w:rsidR="001A56C2" w:rsidRPr="00D14875" w:rsidRDefault="001A56C2" w:rsidP="001A56C2">
            <w:pPr>
              <w:pStyle w:val="TAL"/>
              <w:rPr>
                <w:szCs w:val="18"/>
              </w:rPr>
            </w:pPr>
            <w:r w:rsidRPr="00D14875">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259AB" w14:textId="77777777" w:rsidR="001A56C2" w:rsidRPr="00D14875" w:rsidRDefault="001A56C2" w:rsidP="001A56C2">
            <w:pPr>
              <w:pStyle w:val="TAL"/>
              <w:rPr>
                <w:szCs w:val="18"/>
              </w:rPr>
            </w:pPr>
            <w:r w:rsidRPr="00D14875">
              <w:rPr>
                <w:szCs w:val="18"/>
              </w:rPr>
              <w:t>17.5.0</w:t>
            </w:r>
          </w:p>
        </w:tc>
      </w:tr>
      <w:tr w:rsidR="00D14875" w:rsidRPr="001A56C2" w14:paraId="104720B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25E12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3C52D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43C81E" w14:textId="76A510CB" w:rsidR="001A56C2" w:rsidRPr="00D14875" w:rsidRDefault="001A56C2" w:rsidP="001A56C2">
            <w:pPr>
              <w:pStyle w:val="TAL"/>
              <w:rPr>
                <w:szCs w:val="18"/>
              </w:rPr>
            </w:pPr>
            <w:r w:rsidRPr="00D14875">
              <w:rPr>
                <w:szCs w:val="18"/>
              </w:rPr>
              <w:t>R5-236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10CF3" w14:textId="0E7584B5" w:rsidR="001A56C2" w:rsidRPr="00D14875" w:rsidRDefault="001A56C2" w:rsidP="001A56C2">
            <w:pPr>
              <w:pStyle w:val="TAL"/>
              <w:rPr>
                <w:szCs w:val="18"/>
              </w:rPr>
            </w:pPr>
            <w:r w:rsidRPr="00D14875">
              <w:rPr>
                <w:szCs w:val="18"/>
              </w:rPr>
              <w:t>4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AF40" w14:textId="4D70DDE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21673" w14:textId="7DFEECE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3F859" w14:textId="6DC036F1" w:rsidR="001A56C2" w:rsidRPr="00D14875" w:rsidRDefault="001A56C2" w:rsidP="001A56C2">
            <w:pPr>
              <w:pStyle w:val="TAL"/>
              <w:rPr>
                <w:szCs w:val="18"/>
              </w:rPr>
            </w:pPr>
            <w:r w:rsidRPr="00D14875">
              <w:rPr>
                <w:szCs w:val="18"/>
              </w:rPr>
              <w:t>Correction to NR RRC test case 8.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5B1526" w14:textId="77777777" w:rsidR="001A56C2" w:rsidRPr="00D14875" w:rsidRDefault="001A56C2" w:rsidP="001A56C2">
            <w:pPr>
              <w:pStyle w:val="TAL"/>
              <w:rPr>
                <w:szCs w:val="18"/>
              </w:rPr>
            </w:pPr>
            <w:r w:rsidRPr="00D14875">
              <w:rPr>
                <w:szCs w:val="18"/>
              </w:rPr>
              <w:t>17.5.0</w:t>
            </w:r>
          </w:p>
        </w:tc>
      </w:tr>
      <w:tr w:rsidR="00D14875" w:rsidRPr="001A56C2" w14:paraId="7A357F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F203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43358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A75CA" w14:textId="35824085" w:rsidR="001A56C2" w:rsidRPr="00D14875" w:rsidRDefault="001A56C2" w:rsidP="001A56C2">
            <w:pPr>
              <w:pStyle w:val="TAL"/>
              <w:rPr>
                <w:szCs w:val="18"/>
              </w:rPr>
            </w:pPr>
            <w:r w:rsidRPr="00D14875">
              <w:rPr>
                <w:szCs w:val="18"/>
              </w:rPr>
              <w:t>R5-236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5CFD7" w14:textId="37D3DE12" w:rsidR="001A56C2" w:rsidRPr="00D14875" w:rsidRDefault="001A56C2" w:rsidP="001A56C2">
            <w:pPr>
              <w:pStyle w:val="TAL"/>
              <w:rPr>
                <w:szCs w:val="18"/>
              </w:rPr>
            </w:pPr>
            <w:r w:rsidRPr="00D14875">
              <w:rPr>
                <w:szCs w:val="18"/>
              </w:rPr>
              <w:t>4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3A4E" w14:textId="55FB2531"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9BF4" w14:textId="1ECE9BA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B9C68" w14:textId="20CA92E2" w:rsidR="001A56C2" w:rsidRPr="00D14875" w:rsidRDefault="001A56C2" w:rsidP="001A56C2">
            <w:pPr>
              <w:pStyle w:val="TAL"/>
              <w:rPr>
                <w:szCs w:val="18"/>
              </w:rPr>
            </w:pPr>
            <w:r w:rsidRPr="00D14875">
              <w:rPr>
                <w:szCs w:val="18"/>
              </w:rPr>
              <w:t xml:space="preserve">Update of </w:t>
            </w:r>
            <w:proofErr w:type="spellStart"/>
            <w:r w:rsidRPr="00D14875">
              <w:rPr>
                <w:szCs w:val="18"/>
              </w:rPr>
              <w:t>eNPN</w:t>
            </w:r>
            <w:proofErr w:type="spellEnd"/>
            <w:r w:rsidRPr="00D14875">
              <w:rPr>
                <w:szCs w:val="18"/>
              </w:rPr>
              <w:t xml:space="preserve"> test case 6.5.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6C2789" w14:textId="77777777" w:rsidR="001A56C2" w:rsidRPr="00D14875" w:rsidRDefault="001A56C2" w:rsidP="001A56C2">
            <w:pPr>
              <w:pStyle w:val="TAL"/>
              <w:rPr>
                <w:szCs w:val="18"/>
              </w:rPr>
            </w:pPr>
            <w:r w:rsidRPr="00D14875">
              <w:rPr>
                <w:szCs w:val="18"/>
              </w:rPr>
              <w:t>17.5.0</w:t>
            </w:r>
          </w:p>
        </w:tc>
      </w:tr>
      <w:tr w:rsidR="00D14875" w:rsidRPr="001A56C2" w14:paraId="0C9394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77645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50CDF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F99841" w14:textId="60F2030F" w:rsidR="001A56C2" w:rsidRPr="00D14875" w:rsidRDefault="001A56C2" w:rsidP="001A56C2">
            <w:pPr>
              <w:pStyle w:val="TAL"/>
              <w:rPr>
                <w:szCs w:val="18"/>
              </w:rPr>
            </w:pPr>
            <w:r w:rsidRPr="00D14875">
              <w:rPr>
                <w:szCs w:val="18"/>
              </w:rPr>
              <w:t>R5-236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2B934" w14:textId="7736EB46" w:rsidR="001A56C2" w:rsidRPr="00D14875" w:rsidRDefault="001A56C2" w:rsidP="001A56C2">
            <w:pPr>
              <w:pStyle w:val="TAL"/>
              <w:rPr>
                <w:szCs w:val="18"/>
              </w:rPr>
            </w:pPr>
            <w:r w:rsidRPr="00D14875">
              <w:rPr>
                <w:szCs w:val="18"/>
              </w:rPr>
              <w:t>4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AD39" w14:textId="10ECDBD0"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D396D" w14:textId="69B965F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0DCA4" w14:textId="23BD13A7" w:rsidR="001A56C2" w:rsidRPr="00D14875" w:rsidRDefault="001A56C2" w:rsidP="001A56C2">
            <w:pPr>
              <w:pStyle w:val="TAL"/>
              <w:rPr>
                <w:szCs w:val="18"/>
              </w:rPr>
            </w:pPr>
            <w:r w:rsidRPr="00D14875">
              <w:rPr>
                <w:szCs w:val="18"/>
              </w:rPr>
              <w:t xml:space="preserve">Update of </w:t>
            </w:r>
            <w:proofErr w:type="spellStart"/>
            <w:r w:rsidRPr="00D14875">
              <w:rPr>
                <w:szCs w:val="18"/>
              </w:rPr>
              <w:t>eNPN</w:t>
            </w:r>
            <w:proofErr w:type="spellEnd"/>
            <w:r w:rsidRPr="00D14875">
              <w:rPr>
                <w:szCs w:val="18"/>
              </w:rPr>
              <w:t xml:space="preserve"> test case 6.5.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4D7BCF" w14:textId="77777777" w:rsidR="001A56C2" w:rsidRPr="00D14875" w:rsidRDefault="001A56C2" w:rsidP="001A56C2">
            <w:pPr>
              <w:pStyle w:val="TAL"/>
              <w:rPr>
                <w:szCs w:val="18"/>
              </w:rPr>
            </w:pPr>
            <w:r w:rsidRPr="00D14875">
              <w:rPr>
                <w:szCs w:val="18"/>
              </w:rPr>
              <w:t>17.5.0</w:t>
            </w:r>
          </w:p>
        </w:tc>
      </w:tr>
      <w:tr w:rsidR="00D14875" w:rsidRPr="001A56C2" w14:paraId="4D79D5C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A89CB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905FC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B6826B" w14:textId="3F6C40FF" w:rsidR="001A56C2" w:rsidRPr="00D14875" w:rsidRDefault="001A56C2" w:rsidP="001A56C2">
            <w:pPr>
              <w:pStyle w:val="TAL"/>
              <w:rPr>
                <w:szCs w:val="18"/>
              </w:rPr>
            </w:pPr>
            <w:r w:rsidRPr="00D14875">
              <w:rPr>
                <w:szCs w:val="18"/>
              </w:rPr>
              <w:t>R5-236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B6471F" w14:textId="0888D547" w:rsidR="001A56C2" w:rsidRPr="00D14875" w:rsidRDefault="001A56C2" w:rsidP="001A56C2">
            <w:pPr>
              <w:pStyle w:val="TAL"/>
              <w:rPr>
                <w:szCs w:val="18"/>
              </w:rPr>
            </w:pPr>
            <w:r w:rsidRPr="00D14875">
              <w:rPr>
                <w:szCs w:val="18"/>
              </w:rPr>
              <w:t>4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3AAB" w14:textId="046AA88A"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73C1" w14:textId="0AD05BE6"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2BB7D1" w14:textId="67227FFD" w:rsidR="001A56C2" w:rsidRPr="00D14875" w:rsidRDefault="001A56C2" w:rsidP="001A56C2">
            <w:pPr>
              <w:pStyle w:val="TAL"/>
              <w:rPr>
                <w:szCs w:val="18"/>
              </w:rPr>
            </w:pPr>
            <w:r w:rsidRPr="00D14875">
              <w:rPr>
                <w:szCs w:val="18"/>
              </w:rPr>
              <w:t xml:space="preserve">Update of </w:t>
            </w:r>
            <w:proofErr w:type="spellStart"/>
            <w:r w:rsidRPr="00D14875">
              <w:rPr>
                <w:szCs w:val="18"/>
              </w:rPr>
              <w:t>eNPN</w:t>
            </w:r>
            <w:proofErr w:type="spellEnd"/>
            <w:r w:rsidRPr="00D14875">
              <w:rPr>
                <w:szCs w:val="18"/>
              </w:rPr>
              <w:t xml:space="preserve"> test case 6.5.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37746A" w14:textId="77777777" w:rsidR="001A56C2" w:rsidRPr="00D14875" w:rsidRDefault="001A56C2" w:rsidP="001A56C2">
            <w:pPr>
              <w:pStyle w:val="TAL"/>
              <w:rPr>
                <w:szCs w:val="18"/>
              </w:rPr>
            </w:pPr>
            <w:r w:rsidRPr="00D14875">
              <w:rPr>
                <w:szCs w:val="18"/>
              </w:rPr>
              <w:t>17.5.0</w:t>
            </w:r>
          </w:p>
        </w:tc>
      </w:tr>
      <w:tr w:rsidR="00D14875" w:rsidRPr="001A56C2" w14:paraId="0EC0AD0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0B513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88D7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7F52F" w14:textId="37065BB7" w:rsidR="001A56C2" w:rsidRPr="00D14875" w:rsidRDefault="001A56C2" w:rsidP="001A56C2">
            <w:pPr>
              <w:pStyle w:val="TAL"/>
              <w:rPr>
                <w:szCs w:val="18"/>
              </w:rPr>
            </w:pPr>
            <w:r w:rsidRPr="00D14875">
              <w:rPr>
                <w:szCs w:val="18"/>
              </w:rPr>
              <w:t>R5-236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A5D594" w14:textId="76624F02" w:rsidR="001A56C2" w:rsidRPr="00D14875" w:rsidRDefault="001A56C2" w:rsidP="001A56C2">
            <w:pPr>
              <w:pStyle w:val="TAL"/>
              <w:rPr>
                <w:szCs w:val="18"/>
              </w:rPr>
            </w:pPr>
            <w:r w:rsidRPr="00D14875">
              <w:rPr>
                <w:szCs w:val="18"/>
              </w:rPr>
              <w:t>4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6FDF" w14:textId="347DF25E"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3A770" w14:textId="5EC7D6B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B3CF9" w14:textId="3A0E9248" w:rsidR="001A56C2" w:rsidRPr="00D14875" w:rsidRDefault="001A56C2" w:rsidP="001A56C2">
            <w:pPr>
              <w:pStyle w:val="TAL"/>
              <w:rPr>
                <w:szCs w:val="18"/>
              </w:rPr>
            </w:pPr>
            <w:r w:rsidRPr="00D14875">
              <w:rPr>
                <w:szCs w:val="18"/>
              </w:rPr>
              <w:t>Correction to SNPN test case 6.5.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8EC24B" w14:textId="77777777" w:rsidR="001A56C2" w:rsidRPr="00D14875" w:rsidRDefault="001A56C2" w:rsidP="001A56C2">
            <w:pPr>
              <w:pStyle w:val="TAL"/>
              <w:rPr>
                <w:szCs w:val="18"/>
              </w:rPr>
            </w:pPr>
            <w:r w:rsidRPr="00D14875">
              <w:rPr>
                <w:szCs w:val="18"/>
              </w:rPr>
              <w:t>17.5.0</w:t>
            </w:r>
          </w:p>
        </w:tc>
      </w:tr>
      <w:tr w:rsidR="00D14875" w:rsidRPr="001A56C2" w14:paraId="0A4F06A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05E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DDCA9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B165EE" w14:textId="09F95699" w:rsidR="001A56C2" w:rsidRPr="00D14875" w:rsidRDefault="001A56C2" w:rsidP="001A56C2">
            <w:pPr>
              <w:pStyle w:val="TAL"/>
              <w:rPr>
                <w:szCs w:val="18"/>
              </w:rPr>
            </w:pPr>
            <w:r w:rsidRPr="00D14875">
              <w:rPr>
                <w:szCs w:val="18"/>
              </w:rPr>
              <w:t>R5-236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05779" w14:textId="33841646" w:rsidR="001A56C2" w:rsidRPr="00D14875" w:rsidRDefault="001A56C2" w:rsidP="001A56C2">
            <w:pPr>
              <w:pStyle w:val="TAL"/>
              <w:rPr>
                <w:szCs w:val="18"/>
              </w:rPr>
            </w:pPr>
            <w:r w:rsidRPr="00D14875">
              <w:rPr>
                <w:szCs w:val="18"/>
              </w:rPr>
              <w:t>4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61AD" w14:textId="6D574A54"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DD78" w14:textId="48CB5C9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584A92" w14:textId="3ABA1B5C" w:rsidR="001A56C2" w:rsidRPr="00D14875" w:rsidRDefault="001A56C2" w:rsidP="001A56C2">
            <w:pPr>
              <w:pStyle w:val="TAL"/>
              <w:rPr>
                <w:szCs w:val="18"/>
              </w:rPr>
            </w:pPr>
            <w:r w:rsidRPr="00D14875">
              <w:rPr>
                <w:szCs w:val="18"/>
              </w:rPr>
              <w:t xml:space="preserve">Update of TC 8.1.5.11.2 Idle/Inactive measurements / Idle mode / </w:t>
            </w:r>
            <w:proofErr w:type="spellStart"/>
            <w:r w:rsidRPr="00D14875">
              <w:rPr>
                <w:szCs w:val="18"/>
              </w:rPr>
              <w:t>RRCRelease</w:t>
            </w:r>
            <w:proofErr w:type="spellEnd"/>
            <w:r w:rsidRPr="00D14875">
              <w:rPr>
                <w:szCs w:val="18"/>
              </w:rPr>
              <w:t xml:space="preserve">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316DD3" w14:textId="77777777" w:rsidR="001A56C2" w:rsidRPr="00D14875" w:rsidRDefault="001A56C2" w:rsidP="001A56C2">
            <w:pPr>
              <w:pStyle w:val="TAL"/>
              <w:rPr>
                <w:szCs w:val="18"/>
              </w:rPr>
            </w:pPr>
            <w:r w:rsidRPr="00D14875">
              <w:rPr>
                <w:szCs w:val="18"/>
              </w:rPr>
              <w:t>17.5.0</w:t>
            </w:r>
          </w:p>
        </w:tc>
      </w:tr>
      <w:tr w:rsidR="00D14875" w:rsidRPr="001A56C2" w14:paraId="066EC9B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BE1EB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AC90C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3C13E0" w14:textId="3D7BDA43" w:rsidR="001A56C2" w:rsidRPr="00D14875" w:rsidRDefault="001A56C2" w:rsidP="001A56C2">
            <w:pPr>
              <w:pStyle w:val="TAL"/>
              <w:rPr>
                <w:szCs w:val="18"/>
              </w:rPr>
            </w:pPr>
            <w:r w:rsidRPr="00D14875">
              <w:rPr>
                <w:szCs w:val="18"/>
              </w:rPr>
              <w:t>R5-2369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3633A" w14:textId="3CAD0D03" w:rsidR="001A56C2" w:rsidRPr="00D14875" w:rsidRDefault="001A56C2" w:rsidP="001A56C2">
            <w:pPr>
              <w:pStyle w:val="TAL"/>
              <w:rPr>
                <w:szCs w:val="18"/>
              </w:rPr>
            </w:pPr>
            <w:r w:rsidRPr="00D14875">
              <w:rPr>
                <w:szCs w:val="18"/>
              </w:rPr>
              <w:t>4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5C4B" w14:textId="55D91058"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B9A3D" w14:textId="0354DB2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8ECB5" w14:textId="0F4942E9" w:rsidR="001A56C2" w:rsidRPr="00D14875" w:rsidRDefault="001A56C2" w:rsidP="001A56C2">
            <w:pPr>
              <w:pStyle w:val="TAL"/>
              <w:rPr>
                <w:szCs w:val="18"/>
              </w:rPr>
            </w:pPr>
            <w:r w:rsidRPr="00D14875">
              <w:rPr>
                <w:szCs w:val="18"/>
              </w:rPr>
              <w:t>Correction to 2-Step RACH TC 7.1.1.1.8-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ED875C" w14:textId="77777777" w:rsidR="001A56C2" w:rsidRPr="00D14875" w:rsidRDefault="001A56C2" w:rsidP="001A56C2">
            <w:pPr>
              <w:pStyle w:val="TAL"/>
              <w:rPr>
                <w:szCs w:val="18"/>
              </w:rPr>
            </w:pPr>
            <w:r w:rsidRPr="00D14875">
              <w:rPr>
                <w:szCs w:val="18"/>
              </w:rPr>
              <w:t>17.5.0</w:t>
            </w:r>
          </w:p>
        </w:tc>
      </w:tr>
      <w:tr w:rsidR="00D14875" w:rsidRPr="001A56C2" w14:paraId="005D6F3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3C22C0"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0E1A5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50F03" w14:textId="53711C66" w:rsidR="001A56C2" w:rsidRPr="00D14875" w:rsidRDefault="001A56C2" w:rsidP="001A56C2">
            <w:pPr>
              <w:pStyle w:val="TAL"/>
              <w:rPr>
                <w:szCs w:val="18"/>
              </w:rPr>
            </w:pPr>
            <w:r w:rsidRPr="00D14875">
              <w:rPr>
                <w:szCs w:val="18"/>
              </w:rPr>
              <w:t>R5-2369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EDC1A8" w14:textId="6968698A" w:rsidR="001A56C2" w:rsidRPr="00D14875" w:rsidRDefault="001A56C2" w:rsidP="001A56C2">
            <w:pPr>
              <w:pStyle w:val="TAL"/>
              <w:rPr>
                <w:szCs w:val="18"/>
              </w:rPr>
            </w:pPr>
            <w:r w:rsidRPr="00D14875">
              <w:rPr>
                <w:szCs w:val="18"/>
              </w:rPr>
              <w:t>4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FC29" w14:textId="65A5D56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87839" w14:textId="25F9EF4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C91FEA" w14:textId="636C53C6" w:rsidR="001A56C2" w:rsidRPr="00D14875" w:rsidRDefault="001A56C2" w:rsidP="001A56C2">
            <w:pPr>
              <w:pStyle w:val="TAL"/>
              <w:rPr>
                <w:szCs w:val="18"/>
              </w:rPr>
            </w:pPr>
            <w:r w:rsidRPr="00D14875">
              <w:rPr>
                <w:szCs w:val="18"/>
              </w:rPr>
              <w:t>Correction to 2-Step RACH TC 7.1.1.1.7-TA expi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DA1B7E" w14:textId="77777777" w:rsidR="001A56C2" w:rsidRPr="00D14875" w:rsidRDefault="001A56C2" w:rsidP="001A56C2">
            <w:pPr>
              <w:pStyle w:val="TAL"/>
              <w:rPr>
                <w:szCs w:val="18"/>
              </w:rPr>
            </w:pPr>
            <w:r w:rsidRPr="00D14875">
              <w:rPr>
                <w:szCs w:val="18"/>
              </w:rPr>
              <w:t>17.5.0</w:t>
            </w:r>
          </w:p>
        </w:tc>
      </w:tr>
      <w:tr w:rsidR="00D14875" w:rsidRPr="001A56C2" w14:paraId="4717997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F6A0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13E72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97FCD7" w14:textId="355B49A6" w:rsidR="001A56C2" w:rsidRPr="00D14875" w:rsidRDefault="001A56C2" w:rsidP="001A56C2">
            <w:pPr>
              <w:pStyle w:val="TAL"/>
              <w:rPr>
                <w:szCs w:val="18"/>
              </w:rPr>
            </w:pPr>
            <w:r w:rsidRPr="00D14875">
              <w:rPr>
                <w:szCs w:val="18"/>
              </w:rPr>
              <w:t>R5-2369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BA1FE" w14:textId="005E06A3" w:rsidR="001A56C2" w:rsidRPr="00D14875" w:rsidRDefault="001A56C2" w:rsidP="001A56C2">
            <w:pPr>
              <w:pStyle w:val="TAL"/>
              <w:rPr>
                <w:szCs w:val="18"/>
              </w:rPr>
            </w:pPr>
            <w:r w:rsidRPr="00D14875">
              <w:rPr>
                <w:szCs w:val="18"/>
              </w:rPr>
              <w:t>4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6E9B" w14:textId="32314E64"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A0859" w14:textId="28992E7E"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8F2895" w14:textId="422736C9" w:rsidR="001A56C2" w:rsidRPr="00D14875" w:rsidRDefault="001A56C2" w:rsidP="001A56C2">
            <w:pPr>
              <w:pStyle w:val="TAL"/>
              <w:rPr>
                <w:szCs w:val="18"/>
              </w:rPr>
            </w:pPr>
            <w:r w:rsidRPr="00D14875">
              <w:rPr>
                <w:szCs w:val="18"/>
              </w:rPr>
              <w:t>Editorial correction to NR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14A556" w14:textId="77777777" w:rsidR="001A56C2" w:rsidRPr="00D14875" w:rsidRDefault="001A56C2" w:rsidP="001A56C2">
            <w:pPr>
              <w:pStyle w:val="TAL"/>
              <w:rPr>
                <w:szCs w:val="18"/>
              </w:rPr>
            </w:pPr>
            <w:r w:rsidRPr="00D14875">
              <w:rPr>
                <w:szCs w:val="18"/>
              </w:rPr>
              <w:t>17.5.0</w:t>
            </w:r>
          </w:p>
        </w:tc>
      </w:tr>
      <w:tr w:rsidR="00D14875" w:rsidRPr="001A56C2" w14:paraId="6524E96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7B0D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F8FC6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8E267" w14:textId="0A2541EB" w:rsidR="001A56C2" w:rsidRPr="00D14875" w:rsidRDefault="001A56C2" w:rsidP="001A56C2">
            <w:pPr>
              <w:pStyle w:val="TAL"/>
              <w:rPr>
                <w:szCs w:val="18"/>
              </w:rPr>
            </w:pPr>
            <w:r w:rsidRPr="00D14875">
              <w:rPr>
                <w:szCs w:val="18"/>
              </w:rPr>
              <w:t>R5-236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12462F" w14:textId="179969AC" w:rsidR="001A56C2" w:rsidRPr="00D14875" w:rsidRDefault="001A56C2" w:rsidP="001A56C2">
            <w:pPr>
              <w:pStyle w:val="TAL"/>
              <w:rPr>
                <w:szCs w:val="18"/>
              </w:rPr>
            </w:pPr>
            <w:r w:rsidRPr="00D14875">
              <w:rPr>
                <w:szCs w:val="18"/>
              </w:rPr>
              <w:t>4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5ED4" w14:textId="7377B36A"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1B81E" w14:textId="522AD1B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D12D37" w14:textId="0A4C700F" w:rsidR="001A56C2" w:rsidRPr="00D14875" w:rsidRDefault="001A56C2" w:rsidP="001A56C2">
            <w:pPr>
              <w:pStyle w:val="TAL"/>
              <w:rPr>
                <w:szCs w:val="18"/>
              </w:rPr>
            </w:pPr>
            <w:r w:rsidRPr="00D14875">
              <w:rPr>
                <w:szCs w:val="18"/>
              </w:rPr>
              <w:t>Editorial correction to NR SNPN TC 6.5.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C07A6A" w14:textId="77777777" w:rsidR="001A56C2" w:rsidRPr="00D14875" w:rsidRDefault="001A56C2" w:rsidP="001A56C2">
            <w:pPr>
              <w:pStyle w:val="TAL"/>
              <w:rPr>
                <w:szCs w:val="18"/>
              </w:rPr>
            </w:pPr>
            <w:r w:rsidRPr="00D14875">
              <w:rPr>
                <w:szCs w:val="18"/>
              </w:rPr>
              <w:t>17.5.0</w:t>
            </w:r>
          </w:p>
        </w:tc>
      </w:tr>
      <w:tr w:rsidR="00D14875" w:rsidRPr="001A56C2" w14:paraId="3505734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1B1DC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5199A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0975F" w14:textId="525E9B54" w:rsidR="001A56C2" w:rsidRPr="00D14875" w:rsidRDefault="001A56C2" w:rsidP="001A56C2">
            <w:pPr>
              <w:pStyle w:val="TAL"/>
              <w:rPr>
                <w:szCs w:val="18"/>
              </w:rPr>
            </w:pPr>
            <w:r w:rsidRPr="00D14875">
              <w:rPr>
                <w:szCs w:val="18"/>
              </w:rPr>
              <w:t>R5-2369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C1372" w14:textId="4FBCE63F" w:rsidR="001A56C2" w:rsidRPr="00D14875" w:rsidRDefault="001A56C2" w:rsidP="001A56C2">
            <w:pPr>
              <w:pStyle w:val="TAL"/>
              <w:rPr>
                <w:szCs w:val="18"/>
              </w:rPr>
            </w:pPr>
            <w:r w:rsidRPr="00D14875">
              <w:rPr>
                <w:szCs w:val="18"/>
              </w:rPr>
              <w:t>4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C087" w14:textId="1CD9EDA2"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0B2CB" w14:textId="6F7E252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B7CE9D" w14:textId="3EC212CD" w:rsidR="001A56C2" w:rsidRPr="00D14875" w:rsidRDefault="001A56C2" w:rsidP="001A56C2">
            <w:pPr>
              <w:pStyle w:val="TAL"/>
              <w:rPr>
                <w:szCs w:val="18"/>
              </w:rPr>
            </w:pPr>
            <w:r w:rsidRPr="00D14875">
              <w:rPr>
                <w:szCs w:val="18"/>
              </w:rPr>
              <w:t>Editorial correction to NR SNPN TC 6.5.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E5812" w14:textId="77777777" w:rsidR="001A56C2" w:rsidRPr="00D14875" w:rsidRDefault="001A56C2" w:rsidP="001A56C2">
            <w:pPr>
              <w:pStyle w:val="TAL"/>
              <w:rPr>
                <w:szCs w:val="18"/>
              </w:rPr>
            </w:pPr>
            <w:r w:rsidRPr="00D14875">
              <w:rPr>
                <w:szCs w:val="18"/>
              </w:rPr>
              <w:t>17.5.0</w:t>
            </w:r>
          </w:p>
        </w:tc>
      </w:tr>
      <w:tr w:rsidR="00D14875" w:rsidRPr="001A56C2" w14:paraId="7A9273A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4EC6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8DCAF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02B43" w14:textId="1279BFE2" w:rsidR="001A56C2" w:rsidRPr="00D14875" w:rsidRDefault="001A56C2" w:rsidP="001A56C2">
            <w:pPr>
              <w:pStyle w:val="TAL"/>
              <w:rPr>
                <w:szCs w:val="18"/>
              </w:rPr>
            </w:pPr>
            <w:r w:rsidRPr="00D14875">
              <w:rPr>
                <w:szCs w:val="18"/>
              </w:rPr>
              <w:t>R5-2369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7898C3" w14:textId="55647068" w:rsidR="001A56C2" w:rsidRPr="00D14875" w:rsidRDefault="001A56C2" w:rsidP="001A56C2">
            <w:pPr>
              <w:pStyle w:val="TAL"/>
              <w:rPr>
                <w:szCs w:val="18"/>
              </w:rPr>
            </w:pPr>
            <w:r w:rsidRPr="00D14875">
              <w:rPr>
                <w:szCs w:val="18"/>
              </w:rPr>
              <w:t>4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2824" w14:textId="09392FC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5A280" w14:textId="71EBCC7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C7F5E5" w14:textId="6CD5BFA5" w:rsidR="001A56C2" w:rsidRPr="00D14875" w:rsidRDefault="001A56C2" w:rsidP="001A56C2">
            <w:pPr>
              <w:pStyle w:val="TAL"/>
              <w:rPr>
                <w:szCs w:val="18"/>
              </w:rPr>
            </w:pPr>
            <w:r w:rsidRPr="00D14875">
              <w:rPr>
                <w:szCs w:val="18"/>
              </w:rPr>
              <w:t>Editorial correction to NR SNPN TC 6.5.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313387" w14:textId="77777777" w:rsidR="001A56C2" w:rsidRPr="00D14875" w:rsidRDefault="001A56C2" w:rsidP="001A56C2">
            <w:pPr>
              <w:pStyle w:val="TAL"/>
              <w:rPr>
                <w:szCs w:val="18"/>
              </w:rPr>
            </w:pPr>
            <w:r w:rsidRPr="00D14875">
              <w:rPr>
                <w:szCs w:val="18"/>
              </w:rPr>
              <w:t>17.5.0</w:t>
            </w:r>
          </w:p>
        </w:tc>
      </w:tr>
      <w:tr w:rsidR="00D14875" w:rsidRPr="001A56C2" w14:paraId="4467C00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6B643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F0BA7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F612B" w14:textId="63C2F6D3" w:rsidR="001A56C2" w:rsidRPr="00D14875" w:rsidRDefault="001A56C2" w:rsidP="001A56C2">
            <w:pPr>
              <w:pStyle w:val="TAL"/>
              <w:rPr>
                <w:szCs w:val="18"/>
              </w:rPr>
            </w:pPr>
            <w:r w:rsidRPr="00D14875">
              <w:rPr>
                <w:szCs w:val="18"/>
              </w:rPr>
              <w:t>R5-2369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F8FF5" w14:textId="7E111C18" w:rsidR="001A56C2" w:rsidRPr="00D14875" w:rsidRDefault="001A56C2" w:rsidP="001A56C2">
            <w:pPr>
              <w:pStyle w:val="TAL"/>
              <w:rPr>
                <w:szCs w:val="18"/>
              </w:rPr>
            </w:pPr>
            <w:r w:rsidRPr="00D14875">
              <w:rPr>
                <w:szCs w:val="18"/>
              </w:rPr>
              <w:t>4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5BAE" w14:textId="716FBD93"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0C76" w14:textId="66C8B02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8ED439" w14:textId="54A06188" w:rsidR="001A56C2" w:rsidRPr="00D14875" w:rsidRDefault="001A56C2" w:rsidP="001A56C2">
            <w:pPr>
              <w:pStyle w:val="TAL"/>
              <w:rPr>
                <w:szCs w:val="18"/>
              </w:rPr>
            </w:pPr>
            <w:r w:rsidRPr="00D14875">
              <w:rPr>
                <w:szCs w:val="18"/>
              </w:rPr>
              <w:t>Editorial correction to NR SNPN TC 6.5.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7061E0" w14:textId="77777777" w:rsidR="001A56C2" w:rsidRPr="00D14875" w:rsidRDefault="001A56C2" w:rsidP="001A56C2">
            <w:pPr>
              <w:pStyle w:val="TAL"/>
              <w:rPr>
                <w:szCs w:val="18"/>
              </w:rPr>
            </w:pPr>
            <w:r w:rsidRPr="00D14875">
              <w:rPr>
                <w:szCs w:val="18"/>
              </w:rPr>
              <w:t>17.5.0</w:t>
            </w:r>
          </w:p>
        </w:tc>
      </w:tr>
      <w:tr w:rsidR="00D14875" w:rsidRPr="001A56C2" w14:paraId="66A0E46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3F2E9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EBA42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5870B" w14:textId="4983DF8F" w:rsidR="001A56C2" w:rsidRPr="00D14875" w:rsidRDefault="001A56C2" w:rsidP="001A56C2">
            <w:pPr>
              <w:pStyle w:val="TAL"/>
              <w:rPr>
                <w:szCs w:val="18"/>
              </w:rPr>
            </w:pPr>
            <w:r w:rsidRPr="00D14875">
              <w:rPr>
                <w:szCs w:val="18"/>
              </w:rPr>
              <w:t>R5-236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1A9C25" w14:textId="3C1ABCD5" w:rsidR="001A56C2" w:rsidRPr="00D14875" w:rsidRDefault="001A56C2" w:rsidP="001A56C2">
            <w:pPr>
              <w:pStyle w:val="TAL"/>
              <w:rPr>
                <w:szCs w:val="18"/>
              </w:rPr>
            </w:pPr>
            <w:r w:rsidRPr="00D14875">
              <w:rPr>
                <w:szCs w:val="18"/>
              </w:rPr>
              <w:t>4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078B" w14:textId="68CB0A19"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19A3" w14:textId="504F4F4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67809F" w14:textId="1F316684" w:rsidR="001A56C2" w:rsidRPr="00D14875" w:rsidRDefault="001A56C2" w:rsidP="001A56C2">
            <w:pPr>
              <w:pStyle w:val="TAL"/>
              <w:rPr>
                <w:szCs w:val="18"/>
              </w:rPr>
            </w:pPr>
            <w:r w:rsidRPr="00D14875">
              <w:rPr>
                <w:szCs w:val="18"/>
              </w:rPr>
              <w:t>Correction to NR SNPN TC 6.5.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BE17B9" w14:textId="77777777" w:rsidR="001A56C2" w:rsidRPr="00D14875" w:rsidRDefault="001A56C2" w:rsidP="001A56C2">
            <w:pPr>
              <w:pStyle w:val="TAL"/>
              <w:rPr>
                <w:szCs w:val="18"/>
              </w:rPr>
            </w:pPr>
            <w:r w:rsidRPr="00D14875">
              <w:rPr>
                <w:szCs w:val="18"/>
              </w:rPr>
              <w:t>17.5.0</w:t>
            </w:r>
          </w:p>
        </w:tc>
      </w:tr>
      <w:tr w:rsidR="00D14875" w:rsidRPr="001A56C2" w14:paraId="6C78540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644B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66F46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AD7AE" w14:textId="632441CC" w:rsidR="001A56C2" w:rsidRPr="00D14875" w:rsidRDefault="001A56C2" w:rsidP="001A56C2">
            <w:pPr>
              <w:pStyle w:val="TAL"/>
              <w:rPr>
                <w:szCs w:val="18"/>
              </w:rPr>
            </w:pPr>
            <w:r w:rsidRPr="00D14875">
              <w:rPr>
                <w:szCs w:val="18"/>
              </w:rPr>
              <w:t>R5-2369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0F3F8" w14:textId="0DA21E3C" w:rsidR="001A56C2" w:rsidRPr="00D14875" w:rsidRDefault="001A56C2" w:rsidP="001A56C2">
            <w:pPr>
              <w:pStyle w:val="TAL"/>
              <w:rPr>
                <w:szCs w:val="18"/>
              </w:rPr>
            </w:pPr>
            <w:r w:rsidRPr="00D14875">
              <w:rPr>
                <w:szCs w:val="18"/>
              </w:rPr>
              <w:t>4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4F0D" w14:textId="1F6E8E6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19D63" w14:textId="6F5AF95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F9597" w14:textId="5A345C42" w:rsidR="001A56C2" w:rsidRPr="00D14875" w:rsidRDefault="001A56C2" w:rsidP="001A56C2">
            <w:pPr>
              <w:pStyle w:val="TAL"/>
              <w:rPr>
                <w:szCs w:val="18"/>
              </w:rPr>
            </w:pPr>
            <w:r w:rsidRPr="00D14875">
              <w:rPr>
                <w:szCs w:val="18"/>
              </w:rPr>
              <w:t>Editorial correction to NR SNPN TC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1A854B" w14:textId="77777777" w:rsidR="001A56C2" w:rsidRPr="00D14875" w:rsidRDefault="001A56C2" w:rsidP="001A56C2">
            <w:pPr>
              <w:pStyle w:val="TAL"/>
              <w:rPr>
                <w:szCs w:val="18"/>
              </w:rPr>
            </w:pPr>
            <w:r w:rsidRPr="00D14875">
              <w:rPr>
                <w:szCs w:val="18"/>
              </w:rPr>
              <w:t>17.5.0</w:t>
            </w:r>
          </w:p>
        </w:tc>
      </w:tr>
      <w:tr w:rsidR="00D14875" w:rsidRPr="001A56C2" w14:paraId="1E2D81E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B885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9A99A"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1C3D6E" w14:textId="00FD0894" w:rsidR="001A56C2" w:rsidRPr="00D14875" w:rsidRDefault="001A56C2" w:rsidP="001A56C2">
            <w:pPr>
              <w:pStyle w:val="TAL"/>
              <w:rPr>
                <w:szCs w:val="18"/>
              </w:rPr>
            </w:pPr>
            <w:r w:rsidRPr="00D14875">
              <w:rPr>
                <w:szCs w:val="18"/>
              </w:rPr>
              <w:t>R5-2369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D7F8D" w14:textId="101D31BD" w:rsidR="001A56C2" w:rsidRPr="00D14875" w:rsidRDefault="001A56C2" w:rsidP="001A56C2">
            <w:pPr>
              <w:pStyle w:val="TAL"/>
              <w:rPr>
                <w:szCs w:val="18"/>
              </w:rPr>
            </w:pPr>
            <w:r w:rsidRPr="00D14875">
              <w:rPr>
                <w:szCs w:val="18"/>
              </w:rPr>
              <w:t>4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0EDA" w14:textId="4B09E81E"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D97BC" w14:textId="561A932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2FFA1" w14:textId="73D80DD3" w:rsidR="001A56C2" w:rsidRPr="00D14875" w:rsidRDefault="001A56C2" w:rsidP="001A56C2">
            <w:pPr>
              <w:pStyle w:val="TAL"/>
              <w:rPr>
                <w:szCs w:val="18"/>
              </w:rPr>
            </w:pPr>
            <w:r w:rsidRPr="00D14875">
              <w:rPr>
                <w:szCs w:val="18"/>
              </w:rPr>
              <w:t>Editorial correction to NR RRC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25B8C1" w14:textId="77777777" w:rsidR="001A56C2" w:rsidRPr="00D14875" w:rsidRDefault="001A56C2" w:rsidP="001A56C2">
            <w:pPr>
              <w:pStyle w:val="TAL"/>
              <w:rPr>
                <w:szCs w:val="18"/>
              </w:rPr>
            </w:pPr>
            <w:r w:rsidRPr="00D14875">
              <w:rPr>
                <w:szCs w:val="18"/>
              </w:rPr>
              <w:t>17.5.0</w:t>
            </w:r>
          </w:p>
        </w:tc>
      </w:tr>
      <w:tr w:rsidR="00D14875" w:rsidRPr="001A56C2" w14:paraId="318C9B0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E5BA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70025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16C588" w14:textId="063EC49A" w:rsidR="001A56C2" w:rsidRPr="00D14875" w:rsidRDefault="001A56C2" w:rsidP="001A56C2">
            <w:pPr>
              <w:pStyle w:val="TAL"/>
              <w:rPr>
                <w:szCs w:val="18"/>
              </w:rPr>
            </w:pPr>
            <w:r w:rsidRPr="00D14875">
              <w:rPr>
                <w:szCs w:val="18"/>
              </w:rPr>
              <w:t>R5-236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4CAE6" w14:textId="548CFBBD" w:rsidR="001A56C2" w:rsidRPr="00D14875" w:rsidRDefault="001A56C2" w:rsidP="001A56C2">
            <w:pPr>
              <w:pStyle w:val="TAL"/>
              <w:rPr>
                <w:szCs w:val="18"/>
              </w:rPr>
            </w:pPr>
            <w:r w:rsidRPr="00D14875">
              <w:rPr>
                <w:szCs w:val="18"/>
              </w:rPr>
              <w:t>4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8A0E3" w14:textId="3FA26C0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0FB4E" w14:textId="5518529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85CD2E" w14:textId="41A52EA8" w:rsidR="001A56C2" w:rsidRPr="00D14875" w:rsidRDefault="001A56C2" w:rsidP="001A56C2">
            <w:pPr>
              <w:pStyle w:val="TAL"/>
              <w:rPr>
                <w:szCs w:val="18"/>
              </w:rPr>
            </w:pPr>
            <w:r w:rsidRPr="00D14875">
              <w:rPr>
                <w:szCs w:val="18"/>
              </w:rPr>
              <w:t>Update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1D427D" w14:textId="77777777" w:rsidR="001A56C2" w:rsidRPr="00D14875" w:rsidRDefault="001A56C2" w:rsidP="001A56C2">
            <w:pPr>
              <w:pStyle w:val="TAL"/>
              <w:rPr>
                <w:szCs w:val="18"/>
              </w:rPr>
            </w:pPr>
            <w:r w:rsidRPr="00D14875">
              <w:rPr>
                <w:szCs w:val="18"/>
              </w:rPr>
              <w:t>17.5.0</w:t>
            </w:r>
          </w:p>
        </w:tc>
      </w:tr>
      <w:tr w:rsidR="00D14875" w:rsidRPr="001A56C2" w14:paraId="20842DE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3A79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236F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337D6" w14:textId="3108E937" w:rsidR="001A56C2" w:rsidRPr="00D14875" w:rsidRDefault="001A56C2" w:rsidP="001A56C2">
            <w:pPr>
              <w:pStyle w:val="TAL"/>
              <w:rPr>
                <w:szCs w:val="18"/>
              </w:rPr>
            </w:pPr>
            <w:r w:rsidRPr="00D14875">
              <w:rPr>
                <w:szCs w:val="18"/>
              </w:rPr>
              <w:t>R5-237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61D69F" w14:textId="21254E36" w:rsidR="001A56C2" w:rsidRPr="00D14875" w:rsidRDefault="001A56C2" w:rsidP="001A56C2">
            <w:pPr>
              <w:pStyle w:val="TAL"/>
              <w:rPr>
                <w:szCs w:val="18"/>
              </w:rPr>
            </w:pPr>
            <w:r w:rsidRPr="00D14875">
              <w:rPr>
                <w:szCs w:val="18"/>
              </w:rPr>
              <w:t>4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6F59" w14:textId="2F3641EA"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37E27" w14:textId="4F8B6EB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B6952" w14:textId="6A6A4120" w:rsidR="001A56C2" w:rsidRPr="00D14875" w:rsidRDefault="001A56C2" w:rsidP="001A56C2">
            <w:pPr>
              <w:pStyle w:val="TAL"/>
              <w:rPr>
                <w:szCs w:val="18"/>
              </w:rPr>
            </w:pPr>
            <w:r w:rsidRPr="00D14875">
              <w:rPr>
                <w:szCs w:val="18"/>
              </w:rPr>
              <w:t>Update to UPIP test case 7.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544FBF" w14:textId="77777777" w:rsidR="001A56C2" w:rsidRPr="00D14875" w:rsidRDefault="001A56C2" w:rsidP="001A56C2">
            <w:pPr>
              <w:pStyle w:val="TAL"/>
              <w:rPr>
                <w:szCs w:val="18"/>
              </w:rPr>
            </w:pPr>
            <w:r w:rsidRPr="00D14875">
              <w:rPr>
                <w:szCs w:val="18"/>
              </w:rPr>
              <w:t>17.5.0</w:t>
            </w:r>
          </w:p>
        </w:tc>
      </w:tr>
      <w:tr w:rsidR="00D14875" w:rsidRPr="001A56C2" w14:paraId="40D2A43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E0BBE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95320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AC4D32" w14:textId="3DE7BAD4" w:rsidR="001A56C2" w:rsidRPr="00D14875" w:rsidRDefault="001A56C2" w:rsidP="001A56C2">
            <w:pPr>
              <w:pStyle w:val="TAL"/>
              <w:rPr>
                <w:szCs w:val="18"/>
              </w:rPr>
            </w:pPr>
            <w:r w:rsidRPr="00D14875">
              <w:rPr>
                <w:szCs w:val="18"/>
              </w:rPr>
              <w:t>R5-237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1A422C" w14:textId="33246CD4" w:rsidR="001A56C2" w:rsidRPr="00D14875" w:rsidRDefault="001A56C2" w:rsidP="001A56C2">
            <w:pPr>
              <w:pStyle w:val="TAL"/>
              <w:rPr>
                <w:szCs w:val="18"/>
              </w:rPr>
            </w:pPr>
            <w:r w:rsidRPr="00D14875">
              <w:rPr>
                <w:szCs w:val="18"/>
              </w:rPr>
              <w:t>4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3EA5" w14:textId="176FD9E2"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4FD50" w14:textId="390676E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69EDA" w14:textId="0F1ECD82" w:rsidR="001A56C2" w:rsidRPr="00D14875" w:rsidRDefault="001A56C2" w:rsidP="001A56C2">
            <w:pPr>
              <w:pStyle w:val="TAL"/>
              <w:rPr>
                <w:szCs w:val="18"/>
              </w:rPr>
            </w:pPr>
            <w:r w:rsidRPr="00D14875">
              <w:rPr>
                <w:szCs w:val="18"/>
              </w:rPr>
              <w:t>Correction to NR logged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C8CFA4" w14:textId="77777777" w:rsidR="001A56C2" w:rsidRPr="00D14875" w:rsidRDefault="001A56C2" w:rsidP="001A56C2">
            <w:pPr>
              <w:pStyle w:val="TAL"/>
              <w:rPr>
                <w:szCs w:val="18"/>
              </w:rPr>
            </w:pPr>
            <w:r w:rsidRPr="00D14875">
              <w:rPr>
                <w:szCs w:val="18"/>
              </w:rPr>
              <w:t>17.5.0</w:t>
            </w:r>
          </w:p>
        </w:tc>
      </w:tr>
      <w:tr w:rsidR="00D14875" w:rsidRPr="001A56C2" w14:paraId="593F302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F393F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7F984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2F009" w14:textId="7DF73B61" w:rsidR="001A56C2" w:rsidRPr="00D14875" w:rsidRDefault="001A56C2" w:rsidP="001A56C2">
            <w:pPr>
              <w:pStyle w:val="TAL"/>
              <w:rPr>
                <w:szCs w:val="18"/>
              </w:rPr>
            </w:pPr>
            <w:r w:rsidRPr="00D14875">
              <w:rPr>
                <w:szCs w:val="18"/>
              </w:rPr>
              <w:t>R5-237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F3AF2" w14:textId="480CB13F" w:rsidR="001A56C2" w:rsidRPr="00D14875" w:rsidRDefault="001A56C2" w:rsidP="001A56C2">
            <w:pPr>
              <w:pStyle w:val="TAL"/>
              <w:rPr>
                <w:szCs w:val="18"/>
              </w:rPr>
            </w:pPr>
            <w:r w:rsidRPr="00D14875">
              <w:rPr>
                <w:szCs w:val="18"/>
              </w:rPr>
              <w:t>4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5402A" w14:textId="29F8873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B5477" w14:textId="3E6928B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A41E76" w14:textId="4B7C7E57" w:rsidR="001A56C2" w:rsidRPr="00D14875" w:rsidRDefault="001A56C2" w:rsidP="001A56C2">
            <w:pPr>
              <w:pStyle w:val="TAL"/>
              <w:rPr>
                <w:szCs w:val="18"/>
              </w:rPr>
            </w:pPr>
            <w:r w:rsidRPr="00D14875">
              <w:rPr>
                <w:szCs w:val="18"/>
              </w:rPr>
              <w:t>Correction to FR2 Power level tables for NR CA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318EC8" w14:textId="77777777" w:rsidR="001A56C2" w:rsidRPr="00D14875" w:rsidRDefault="001A56C2" w:rsidP="001A56C2">
            <w:pPr>
              <w:pStyle w:val="TAL"/>
              <w:rPr>
                <w:szCs w:val="18"/>
              </w:rPr>
            </w:pPr>
            <w:r w:rsidRPr="00D14875">
              <w:rPr>
                <w:szCs w:val="18"/>
              </w:rPr>
              <w:t>17.5.0</w:t>
            </w:r>
          </w:p>
        </w:tc>
      </w:tr>
      <w:tr w:rsidR="00D14875" w:rsidRPr="001A56C2" w14:paraId="2AB04B6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7030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AD4DD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EE59B" w14:textId="10ADF107" w:rsidR="001A56C2" w:rsidRPr="00D14875" w:rsidRDefault="001A56C2" w:rsidP="001A56C2">
            <w:pPr>
              <w:pStyle w:val="TAL"/>
              <w:rPr>
                <w:szCs w:val="18"/>
              </w:rPr>
            </w:pPr>
            <w:r w:rsidRPr="00D14875">
              <w:rPr>
                <w:szCs w:val="18"/>
              </w:rPr>
              <w:t>R5-237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0B11E6" w14:textId="634AFFF7" w:rsidR="001A56C2" w:rsidRPr="00D14875" w:rsidRDefault="001A56C2" w:rsidP="001A56C2">
            <w:pPr>
              <w:pStyle w:val="TAL"/>
              <w:rPr>
                <w:szCs w:val="18"/>
              </w:rPr>
            </w:pPr>
            <w:r w:rsidRPr="00D14875">
              <w:rPr>
                <w:szCs w:val="18"/>
              </w:rPr>
              <w:t>4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6CF1" w14:textId="4F4A95A0"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20F7F" w14:textId="7B5AEE5E"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4972F2" w14:textId="7A331523" w:rsidR="001A56C2" w:rsidRPr="00D14875" w:rsidRDefault="001A56C2" w:rsidP="001A56C2">
            <w:pPr>
              <w:pStyle w:val="TAL"/>
              <w:rPr>
                <w:szCs w:val="18"/>
              </w:rPr>
            </w:pPr>
            <w:r w:rsidRPr="00D14875">
              <w:rPr>
                <w:szCs w:val="18"/>
              </w:rPr>
              <w:t>Correction to FR2 Power level tables for NR slice-based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CB98C2" w14:textId="77777777" w:rsidR="001A56C2" w:rsidRPr="00D14875" w:rsidRDefault="001A56C2" w:rsidP="001A56C2">
            <w:pPr>
              <w:pStyle w:val="TAL"/>
              <w:rPr>
                <w:szCs w:val="18"/>
              </w:rPr>
            </w:pPr>
            <w:r w:rsidRPr="00D14875">
              <w:rPr>
                <w:szCs w:val="18"/>
              </w:rPr>
              <w:t>17.5.0</w:t>
            </w:r>
          </w:p>
        </w:tc>
      </w:tr>
      <w:tr w:rsidR="00D14875" w:rsidRPr="001A56C2" w14:paraId="6FDD411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A85A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F6A84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22CEB" w14:textId="7C044586" w:rsidR="001A56C2" w:rsidRPr="00D14875" w:rsidRDefault="001A56C2" w:rsidP="001A56C2">
            <w:pPr>
              <w:pStyle w:val="TAL"/>
              <w:rPr>
                <w:szCs w:val="18"/>
              </w:rPr>
            </w:pPr>
            <w:r w:rsidRPr="00D14875">
              <w:rPr>
                <w:szCs w:val="18"/>
              </w:rPr>
              <w:t>R5-237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202B9" w14:textId="6A7784C8" w:rsidR="001A56C2" w:rsidRPr="00D14875" w:rsidRDefault="001A56C2" w:rsidP="001A56C2">
            <w:pPr>
              <w:pStyle w:val="TAL"/>
              <w:rPr>
                <w:szCs w:val="18"/>
              </w:rPr>
            </w:pPr>
            <w:r w:rsidRPr="00D14875">
              <w:rPr>
                <w:szCs w:val="18"/>
              </w:rPr>
              <w:t>4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3466" w14:textId="062DD79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9E195" w14:textId="27B42A53"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FD144" w14:textId="76CCC3A2" w:rsidR="001A56C2" w:rsidRPr="00D14875" w:rsidRDefault="001A56C2" w:rsidP="001A56C2">
            <w:pPr>
              <w:pStyle w:val="TAL"/>
              <w:rPr>
                <w:szCs w:val="18"/>
              </w:rPr>
            </w:pPr>
            <w:r w:rsidRPr="00D14875">
              <w:rPr>
                <w:szCs w:val="18"/>
              </w:rPr>
              <w:t>Correction to several NR tests due to changes in RRC IDLE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BC0A20" w14:textId="77777777" w:rsidR="001A56C2" w:rsidRPr="00D14875" w:rsidRDefault="001A56C2" w:rsidP="001A56C2">
            <w:pPr>
              <w:pStyle w:val="TAL"/>
              <w:rPr>
                <w:szCs w:val="18"/>
              </w:rPr>
            </w:pPr>
            <w:r w:rsidRPr="00D14875">
              <w:rPr>
                <w:szCs w:val="18"/>
              </w:rPr>
              <w:t>17.5.0</w:t>
            </w:r>
          </w:p>
        </w:tc>
      </w:tr>
      <w:tr w:rsidR="00D14875" w:rsidRPr="001A56C2" w14:paraId="3D0AB80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171CE6" w14:textId="77777777" w:rsidR="001A56C2" w:rsidRPr="00D14875" w:rsidRDefault="001A56C2" w:rsidP="001A56C2">
            <w:pPr>
              <w:pStyle w:val="TAL"/>
              <w:rPr>
                <w:szCs w:val="18"/>
              </w:rPr>
            </w:pPr>
            <w:r w:rsidRPr="00D14875">
              <w:rPr>
                <w:szCs w:val="18"/>
              </w:rPr>
              <w:lastRenderedPageBreak/>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C5BA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15D78F" w14:textId="4AEC176C" w:rsidR="001A56C2" w:rsidRPr="00D14875" w:rsidRDefault="001A56C2" w:rsidP="001A56C2">
            <w:pPr>
              <w:pStyle w:val="TAL"/>
              <w:rPr>
                <w:szCs w:val="18"/>
              </w:rPr>
            </w:pPr>
            <w:r w:rsidRPr="00D14875">
              <w:rPr>
                <w:szCs w:val="18"/>
              </w:rPr>
              <w:t>R5-237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B6F61" w14:textId="45C878A9" w:rsidR="001A56C2" w:rsidRPr="00D14875" w:rsidRDefault="001A56C2" w:rsidP="001A56C2">
            <w:pPr>
              <w:pStyle w:val="TAL"/>
              <w:rPr>
                <w:szCs w:val="18"/>
              </w:rPr>
            </w:pPr>
            <w:r w:rsidRPr="00D14875">
              <w:rPr>
                <w:szCs w:val="18"/>
              </w:rPr>
              <w:t>4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C9B54" w14:textId="36C9C250"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BD1C" w14:textId="7530458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69B9B" w14:textId="6EDA3C86" w:rsidR="001A56C2" w:rsidRPr="00D14875" w:rsidRDefault="001A56C2" w:rsidP="001A56C2">
            <w:pPr>
              <w:pStyle w:val="TAL"/>
              <w:rPr>
                <w:szCs w:val="18"/>
              </w:rPr>
            </w:pPr>
            <w:r w:rsidRPr="00D14875">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1C919B" w14:textId="77777777" w:rsidR="001A56C2" w:rsidRPr="00D14875" w:rsidRDefault="001A56C2" w:rsidP="001A56C2">
            <w:pPr>
              <w:pStyle w:val="TAL"/>
              <w:rPr>
                <w:szCs w:val="18"/>
              </w:rPr>
            </w:pPr>
            <w:r w:rsidRPr="00D14875">
              <w:rPr>
                <w:szCs w:val="18"/>
              </w:rPr>
              <w:t>17.5.0</w:t>
            </w:r>
          </w:p>
        </w:tc>
      </w:tr>
      <w:tr w:rsidR="00D14875" w:rsidRPr="001A56C2" w14:paraId="783C480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1F04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AACB0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C789B" w14:textId="5E4B59E2" w:rsidR="001A56C2" w:rsidRPr="00D14875" w:rsidRDefault="001A56C2" w:rsidP="001A56C2">
            <w:pPr>
              <w:pStyle w:val="TAL"/>
              <w:rPr>
                <w:szCs w:val="18"/>
              </w:rPr>
            </w:pPr>
            <w:r w:rsidRPr="00D14875">
              <w:rPr>
                <w:szCs w:val="18"/>
              </w:rPr>
              <w:t>R5-237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BA5DA" w14:textId="57E7933F" w:rsidR="001A56C2" w:rsidRPr="00D14875" w:rsidRDefault="001A56C2" w:rsidP="001A56C2">
            <w:pPr>
              <w:pStyle w:val="TAL"/>
              <w:rPr>
                <w:szCs w:val="18"/>
              </w:rPr>
            </w:pPr>
            <w:r w:rsidRPr="00D14875">
              <w:rPr>
                <w:szCs w:val="18"/>
              </w:rPr>
              <w:t>4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8A57" w14:textId="6A08BE03"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605E5" w14:textId="6C6E690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8CF750" w14:textId="49743F92" w:rsidR="001A56C2" w:rsidRPr="00D14875" w:rsidRDefault="001A56C2" w:rsidP="001A56C2">
            <w:pPr>
              <w:pStyle w:val="TAL"/>
              <w:rPr>
                <w:szCs w:val="18"/>
              </w:rPr>
            </w:pPr>
            <w:r w:rsidRPr="00D14875">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F878BA" w14:textId="77777777" w:rsidR="001A56C2" w:rsidRPr="00D14875" w:rsidRDefault="001A56C2" w:rsidP="001A56C2">
            <w:pPr>
              <w:pStyle w:val="TAL"/>
              <w:rPr>
                <w:szCs w:val="18"/>
              </w:rPr>
            </w:pPr>
            <w:r w:rsidRPr="00D14875">
              <w:rPr>
                <w:szCs w:val="18"/>
              </w:rPr>
              <w:t>17.5.0</w:t>
            </w:r>
          </w:p>
        </w:tc>
      </w:tr>
      <w:tr w:rsidR="00D14875" w:rsidRPr="001A56C2" w14:paraId="7280E2E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4AAF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40490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3F912D" w14:textId="0BC4102A" w:rsidR="001A56C2" w:rsidRPr="00D14875" w:rsidRDefault="001A56C2" w:rsidP="001A56C2">
            <w:pPr>
              <w:pStyle w:val="TAL"/>
              <w:rPr>
                <w:szCs w:val="18"/>
              </w:rPr>
            </w:pPr>
            <w:r w:rsidRPr="00D14875">
              <w:rPr>
                <w:szCs w:val="18"/>
              </w:rPr>
              <w:t>R5-237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B1452F" w14:textId="62C03FFB" w:rsidR="001A56C2" w:rsidRPr="00D14875" w:rsidRDefault="001A56C2" w:rsidP="001A56C2">
            <w:pPr>
              <w:pStyle w:val="TAL"/>
              <w:rPr>
                <w:szCs w:val="18"/>
              </w:rPr>
            </w:pPr>
            <w:r w:rsidRPr="00D14875">
              <w:rPr>
                <w:szCs w:val="18"/>
              </w:rPr>
              <w:t>4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41D" w14:textId="0463659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84FB6" w14:textId="743C15E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6D547" w14:textId="20331B43" w:rsidR="001A56C2" w:rsidRPr="00D14875" w:rsidRDefault="001A56C2" w:rsidP="001A56C2">
            <w:pPr>
              <w:pStyle w:val="TAL"/>
              <w:rPr>
                <w:szCs w:val="18"/>
              </w:rPr>
            </w:pPr>
            <w:r w:rsidRPr="00D14875">
              <w:rPr>
                <w:szCs w:val="18"/>
              </w:rPr>
              <w:t>Update of test case 8.1.1.3.9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70EEAA" w14:textId="77777777" w:rsidR="001A56C2" w:rsidRPr="00D14875" w:rsidRDefault="001A56C2" w:rsidP="001A56C2">
            <w:pPr>
              <w:pStyle w:val="TAL"/>
              <w:rPr>
                <w:szCs w:val="18"/>
              </w:rPr>
            </w:pPr>
            <w:r w:rsidRPr="00D14875">
              <w:rPr>
                <w:szCs w:val="18"/>
              </w:rPr>
              <w:t>17.5.0</w:t>
            </w:r>
          </w:p>
        </w:tc>
      </w:tr>
      <w:tr w:rsidR="00D14875" w:rsidRPr="001A56C2" w14:paraId="543A951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8E588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E79A0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D981F" w14:textId="7BACE5A9" w:rsidR="001A56C2" w:rsidRPr="00D14875" w:rsidRDefault="001A56C2" w:rsidP="001A56C2">
            <w:pPr>
              <w:pStyle w:val="TAL"/>
              <w:rPr>
                <w:szCs w:val="18"/>
              </w:rPr>
            </w:pPr>
            <w:r w:rsidRPr="00D14875">
              <w:rPr>
                <w:szCs w:val="18"/>
              </w:rPr>
              <w:t>R5-237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1CE55" w14:textId="40225CBF" w:rsidR="001A56C2" w:rsidRPr="00D14875" w:rsidRDefault="001A56C2" w:rsidP="001A56C2">
            <w:pPr>
              <w:pStyle w:val="TAL"/>
              <w:rPr>
                <w:szCs w:val="18"/>
              </w:rPr>
            </w:pPr>
            <w:r w:rsidRPr="00D14875">
              <w:rPr>
                <w:szCs w:val="18"/>
              </w:rPr>
              <w:t>4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4A06" w14:textId="014CED0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5BC65" w14:textId="7F2DA64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E93DF7" w14:textId="7EEA2D49" w:rsidR="001A56C2" w:rsidRPr="00D14875" w:rsidRDefault="001A56C2" w:rsidP="001A56C2">
            <w:pPr>
              <w:pStyle w:val="TAL"/>
              <w:rPr>
                <w:szCs w:val="18"/>
              </w:rPr>
            </w:pPr>
            <w:r w:rsidRPr="00D14875">
              <w:rPr>
                <w:szCs w:val="18"/>
              </w:rPr>
              <w:t>Update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FB0D50" w14:textId="77777777" w:rsidR="001A56C2" w:rsidRPr="00D14875" w:rsidRDefault="001A56C2" w:rsidP="001A56C2">
            <w:pPr>
              <w:pStyle w:val="TAL"/>
              <w:rPr>
                <w:szCs w:val="18"/>
              </w:rPr>
            </w:pPr>
            <w:r w:rsidRPr="00D14875">
              <w:rPr>
                <w:szCs w:val="18"/>
              </w:rPr>
              <w:t>17.5.0</w:t>
            </w:r>
          </w:p>
        </w:tc>
      </w:tr>
      <w:tr w:rsidR="00D14875" w:rsidRPr="001A56C2" w14:paraId="4995BD2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5B9A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09EB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5211B" w14:textId="32F36C65" w:rsidR="001A56C2" w:rsidRPr="00D14875" w:rsidRDefault="001A56C2" w:rsidP="001A56C2">
            <w:pPr>
              <w:pStyle w:val="TAL"/>
              <w:rPr>
                <w:szCs w:val="18"/>
              </w:rPr>
            </w:pPr>
            <w:r w:rsidRPr="00D14875">
              <w:rPr>
                <w:szCs w:val="18"/>
              </w:rPr>
              <w:t>R5-237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3C7BF" w14:textId="15515E0C" w:rsidR="001A56C2" w:rsidRPr="00D14875" w:rsidRDefault="001A56C2" w:rsidP="001A56C2">
            <w:pPr>
              <w:pStyle w:val="TAL"/>
              <w:rPr>
                <w:szCs w:val="18"/>
              </w:rPr>
            </w:pPr>
            <w:r w:rsidRPr="00D14875">
              <w:rPr>
                <w:szCs w:val="18"/>
              </w:rPr>
              <w:t>4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DA67" w14:textId="6D91A66F" w:rsidR="001A56C2" w:rsidRPr="00D14875" w:rsidRDefault="001A56C2" w:rsidP="001A56C2">
            <w:pPr>
              <w:pStyle w:val="TAL"/>
              <w:rPr>
                <w:szCs w:val="18"/>
              </w:rPr>
            </w:pPr>
            <w:r w:rsidRPr="00D14875">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19075" w14:textId="07AAD36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DFE00E" w14:textId="1DB922B6" w:rsidR="001A56C2" w:rsidRPr="00D14875" w:rsidRDefault="001A56C2" w:rsidP="001A56C2">
            <w:pPr>
              <w:pStyle w:val="TAL"/>
              <w:rPr>
                <w:szCs w:val="18"/>
              </w:rPr>
            </w:pPr>
            <w:r w:rsidRPr="00D14875">
              <w:rPr>
                <w:szCs w:val="18"/>
              </w:rPr>
              <w:t>Correction to NR test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A31CD3" w14:textId="77777777" w:rsidR="001A56C2" w:rsidRPr="00D14875" w:rsidRDefault="001A56C2" w:rsidP="001A56C2">
            <w:pPr>
              <w:pStyle w:val="TAL"/>
              <w:rPr>
                <w:szCs w:val="18"/>
              </w:rPr>
            </w:pPr>
            <w:r w:rsidRPr="00D14875">
              <w:rPr>
                <w:szCs w:val="18"/>
              </w:rPr>
              <w:t>17.5.0</w:t>
            </w:r>
          </w:p>
        </w:tc>
      </w:tr>
      <w:tr w:rsidR="00D14875" w:rsidRPr="001A56C2" w14:paraId="52C206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613E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B6482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9F135" w14:textId="3F923D07" w:rsidR="001A56C2" w:rsidRPr="00D14875" w:rsidRDefault="001A56C2" w:rsidP="001A56C2">
            <w:pPr>
              <w:pStyle w:val="TAL"/>
              <w:rPr>
                <w:szCs w:val="18"/>
              </w:rPr>
            </w:pPr>
            <w:r w:rsidRPr="00D14875">
              <w:rPr>
                <w:szCs w:val="18"/>
              </w:rPr>
              <w:t>R5-237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A74238" w14:textId="3F7C0F2C" w:rsidR="001A56C2" w:rsidRPr="00D14875" w:rsidRDefault="001A56C2" w:rsidP="001A56C2">
            <w:pPr>
              <w:pStyle w:val="TAL"/>
              <w:rPr>
                <w:szCs w:val="18"/>
              </w:rPr>
            </w:pPr>
            <w:r w:rsidRPr="00D14875">
              <w:rPr>
                <w:szCs w:val="18"/>
              </w:rPr>
              <w:t>4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F29" w14:textId="155EEA2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C1FF1" w14:textId="75495B2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240CC" w14:textId="4BBE2CC0" w:rsidR="001A56C2" w:rsidRPr="00D14875" w:rsidRDefault="001A56C2" w:rsidP="001A56C2">
            <w:pPr>
              <w:pStyle w:val="TAL"/>
              <w:rPr>
                <w:szCs w:val="18"/>
              </w:rPr>
            </w:pPr>
            <w:r w:rsidRPr="00D14875">
              <w:rPr>
                <w:szCs w:val="18"/>
              </w:rPr>
              <w:t>Correction to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CA4FB" w14:textId="77777777" w:rsidR="001A56C2" w:rsidRPr="00D14875" w:rsidRDefault="001A56C2" w:rsidP="001A56C2">
            <w:pPr>
              <w:pStyle w:val="TAL"/>
              <w:rPr>
                <w:szCs w:val="18"/>
              </w:rPr>
            </w:pPr>
            <w:r w:rsidRPr="00D14875">
              <w:rPr>
                <w:szCs w:val="18"/>
              </w:rPr>
              <w:t>17.5.0</w:t>
            </w:r>
          </w:p>
        </w:tc>
      </w:tr>
      <w:tr w:rsidR="00D14875" w:rsidRPr="001A56C2" w14:paraId="4BE5C4F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27DD5"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F24C7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D37D8" w14:textId="683C0351" w:rsidR="001A56C2" w:rsidRPr="00D14875" w:rsidRDefault="001A56C2" w:rsidP="001A56C2">
            <w:pPr>
              <w:pStyle w:val="TAL"/>
              <w:rPr>
                <w:szCs w:val="18"/>
              </w:rPr>
            </w:pPr>
            <w:r w:rsidRPr="00D14875">
              <w:rPr>
                <w:szCs w:val="18"/>
              </w:rPr>
              <w:t>R5-237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042A8A" w14:textId="1A3A5BC8" w:rsidR="001A56C2" w:rsidRPr="00D14875" w:rsidRDefault="001A56C2" w:rsidP="001A56C2">
            <w:pPr>
              <w:pStyle w:val="TAL"/>
              <w:rPr>
                <w:szCs w:val="18"/>
              </w:rPr>
            </w:pPr>
            <w:r w:rsidRPr="00D14875">
              <w:rPr>
                <w:szCs w:val="18"/>
              </w:rPr>
              <w:t>4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DE81" w14:textId="4BDFCA1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C3B1" w14:textId="6359BF2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944C6C" w14:textId="5A2CFB94" w:rsidR="001A56C2" w:rsidRPr="00D14875" w:rsidRDefault="001A56C2" w:rsidP="001A56C2">
            <w:pPr>
              <w:pStyle w:val="TAL"/>
              <w:rPr>
                <w:szCs w:val="18"/>
              </w:rPr>
            </w:pPr>
            <w:r w:rsidRPr="00D14875">
              <w:rPr>
                <w:szCs w:val="18"/>
              </w:rPr>
              <w:t>Correction to 2-Step RACH test case 7.1.1.1.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448D18" w14:textId="77777777" w:rsidR="001A56C2" w:rsidRPr="00D14875" w:rsidRDefault="001A56C2" w:rsidP="001A56C2">
            <w:pPr>
              <w:pStyle w:val="TAL"/>
              <w:rPr>
                <w:szCs w:val="18"/>
              </w:rPr>
            </w:pPr>
            <w:r w:rsidRPr="00D14875">
              <w:rPr>
                <w:szCs w:val="18"/>
              </w:rPr>
              <w:t>17.5.0</w:t>
            </w:r>
          </w:p>
        </w:tc>
      </w:tr>
      <w:tr w:rsidR="00D14875" w:rsidRPr="001A56C2" w14:paraId="7894C6A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C1D2C8"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C00C1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9C8222" w14:textId="61582918" w:rsidR="001A56C2" w:rsidRPr="00D14875" w:rsidRDefault="001A56C2" w:rsidP="001A56C2">
            <w:pPr>
              <w:pStyle w:val="TAL"/>
              <w:rPr>
                <w:szCs w:val="18"/>
              </w:rPr>
            </w:pPr>
            <w:r w:rsidRPr="00D14875">
              <w:rPr>
                <w:szCs w:val="18"/>
              </w:rPr>
              <w:t>R5-237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91988" w14:textId="05074EB5" w:rsidR="001A56C2" w:rsidRPr="00D14875" w:rsidRDefault="001A56C2" w:rsidP="001A56C2">
            <w:pPr>
              <w:pStyle w:val="TAL"/>
              <w:rPr>
                <w:szCs w:val="18"/>
              </w:rPr>
            </w:pPr>
            <w:r w:rsidRPr="00D14875">
              <w:rPr>
                <w:szCs w:val="18"/>
              </w:rPr>
              <w:t>4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65AE" w14:textId="04631BD2"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A6D92" w14:textId="692F054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A5E12" w14:textId="71CCA6E0" w:rsidR="001A56C2" w:rsidRPr="00D14875" w:rsidRDefault="001A56C2" w:rsidP="001A56C2">
            <w:pPr>
              <w:pStyle w:val="TAL"/>
              <w:rPr>
                <w:szCs w:val="18"/>
              </w:rPr>
            </w:pPr>
            <w:r w:rsidRPr="00D14875">
              <w:rPr>
                <w:szCs w:val="18"/>
              </w:rPr>
              <w:t>Correction to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F79ED3" w14:textId="77777777" w:rsidR="001A56C2" w:rsidRPr="00D14875" w:rsidRDefault="001A56C2" w:rsidP="001A56C2">
            <w:pPr>
              <w:pStyle w:val="TAL"/>
              <w:rPr>
                <w:szCs w:val="18"/>
              </w:rPr>
            </w:pPr>
            <w:r w:rsidRPr="00D14875">
              <w:rPr>
                <w:szCs w:val="18"/>
              </w:rPr>
              <w:t>17.5.0</w:t>
            </w:r>
          </w:p>
        </w:tc>
      </w:tr>
      <w:tr w:rsidR="00D14875" w:rsidRPr="001A56C2" w14:paraId="5EE0892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96429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84BA9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F663A8" w14:textId="0E2D626D" w:rsidR="001A56C2" w:rsidRPr="00D14875" w:rsidRDefault="001A56C2" w:rsidP="001A56C2">
            <w:pPr>
              <w:pStyle w:val="TAL"/>
              <w:rPr>
                <w:szCs w:val="18"/>
              </w:rPr>
            </w:pPr>
            <w:r w:rsidRPr="00D14875">
              <w:rPr>
                <w:szCs w:val="18"/>
              </w:rPr>
              <w:t>R5-237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59FE19" w14:textId="4BE970C5" w:rsidR="001A56C2" w:rsidRPr="00D14875" w:rsidRDefault="001A56C2" w:rsidP="001A56C2">
            <w:pPr>
              <w:pStyle w:val="TAL"/>
              <w:rPr>
                <w:szCs w:val="18"/>
              </w:rPr>
            </w:pPr>
            <w:r w:rsidRPr="00D14875">
              <w:rPr>
                <w:szCs w:val="18"/>
              </w:rPr>
              <w:t>4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C54D" w14:textId="55980D7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C1A4" w14:textId="45491DD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75990" w14:textId="2B6BE992" w:rsidR="001A56C2" w:rsidRPr="00D14875" w:rsidRDefault="001A56C2" w:rsidP="001A56C2">
            <w:pPr>
              <w:pStyle w:val="TAL"/>
              <w:rPr>
                <w:szCs w:val="18"/>
              </w:rPr>
            </w:pPr>
            <w:r w:rsidRPr="00D14875">
              <w:rPr>
                <w:szCs w:val="18"/>
              </w:rPr>
              <w:t>Correction to 2-Step RACH test case 7.1.1.1.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33D0DE" w14:textId="77777777" w:rsidR="001A56C2" w:rsidRPr="00D14875" w:rsidRDefault="001A56C2" w:rsidP="001A56C2">
            <w:pPr>
              <w:pStyle w:val="TAL"/>
              <w:rPr>
                <w:szCs w:val="18"/>
              </w:rPr>
            </w:pPr>
            <w:r w:rsidRPr="00D14875">
              <w:rPr>
                <w:szCs w:val="18"/>
              </w:rPr>
              <w:t>17.5.0</w:t>
            </w:r>
          </w:p>
        </w:tc>
      </w:tr>
      <w:tr w:rsidR="00D14875" w:rsidRPr="001A56C2" w14:paraId="2C5B83B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437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58E6D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D2E3B" w14:textId="7E25A7DE" w:rsidR="001A56C2" w:rsidRPr="00D14875" w:rsidRDefault="001A56C2" w:rsidP="001A56C2">
            <w:pPr>
              <w:pStyle w:val="TAL"/>
              <w:rPr>
                <w:szCs w:val="18"/>
              </w:rPr>
            </w:pPr>
            <w:r w:rsidRPr="00D14875">
              <w:rPr>
                <w:szCs w:val="18"/>
              </w:rPr>
              <w:t>R5-237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38300" w14:textId="2109AC60" w:rsidR="001A56C2" w:rsidRPr="00D14875" w:rsidRDefault="001A56C2" w:rsidP="001A56C2">
            <w:pPr>
              <w:pStyle w:val="TAL"/>
              <w:rPr>
                <w:szCs w:val="18"/>
              </w:rPr>
            </w:pPr>
            <w:r w:rsidRPr="00D14875">
              <w:rPr>
                <w:szCs w:val="18"/>
              </w:rPr>
              <w:t>4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54A54" w14:textId="0B26A35D"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13C40" w14:textId="6455DB0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144E1" w14:textId="35EB0626" w:rsidR="001A56C2" w:rsidRPr="00D14875" w:rsidRDefault="001A56C2" w:rsidP="001A56C2">
            <w:pPr>
              <w:pStyle w:val="TAL"/>
              <w:rPr>
                <w:szCs w:val="18"/>
              </w:rPr>
            </w:pPr>
            <w:r w:rsidRPr="00D14875">
              <w:rPr>
                <w:szCs w:val="18"/>
              </w:rPr>
              <w:t>Correction to Slice specific RACH configuration test 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C5F93" w14:textId="77777777" w:rsidR="001A56C2" w:rsidRPr="00D14875" w:rsidRDefault="001A56C2" w:rsidP="001A56C2">
            <w:pPr>
              <w:pStyle w:val="TAL"/>
              <w:rPr>
                <w:szCs w:val="18"/>
              </w:rPr>
            </w:pPr>
            <w:r w:rsidRPr="00D14875">
              <w:rPr>
                <w:szCs w:val="18"/>
              </w:rPr>
              <w:t>17.5.0</w:t>
            </w:r>
          </w:p>
        </w:tc>
      </w:tr>
      <w:tr w:rsidR="00D14875" w:rsidRPr="001A56C2" w14:paraId="40A12F0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8B9E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5FC1A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435FA" w14:textId="05A5D94D" w:rsidR="001A56C2" w:rsidRPr="00D14875" w:rsidRDefault="001A56C2" w:rsidP="001A56C2">
            <w:pPr>
              <w:pStyle w:val="TAL"/>
              <w:rPr>
                <w:szCs w:val="18"/>
              </w:rPr>
            </w:pPr>
            <w:r w:rsidRPr="00D14875">
              <w:rPr>
                <w:szCs w:val="18"/>
              </w:rPr>
              <w:t>R5-237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E76E4A" w14:textId="4CBFCCB8" w:rsidR="001A56C2" w:rsidRPr="00D14875" w:rsidRDefault="001A56C2" w:rsidP="001A56C2">
            <w:pPr>
              <w:pStyle w:val="TAL"/>
              <w:rPr>
                <w:szCs w:val="18"/>
              </w:rPr>
            </w:pPr>
            <w:r w:rsidRPr="00D14875">
              <w:rPr>
                <w:szCs w:val="18"/>
              </w:rPr>
              <w:t>4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0F1C" w14:textId="751D8562"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37353" w14:textId="0892F8F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1BFBEF" w14:textId="00D38AA6" w:rsidR="001A56C2" w:rsidRPr="00D14875" w:rsidRDefault="001A56C2" w:rsidP="001A56C2">
            <w:pPr>
              <w:pStyle w:val="TAL"/>
              <w:rPr>
                <w:szCs w:val="18"/>
              </w:rPr>
            </w:pPr>
            <w:r w:rsidRPr="00D14875">
              <w:rPr>
                <w:szCs w:val="18"/>
              </w:rPr>
              <w:t>Correction to Slice specific RACH configuration test case 7.1.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9CF64A" w14:textId="77777777" w:rsidR="001A56C2" w:rsidRPr="00D14875" w:rsidRDefault="001A56C2" w:rsidP="001A56C2">
            <w:pPr>
              <w:pStyle w:val="TAL"/>
              <w:rPr>
                <w:szCs w:val="18"/>
              </w:rPr>
            </w:pPr>
            <w:r w:rsidRPr="00D14875">
              <w:rPr>
                <w:szCs w:val="18"/>
              </w:rPr>
              <w:t>17.5.0</w:t>
            </w:r>
          </w:p>
        </w:tc>
      </w:tr>
      <w:tr w:rsidR="00D14875" w:rsidRPr="001A56C2" w14:paraId="33C5FC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95F79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47F96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6C772" w14:textId="468E16F2" w:rsidR="001A56C2" w:rsidRPr="00D14875" w:rsidRDefault="001A56C2" w:rsidP="001A56C2">
            <w:pPr>
              <w:pStyle w:val="TAL"/>
              <w:rPr>
                <w:szCs w:val="18"/>
              </w:rPr>
            </w:pPr>
            <w:r w:rsidRPr="00D14875">
              <w:rPr>
                <w:szCs w:val="18"/>
              </w:rPr>
              <w:t>R5-237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E3CA6" w14:textId="0964DE3E" w:rsidR="001A56C2" w:rsidRPr="00D14875" w:rsidRDefault="001A56C2" w:rsidP="001A56C2">
            <w:pPr>
              <w:pStyle w:val="TAL"/>
              <w:rPr>
                <w:szCs w:val="18"/>
              </w:rPr>
            </w:pPr>
            <w:r w:rsidRPr="00D14875">
              <w:rPr>
                <w:szCs w:val="18"/>
              </w:rPr>
              <w:t>4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99D27" w14:textId="7DAE95D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8369" w14:textId="2DB71E1E"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42D5B" w14:textId="5409F1ED" w:rsidR="001A56C2" w:rsidRPr="00D14875" w:rsidRDefault="001A56C2" w:rsidP="001A56C2">
            <w:pPr>
              <w:pStyle w:val="TAL"/>
              <w:rPr>
                <w:szCs w:val="18"/>
              </w:rPr>
            </w:pPr>
            <w:r w:rsidRPr="00D14875">
              <w:rPr>
                <w:szCs w:val="18"/>
              </w:rPr>
              <w:t>Correction to Slice specific RACH configuration test case 7.1.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CF093" w14:textId="77777777" w:rsidR="001A56C2" w:rsidRPr="00D14875" w:rsidRDefault="001A56C2" w:rsidP="001A56C2">
            <w:pPr>
              <w:pStyle w:val="TAL"/>
              <w:rPr>
                <w:szCs w:val="18"/>
              </w:rPr>
            </w:pPr>
            <w:r w:rsidRPr="00D14875">
              <w:rPr>
                <w:szCs w:val="18"/>
              </w:rPr>
              <w:t>17.5.0</w:t>
            </w:r>
          </w:p>
        </w:tc>
      </w:tr>
      <w:tr w:rsidR="00D14875" w:rsidRPr="001A56C2" w14:paraId="2DFAFE3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688D8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0AA14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9F8D6" w14:textId="54130FB0" w:rsidR="001A56C2" w:rsidRPr="00D14875" w:rsidRDefault="001A56C2" w:rsidP="001A56C2">
            <w:pPr>
              <w:pStyle w:val="TAL"/>
              <w:rPr>
                <w:szCs w:val="18"/>
              </w:rPr>
            </w:pPr>
            <w:r w:rsidRPr="00D14875">
              <w:rPr>
                <w:szCs w:val="18"/>
              </w:rPr>
              <w:t>R5-237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2BEDA0" w14:textId="650B239D" w:rsidR="001A56C2" w:rsidRPr="00D14875" w:rsidRDefault="001A56C2" w:rsidP="001A56C2">
            <w:pPr>
              <w:pStyle w:val="TAL"/>
              <w:rPr>
                <w:szCs w:val="18"/>
              </w:rPr>
            </w:pPr>
            <w:r w:rsidRPr="00D14875">
              <w:rPr>
                <w:szCs w:val="18"/>
              </w:rPr>
              <w:t>4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02B2" w14:textId="7762192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C2BE5" w14:textId="096B9BD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CEA19" w14:textId="49F2DA61" w:rsidR="001A56C2" w:rsidRPr="00D14875" w:rsidRDefault="001A56C2" w:rsidP="001A56C2">
            <w:pPr>
              <w:pStyle w:val="TAL"/>
              <w:rPr>
                <w:szCs w:val="18"/>
              </w:rPr>
            </w:pPr>
            <w:r w:rsidRPr="00D14875">
              <w:rPr>
                <w:szCs w:val="18"/>
              </w:rPr>
              <w:t>Correction to Slice specific RACH configuration test case 7.1.1.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BDAF4D" w14:textId="77777777" w:rsidR="001A56C2" w:rsidRPr="00D14875" w:rsidRDefault="001A56C2" w:rsidP="001A56C2">
            <w:pPr>
              <w:pStyle w:val="TAL"/>
              <w:rPr>
                <w:szCs w:val="18"/>
              </w:rPr>
            </w:pPr>
            <w:r w:rsidRPr="00D14875">
              <w:rPr>
                <w:szCs w:val="18"/>
              </w:rPr>
              <w:t>17.5.0</w:t>
            </w:r>
          </w:p>
        </w:tc>
      </w:tr>
      <w:tr w:rsidR="00D14875" w:rsidRPr="001A56C2" w14:paraId="0C70BB8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F7EE6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2D95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991BD" w14:textId="7A4DC19A" w:rsidR="001A56C2" w:rsidRPr="00D14875" w:rsidRDefault="001A56C2" w:rsidP="001A56C2">
            <w:pPr>
              <w:pStyle w:val="TAL"/>
              <w:rPr>
                <w:szCs w:val="18"/>
              </w:rPr>
            </w:pPr>
            <w:r w:rsidRPr="00D14875">
              <w:rPr>
                <w:szCs w:val="18"/>
              </w:rPr>
              <w:t>R5-237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B8C80A" w14:textId="0046B3F8" w:rsidR="001A56C2" w:rsidRPr="00D14875" w:rsidRDefault="001A56C2" w:rsidP="001A56C2">
            <w:pPr>
              <w:pStyle w:val="TAL"/>
              <w:rPr>
                <w:szCs w:val="18"/>
              </w:rPr>
            </w:pPr>
            <w:r w:rsidRPr="00D14875">
              <w:rPr>
                <w:szCs w:val="18"/>
              </w:rPr>
              <w:t>4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134E" w14:textId="3372E64B"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471ED" w14:textId="59F9A3B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C35BBA" w14:textId="04A1B9F6" w:rsidR="001A56C2" w:rsidRPr="00D14875" w:rsidRDefault="001A56C2" w:rsidP="001A56C2">
            <w:pPr>
              <w:pStyle w:val="TAL"/>
              <w:rPr>
                <w:szCs w:val="18"/>
              </w:rPr>
            </w:pPr>
            <w:r w:rsidRPr="00D14875">
              <w:rPr>
                <w:szCs w:val="18"/>
              </w:rPr>
              <w:t>Update test case 7.1.3.6.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A2C51C" w14:textId="77777777" w:rsidR="001A56C2" w:rsidRPr="00D14875" w:rsidRDefault="001A56C2" w:rsidP="001A56C2">
            <w:pPr>
              <w:pStyle w:val="TAL"/>
              <w:rPr>
                <w:szCs w:val="18"/>
              </w:rPr>
            </w:pPr>
            <w:r w:rsidRPr="00D14875">
              <w:rPr>
                <w:szCs w:val="18"/>
              </w:rPr>
              <w:t>17.5.0</w:t>
            </w:r>
          </w:p>
        </w:tc>
      </w:tr>
      <w:tr w:rsidR="00D14875" w:rsidRPr="001A56C2" w14:paraId="7DE1A83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6394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0247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63FAF8" w14:textId="14093C04" w:rsidR="001A56C2" w:rsidRPr="00D14875" w:rsidRDefault="001A56C2" w:rsidP="001A56C2">
            <w:pPr>
              <w:pStyle w:val="TAL"/>
              <w:rPr>
                <w:szCs w:val="18"/>
              </w:rPr>
            </w:pPr>
            <w:r w:rsidRPr="00D14875">
              <w:rPr>
                <w:szCs w:val="18"/>
              </w:rPr>
              <w:t>R5-237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9FBABD" w14:textId="590B5F60" w:rsidR="001A56C2" w:rsidRPr="00D14875" w:rsidRDefault="001A56C2" w:rsidP="001A56C2">
            <w:pPr>
              <w:pStyle w:val="TAL"/>
              <w:rPr>
                <w:szCs w:val="18"/>
              </w:rPr>
            </w:pPr>
            <w:r w:rsidRPr="00D14875">
              <w:rPr>
                <w:szCs w:val="18"/>
              </w:rPr>
              <w:t>4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271" w14:textId="2456DE49"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DD238" w14:textId="339A6C63"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667A9" w14:textId="6518586B" w:rsidR="001A56C2" w:rsidRPr="00D14875" w:rsidRDefault="001A56C2" w:rsidP="001A56C2">
            <w:pPr>
              <w:pStyle w:val="TAL"/>
              <w:rPr>
                <w:szCs w:val="18"/>
              </w:rPr>
            </w:pPr>
            <w:r w:rsidRPr="00D14875">
              <w:rPr>
                <w:szCs w:val="18"/>
              </w:rPr>
              <w:t>Update test case 7.1.3.6.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33BCE1" w14:textId="77777777" w:rsidR="001A56C2" w:rsidRPr="00D14875" w:rsidRDefault="001A56C2" w:rsidP="001A56C2">
            <w:pPr>
              <w:pStyle w:val="TAL"/>
              <w:rPr>
                <w:szCs w:val="18"/>
              </w:rPr>
            </w:pPr>
            <w:r w:rsidRPr="00D14875">
              <w:rPr>
                <w:szCs w:val="18"/>
              </w:rPr>
              <w:t>17.5.0</w:t>
            </w:r>
          </w:p>
        </w:tc>
      </w:tr>
      <w:tr w:rsidR="00D14875" w:rsidRPr="001A56C2" w14:paraId="54EE93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FA48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57481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4DEDD" w14:textId="41501DB9" w:rsidR="001A56C2" w:rsidRPr="00D14875" w:rsidRDefault="001A56C2" w:rsidP="001A56C2">
            <w:pPr>
              <w:pStyle w:val="TAL"/>
              <w:rPr>
                <w:szCs w:val="18"/>
              </w:rPr>
            </w:pPr>
            <w:r w:rsidRPr="00D14875">
              <w:rPr>
                <w:szCs w:val="18"/>
              </w:rPr>
              <w:t>R5-237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9695BC" w14:textId="463CF1F3" w:rsidR="001A56C2" w:rsidRPr="00D14875" w:rsidRDefault="001A56C2" w:rsidP="001A56C2">
            <w:pPr>
              <w:pStyle w:val="TAL"/>
              <w:rPr>
                <w:szCs w:val="18"/>
              </w:rPr>
            </w:pPr>
            <w:r w:rsidRPr="00D14875">
              <w:rPr>
                <w:szCs w:val="18"/>
              </w:rPr>
              <w:t>4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1C9" w14:textId="2B1AC4E8"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003F" w14:textId="3D00B2A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43B84" w14:textId="41247452" w:rsidR="001A56C2" w:rsidRPr="00D14875" w:rsidRDefault="001A56C2" w:rsidP="001A56C2">
            <w:pPr>
              <w:pStyle w:val="TAL"/>
              <w:rPr>
                <w:szCs w:val="18"/>
              </w:rPr>
            </w:pPr>
            <w:r w:rsidRPr="00D14875">
              <w:rPr>
                <w:szCs w:val="18"/>
              </w:rPr>
              <w:t>Correction of test 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8C0D7E" w14:textId="77777777" w:rsidR="001A56C2" w:rsidRPr="00D14875" w:rsidRDefault="001A56C2" w:rsidP="001A56C2">
            <w:pPr>
              <w:pStyle w:val="TAL"/>
              <w:rPr>
                <w:szCs w:val="18"/>
              </w:rPr>
            </w:pPr>
            <w:r w:rsidRPr="00D14875">
              <w:rPr>
                <w:szCs w:val="18"/>
              </w:rPr>
              <w:t>17.5.0</w:t>
            </w:r>
          </w:p>
        </w:tc>
      </w:tr>
      <w:tr w:rsidR="00D14875" w:rsidRPr="001A56C2" w14:paraId="6EE2123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E681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3B5EA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AAD32" w14:textId="39912BDB" w:rsidR="001A56C2" w:rsidRPr="00D14875" w:rsidRDefault="001A56C2" w:rsidP="001A56C2">
            <w:pPr>
              <w:pStyle w:val="TAL"/>
              <w:rPr>
                <w:szCs w:val="18"/>
              </w:rPr>
            </w:pPr>
            <w:r w:rsidRPr="00D14875">
              <w:rPr>
                <w:szCs w:val="18"/>
              </w:rPr>
              <w:t>R5-237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31522" w14:textId="5ED27740" w:rsidR="001A56C2" w:rsidRPr="00D14875" w:rsidRDefault="001A56C2" w:rsidP="001A56C2">
            <w:pPr>
              <w:pStyle w:val="TAL"/>
              <w:rPr>
                <w:szCs w:val="18"/>
              </w:rPr>
            </w:pPr>
            <w:r w:rsidRPr="00D14875">
              <w:rPr>
                <w:szCs w:val="18"/>
              </w:rPr>
              <w:t>4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7525" w14:textId="4B35B023"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FB54" w14:textId="65B2F90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A6897A" w14:textId="4AA1B2D0" w:rsidR="001A56C2" w:rsidRPr="00D14875" w:rsidRDefault="001A56C2" w:rsidP="001A56C2">
            <w:pPr>
              <w:pStyle w:val="TAL"/>
              <w:rPr>
                <w:szCs w:val="18"/>
              </w:rPr>
            </w:pPr>
            <w:r w:rsidRPr="00D14875">
              <w:rPr>
                <w:szCs w:val="18"/>
              </w:rPr>
              <w:t>Update of NR CA TC 8.1.2.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F4DD7F" w14:textId="77777777" w:rsidR="001A56C2" w:rsidRPr="00D14875" w:rsidRDefault="001A56C2" w:rsidP="001A56C2">
            <w:pPr>
              <w:pStyle w:val="TAL"/>
              <w:rPr>
                <w:szCs w:val="18"/>
              </w:rPr>
            </w:pPr>
            <w:r w:rsidRPr="00D14875">
              <w:rPr>
                <w:szCs w:val="18"/>
              </w:rPr>
              <w:t>17.5.0</w:t>
            </w:r>
          </w:p>
        </w:tc>
      </w:tr>
      <w:tr w:rsidR="00D14875" w:rsidRPr="001A56C2" w14:paraId="1C0EEC0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2F52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E45D3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9FFA6" w14:textId="114C4EBF" w:rsidR="001A56C2" w:rsidRPr="00D14875" w:rsidRDefault="001A56C2" w:rsidP="001A56C2">
            <w:pPr>
              <w:pStyle w:val="TAL"/>
              <w:rPr>
                <w:szCs w:val="18"/>
              </w:rPr>
            </w:pPr>
            <w:r w:rsidRPr="00D14875">
              <w:rPr>
                <w:szCs w:val="18"/>
              </w:rPr>
              <w:t>R5-237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13AE6" w14:textId="1E08FC08" w:rsidR="001A56C2" w:rsidRPr="00D14875" w:rsidRDefault="001A56C2" w:rsidP="001A56C2">
            <w:pPr>
              <w:pStyle w:val="TAL"/>
              <w:rPr>
                <w:szCs w:val="18"/>
              </w:rPr>
            </w:pPr>
            <w:r w:rsidRPr="00D14875">
              <w:rPr>
                <w:szCs w:val="18"/>
              </w:rPr>
              <w:t>4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8137" w14:textId="59B97AFF"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F7E5" w14:textId="3BB07C6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CC8AA" w14:textId="4C7B79F7" w:rsidR="001A56C2" w:rsidRPr="00D14875" w:rsidRDefault="001A56C2" w:rsidP="001A56C2">
            <w:pPr>
              <w:pStyle w:val="TAL"/>
              <w:rPr>
                <w:szCs w:val="18"/>
              </w:rPr>
            </w:pPr>
            <w:r w:rsidRPr="00D14875">
              <w:rPr>
                <w:szCs w:val="18"/>
              </w:rPr>
              <w:t>Addition of new 5GC NR to EUTRA MPS Priority indi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AC547" w14:textId="77777777" w:rsidR="001A56C2" w:rsidRPr="00D14875" w:rsidRDefault="001A56C2" w:rsidP="001A56C2">
            <w:pPr>
              <w:pStyle w:val="TAL"/>
              <w:rPr>
                <w:szCs w:val="18"/>
              </w:rPr>
            </w:pPr>
            <w:r w:rsidRPr="00D14875">
              <w:rPr>
                <w:szCs w:val="18"/>
              </w:rPr>
              <w:t>17.5.0</w:t>
            </w:r>
          </w:p>
        </w:tc>
      </w:tr>
      <w:tr w:rsidR="00D14875" w:rsidRPr="001A56C2" w14:paraId="47F3A62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12A4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3F8A9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5716" w14:textId="3775B53A" w:rsidR="001A56C2" w:rsidRPr="00D14875" w:rsidRDefault="001A56C2" w:rsidP="001A56C2">
            <w:pPr>
              <w:pStyle w:val="TAL"/>
              <w:rPr>
                <w:szCs w:val="18"/>
              </w:rPr>
            </w:pPr>
            <w:r w:rsidRPr="00D14875">
              <w:rPr>
                <w:szCs w:val="18"/>
              </w:rPr>
              <w:t>R5-237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7DC27A" w14:textId="7CA1473E" w:rsidR="001A56C2" w:rsidRPr="00D14875" w:rsidRDefault="001A56C2" w:rsidP="001A56C2">
            <w:pPr>
              <w:pStyle w:val="TAL"/>
              <w:rPr>
                <w:szCs w:val="18"/>
              </w:rPr>
            </w:pPr>
            <w:r w:rsidRPr="00D14875">
              <w:rPr>
                <w:szCs w:val="18"/>
              </w:rPr>
              <w:t>3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ABA34" w14:textId="52370ED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64EB5" w14:textId="2540DE3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64C39" w14:textId="60FE6992" w:rsidR="001A56C2" w:rsidRPr="00D14875" w:rsidRDefault="001A56C2" w:rsidP="001A56C2">
            <w:pPr>
              <w:pStyle w:val="TAL"/>
              <w:rPr>
                <w:szCs w:val="18"/>
              </w:rPr>
            </w:pPr>
            <w:r w:rsidRPr="00D14875">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6F1B7" w14:textId="77777777" w:rsidR="001A56C2" w:rsidRPr="00D14875" w:rsidRDefault="001A56C2" w:rsidP="001A56C2">
            <w:pPr>
              <w:pStyle w:val="TAL"/>
              <w:rPr>
                <w:szCs w:val="18"/>
              </w:rPr>
            </w:pPr>
            <w:r w:rsidRPr="00D14875">
              <w:rPr>
                <w:szCs w:val="18"/>
              </w:rPr>
              <w:t>17.5.0</w:t>
            </w:r>
          </w:p>
        </w:tc>
      </w:tr>
      <w:tr w:rsidR="00D14875" w:rsidRPr="001A56C2" w14:paraId="4F7D64F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9707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9B962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DD81EE" w14:textId="39B6429E" w:rsidR="001A56C2" w:rsidRPr="00D14875" w:rsidRDefault="001A56C2" w:rsidP="001A56C2">
            <w:pPr>
              <w:pStyle w:val="TAL"/>
              <w:rPr>
                <w:szCs w:val="18"/>
              </w:rPr>
            </w:pPr>
            <w:r w:rsidRPr="00D14875">
              <w:rPr>
                <w:szCs w:val="18"/>
              </w:rPr>
              <w:t>R5-237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CE8724" w14:textId="4499BFD8" w:rsidR="001A56C2" w:rsidRPr="00D14875" w:rsidRDefault="001A56C2" w:rsidP="001A56C2">
            <w:pPr>
              <w:pStyle w:val="TAL"/>
              <w:rPr>
                <w:szCs w:val="18"/>
              </w:rPr>
            </w:pPr>
            <w:r w:rsidRPr="00D14875">
              <w:rPr>
                <w:szCs w:val="18"/>
              </w:rPr>
              <w:t>4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3755" w14:textId="59618F78"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EAE1F" w14:textId="0EC9CBC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3A80A6" w14:textId="7131C675" w:rsidR="001A56C2" w:rsidRPr="00D14875" w:rsidRDefault="001A56C2" w:rsidP="001A56C2">
            <w:pPr>
              <w:pStyle w:val="TAL"/>
              <w:rPr>
                <w:szCs w:val="18"/>
              </w:rPr>
            </w:pPr>
            <w:r w:rsidRPr="00D14875">
              <w:rPr>
                <w:szCs w:val="18"/>
              </w:rPr>
              <w:t>Correction to mobility enhancement SIG TC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6652A5" w14:textId="77777777" w:rsidR="001A56C2" w:rsidRPr="00D14875" w:rsidRDefault="001A56C2" w:rsidP="001A56C2">
            <w:pPr>
              <w:pStyle w:val="TAL"/>
              <w:rPr>
                <w:szCs w:val="18"/>
              </w:rPr>
            </w:pPr>
            <w:r w:rsidRPr="00D14875">
              <w:rPr>
                <w:szCs w:val="18"/>
              </w:rPr>
              <w:t>17.5.0</w:t>
            </w:r>
          </w:p>
        </w:tc>
      </w:tr>
      <w:tr w:rsidR="00D14875" w:rsidRPr="001A56C2" w14:paraId="5E6572C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786F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226C4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A0CDDD" w14:textId="20268B5B" w:rsidR="001A56C2" w:rsidRPr="00D14875" w:rsidRDefault="001A56C2" w:rsidP="001A56C2">
            <w:pPr>
              <w:pStyle w:val="TAL"/>
              <w:rPr>
                <w:szCs w:val="18"/>
              </w:rPr>
            </w:pPr>
            <w:r w:rsidRPr="00D14875">
              <w:rPr>
                <w:szCs w:val="18"/>
              </w:rPr>
              <w:t>R5-237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066A9B" w14:textId="6E9C762D" w:rsidR="001A56C2" w:rsidRPr="00D14875" w:rsidRDefault="001A56C2" w:rsidP="001A56C2">
            <w:pPr>
              <w:pStyle w:val="TAL"/>
              <w:rPr>
                <w:szCs w:val="18"/>
              </w:rPr>
            </w:pPr>
            <w:r w:rsidRPr="00D14875">
              <w:rPr>
                <w:szCs w:val="18"/>
              </w:rPr>
              <w:t>4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4958D" w14:textId="036E7C1C"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0283" w14:textId="409BF70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1F2F96" w14:textId="56F6CC65" w:rsidR="001A56C2" w:rsidRPr="00D14875" w:rsidRDefault="001A56C2" w:rsidP="001A56C2">
            <w:pPr>
              <w:pStyle w:val="TAL"/>
              <w:rPr>
                <w:szCs w:val="18"/>
              </w:rPr>
            </w:pPr>
            <w:r w:rsidRPr="00D14875">
              <w:rPr>
                <w:szCs w:val="18"/>
              </w:rPr>
              <w:t>Correction to NR5GC RRC processing delay TC 8.1.5.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7158B8" w14:textId="77777777" w:rsidR="001A56C2" w:rsidRPr="00D14875" w:rsidRDefault="001A56C2" w:rsidP="001A56C2">
            <w:pPr>
              <w:pStyle w:val="TAL"/>
              <w:rPr>
                <w:szCs w:val="18"/>
              </w:rPr>
            </w:pPr>
            <w:r w:rsidRPr="00D14875">
              <w:rPr>
                <w:szCs w:val="18"/>
              </w:rPr>
              <w:t>17.5.0</w:t>
            </w:r>
          </w:p>
        </w:tc>
      </w:tr>
      <w:tr w:rsidR="00D14875" w:rsidRPr="001A56C2" w14:paraId="385FA45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0C70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0F709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5F3B2D" w14:textId="01BCE161" w:rsidR="001A56C2" w:rsidRPr="00D14875" w:rsidRDefault="001A56C2" w:rsidP="001A56C2">
            <w:pPr>
              <w:pStyle w:val="TAL"/>
              <w:rPr>
                <w:szCs w:val="18"/>
              </w:rPr>
            </w:pPr>
            <w:r w:rsidRPr="00D14875">
              <w:rPr>
                <w:szCs w:val="18"/>
              </w:rPr>
              <w:t>R5-237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E23E3" w14:textId="3A6135AA" w:rsidR="001A56C2" w:rsidRPr="00D14875" w:rsidRDefault="001A56C2" w:rsidP="001A56C2">
            <w:pPr>
              <w:pStyle w:val="TAL"/>
              <w:rPr>
                <w:szCs w:val="18"/>
              </w:rPr>
            </w:pPr>
            <w:r w:rsidRPr="00D14875">
              <w:rPr>
                <w:szCs w:val="18"/>
              </w:rPr>
              <w:t>4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7CBB" w14:textId="3E549E57"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4CD6D" w14:textId="4F4B327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39B0FA" w14:textId="4F7CE3E4" w:rsidR="001A56C2" w:rsidRPr="00D14875" w:rsidRDefault="001A56C2" w:rsidP="001A56C2">
            <w:pPr>
              <w:pStyle w:val="TAL"/>
              <w:rPr>
                <w:szCs w:val="18"/>
              </w:rPr>
            </w:pPr>
            <w:r w:rsidRPr="00D14875">
              <w:rPr>
                <w:szCs w:val="18"/>
              </w:rPr>
              <w:t>Correction to NR5GC MDT test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47539E" w14:textId="77777777" w:rsidR="001A56C2" w:rsidRPr="00D14875" w:rsidRDefault="001A56C2" w:rsidP="001A56C2">
            <w:pPr>
              <w:pStyle w:val="TAL"/>
              <w:rPr>
                <w:szCs w:val="18"/>
              </w:rPr>
            </w:pPr>
            <w:r w:rsidRPr="00D14875">
              <w:rPr>
                <w:szCs w:val="18"/>
              </w:rPr>
              <w:t>17.5.0</w:t>
            </w:r>
          </w:p>
        </w:tc>
      </w:tr>
      <w:tr w:rsidR="00D14875" w:rsidRPr="001A56C2" w14:paraId="4CF5091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0BCE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CBCA3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18F006" w14:textId="461EE602" w:rsidR="001A56C2" w:rsidRPr="00D14875" w:rsidRDefault="001A56C2" w:rsidP="001A56C2">
            <w:pPr>
              <w:pStyle w:val="TAL"/>
              <w:rPr>
                <w:szCs w:val="18"/>
              </w:rPr>
            </w:pPr>
            <w:r w:rsidRPr="00D14875">
              <w:rPr>
                <w:szCs w:val="18"/>
              </w:rPr>
              <w:t>R5-237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D0CCA" w14:textId="12DAF3CB" w:rsidR="001A56C2" w:rsidRPr="00D14875" w:rsidRDefault="001A56C2" w:rsidP="001A56C2">
            <w:pPr>
              <w:pStyle w:val="TAL"/>
              <w:rPr>
                <w:szCs w:val="18"/>
              </w:rPr>
            </w:pPr>
            <w:r w:rsidRPr="00D14875">
              <w:rPr>
                <w:szCs w:val="18"/>
              </w:rPr>
              <w:t>4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8FE6" w14:textId="74C764F2"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D67B0" w14:textId="20788C94"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3F8B74" w14:textId="71FEE3B1" w:rsidR="001A56C2" w:rsidRPr="00D14875" w:rsidRDefault="001A56C2" w:rsidP="001A56C2">
            <w:pPr>
              <w:pStyle w:val="TAL"/>
              <w:rPr>
                <w:szCs w:val="18"/>
              </w:rPr>
            </w:pPr>
            <w:r w:rsidRPr="00D14875">
              <w:rPr>
                <w:szCs w:val="18"/>
              </w:rPr>
              <w:t>Correction to NR5GC MDT test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D5A3AE" w14:textId="77777777" w:rsidR="001A56C2" w:rsidRPr="00D14875" w:rsidRDefault="001A56C2" w:rsidP="001A56C2">
            <w:pPr>
              <w:pStyle w:val="TAL"/>
              <w:rPr>
                <w:szCs w:val="18"/>
              </w:rPr>
            </w:pPr>
            <w:r w:rsidRPr="00D14875">
              <w:rPr>
                <w:szCs w:val="18"/>
              </w:rPr>
              <w:t>17.5.0</w:t>
            </w:r>
          </w:p>
        </w:tc>
      </w:tr>
      <w:tr w:rsidR="00D14875" w:rsidRPr="001A56C2" w14:paraId="5884DC0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A06F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998B7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74EF0" w14:textId="2A6AB52B" w:rsidR="001A56C2" w:rsidRPr="00D14875" w:rsidRDefault="001A56C2" w:rsidP="001A56C2">
            <w:pPr>
              <w:pStyle w:val="TAL"/>
              <w:rPr>
                <w:szCs w:val="18"/>
              </w:rPr>
            </w:pPr>
            <w:r w:rsidRPr="00D14875">
              <w:rPr>
                <w:szCs w:val="18"/>
              </w:rPr>
              <w:t>R5-237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BFB59" w14:textId="4BB5DC90" w:rsidR="001A56C2" w:rsidRPr="00D14875" w:rsidRDefault="001A56C2" w:rsidP="001A56C2">
            <w:pPr>
              <w:pStyle w:val="TAL"/>
              <w:rPr>
                <w:szCs w:val="18"/>
              </w:rPr>
            </w:pPr>
            <w:r w:rsidRPr="00D14875">
              <w:rPr>
                <w:szCs w:val="18"/>
              </w:rPr>
              <w:t>4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6349D" w14:textId="1ADB4F24"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D361D" w14:textId="6A77CED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1D086" w14:textId="610BBBB6" w:rsidR="001A56C2" w:rsidRPr="00D14875" w:rsidRDefault="001A56C2" w:rsidP="001A56C2">
            <w:pPr>
              <w:pStyle w:val="TAL"/>
              <w:rPr>
                <w:szCs w:val="18"/>
              </w:rPr>
            </w:pPr>
            <w:r w:rsidRPr="00D14875">
              <w:rPr>
                <w:szCs w:val="18"/>
              </w:rPr>
              <w:t>Correction to NR5GC MDT test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E9844A" w14:textId="77777777" w:rsidR="001A56C2" w:rsidRPr="00D14875" w:rsidRDefault="001A56C2" w:rsidP="001A56C2">
            <w:pPr>
              <w:pStyle w:val="TAL"/>
              <w:rPr>
                <w:szCs w:val="18"/>
              </w:rPr>
            </w:pPr>
            <w:r w:rsidRPr="00D14875">
              <w:rPr>
                <w:szCs w:val="18"/>
              </w:rPr>
              <w:t>17.5.0</w:t>
            </w:r>
          </w:p>
        </w:tc>
      </w:tr>
      <w:tr w:rsidR="00D14875" w:rsidRPr="001A56C2" w14:paraId="768BC7C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9EDE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7BBD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5CE3C5" w14:textId="5AB50651" w:rsidR="001A56C2" w:rsidRPr="00D14875" w:rsidRDefault="001A56C2" w:rsidP="001A56C2">
            <w:pPr>
              <w:pStyle w:val="TAL"/>
              <w:rPr>
                <w:szCs w:val="18"/>
              </w:rPr>
            </w:pPr>
            <w:r w:rsidRPr="00D14875">
              <w:rPr>
                <w:szCs w:val="18"/>
              </w:rPr>
              <w:t>R5-237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AC1CD" w14:textId="11475292" w:rsidR="001A56C2" w:rsidRPr="00D14875" w:rsidRDefault="001A56C2" w:rsidP="001A56C2">
            <w:pPr>
              <w:pStyle w:val="TAL"/>
              <w:rPr>
                <w:szCs w:val="18"/>
              </w:rPr>
            </w:pPr>
            <w:r w:rsidRPr="00D14875">
              <w:rPr>
                <w:szCs w:val="18"/>
              </w:rPr>
              <w:t>4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A904" w14:textId="7837688D"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5EC99" w14:textId="00B2EE4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728406" w14:textId="4F9AA80B" w:rsidR="001A56C2" w:rsidRPr="00D14875" w:rsidRDefault="001A56C2" w:rsidP="001A56C2">
            <w:pPr>
              <w:pStyle w:val="TAL"/>
              <w:rPr>
                <w:szCs w:val="18"/>
              </w:rPr>
            </w:pPr>
            <w:r w:rsidRPr="00D14875">
              <w:rPr>
                <w:szCs w:val="18"/>
              </w:rPr>
              <w:t>Update of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3F96DF" w14:textId="77777777" w:rsidR="001A56C2" w:rsidRPr="00D14875" w:rsidRDefault="001A56C2" w:rsidP="001A56C2">
            <w:pPr>
              <w:pStyle w:val="TAL"/>
              <w:rPr>
                <w:szCs w:val="18"/>
              </w:rPr>
            </w:pPr>
            <w:r w:rsidRPr="00D14875">
              <w:rPr>
                <w:szCs w:val="18"/>
              </w:rPr>
              <w:t>17.5.0</w:t>
            </w:r>
          </w:p>
        </w:tc>
      </w:tr>
      <w:tr w:rsidR="00D14875" w:rsidRPr="001A56C2" w14:paraId="47354EB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7CAE5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38C8D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D0752" w14:textId="6DC02724" w:rsidR="001A56C2" w:rsidRPr="00D14875" w:rsidRDefault="001A56C2" w:rsidP="001A56C2">
            <w:pPr>
              <w:pStyle w:val="TAL"/>
              <w:rPr>
                <w:szCs w:val="18"/>
              </w:rPr>
            </w:pPr>
            <w:r w:rsidRPr="00D14875">
              <w:rPr>
                <w:szCs w:val="18"/>
              </w:rPr>
              <w:t>R5-237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E7EE7" w14:textId="6B6CA3DC" w:rsidR="001A56C2" w:rsidRPr="00D14875" w:rsidRDefault="001A56C2" w:rsidP="001A56C2">
            <w:pPr>
              <w:pStyle w:val="TAL"/>
              <w:rPr>
                <w:szCs w:val="18"/>
              </w:rPr>
            </w:pPr>
            <w:r w:rsidRPr="00D14875">
              <w:rPr>
                <w:szCs w:val="18"/>
              </w:rPr>
              <w:t>4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1A8C" w14:textId="41D72F5A"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220EE" w14:textId="77405B7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653E0" w14:textId="1DD7C1DF" w:rsidR="001A56C2" w:rsidRPr="00D14875" w:rsidRDefault="001A56C2" w:rsidP="001A56C2">
            <w:pPr>
              <w:pStyle w:val="TAL"/>
              <w:rPr>
                <w:szCs w:val="18"/>
              </w:rPr>
            </w:pPr>
            <w:r w:rsidRPr="00D14875">
              <w:rPr>
                <w:szCs w:val="18"/>
              </w:rPr>
              <w:t>Correction to SON MDT test case 8.1.6.1.2.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ECBDAC" w14:textId="77777777" w:rsidR="001A56C2" w:rsidRPr="00D14875" w:rsidRDefault="001A56C2" w:rsidP="001A56C2">
            <w:pPr>
              <w:pStyle w:val="TAL"/>
              <w:rPr>
                <w:szCs w:val="18"/>
              </w:rPr>
            </w:pPr>
            <w:r w:rsidRPr="00D14875">
              <w:rPr>
                <w:szCs w:val="18"/>
              </w:rPr>
              <w:t>17.5.0</w:t>
            </w:r>
          </w:p>
        </w:tc>
      </w:tr>
      <w:tr w:rsidR="00D14875" w:rsidRPr="001A56C2" w14:paraId="4C4EEC6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19BD8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82E2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010D3" w14:textId="7FAA887C" w:rsidR="001A56C2" w:rsidRPr="00D14875" w:rsidRDefault="001A56C2" w:rsidP="001A56C2">
            <w:pPr>
              <w:pStyle w:val="TAL"/>
              <w:rPr>
                <w:szCs w:val="18"/>
              </w:rPr>
            </w:pPr>
            <w:r w:rsidRPr="00D14875">
              <w:rPr>
                <w:szCs w:val="18"/>
              </w:rPr>
              <w:t>R5-237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22307" w14:textId="7B0116C0" w:rsidR="001A56C2" w:rsidRPr="00D14875" w:rsidRDefault="001A56C2" w:rsidP="001A56C2">
            <w:pPr>
              <w:pStyle w:val="TAL"/>
              <w:rPr>
                <w:szCs w:val="18"/>
              </w:rPr>
            </w:pPr>
            <w:r w:rsidRPr="00D14875">
              <w:rPr>
                <w:szCs w:val="18"/>
              </w:rPr>
              <w:t>4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9C1C" w14:textId="73D2CB2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FAC79" w14:textId="78C82CF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870AE" w14:textId="0D7F5653" w:rsidR="001A56C2" w:rsidRPr="00D14875" w:rsidRDefault="001A56C2" w:rsidP="001A56C2">
            <w:pPr>
              <w:pStyle w:val="TAL"/>
              <w:rPr>
                <w:szCs w:val="18"/>
              </w:rPr>
            </w:pPr>
            <w:r w:rsidRPr="00D14875">
              <w:rPr>
                <w:szCs w:val="18"/>
              </w:rPr>
              <w:t>Correction to test case 8.1.6.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678B12" w14:textId="77777777" w:rsidR="001A56C2" w:rsidRPr="00D14875" w:rsidRDefault="001A56C2" w:rsidP="001A56C2">
            <w:pPr>
              <w:pStyle w:val="TAL"/>
              <w:rPr>
                <w:szCs w:val="18"/>
              </w:rPr>
            </w:pPr>
            <w:r w:rsidRPr="00D14875">
              <w:rPr>
                <w:szCs w:val="18"/>
              </w:rPr>
              <w:t>17.5.0</w:t>
            </w:r>
          </w:p>
        </w:tc>
      </w:tr>
      <w:tr w:rsidR="00D14875" w:rsidRPr="001A56C2" w14:paraId="24CD7A9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D12F5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1443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1D8C1" w14:textId="4C42F95A" w:rsidR="001A56C2" w:rsidRPr="00D14875" w:rsidRDefault="001A56C2" w:rsidP="001A56C2">
            <w:pPr>
              <w:pStyle w:val="TAL"/>
              <w:rPr>
                <w:szCs w:val="18"/>
              </w:rPr>
            </w:pPr>
            <w:r w:rsidRPr="00D14875">
              <w:rPr>
                <w:szCs w:val="18"/>
              </w:rPr>
              <w:t>R5-237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952C7F" w14:textId="327220E7" w:rsidR="001A56C2" w:rsidRPr="00D14875" w:rsidRDefault="001A56C2" w:rsidP="001A56C2">
            <w:pPr>
              <w:pStyle w:val="TAL"/>
              <w:rPr>
                <w:szCs w:val="18"/>
              </w:rPr>
            </w:pPr>
            <w:r w:rsidRPr="00D14875">
              <w:rPr>
                <w:szCs w:val="18"/>
              </w:rPr>
              <w:t>4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C973" w14:textId="5F650CAA"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4F4ED" w14:textId="42A3D24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251220" w14:textId="71C947FD" w:rsidR="001A56C2" w:rsidRPr="00D14875" w:rsidRDefault="001A56C2" w:rsidP="001A56C2">
            <w:pPr>
              <w:pStyle w:val="TAL"/>
              <w:rPr>
                <w:szCs w:val="18"/>
              </w:rPr>
            </w:pPr>
            <w:r w:rsidRPr="00D14875">
              <w:rPr>
                <w:szCs w:val="18"/>
              </w:rPr>
              <w:t>Correction to EN-DC RRC test case 8.2.3.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350A01" w14:textId="77777777" w:rsidR="001A56C2" w:rsidRPr="00D14875" w:rsidRDefault="001A56C2" w:rsidP="001A56C2">
            <w:pPr>
              <w:pStyle w:val="TAL"/>
              <w:rPr>
                <w:szCs w:val="18"/>
              </w:rPr>
            </w:pPr>
            <w:r w:rsidRPr="00D14875">
              <w:rPr>
                <w:szCs w:val="18"/>
              </w:rPr>
              <w:t>17.5.0</w:t>
            </w:r>
          </w:p>
        </w:tc>
      </w:tr>
      <w:tr w:rsidR="00D14875" w:rsidRPr="001A56C2" w14:paraId="57C1004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3DAF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54928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6C3BA" w14:textId="4064D8B9" w:rsidR="001A56C2" w:rsidRPr="00D14875" w:rsidRDefault="001A56C2" w:rsidP="001A56C2">
            <w:pPr>
              <w:pStyle w:val="TAL"/>
              <w:rPr>
                <w:szCs w:val="18"/>
              </w:rPr>
            </w:pPr>
            <w:r w:rsidRPr="00D14875">
              <w:rPr>
                <w:szCs w:val="18"/>
              </w:rPr>
              <w:t>R5-237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F7942" w14:textId="21C73661" w:rsidR="001A56C2" w:rsidRPr="00D14875" w:rsidRDefault="001A56C2" w:rsidP="001A56C2">
            <w:pPr>
              <w:pStyle w:val="TAL"/>
              <w:rPr>
                <w:szCs w:val="18"/>
              </w:rPr>
            </w:pPr>
            <w:r w:rsidRPr="00D14875">
              <w:rPr>
                <w:szCs w:val="18"/>
              </w:rPr>
              <w:t>4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5C8" w14:textId="727DE46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3A41A" w14:textId="62AF3F7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BB46FE" w14:textId="7286C4E3" w:rsidR="001A56C2" w:rsidRPr="00D14875" w:rsidRDefault="001A56C2" w:rsidP="001A56C2">
            <w:pPr>
              <w:pStyle w:val="TAL"/>
              <w:rPr>
                <w:szCs w:val="18"/>
              </w:rPr>
            </w:pPr>
            <w:r w:rsidRPr="00D14875">
              <w:rPr>
                <w:szCs w:val="18"/>
              </w:rPr>
              <w:t>Update of TC 8.2.6.3.5 Idle/Inactive measurements / Idle mode / NE-DC / SIB11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9F7E66" w14:textId="77777777" w:rsidR="001A56C2" w:rsidRPr="00D14875" w:rsidRDefault="001A56C2" w:rsidP="001A56C2">
            <w:pPr>
              <w:pStyle w:val="TAL"/>
              <w:rPr>
                <w:szCs w:val="18"/>
              </w:rPr>
            </w:pPr>
            <w:r w:rsidRPr="00D14875">
              <w:rPr>
                <w:szCs w:val="18"/>
              </w:rPr>
              <w:t>17.5.0</w:t>
            </w:r>
          </w:p>
        </w:tc>
      </w:tr>
      <w:tr w:rsidR="00D14875" w:rsidRPr="001A56C2" w14:paraId="6846AA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E8879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A56F55" w14:textId="77DB01AD" w:rsidR="001A56C2" w:rsidRPr="00D14875" w:rsidRDefault="001A56C2" w:rsidP="001A56C2">
            <w:pPr>
              <w:pStyle w:val="TAL"/>
              <w:rPr>
                <w:szCs w:val="18"/>
              </w:rPr>
            </w:pPr>
            <w:r w:rsidRPr="00D14875">
              <w:rPr>
                <w:szCs w:val="18"/>
              </w:rPr>
              <w:t>R5-237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AD0FC7" w14:textId="7822BD86" w:rsidR="001A56C2" w:rsidRPr="00D14875" w:rsidRDefault="001A56C2" w:rsidP="001A56C2">
            <w:pPr>
              <w:pStyle w:val="TAL"/>
              <w:rPr>
                <w:szCs w:val="18"/>
              </w:rPr>
            </w:pPr>
            <w:r w:rsidRPr="00D14875">
              <w:rPr>
                <w:szCs w:val="18"/>
              </w:rPr>
              <w:t>4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47E4" w14:textId="67CDC333"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9E6BE" w14:textId="5BC66FB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85FD0A" w14:textId="191DCEEA" w:rsidR="001A56C2" w:rsidRPr="00D14875" w:rsidRDefault="001A56C2" w:rsidP="001A56C2">
            <w:pPr>
              <w:pStyle w:val="TAL"/>
              <w:rPr>
                <w:szCs w:val="18"/>
              </w:rPr>
            </w:pPr>
            <w:r w:rsidRPr="00D14875">
              <w:rPr>
                <w:szCs w:val="18"/>
              </w:rPr>
              <w:t xml:space="preserve">Update of TC 8.2.6.3.6 Idle/Inactive measurements / Idle mode / NE-DC / </w:t>
            </w:r>
            <w:proofErr w:type="spellStart"/>
            <w:r w:rsidRPr="00D14875">
              <w:rPr>
                <w:szCs w:val="18"/>
              </w:rPr>
              <w:t>RRCRelease</w:t>
            </w:r>
            <w:proofErr w:type="spellEnd"/>
            <w:r w:rsidRPr="00D14875">
              <w:rPr>
                <w:szCs w:val="18"/>
              </w:rPr>
              <w:t xml:space="preserve">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491F68" w14:textId="77777777" w:rsidR="001A56C2" w:rsidRPr="00D14875" w:rsidRDefault="001A56C2" w:rsidP="001A56C2">
            <w:pPr>
              <w:pStyle w:val="TAL"/>
              <w:rPr>
                <w:szCs w:val="18"/>
              </w:rPr>
            </w:pPr>
            <w:r w:rsidRPr="00D14875">
              <w:rPr>
                <w:szCs w:val="18"/>
              </w:rPr>
              <w:t>17.5.0</w:t>
            </w:r>
          </w:p>
        </w:tc>
      </w:tr>
      <w:tr w:rsidR="00D14875" w:rsidRPr="001A56C2" w14:paraId="49C4927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A7E0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C27112"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7889CB" w14:textId="27DC4D33" w:rsidR="001A56C2" w:rsidRPr="00D14875" w:rsidRDefault="001A56C2" w:rsidP="001A56C2">
            <w:pPr>
              <w:pStyle w:val="TAL"/>
              <w:rPr>
                <w:szCs w:val="18"/>
              </w:rPr>
            </w:pPr>
            <w:r w:rsidRPr="00D14875">
              <w:rPr>
                <w:szCs w:val="18"/>
              </w:rPr>
              <w:t>R5-237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B0ACF" w14:textId="66B99B4C" w:rsidR="001A56C2" w:rsidRPr="00D14875" w:rsidRDefault="001A56C2" w:rsidP="001A56C2">
            <w:pPr>
              <w:pStyle w:val="TAL"/>
              <w:rPr>
                <w:szCs w:val="18"/>
              </w:rPr>
            </w:pPr>
            <w:r w:rsidRPr="00D14875">
              <w:rPr>
                <w:szCs w:val="18"/>
              </w:rPr>
              <w:t>4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8DC7" w14:textId="79879330"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DD851" w14:textId="61269DC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09123" w14:textId="7D0304BE" w:rsidR="001A56C2" w:rsidRPr="00D14875" w:rsidRDefault="001A56C2" w:rsidP="001A56C2">
            <w:pPr>
              <w:pStyle w:val="TAL"/>
              <w:rPr>
                <w:szCs w:val="18"/>
              </w:rPr>
            </w:pPr>
            <w:r w:rsidRPr="00D14875">
              <w:rPr>
                <w:szCs w:val="18"/>
              </w:rPr>
              <w:t xml:space="preserve">Update of </w:t>
            </w:r>
            <w:proofErr w:type="spellStart"/>
            <w:r w:rsidRPr="00D14875">
              <w:rPr>
                <w:szCs w:val="18"/>
              </w:rPr>
              <w:t>eNS</w:t>
            </w:r>
            <w:proofErr w:type="spellEnd"/>
            <w:r w:rsidRPr="00D14875">
              <w:rPr>
                <w:szCs w:val="18"/>
              </w:rPr>
              <w:t xml:space="preserve"> NSAC TC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7CD357" w14:textId="77777777" w:rsidR="001A56C2" w:rsidRPr="00D14875" w:rsidRDefault="001A56C2" w:rsidP="001A56C2">
            <w:pPr>
              <w:pStyle w:val="TAL"/>
              <w:rPr>
                <w:szCs w:val="18"/>
              </w:rPr>
            </w:pPr>
            <w:r w:rsidRPr="00D14875">
              <w:rPr>
                <w:szCs w:val="18"/>
              </w:rPr>
              <w:t>17.5.0</w:t>
            </w:r>
          </w:p>
        </w:tc>
      </w:tr>
      <w:tr w:rsidR="00D14875" w:rsidRPr="001A56C2" w14:paraId="54F458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339B40"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D7ACA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088586" w14:textId="498A610A" w:rsidR="001A56C2" w:rsidRPr="00D14875" w:rsidRDefault="001A56C2" w:rsidP="001A56C2">
            <w:pPr>
              <w:pStyle w:val="TAL"/>
              <w:rPr>
                <w:szCs w:val="18"/>
              </w:rPr>
            </w:pPr>
            <w:r w:rsidRPr="00D14875">
              <w:rPr>
                <w:szCs w:val="18"/>
              </w:rPr>
              <w:t>R5-237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73853" w14:textId="2180F454" w:rsidR="001A56C2" w:rsidRPr="00D14875" w:rsidRDefault="001A56C2" w:rsidP="001A56C2">
            <w:pPr>
              <w:pStyle w:val="TAL"/>
              <w:rPr>
                <w:szCs w:val="18"/>
              </w:rPr>
            </w:pPr>
            <w:r w:rsidRPr="00D14875">
              <w:rPr>
                <w:szCs w:val="18"/>
              </w:rPr>
              <w:t>4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AF67" w14:textId="6B2A0418"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E7CC" w14:textId="45EBF4C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24DBB" w14:textId="7E4EFD29" w:rsidR="001A56C2" w:rsidRPr="00D14875" w:rsidRDefault="001A56C2" w:rsidP="001A56C2">
            <w:pPr>
              <w:pStyle w:val="TAL"/>
              <w:rPr>
                <w:szCs w:val="18"/>
              </w:rPr>
            </w:pPr>
            <w:r w:rsidRPr="00D14875">
              <w:rPr>
                <w:szCs w:val="18"/>
              </w:rPr>
              <w:t xml:space="preserve">Update of </w:t>
            </w:r>
            <w:proofErr w:type="spellStart"/>
            <w:r w:rsidRPr="00D14875">
              <w:rPr>
                <w:szCs w:val="18"/>
              </w:rPr>
              <w:t>eNS</w:t>
            </w:r>
            <w:proofErr w:type="spellEnd"/>
            <w:r w:rsidRPr="00D14875">
              <w:rPr>
                <w:szCs w:val="18"/>
              </w:rPr>
              <w:t xml:space="preserve"> NSAC TC 9.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8CE9DB" w14:textId="77777777" w:rsidR="001A56C2" w:rsidRPr="00D14875" w:rsidRDefault="001A56C2" w:rsidP="001A56C2">
            <w:pPr>
              <w:pStyle w:val="TAL"/>
              <w:rPr>
                <w:szCs w:val="18"/>
              </w:rPr>
            </w:pPr>
            <w:r w:rsidRPr="00D14875">
              <w:rPr>
                <w:szCs w:val="18"/>
              </w:rPr>
              <w:t>17.5.0</w:t>
            </w:r>
          </w:p>
        </w:tc>
      </w:tr>
      <w:tr w:rsidR="00D14875" w:rsidRPr="001A56C2" w14:paraId="415337E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81D4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B7FF9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512AE" w14:textId="5CB9895C" w:rsidR="001A56C2" w:rsidRPr="00D14875" w:rsidRDefault="001A56C2" w:rsidP="001A56C2">
            <w:pPr>
              <w:pStyle w:val="TAL"/>
              <w:rPr>
                <w:szCs w:val="18"/>
              </w:rPr>
            </w:pPr>
            <w:r w:rsidRPr="00D14875">
              <w:rPr>
                <w:szCs w:val="18"/>
              </w:rPr>
              <w:t>R5-237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3A7A59" w14:textId="081AF521" w:rsidR="001A56C2" w:rsidRPr="00D14875" w:rsidRDefault="001A56C2" w:rsidP="001A56C2">
            <w:pPr>
              <w:pStyle w:val="TAL"/>
              <w:rPr>
                <w:szCs w:val="18"/>
              </w:rPr>
            </w:pPr>
            <w:r w:rsidRPr="00D14875">
              <w:rPr>
                <w:szCs w:val="18"/>
              </w:rPr>
              <w:t>4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9B4" w14:textId="0D3A9D40"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DD246" w14:textId="1CAF64D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287FC7" w14:textId="094D9B74" w:rsidR="001A56C2" w:rsidRPr="00D14875" w:rsidRDefault="001A56C2" w:rsidP="001A56C2">
            <w:pPr>
              <w:pStyle w:val="TAL"/>
              <w:rPr>
                <w:szCs w:val="18"/>
              </w:rPr>
            </w:pPr>
            <w:r w:rsidRPr="00D14875">
              <w:rPr>
                <w:szCs w:val="18"/>
              </w:rPr>
              <w:t>Correction to several NR Tests for incorrect step reference of RRC Idle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BABF8C" w14:textId="77777777" w:rsidR="001A56C2" w:rsidRPr="00D14875" w:rsidRDefault="001A56C2" w:rsidP="001A56C2">
            <w:pPr>
              <w:pStyle w:val="TAL"/>
              <w:rPr>
                <w:szCs w:val="18"/>
              </w:rPr>
            </w:pPr>
            <w:r w:rsidRPr="00D14875">
              <w:rPr>
                <w:szCs w:val="18"/>
              </w:rPr>
              <w:t>17.5.0</w:t>
            </w:r>
          </w:p>
        </w:tc>
      </w:tr>
      <w:tr w:rsidR="00D14875" w:rsidRPr="001A56C2" w14:paraId="7B98E33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53F50"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AAAD1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BF1AB4" w14:textId="54D76843" w:rsidR="001A56C2" w:rsidRPr="00D14875" w:rsidRDefault="001A56C2" w:rsidP="001A56C2">
            <w:pPr>
              <w:pStyle w:val="TAL"/>
              <w:rPr>
                <w:szCs w:val="18"/>
              </w:rPr>
            </w:pPr>
            <w:r w:rsidRPr="00D14875">
              <w:rPr>
                <w:szCs w:val="18"/>
              </w:rPr>
              <w:t>R5-237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7052F2" w14:textId="0FBB3AC2" w:rsidR="001A56C2" w:rsidRPr="00D14875" w:rsidRDefault="001A56C2" w:rsidP="001A56C2">
            <w:pPr>
              <w:pStyle w:val="TAL"/>
              <w:rPr>
                <w:szCs w:val="18"/>
              </w:rPr>
            </w:pPr>
            <w:r w:rsidRPr="00D14875">
              <w:rPr>
                <w:szCs w:val="18"/>
              </w:rPr>
              <w:t>4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AC297" w14:textId="1CC9EAFD"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7E8EF" w14:textId="09489C7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2FD6A4" w14:textId="28ED05D3" w:rsidR="001A56C2" w:rsidRPr="00D14875" w:rsidRDefault="001A56C2" w:rsidP="001A56C2">
            <w:pPr>
              <w:pStyle w:val="TAL"/>
              <w:rPr>
                <w:szCs w:val="18"/>
              </w:rPr>
            </w:pPr>
            <w:r w:rsidRPr="00D14875">
              <w:rPr>
                <w:szCs w:val="18"/>
              </w:rPr>
              <w:t>Correction to NR5GC test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4A25CD" w14:textId="77777777" w:rsidR="001A56C2" w:rsidRPr="00D14875" w:rsidRDefault="001A56C2" w:rsidP="001A56C2">
            <w:pPr>
              <w:pStyle w:val="TAL"/>
              <w:rPr>
                <w:szCs w:val="18"/>
              </w:rPr>
            </w:pPr>
            <w:r w:rsidRPr="00D14875">
              <w:rPr>
                <w:szCs w:val="18"/>
              </w:rPr>
              <w:t>17.5.0</w:t>
            </w:r>
          </w:p>
        </w:tc>
      </w:tr>
      <w:tr w:rsidR="00D14875" w:rsidRPr="001A56C2" w14:paraId="74E1F1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29D1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612DA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20751F" w14:textId="66C7A402" w:rsidR="001A56C2" w:rsidRPr="00D14875" w:rsidRDefault="001A56C2" w:rsidP="001A56C2">
            <w:pPr>
              <w:pStyle w:val="TAL"/>
              <w:rPr>
                <w:szCs w:val="18"/>
              </w:rPr>
            </w:pPr>
            <w:r w:rsidRPr="00D14875">
              <w:rPr>
                <w:szCs w:val="18"/>
              </w:rPr>
              <w:t>R5-237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9F4DC" w14:textId="41A74FAE" w:rsidR="001A56C2" w:rsidRPr="00D14875" w:rsidRDefault="001A56C2" w:rsidP="001A56C2">
            <w:pPr>
              <w:pStyle w:val="TAL"/>
              <w:rPr>
                <w:szCs w:val="18"/>
              </w:rPr>
            </w:pPr>
            <w:r w:rsidRPr="00D14875">
              <w:rPr>
                <w:szCs w:val="18"/>
              </w:rPr>
              <w:t>4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8A84" w14:textId="4AA8A6D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5C7B0" w14:textId="431678A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1A8DB1" w14:textId="6B6040C9" w:rsidR="001A56C2" w:rsidRPr="00D14875" w:rsidRDefault="001A56C2" w:rsidP="001A56C2">
            <w:pPr>
              <w:pStyle w:val="TAL"/>
              <w:rPr>
                <w:szCs w:val="18"/>
              </w:rPr>
            </w:pPr>
            <w:r w:rsidRPr="00D14875">
              <w:rPr>
                <w:szCs w:val="18"/>
              </w:rPr>
              <w:t xml:space="preserve">Correction to </w:t>
            </w:r>
            <w:proofErr w:type="spellStart"/>
            <w:r w:rsidRPr="00D14875">
              <w:rPr>
                <w:szCs w:val="18"/>
              </w:rPr>
              <w:t>eNS</w:t>
            </w:r>
            <w:proofErr w:type="spellEnd"/>
            <w:r w:rsidRPr="00D14875">
              <w:rPr>
                <w:szCs w:val="18"/>
              </w:rPr>
              <w:t xml:space="preserve"> test 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BAA893" w14:textId="77777777" w:rsidR="001A56C2" w:rsidRPr="00D14875" w:rsidRDefault="001A56C2" w:rsidP="001A56C2">
            <w:pPr>
              <w:pStyle w:val="TAL"/>
              <w:rPr>
                <w:szCs w:val="18"/>
              </w:rPr>
            </w:pPr>
            <w:r w:rsidRPr="00D14875">
              <w:rPr>
                <w:szCs w:val="18"/>
              </w:rPr>
              <w:t>17.5.0</w:t>
            </w:r>
          </w:p>
        </w:tc>
      </w:tr>
      <w:tr w:rsidR="00D14875" w:rsidRPr="001A56C2" w14:paraId="1390FCA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B939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8AE32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38FEFA" w14:textId="13EBE07B" w:rsidR="001A56C2" w:rsidRPr="00D14875" w:rsidRDefault="001A56C2" w:rsidP="001A56C2">
            <w:pPr>
              <w:pStyle w:val="TAL"/>
              <w:rPr>
                <w:szCs w:val="18"/>
              </w:rPr>
            </w:pPr>
            <w:r w:rsidRPr="00D14875">
              <w:rPr>
                <w:szCs w:val="18"/>
              </w:rPr>
              <w:t>R5-237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A6BF4" w14:textId="501E7421" w:rsidR="001A56C2" w:rsidRPr="00D14875" w:rsidRDefault="001A56C2" w:rsidP="001A56C2">
            <w:pPr>
              <w:pStyle w:val="TAL"/>
              <w:rPr>
                <w:szCs w:val="18"/>
              </w:rPr>
            </w:pPr>
            <w:r w:rsidRPr="00D14875">
              <w:rPr>
                <w:szCs w:val="18"/>
              </w:rPr>
              <w:t>4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2CC7" w14:textId="3B5A064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D6E3" w14:textId="07B0C2E5"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46A166" w14:textId="7A4ABC18" w:rsidR="001A56C2" w:rsidRPr="00D14875" w:rsidRDefault="001A56C2" w:rsidP="001A56C2">
            <w:pPr>
              <w:pStyle w:val="TAL"/>
              <w:rPr>
                <w:szCs w:val="18"/>
              </w:rPr>
            </w:pPr>
            <w:r w:rsidRPr="00D14875">
              <w:rPr>
                <w:szCs w:val="18"/>
              </w:rPr>
              <w:t xml:space="preserve">Correction to </w:t>
            </w:r>
            <w:proofErr w:type="spellStart"/>
            <w:r w:rsidRPr="00D14875">
              <w:rPr>
                <w:szCs w:val="18"/>
              </w:rPr>
              <w:t>eNS</w:t>
            </w:r>
            <w:proofErr w:type="spellEnd"/>
            <w:r w:rsidRPr="00D14875">
              <w:rPr>
                <w:szCs w:val="18"/>
              </w:rPr>
              <w:t xml:space="preserve"> NSAC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AAA537" w14:textId="77777777" w:rsidR="001A56C2" w:rsidRPr="00D14875" w:rsidRDefault="001A56C2" w:rsidP="001A56C2">
            <w:pPr>
              <w:pStyle w:val="TAL"/>
              <w:rPr>
                <w:szCs w:val="18"/>
              </w:rPr>
            </w:pPr>
            <w:r w:rsidRPr="00D14875">
              <w:rPr>
                <w:szCs w:val="18"/>
              </w:rPr>
              <w:t>17.5.0</w:t>
            </w:r>
          </w:p>
        </w:tc>
      </w:tr>
      <w:tr w:rsidR="00D14875" w:rsidRPr="001A56C2" w14:paraId="56E437F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3A86E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56817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B1B6DB" w14:textId="5B0F9CE8" w:rsidR="001A56C2" w:rsidRPr="00D14875" w:rsidRDefault="001A56C2" w:rsidP="001A56C2">
            <w:pPr>
              <w:pStyle w:val="TAL"/>
              <w:rPr>
                <w:szCs w:val="18"/>
              </w:rPr>
            </w:pPr>
            <w:r w:rsidRPr="00D14875">
              <w:rPr>
                <w:szCs w:val="18"/>
              </w:rPr>
              <w:t>R5-237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0B65D" w14:textId="23317587" w:rsidR="001A56C2" w:rsidRPr="00D14875" w:rsidRDefault="001A56C2" w:rsidP="001A56C2">
            <w:pPr>
              <w:pStyle w:val="TAL"/>
              <w:rPr>
                <w:szCs w:val="18"/>
              </w:rPr>
            </w:pPr>
            <w:r w:rsidRPr="00D14875">
              <w:rPr>
                <w:szCs w:val="18"/>
              </w:rPr>
              <w:t>4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0092" w14:textId="3B768792"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FEBBA" w14:textId="4D3BC97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3472A" w14:textId="5D5D96C0" w:rsidR="001A56C2" w:rsidRPr="00D14875" w:rsidRDefault="001A56C2" w:rsidP="001A56C2">
            <w:pPr>
              <w:pStyle w:val="TAL"/>
              <w:rPr>
                <w:szCs w:val="18"/>
              </w:rPr>
            </w:pPr>
            <w:r w:rsidRPr="00D14875">
              <w:rPr>
                <w:szCs w:val="18"/>
              </w:rPr>
              <w:t xml:space="preserve">Correction to </w:t>
            </w:r>
            <w:proofErr w:type="spellStart"/>
            <w:r w:rsidRPr="00D14875">
              <w:rPr>
                <w:szCs w:val="18"/>
              </w:rPr>
              <w:t>eNS</w:t>
            </w:r>
            <w:proofErr w:type="spellEnd"/>
            <w:r w:rsidRPr="00D14875">
              <w:rPr>
                <w:szCs w:val="18"/>
              </w:rPr>
              <w:t xml:space="preserve"> NSAC TC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EDF531" w14:textId="77777777" w:rsidR="001A56C2" w:rsidRPr="00D14875" w:rsidRDefault="001A56C2" w:rsidP="001A56C2">
            <w:pPr>
              <w:pStyle w:val="TAL"/>
              <w:rPr>
                <w:szCs w:val="18"/>
              </w:rPr>
            </w:pPr>
            <w:r w:rsidRPr="00D14875">
              <w:rPr>
                <w:szCs w:val="18"/>
              </w:rPr>
              <w:t>17.5.0</w:t>
            </w:r>
          </w:p>
        </w:tc>
      </w:tr>
      <w:tr w:rsidR="00D14875" w:rsidRPr="001A56C2" w14:paraId="379E248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43A61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46C1E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89734" w14:textId="01036267" w:rsidR="001A56C2" w:rsidRPr="00D14875" w:rsidRDefault="001A56C2" w:rsidP="001A56C2">
            <w:pPr>
              <w:pStyle w:val="TAL"/>
              <w:rPr>
                <w:szCs w:val="18"/>
              </w:rPr>
            </w:pPr>
            <w:r w:rsidRPr="00D14875">
              <w:rPr>
                <w:szCs w:val="18"/>
              </w:rPr>
              <w:t>R5-237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1D5DCA" w14:textId="09AD1435" w:rsidR="001A56C2" w:rsidRPr="00D14875" w:rsidRDefault="001A56C2" w:rsidP="001A56C2">
            <w:pPr>
              <w:pStyle w:val="TAL"/>
              <w:rPr>
                <w:szCs w:val="18"/>
              </w:rPr>
            </w:pPr>
            <w:r w:rsidRPr="00D14875">
              <w:rPr>
                <w:szCs w:val="18"/>
              </w:rPr>
              <w:t>4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D532" w14:textId="4FECE249"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6853B" w14:textId="4DB1EAB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A1E666" w14:textId="7B33EC10" w:rsidR="001A56C2" w:rsidRPr="00D14875" w:rsidRDefault="001A56C2" w:rsidP="001A56C2">
            <w:pPr>
              <w:pStyle w:val="TAL"/>
              <w:rPr>
                <w:szCs w:val="18"/>
              </w:rPr>
            </w:pPr>
            <w:r w:rsidRPr="00D14875">
              <w:rPr>
                <w:szCs w:val="18"/>
              </w:rPr>
              <w:t xml:space="preserve">Correction to </w:t>
            </w:r>
            <w:proofErr w:type="spellStart"/>
            <w:r w:rsidRPr="00D14875">
              <w:rPr>
                <w:szCs w:val="18"/>
              </w:rPr>
              <w:t>eNS</w:t>
            </w:r>
            <w:proofErr w:type="spellEnd"/>
            <w:r w:rsidRPr="00D14875">
              <w:rPr>
                <w:szCs w:val="18"/>
              </w:rPr>
              <w:t xml:space="preserve"> Ph2 test case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10B936" w14:textId="77777777" w:rsidR="001A56C2" w:rsidRPr="00D14875" w:rsidRDefault="001A56C2" w:rsidP="001A56C2">
            <w:pPr>
              <w:pStyle w:val="TAL"/>
              <w:rPr>
                <w:szCs w:val="18"/>
              </w:rPr>
            </w:pPr>
            <w:r w:rsidRPr="00D14875">
              <w:rPr>
                <w:szCs w:val="18"/>
              </w:rPr>
              <w:t>17.5.0</w:t>
            </w:r>
          </w:p>
        </w:tc>
      </w:tr>
      <w:tr w:rsidR="00D14875" w:rsidRPr="001A56C2" w14:paraId="12E7395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EB6B8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895E9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E3E9D" w14:textId="79E2AF07" w:rsidR="001A56C2" w:rsidRPr="00D14875" w:rsidRDefault="001A56C2" w:rsidP="001A56C2">
            <w:pPr>
              <w:pStyle w:val="TAL"/>
              <w:rPr>
                <w:szCs w:val="18"/>
              </w:rPr>
            </w:pPr>
            <w:r w:rsidRPr="00D14875">
              <w:rPr>
                <w:szCs w:val="18"/>
              </w:rPr>
              <w:t>R5-237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4E79F" w14:textId="3D86C41A" w:rsidR="001A56C2" w:rsidRPr="00D14875" w:rsidRDefault="001A56C2" w:rsidP="001A56C2">
            <w:pPr>
              <w:pStyle w:val="TAL"/>
              <w:rPr>
                <w:szCs w:val="18"/>
              </w:rPr>
            </w:pPr>
            <w:r w:rsidRPr="00D14875">
              <w:rPr>
                <w:szCs w:val="18"/>
              </w:rPr>
              <w:t>4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AFC0" w14:textId="761DEDD0"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155A8" w14:textId="753932A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AFE015" w14:textId="5B48C1F7" w:rsidR="001A56C2" w:rsidRPr="00D14875" w:rsidRDefault="001A56C2" w:rsidP="001A56C2">
            <w:pPr>
              <w:pStyle w:val="TAL"/>
              <w:rPr>
                <w:szCs w:val="18"/>
              </w:rPr>
            </w:pPr>
            <w:r w:rsidRPr="00D14875">
              <w:rPr>
                <w:szCs w:val="18"/>
              </w:rPr>
              <w:t>Correction to NR5GC testcase 10.1.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343522" w14:textId="77777777" w:rsidR="001A56C2" w:rsidRPr="00D14875" w:rsidRDefault="001A56C2" w:rsidP="001A56C2">
            <w:pPr>
              <w:pStyle w:val="TAL"/>
              <w:rPr>
                <w:szCs w:val="18"/>
              </w:rPr>
            </w:pPr>
            <w:r w:rsidRPr="00D14875">
              <w:rPr>
                <w:szCs w:val="18"/>
              </w:rPr>
              <w:t>17.5.0</w:t>
            </w:r>
          </w:p>
        </w:tc>
      </w:tr>
      <w:tr w:rsidR="00D14875" w:rsidRPr="001A56C2" w14:paraId="2CAFAA5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8F65D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43D66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4342F" w14:textId="0861A6CB" w:rsidR="001A56C2" w:rsidRPr="00D14875" w:rsidRDefault="001A56C2" w:rsidP="001A56C2">
            <w:pPr>
              <w:pStyle w:val="TAL"/>
              <w:rPr>
                <w:szCs w:val="18"/>
              </w:rPr>
            </w:pPr>
            <w:r w:rsidRPr="00D14875">
              <w:rPr>
                <w:szCs w:val="18"/>
              </w:rPr>
              <w:t>R5-237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2CCF6" w14:textId="2E584440" w:rsidR="001A56C2" w:rsidRPr="00D14875" w:rsidRDefault="001A56C2" w:rsidP="001A56C2">
            <w:pPr>
              <w:pStyle w:val="TAL"/>
              <w:rPr>
                <w:szCs w:val="18"/>
              </w:rPr>
            </w:pPr>
            <w:r w:rsidRPr="00D14875">
              <w:rPr>
                <w:szCs w:val="18"/>
              </w:rPr>
              <w:t>4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3B3" w14:textId="0B3F052C"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964B2" w14:textId="0BB62C2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8E31F" w14:textId="44572876" w:rsidR="001A56C2" w:rsidRPr="00D14875" w:rsidRDefault="001A56C2" w:rsidP="001A56C2">
            <w:pPr>
              <w:pStyle w:val="TAL"/>
              <w:rPr>
                <w:szCs w:val="18"/>
              </w:rPr>
            </w:pPr>
            <w:r w:rsidRPr="00D14875">
              <w:rPr>
                <w:szCs w:val="18"/>
              </w:rPr>
              <w:t>Correction for NR5GC UAC test case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6DE9CF" w14:textId="77777777" w:rsidR="001A56C2" w:rsidRPr="00D14875" w:rsidRDefault="001A56C2" w:rsidP="001A56C2">
            <w:pPr>
              <w:pStyle w:val="TAL"/>
              <w:rPr>
                <w:szCs w:val="18"/>
              </w:rPr>
            </w:pPr>
            <w:r w:rsidRPr="00D14875">
              <w:rPr>
                <w:szCs w:val="18"/>
              </w:rPr>
              <w:t>17.5.0</w:t>
            </w:r>
          </w:p>
        </w:tc>
      </w:tr>
      <w:tr w:rsidR="00D14875" w:rsidRPr="001A56C2" w14:paraId="5A324A0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6235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27B89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18B32" w14:textId="25487385" w:rsidR="001A56C2" w:rsidRPr="00D14875" w:rsidRDefault="001A56C2" w:rsidP="001A56C2">
            <w:pPr>
              <w:pStyle w:val="TAL"/>
              <w:rPr>
                <w:szCs w:val="18"/>
              </w:rPr>
            </w:pPr>
            <w:r w:rsidRPr="00D14875">
              <w:rPr>
                <w:szCs w:val="18"/>
              </w:rPr>
              <w:t>R5-237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A5A6D2" w14:textId="66C77182" w:rsidR="001A56C2" w:rsidRPr="00D14875" w:rsidRDefault="001A56C2" w:rsidP="001A56C2">
            <w:pPr>
              <w:pStyle w:val="TAL"/>
              <w:rPr>
                <w:szCs w:val="18"/>
              </w:rPr>
            </w:pPr>
            <w:r w:rsidRPr="00D14875">
              <w:rPr>
                <w:szCs w:val="18"/>
              </w:rPr>
              <w:t>4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630" w14:textId="0C5A76AD"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2209" w14:textId="0587744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8BA430" w14:textId="56FE1A92" w:rsidR="001A56C2" w:rsidRPr="00D14875" w:rsidRDefault="001A56C2" w:rsidP="001A56C2">
            <w:pPr>
              <w:pStyle w:val="TAL"/>
              <w:rPr>
                <w:szCs w:val="18"/>
              </w:rPr>
            </w:pPr>
            <w:r w:rsidRPr="00D14875">
              <w:rPr>
                <w:szCs w:val="18"/>
              </w:rPr>
              <w:t>Addition of 5GC NR-NTN  test case NTN / GNSS position reporting / reject cause #78 "PLMN not allowed to operate at the present UE lo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269516" w14:textId="77777777" w:rsidR="001A56C2" w:rsidRPr="00D14875" w:rsidRDefault="001A56C2" w:rsidP="001A56C2">
            <w:pPr>
              <w:pStyle w:val="TAL"/>
              <w:rPr>
                <w:szCs w:val="18"/>
              </w:rPr>
            </w:pPr>
            <w:r w:rsidRPr="00D14875">
              <w:rPr>
                <w:szCs w:val="18"/>
              </w:rPr>
              <w:t>17.5.0</w:t>
            </w:r>
          </w:p>
        </w:tc>
      </w:tr>
      <w:tr w:rsidR="00D14875" w:rsidRPr="001A56C2" w14:paraId="308BBB2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4FC57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58346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DF7E7B" w14:textId="67846A83" w:rsidR="001A56C2" w:rsidRPr="00D14875" w:rsidRDefault="001A56C2" w:rsidP="001A56C2">
            <w:pPr>
              <w:pStyle w:val="TAL"/>
              <w:rPr>
                <w:szCs w:val="18"/>
              </w:rPr>
            </w:pPr>
            <w:r w:rsidRPr="00D14875">
              <w:rPr>
                <w:szCs w:val="18"/>
              </w:rPr>
              <w:t>R5-237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040275" w14:textId="3884D928" w:rsidR="001A56C2" w:rsidRPr="00D14875" w:rsidRDefault="001A56C2" w:rsidP="001A56C2">
            <w:pPr>
              <w:pStyle w:val="TAL"/>
              <w:rPr>
                <w:szCs w:val="18"/>
              </w:rPr>
            </w:pPr>
            <w:r w:rsidRPr="00D14875">
              <w:rPr>
                <w:szCs w:val="18"/>
              </w:rPr>
              <w:t>4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F312D" w14:textId="5B8B95B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49B1" w14:textId="14FA900E"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0DC392" w14:textId="6CCE91E1" w:rsidR="001A56C2" w:rsidRPr="00D14875" w:rsidRDefault="001A56C2" w:rsidP="001A56C2">
            <w:pPr>
              <w:pStyle w:val="TAL"/>
              <w:rPr>
                <w:szCs w:val="18"/>
              </w:rPr>
            </w:pPr>
            <w:r w:rsidRPr="00D14875">
              <w:rPr>
                <w:szCs w:val="18"/>
              </w:rPr>
              <w:t>Editorial correction to NR NTN TC 6.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4A1B1" w14:textId="77777777" w:rsidR="001A56C2" w:rsidRPr="00D14875" w:rsidRDefault="001A56C2" w:rsidP="001A56C2">
            <w:pPr>
              <w:pStyle w:val="TAL"/>
              <w:rPr>
                <w:szCs w:val="18"/>
              </w:rPr>
            </w:pPr>
            <w:r w:rsidRPr="00D14875">
              <w:rPr>
                <w:szCs w:val="18"/>
              </w:rPr>
              <w:t>17.5.0</w:t>
            </w:r>
          </w:p>
        </w:tc>
      </w:tr>
      <w:tr w:rsidR="00D14875" w:rsidRPr="001A56C2" w14:paraId="32429BC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67A7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E4F7C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27153" w14:textId="5DF72271" w:rsidR="001A56C2" w:rsidRPr="00D14875" w:rsidRDefault="001A56C2" w:rsidP="001A56C2">
            <w:pPr>
              <w:pStyle w:val="TAL"/>
              <w:rPr>
                <w:szCs w:val="18"/>
              </w:rPr>
            </w:pPr>
            <w:r w:rsidRPr="00D14875">
              <w:rPr>
                <w:szCs w:val="18"/>
              </w:rPr>
              <w:t>R5-237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C2436F" w14:textId="6B751A03" w:rsidR="001A56C2" w:rsidRPr="00D14875" w:rsidRDefault="001A56C2" w:rsidP="001A56C2">
            <w:pPr>
              <w:pStyle w:val="TAL"/>
              <w:rPr>
                <w:szCs w:val="18"/>
              </w:rPr>
            </w:pPr>
            <w:r w:rsidRPr="00D14875">
              <w:rPr>
                <w:szCs w:val="18"/>
              </w:rPr>
              <w:t>4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E1B4" w14:textId="0673D663"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C6AD7" w14:textId="24F439A8"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B99A4" w14:textId="073D1290" w:rsidR="001A56C2" w:rsidRPr="00D14875" w:rsidRDefault="001A56C2" w:rsidP="001A56C2">
            <w:pPr>
              <w:pStyle w:val="TAL"/>
              <w:rPr>
                <w:szCs w:val="18"/>
              </w:rPr>
            </w:pPr>
            <w:r w:rsidRPr="00D14875">
              <w:rPr>
                <w:szCs w:val="18"/>
              </w:rPr>
              <w:t>Editorial correction to NR NTN TC 6.7.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C1FE39" w14:textId="77777777" w:rsidR="001A56C2" w:rsidRPr="00D14875" w:rsidRDefault="001A56C2" w:rsidP="001A56C2">
            <w:pPr>
              <w:pStyle w:val="TAL"/>
              <w:rPr>
                <w:szCs w:val="18"/>
              </w:rPr>
            </w:pPr>
            <w:r w:rsidRPr="00D14875">
              <w:rPr>
                <w:szCs w:val="18"/>
              </w:rPr>
              <w:t>17.5.0</w:t>
            </w:r>
          </w:p>
        </w:tc>
      </w:tr>
      <w:tr w:rsidR="00D14875" w:rsidRPr="001A56C2" w14:paraId="2C10101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F4802"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5A545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23863" w14:textId="6CF136BE" w:rsidR="001A56C2" w:rsidRPr="00D14875" w:rsidRDefault="001A56C2" w:rsidP="001A56C2">
            <w:pPr>
              <w:pStyle w:val="TAL"/>
              <w:rPr>
                <w:szCs w:val="18"/>
              </w:rPr>
            </w:pPr>
            <w:r w:rsidRPr="00D14875">
              <w:rPr>
                <w:szCs w:val="18"/>
              </w:rPr>
              <w:t>R5-237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A234E" w14:textId="4854A385" w:rsidR="001A56C2" w:rsidRPr="00D14875" w:rsidRDefault="001A56C2" w:rsidP="001A56C2">
            <w:pPr>
              <w:pStyle w:val="TAL"/>
              <w:rPr>
                <w:szCs w:val="18"/>
              </w:rPr>
            </w:pPr>
            <w:r w:rsidRPr="00D14875">
              <w:rPr>
                <w:szCs w:val="18"/>
              </w:rPr>
              <w:t>4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C33" w14:textId="7211F5B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513B" w14:textId="360C438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8620D2" w14:textId="3F82EE46" w:rsidR="001A56C2" w:rsidRPr="00D14875" w:rsidRDefault="001A56C2" w:rsidP="001A56C2">
            <w:pPr>
              <w:pStyle w:val="TAL"/>
              <w:rPr>
                <w:szCs w:val="18"/>
              </w:rPr>
            </w:pPr>
            <w:r w:rsidRPr="00D14875">
              <w:rPr>
                <w:szCs w:val="18"/>
              </w:rPr>
              <w:t>Correction to FR2 Power level tables for MBS Multicast T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A5F0B4" w14:textId="77777777" w:rsidR="001A56C2" w:rsidRPr="00D14875" w:rsidRDefault="001A56C2" w:rsidP="001A56C2">
            <w:pPr>
              <w:pStyle w:val="TAL"/>
              <w:rPr>
                <w:szCs w:val="18"/>
              </w:rPr>
            </w:pPr>
            <w:r w:rsidRPr="00D14875">
              <w:rPr>
                <w:szCs w:val="18"/>
              </w:rPr>
              <w:t>17.5.0</w:t>
            </w:r>
          </w:p>
        </w:tc>
      </w:tr>
      <w:tr w:rsidR="00D14875" w:rsidRPr="001A56C2" w14:paraId="7966126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729D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1DCA6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EA46B4" w14:textId="7CCE143A" w:rsidR="001A56C2" w:rsidRPr="00D14875" w:rsidRDefault="001A56C2" w:rsidP="001A56C2">
            <w:pPr>
              <w:pStyle w:val="TAL"/>
              <w:rPr>
                <w:szCs w:val="18"/>
              </w:rPr>
            </w:pPr>
            <w:r w:rsidRPr="00D14875">
              <w:rPr>
                <w:szCs w:val="18"/>
              </w:rPr>
              <w:t>R5-237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A74235" w14:textId="0F864D0F" w:rsidR="001A56C2" w:rsidRPr="00D14875" w:rsidRDefault="001A56C2" w:rsidP="001A56C2">
            <w:pPr>
              <w:pStyle w:val="TAL"/>
              <w:rPr>
                <w:szCs w:val="18"/>
              </w:rPr>
            </w:pPr>
            <w:r w:rsidRPr="00D14875">
              <w:rPr>
                <w:szCs w:val="18"/>
              </w:rPr>
              <w:t>4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A46D" w14:textId="2E46FDD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7B3C6" w14:textId="7484B5D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E8AC63" w14:textId="7FF96486" w:rsidR="001A56C2" w:rsidRPr="00D14875" w:rsidRDefault="001A56C2" w:rsidP="001A56C2">
            <w:pPr>
              <w:pStyle w:val="TAL"/>
              <w:rPr>
                <w:szCs w:val="18"/>
              </w:rPr>
            </w:pPr>
            <w:r w:rsidRPr="00D14875">
              <w:rPr>
                <w:szCs w:val="18"/>
              </w:rPr>
              <w:t>Correction of MBS Multicast TC 14.2.4.3.3-HandOver from MBS support cell to MBS non-support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A3CAA" w14:textId="77777777" w:rsidR="001A56C2" w:rsidRPr="00D14875" w:rsidRDefault="001A56C2" w:rsidP="001A56C2">
            <w:pPr>
              <w:pStyle w:val="TAL"/>
              <w:rPr>
                <w:szCs w:val="18"/>
              </w:rPr>
            </w:pPr>
            <w:r w:rsidRPr="00D14875">
              <w:rPr>
                <w:szCs w:val="18"/>
              </w:rPr>
              <w:t>17.5.0</w:t>
            </w:r>
          </w:p>
        </w:tc>
      </w:tr>
      <w:tr w:rsidR="00D14875" w:rsidRPr="001A56C2" w14:paraId="2CB537E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D1904"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15846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4FDA4" w14:textId="08EAE2FE" w:rsidR="001A56C2" w:rsidRPr="00D14875" w:rsidRDefault="001A56C2" w:rsidP="001A56C2">
            <w:pPr>
              <w:pStyle w:val="TAL"/>
              <w:rPr>
                <w:szCs w:val="18"/>
              </w:rPr>
            </w:pPr>
            <w:r w:rsidRPr="00D14875">
              <w:rPr>
                <w:szCs w:val="18"/>
              </w:rPr>
              <w:t>R5-237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36C72" w14:textId="22419ED4" w:rsidR="001A56C2" w:rsidRPr="00D14875" w:rsidRDefault="001A56C2" w:rsidP="001A56C2">
            <w:pPr>
              <w:pStyle w:val="TAL"/>
              <w:rPr>
                <w:szCs w:val="18"/>
              </w:rPr>
            </w:pPr>
            <w:r w:rsidRPr="00D14875">
              <w:rPr>
                <w:szCs w:val="18"/>
              </w:rPr>
              <w:t>4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3298" w14:textId="4A76DFB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E19C" w14:textId="4D70576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D0933" w14:textId="1424DF68" w:rsidR="001A56C2" w:rsidRPr="00D14875" w:rsidRDefault="001A56C2" w:rsidP="001A56C2">
            <w:pPr>
              <w:pStyle w:val="TAL"/>
              <w:rPr>
                <w:szCs w:val="18"/>
              </w:rPr>
            </w:pPr>
            <w:r w:rsidRPr="00D14875">
              <w:rPr>
                <w:szCs w:val="18"/>
              </w:rPr>
              <w:t>Correction to CE SIG TC 7.1.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B68FBE" w14:textId="77777777" w:rsidR="001A56C2" w:rsidRPr="00D14875" w:rsidRDefault="001A56C2" w:rsidP="001A56C2">
            <w:pPr>
              <w:pStyle w:val="TAL"/>
              <w:rPr>
                <w:szCs w:val="18"/>
              </w:rPr>
            </w:pPr>
            <w:r w:rsidRPr="00D14875">
              <w:rPr>
                <w:szCs w:val="18"/>
              </w:rPr>
              <w:t>17.5.0</w:t>
            </w:r>
          </w:p>
        </w:tc>
      </w:tr>
      <w:tr w:rsidR="00D14875" w:rsidRPr="001A56C2" w14:paraId="31A9192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2F590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76A0BC"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0FB33" w14:textId="3612EFBC" w:rsidR="001A56C2" w:rsidRPr="00D14875" w:rsidRDefault="001A56C2" w:rsidP="001A56C2">
            <w:pPr>
              <w:pStyle w:val="TAL"/>
              <w:rPr>
                <w:szCs w:val="18"/>
              </w:rPr>
            </w:pPr>
            <w:r w:rsidRPr="00D14875">
              <w:rPr>
                <w:szCs w:val="18"/>
              </w:rPr>
              <w:t>R5-237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1C87E" w14:textId="69D4E20D" w:rsidR="001A56C2" w:rsidRPr="00D14875" w:rsidRDefault="001A56C2" w:rsidP="001A56C2">
            <w:pPr>
              <w:pStyle w:val="TAL"/>
              <w:rPr>
                <w:szCs w:val="18"/>
              </w:rPr>
            </w:pPr>
            <w:r w:rsidRPr="00D14875">
              <w:rPr>
                <w:szCs w:val="18"/>
              </w:rPr>
              <w:t>4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55201" w14:textId="26F1074F"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7CE19" w14:textId="07B21B7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7A77D6" w14:textId="13A95C0E" w:rsidR="001A56C2" w:rsidRPr="00D14875" w:rsidRDefault="001A56C2" w:rsidP="001A56C2">
            <w:pPr>
              <w:pStyle w:val="TAL"/>
              <w:rPr>
                <w:szCs w:val="18"/>
              </w:rPr>
            </w:pPr>
            <w:r w:rsidRPr="00D14875">
              <w:rPr>
                <w:szCs w:val="18"/>
              </w:rPr>
              <w:t>Addition of test case of SRS partial sound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543604" w14:textId="77777777" w:rsidR="001A56C2" w:rsidRPr="00D14875" w:rsidRDefault="001A56C2" w:rsidP="001A56C2">
            <w:pPr>
              <w:pStyle w:val="TAL"/>
              <w:rPr>
                <w:szCs w:val="18"/>
              </w:rPr>
            </w:pPr>
            <w:r w:rsidRPr="00D14875">
              <w:rPr>
                <w:szCs w:val="18"/>
              </w:rPr>
              <w:t>17.5.0</w:t>
            </w:r>
          </w:p>
        </w:tc>
      </w:tr>
      <w:tr w:rsidR="00D14875" w:rsidRPr="001A56C2" w14:paraId="515AC45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70E5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DEE4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1B0F5C" w14:textId="0F83C163" w:rsidR="001A56C2" w:rsidRPr="00D14875" w:rsidRDefault="001A56C2" w:rsidP="001A56C2">
            <w:pPr>
              <w:pStyle w:val="TAL"/>
              <w:rPr>
                <w:szCs w:val="18"/>
              </w:rPr>
            </w:pPr>
            <w:r w:rsidRPr="00D14875">
              <w:rPr>
                <w:szCs w:val="18"/>
              </w:rPr>
              <w:t>R5-237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8EFAC" w14:textId="56D4A628" w:rsidR="001A56C2" w:rsidRPr="00D14875" w:rsidRDefault="001A56C2" w:rsidP="001A56C2">
            <w:pPr>
              <w:pStyle w:val="TAL"/>
              <w:rPr>
                <w:szCs w:val="18"/>
              </w:rPr>
            </w:pPr>
            <w:r w:rsidRPr="00D14875">
              <w:rPr>
                <w:szCs w:val="18"/>
              </w:rPr>
              <w:t>4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7C9D" w14:textId="36F7250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C8FCB" w14:textId="42541E83"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8522DC" w14:textId="3EF79AC0" w:rsidR="001A56C2" w:rsidRPr="00D14875" w:rsidRDefault="001A56C2" w:rsidP="001A56C2">
            <w:pPr>
              <w:pStyle w:val="TAL"/>
              <w:rPr>
                <w:szCs w:val="18"/>
              </w:rPr>
            </w:pPr>
            <w:r w:rsidRPr="00D14875">
              <w:rPr>
                <w:szCs w:val="18"/>
              </w:rPr>
              <w:t>Correction to FR2 Power level table for 8.1.5.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709AC" w14:textId="77777777" w:rsidR="001A56C2" w:rsidRPr="00D14875" w:rsidRDefault="001A56C2" w:rsidP="001A56C2">
            <w:pPr>
              <w:pStyle w:val="TAL"/>
              <w:rPr>
                <w:szCs w:val="18"/>
              </w:rPr>
            </w:pPr>
            <w:r w:rsidRPr="00D14875">
              <w:rPr>
                <w:szCs w:val="18"/>
              </w:rPr>
              <w:t>17.5.0</w:t>
            </w:r>
          </w:p>
        </w:tc>
      </w:tr>
      <w:tr w:rsidR="00D14875" w:rsidRPr="001A56C2" w14:paraId="789B15C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2BABB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67E22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BB501" w14:textId="4C9EAE62" w:rsidR="001A56C2" w:rsidRPr="00D14875" w:rsidRDefault="001A56C2" w:rsidP="001A56C2">
            <w:pPr>
              <w:pStyle w:val="TAL"/>
              <w:rPr>
                <w:szCs w:val="18"/>
              </w:rPr>
            </w:pPr>
            <w:r w:rsidRPr="00D14875">
              <w:rPr>
                <w:szCs w:val="18"/>
              </w:rPr>
              <w:t>R5-237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3BC21A" w14:textId="30235E6F" w:rsidR="001A56C2" w:rsidRPr="00D14875" w:rsidRDefault="001A56C2" w:rsidP="001A56C2">
            <w:pPr>
              <w:pStyle w:val="TAL"/>
              <w:rPr>
                <w:szCs w:val="18"/>
              </w:rPr>
            </w:pPr>
            <w:r w:rsidRPr="00D14875">
              <w:rPr>
                <w:szCs w:val="18"/>
              </w:rPr>
              <w:t>4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24665" w14:textId="57EA8FC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3808F" w14:textId="5C9BB69D"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87CF22" w14:textId="4BB3AB7B" w:rsidR="001A56C2" w:rsidRPr="00D14875" w:rsidRDefault="001A56C2" w:rsidP="001A56C2">
            <w:pPr>
              <w:pStyle w:val="TAL"/>
              <w:rPr>
                <w:szCs w:val="18"/>
              </w:rPr>
            </w:pPr>
            <w:r w:rsidRPr="00D14875">
              <w:rPr>
                <w:szCs w:val="18"/>
              </w:rPr>
              <w:t xml:space="preserve">Editorial Updates to 5GC </w:t>
            </w:r>
            <w:proofErr w:type="spellStart"/>
            <w:r w:rsidRPr="00D14875">
              <w:rPr>
                <w:szCs w:val="18"/>
              </w:rPr>
              <w:t>RedCap</w:t>
            </w:r>
            <w:proofErr w:type="spellEnd"/>
            <w:r w:rsidRPr="00D14875">
              <w:rPr>
                <w:szCs w:val="18"/>
              </w:rPr>
              <w:t xml:space="preserve"> Test Case 8.1.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221562" w14:textId="77777777" w:rsidR="001A56C2" w:rsidRPr="00D14875" w:rsidRDefault="001A56C2" w:rsidP="001A56C2">
            <w:pPr>
              <w:pStyle w:val="TAL"/>
              <w:rPr>
                <w:szCs w:val="18"/>
              </w:rPr>
            </w:pPr>
            <w:r w:rsidRPr="00D14875">
              <w:rPr>
                <w:szCs w:val="18"/>
              </w:rPr>
              <w:t>17.5.0</w:t>
            </w:r>
          </w:p>
        </w:tc>
      </w:tr>
      <w:tr w:rsidR="00D14875" w:rsidRPr="001A56C2" w14:paraId="6BEEAC8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EA66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6322E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3F9FA9" w14:textId="7E94C103" w:rsidR="001A56C2" w:rsidRPr="00D14875" w:rsidRDefault="001A56C2" w:rsidP="001A56C2">
            <w:pPr>
              <w:pStyle w:val="TAL"/>
              <w:rPr>
                <w:szCs w:val="18"/>
              </w:rPr>
            </w:pPr>
            <w:r w:rsidRPr="00D14875">
              <w:rPr>
                <w:szCs w:val="18"/>
              </w:rPr>
              <w:t>R5-237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DCEDC2" w14:textId="5CB98AA3" w:rsidR="001A56C2" w:rsidRPr="00D14875" w:rsidRDefault="001A56C2" w:rsidP="001A56C2">
            <w:pPr>
              <w:pStyle w:val="TAL"/>
              <w:rPr>
                <w:szCs w:val="18"/>
              </w:rPr>
            </w:pPr>
            <w:r w:rsidRPr="00D14875">
              <w:rPr>
                <w:szCs w:val="18"/>
              </w:rPr>
              <w:t>4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A23BC" w14:textId="550874B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9D197" w14:textId="40737B95"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A7615" w14:textId="466F9AFA" w:rsidR="001A56C2" w:rsidRPr="00D14875" w:rsidRDefault="001A56C2" w:rsidP="001A56C2">
            <w:pPr>
              <w:pStyle w:val="TAL"/>
              <w:rPr>
                <w:szCs w:val="18"/>
              </w:rPr>
            </w:pPr>
            <w:r w:rsidRPr="00D14875">
              <w:rPr>
                <w:szCs w:val="18"/>
              </w:rPr>
              <w:t>Editing error correction for test case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20D095" w14:textId="77777777" w:rsidR="001A56C2" w:rsidRPr="00D14875" w:rsidRDefault="001A56C2" w:rsidP="001A56C2">
            <w:pPr>
              <w:pStyle w:val="TAL"/>
              <w:rPr>
                <w:szCs w:val="18"/>
              </w:rPr>
            </w:pPr>
            <w:r w:rsidRPr="00D14875">
              <w:rPr>
                <w:szCs w:val="18"/>
              </w:rPr>
              <w:t>17.5.0</w:t>
            </w:r>
          </w:p>
        </w:tc>
      </w:tr>
      <w:tr w:rsidR="00D14875" w:rsidRPr="001A56C2" w14:paraId="2626FFE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CE2E6"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96C2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69212" w14:textId="2BBD8102" w:rsidR="001A56C2" w:rsidRPr="00D14875" w:rsidRDefault="001A56C2" w:rsidP="001A56C2">
            <w:pPr>
              <w:pStyle w:val="TAL"/>
              <w:rPr>
                <w:szCs w:val="18"/>
              </w:rPr>
            </w:pPr>
            <w:r w:rsidRPr="00D14875">
              <w:rPr>
                <w:szCs w:val="18"/>
              </w:rPr>
              <w:t>R5-237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8E9315" w14:textId="2958E5D0" w:rsidR="001A56C2" w:rsidRPr="00D14875" w:rsidRDefault="001A56C2" w:rsidP="001A56C2">
            <w:pPr>
              <w:pStyle w:val="TAL"/>
              <w:rPr>
                <w:szCs w:val="18"/>
              </w:rPr>
            </w:pPr>
            <w:r w:rsidRPr="00D14875">
              <w:rPr>
                <w:szCs w:val="18"/>
              </w:rPr>
              <w:t>4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D5E9A" w14:textId="5275188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08D9" w14:textId="7139F2B0"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72A94" w14:textId="0EF2244D" w:rsidR="001A56C2" w:rsidRPr="00D14875" w:rsidRDefault="001A56C2" w:rsidP="001A56C2">
            <w:pPr>
              <w:pStyle w:val="TAL"/>
              <w:rPr>
                <w:szCs w:val="18"/>
              </w:rPr>
            </w:pPr>
            <w:r w:rsidRPr="00D14875">
              <w:rPr>
                <w:szCs w:val="18"/>
              </w:rPr>
              <w:t>Correction to enhanced SNPN test case 6.5.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3916A8" w14:textId="77777777" w:rsidR="001A56C2" w:rsidRPr="00D14875" w:rsidRDefault="001A56C2" w:rsidP="001A56C2">
            <w:pPr>
              <w:pStyle w:val="TAL"/>
              <w:rPr>
                <w:szCs w:val="18"/>
              </w:rPr>
            </w:pPr>
            <w:r w:rsidRPr="00D14875">
              <w:rPr>
                <w:szCs w:val="18"/>
              </w:rPr>
              <w:t>17.5.0</w:t>
            </w:r>
          </w:p>
        </w:tc>
      </w:tr>
      <w:tr w:rsidR="00D14875" w:rsidRPr="001A56C2" w14:paraId="36E100A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349D3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8144E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E21BF" w14:textId="200AF961" w:rsidR="001A56C2" w:rsidRPr="00D14875" w:rsidRDefault="001A56C2" w:rsidP="001A56C2">
            <w:pPr>
              <w:pStyle w:val="TAL"/>
              <w:rPr>
                <w:szCs w:val="18"/>
              </w:rPr>
            </w:pPr>
            <w:r w:rsidRPr="00D14875">
              <w:rPr>
                <w:szCs w:val="18"/>
              </w:rPr>
              <w:t>R5-237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17A93" w14:textId="5720445F" w:rsidR="001A56C2" w:rsidRPr="00D14875" w:rsidRDefault="001A56C2" w:rsidP="001A56C2">
            <w:pPr>
              <w:pStyle w:val="TAL"/>
              <w:rPr>
                <w:szCs w:val="18"/>
              </w:rPr>
            </w:pPr>
            <w:r w:rsidRPr="00D14875">
              <w:rPr>
                <w:szCs w:val="18"/>
              </w:rPr>
              <w:t>4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1952" w14:textId="0BEBC2DD"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0FF1" w14:textId="6E9F3D4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107063" w14:textId="673F6ADF" w:rsidR="001A56C2" w:rsidRPr="00D14875" w:rsidRDefault="001A56C2" w:rsidP="001A56C2">
            <w:pPr>
              <w:pStyle w:val="TAL"/>
              <w:rPr>
                <w:szCs w:val="18"/>
              </w:rPr>
            </w:pPr>
            <w:r w:rsidRPr="00D14875">
              <w:rPr>
                <w:szCs w:val="18"/>
              </w:rPr>
              <w:t xml:space="preserve">Update of </w:t>
            </w:r>
            <w:proofErr w:type="spellStart"/>
            <w:r w:rsidRPr="00D14875">
              <w:rPr>
                <w:szCs w:val="18"/>
              </w:rPr>
              <w:t>eNPN</w:t>
            </w:r>
            <w:proofErr w:type="spellEnd"/>
            <w:r w:rsidRPr="00D14875">
              <w:rPr>
                <w:szCs w:val="18"/>
              </w:rPr>
              <w:t xml:space="preserve"> test case 6.5.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B445A7" w14:textId="77777777" w:rsidR="001A56C2" w:rsidRPr="00D14875" w:rsidRDefault="001A56C2" w:rsidP="001A56C2">
            <w:pPr>
              <w:pStyle w:val="TAL"/>
              <w:rPr>
                <w:szCs w:val="18"/>
              </w:rPr>
            </w:pPr>
            <w:r w:rsidRPr="00D14875">
              <w:rPr>
                <w:szCs w:val="18"/>
              </w:rPr>
              <w:t>17.5.0</w:t>
            </w:r>
          </w:p>
        </w:tc>
      </w:tr>
      <w:tr w:rsidR="00D14875" w:rsidRPr="001A56C2" w14:paraId="613BAEF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27FD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4F93B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335FD" w14:textId="600DB4EF" w:rsidR="001A56C2" w:rsidRPr="00D14875" w:rsidRDefault="001A56C2" w:rsidP="001A56C2">
            <w:pPr>
              <w:pStyle w:val="TAL"/>
              <w:rPr>
                <w:szCs w:val="18"/>
              </w:rPr>
            </w:pPr>
            <w:r w:rsidRPr="00D14875">
              <w:rPr>
                <w:szCs w:val="18"/>
              </w:rPr>
              <w:t>R5-237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B0892" w14:textId="6DFF8278" w:rsidR="001A56C2" w:rsidRPr="00D14875" w:rsidRDefault="001A56C2" w:rsidP="001A56C2">
            <w:pPr>
              <w:pStyle w:val="TAL"/>
              <w:rPr>
                <w:szCs w:val="18"/>
              </w:rPr>
            </w:pPr>
            <w:r w:rsidRPr="00D14875">
              <w:rPr>
                <w:szCs w:val="18"/>
              </w:rPr>
              <w:t>4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A4D4" w14:textId="7E3D2B27"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4200C" w14:textId="0BAD773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5E4DB2" w14:textId="54C3C0F7" w:rsidR="001A56C2" w:rsidRPr="00D14875" w:rsidRDefault="001A56C2" w:rsidP="001A56C2">
            <w:pPr>
              <w:pStyle w:val="TAL"/>
              <w:rPr>
                <w:szCs w:val="18"/>
              </w:rPr>
            </w:pPr>
            <w:r w:rsidRPr="00D14875">
              <w:rPr>
                <w:szCs w:val="18"/>
              </w:rPr>
              <w:t>Correction to test case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D75743" w14:textId="77777777" w:rsidR="001A56C2" w:rsidRPr="00D14875" w:rsidRDefault="001A56C2" w:rsidP="001A56C2">
            <w:pPr>
              <w:pStyle w:val="TAL"/>
              <w:rPr>
                <w:szCs w:val="18"/>
              </w:rPr>
            </w:pPr>
            <w:r w:rsidRPr="00D14875">
              <w:rPr>
                <w:szCs w:val="18"/>
              </w:rPr>
              <w:t>17.5.0</w:t>
            </w:r>
          </w:p>
        </w:tc>
      </w:tr>
      <w:tr w:rsidR="00D14875" w:rsidRPr="001A56C2" w14:paraId="094D3B4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B4C6F3"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41241B"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2F2C1" w14:textId="08E32598" w:rsidR="001A56C2" w:rsidRPr="00D14875" w:rsidRDefault="001A56C2" w:rsidP="001A56C2">
            <w:pPr>
              <w:pStyle w:val="TAL"/>
              <w:rPr>
                <w:szCs w:val="18"/>
              </w:rPr>
            </w:pPr>
            <w:r w:rsidRPr="00D14875">
              <w:rPr>
                <w:szCs w:val="18"/>
              </w:rPr>
              <w:t>R5-237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7B2E0" w14:textId="18C38985" w:rsidR="001A56C2" w:rsidRPr="00D14875" w:rsidRDefault="001A56C2" w:rsidP="001A56C2">
            <w:pPr>
              <w:pStyle w:val="TAL"/>
              <w:rPr>
                <w:szCs w:val="18"/>
              </w:rPr>
            </w:pPr>
            <w:r w:rsidRPr="00D14875">
              <w:rPr>
                <w:szCs w:val="18"/>
              </w:rPr>
              <w:t>4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1045" w14:textId="207F758E"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AF930" w14:textId="54CD91F1"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368346" w14:textId="368DEF8E" w:rsidR="001A56C2" w:rsidRPr="00D14875" w:rsidRDefault="001A56C2" w:rsidP="001A56C2">
            <w:pPr>
              <w:pStyle w:val="TAL"/>
              <w:rPr>
                <w:szCs w:val="18"/>
              </w:rPr>
            </w:pPr>
            <w:r w:rsidRPr="00D14875">
              <w:rPr>
                <w:szCs w:val="18"/>
              </w:rPr>
              <w:t>Correction to UAS test case 10.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56F04B" w14:textId="77777777" w:rsidR="001A56C2" w:rsidRPr="00D14875" w:rsidRDefault="001A56C2" w:rsidP="001A56C2">
            <w:pPr>
              <w:pStyle w:val="TAL"/>
              <w:rPr>
                <w:szCs w:val="18"/>
              </w:rPr>
            </w:pPr>
            <w:r w:rsidRPr="00D14875">
              <w:rPr>
                <w:szCs w:val="18"/>
              </w:rPr>
              <w:t>17.5.0</w:t>
            </w:r>
          </w:p>
        </w:tc>
      </w:tr>
      <w:tr w:rsidR="00D14875" w:rsidRPr="001A56C2" w14:paraId="462F563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6BD18" w14:textId="77777777" w:rsidR="001A56C2" w:rsidRPr="00D14875" w:rsidRDefault="001A56C2" w:rsidP="001A56C2">
            <w:pPr>
              <w:pStyle w:val="TAL"/>
              <w:rPr>
                <w:szCs w:val="18"/>
              </w:rPr>
            </w:pPr>
            <w:r w:rsidRPr="00D14875">
              <w:rPr>
                <w:szCs w:val="18"/>
              </w:rPr>
              <w:lastRenderedPageBreak/>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F1406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14F10" w14:textId="0D25F9DC" w:rsidR="001A56C2" w:rsidRPr="00D14875" w:rsidRDefault="001A56C2" w:rsidP="001A56C2">
            <w:pPr>
              <w:pStyle w:val="TAL"/>
              <w:rPr>
                <w:szCs w:val="18"/>
              </w:rPr>
            </w:pPr>
            <w:r w:rsidRPr="00D14875">
              <w:rPr>
                <w:szCs w:val="18"/>
              </w:rPr>
              <w:t>R5-237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3253B" w14:textId="6D649DB8" w:rsidR="001A56C2" w:rsidRPr="00D14875" w:rsidRDefault="001A56C2" w:rsidP="001A56C2">
            <w:pPr>
              <w:pStyle w:val="TAL"/>
              <w:rPr>
                <w:szCs w:val="18"/>
              </w:rPr>
            </w:pPr>
            <w:r w:rsidRPr="00D14875">
              <w:rPr>
                <w:szCs w:val="18"/>
              </w:rPr>
              <w:t>4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80B31" w14:textId="48038D83"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250EF" w14:textId="4B58A33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7BD83" w14:textId="76ABD282" w:rsidR="001A56C2" w:rsidRPr="00D14875" w:rsidRDefault="001A56C2" w:rsidP="001A56C2">
            <w:pPr>
              <w:pStyle w:val="TAL"/>
              <w:rPr>
                <w:szCs w:val="18"/>
              </w:rPr>
            </w:pPr>
            <w:r w:rsidRPr="00D14875">
              <w:rPr>
                <w:szCs w:val="18"/>
              </w:rPr>
              <w:t>Modification of testcase 9.1.4.2 configuration update and revoc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EE1884" w14:textId="77777777" w:rsidR="001A56C2" w:rsidRPr="00D14875" w:rsidRDefault="001A56C2" w:rsidP="001A56C2">
            <w:pPr>
              <w:pStyle w:val="TAL"/>
              <w:rPr>
                <w:szCs w:val="18"/>
              </w:rPr>
            </w:pPr>
            <w:r w:rsidRPr="00D14875">
              <w:rPr>
                <w:szCs w:val="18"/>
              </w:rPr>
              <w:t>17.5.0</w:t>
            </w:r>
          </w:p>
        </w:tc>
      </w:tr>
      <w:tr w:rsidR="00D14875" w:rsidRPr="001A56C2" w14:paraId="3E505D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0A98A1"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8E118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428AD6" w14:textId="04EF24E6" w:rsidR="001A56C2" w:rsidRPr="00D14875" w:rsidRDefault="001A56C2" w:rsidP="001A56C2">
            <w:pPr>
              <w:pStyle w:val="TAL"/>
              <w:rPr>
                <w:szCs w:val="18"/>
              </w:rPr>
            </w:pPr>
            <w:r w:rsidRPr="00D14875">
              <w:rPr>
                <w:szCs w:val="18"/>
              </w:rPr>
              <w:t>R5-237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4E8B7" w14:textId="22798F61" w:rsidR="001A56C2" w:rsidRPr="00D14875" w:rsidRDefault="001A56C2" w:rsidP="001A56C2">
            <w:pPr>
              <w:pStyle w:val="TAL"/>
              <w:rPr>
                <w:szCs w:val="18"/>
              </w:rPr>
            </w:pPr>
            <w:r w:rsidRPr="00D14875">
              <w:rPr>
                <w:szCs w:val="18"/>
              </w:rPr>
              <w:t>4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09E6E" w14:textId="2C7E4A64"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B5A8" w14:textId="03F8A31E"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17C3C1" w14:textId="7D295E30" w:rsidR="001A56C2" w:rsidRPr="00D14875" w:rsidRDefault="001A56C2" w:rsidP="001A56C2">
            <w:pPr>
              <w:pStyle w:val="TAL"/>
              <w:rPr>
                <w:szCs w:val="18"/>
              </w:rPr>
            </w:pPr>
            <w:r w:rsidRPr="00D14875">
              <w:rPr>
                <w:szCs w:val="18"/>
              </w:rPr>
              <w:t>New UAS TC 9.1.5.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BD6ECC" w14:textId="77777777" w:rsidR="001A56C2" w:rsidRPr="00D14875" w:rsidRDefault="001A56C2" w:rsidP="001A56C2">
            <w:pPr>
              <w:pStyle w:val="TAL"/>
              <w:rPr>
                <w:szCs w:val="18"/>
              </w:rPr>
            </w:pPr>
            <w:r w:rsidRPr="00D14875">
              <w:rPr>
                <w:szCs w:val="18"/>
              </w:rPr>
              <w:t>17.5.0</w:t>
            </w:r>
          </w:p>
        </w:tc>
      </w:tr>
      <w:tr w:rsidR="00D14875" w:rsidRPr="001A56C2" w14:paraId="33026B5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21FCE"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FAEF77"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16299" w14:textId="656732F7" w:rsidR="001A56C2" w:rsidRPr="00D14875" w:rsidRDefault="001A56C2" w:rsidP="001A56C2">
            <w:pPr>
              <w:pStyle w:val="TAL"/>
              <w:rPr>
                <w:szCs w:val="18"/>
              </w:rPr>
            </w:pPr>
            <w:r w:rsidRPr="00D14875">
              <w:rPr>
                <w:szCs w:val="18"/>
              </w:rPr>
              <w:t>R5-23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07486" w14:textId="74965FA1" w:rsidR="001A56C2" w:rsidRPr="00D14875" w:rsidRDefault="001A56C2" w:rsidP="001A56C2">
            <w:pPr>
              <w:pStyle w:val="TAL"/>
              <w:rPr>
                <w:szCs w:val="18"/>
              </w:rPr>
            </w:pPr>
            <w:r w:rsidRPr="00D14875">
              <w:rPr>
                <w:szCs w:val="18"/>
              </w:rPr>
              <w:t>4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3CED" w14:textId="47DFAA5C"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540DE" w14:textId="6A976376"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06464A" w14:textId="6123B199" w:rsidR="001A56C2" w:rsidRPr="00D14875" w:rsidRDefault="001A56C2" w:rsidP="001A56C2">
            <w:pPr>
              <w:pStyle w:val="TAL"/>
              <w:rPr>
                <w:szCs w:val="18"/>
              </w:rPr>
            </w:pPr>
            <w:r w:rsidRPr="00D14875">
              <w:rPr>
                <w:szCs w:val="18"/>
              </w:rPr>
              <w:t>New UAS TC 10.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C33CDB" w14:textId="77777777" w:rsidR="001A56C2" w:rsidRPr="00D14875" w:rsidRDefault="001A56C2" w:rsidP="001A56C2">
            <w:pPr>
              <w:pStyle w:val="TAL"/>
              <w:rPr>
                <w:szCs w:val="18"/>
              </w:rPr>
            </w:pPr>
            <w:r w:rsidRPr="00D14875">
              <w:rPr>
                <w:szCs w:val="18"/>
              </w:rPr>
              <w:t>17.5.0</w:t>
            </w:r>
          </w:p>
        </w:tc>
      </w:tr>
      <w:tr w:rsidR="00D14875" w:rsidRPr="001A56C2" w14:paraId="1A8D259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C8A8B"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BC018F"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4CFF2" w14:textId="431B1C66" w:rsidR="001A56C2" w:rsidRPr="00D14875" w:rsidRDefault="001A56C2" w:rsidP="001A56C2">
            <w:pPr>
              <w:pStyle w:val="TAL"/>
              <w:rPr>
                <w:szCs w:val="18"/>
              </w:rPr>
            </w:pPr>
            <w:r w:rsidRPr="00D14875">
              <w:rPr>
                <w:szCs w:val="18"/>
              </w:rPr>
              <w:t>R5-237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FA60A3" w14:textId="4CCF901D" w:rsidR="001A56C2" w:rsidRPr="00D14875" w:rsidRDefault="001A56C2" w:rsidP="001A56C2">
            <w:pPr>
              <w:pStyle w:val="TAL"/>
              <w:rPr>
                <w:szCs w:val="18"/>
              </w:rPr>
            </w:pPr>
            <w:r w:rsidRPr="00D14875">
              <w:rPr>
                <w:szCs w:val="18"/>
              </w:rPr>
              <w:t>4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325E" w14:textId="51D8981A"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B223A" w14:textId="7D50090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D026F" w14:textId="78053A9D" w:rsidR="001A56C2" w:rsidRPr="00D14875" w:rsidRDefault="001A56C2" w:rsidP="001A56C2">
            <w:pPr>
              <w:pStyle w:val="TAL"/>
              <w:rPr>
                <w:szCs w:val="18"/>
              </w:rPr>
            </w:pPr>
            <w:r w:rsidRPr="00D14875">
              <w:rPr>
                <w:szCs w:val="18"/>
              </w:rPr>
              <w:t>Addition of new ING_5GS test case 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031D70" w14:textId="77777777" w:rsidR="001A56C2" w:rsidRPr="00D14875" w:rsidRDefault="001A56C2" w:rsidP="001A56C2">
            <w:pPr>
              <w:pStyle w:val="TAL"/>
              <w:rPr>
                <w:szCs w:val="18"/>
              </w:rPr>
            </w:pPr>
            <w:r w:rsidRPr="00D14875">
              <w:rPr>
                <w:szCs w:val="18"/>
              </w:rPr>
              <w:t>17.5.0</w:t>
            </w:r>
          </w:p>
        </w:tc>
      </w:tr>
      <w:tr w:rsidR="00D14875" w:rsidRPr="001A56C2" w14:paraId="4183E6F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E895E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CCB78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A8CD38" w14:textId="021D59C3" w:rsidR="001A56C2" w:rsidRPr="00D14875" w:rsidRDefault="001A56C2" w:rsidP="001A56C2">
            <w:pPr>
              <w:pStyle w:val="TAL"/>
              <w:rPr>
                <w:szCs w:val="18"/>
              </w:rPr>
            </w:pPr>
            <w:r w:rsidRPr="00D14875">
              <w:rPr>
                <w:szCs w:val="18"/>
              </w:rPr>
              <w:t>R5-237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D5B2D6" w14:textId="0277BE8C" w:rsidR="001A56C2" w:rsidRPr="00D14875" w:rsidRDefault="001A56C2" w:rsidP="001A56C2">
            <w:pPr>
              <w:pStyle w:val="TAL"/>
              <w:rPr>
                <w:szCs w:val="18"/>
              </w:rPr>
            </w:pPr>
            <w:r w:rsidRPr="00D14875">
              <w:rPr>
                <w:szCs w:val="18"/>
              </w:rPr>
              <w:t>4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9F40" w14:textId="46D5A25A"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161F" w14:textId="0CC237F5"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95BC2" w14:textId="40857404" w:rsidR="001A56C2" w:rsidRPr="00D14875" w:rsidRDefault="001A56C2" w:rsidP="001A56C2">
            <w:pPr>
              <w:pStyle w:val="TAL"/>
              <w:rPr>
                <w:szCs w:val="18"/>
              </w:rPr>
            </w:pPr>
            <w:r w:rsidRPr="00D14875">
              <w:rPr>
                <w:szCs w:val="18"/>
              </w:rPr>
              <w:t xml:space="preserve">Correction to </w:t>
            </w:r>
            <w:proofErr w:type="spellStart"/>
            <w:r w:rsidRPr="00D14875">
              <w:rPr>
                <w:szCs w:val="18"/>
              </w:rPr>
              <w:t>eCPSOR</w:t>
            </w:r>
            <w:proofErr w:type="spellEnd"/>
            <w:r w:rsidRPr="00D14875">
              <w:rPr>
                <w:szCs w:val="18"/>
              </w:rPr>
              <w:t xml:space="preserve">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71F9AB" w14:textId="77777777" w:rsidR="001A56C2" w:rsidRPr="00D14875" w:rsidRDefault="001A56C2" w:rsidP="001A56C2">
            <w:pPr>
              <w:pStyle w:val="TAL"/>
              <w:rPr>
                <w:szCs w:val="18"/>
              </w:rPr>
            </w:pPr>
            <w:r w:rsidRPr="00D14875">
              <w:rPr>
                <w:szCs w:val="18"/>
              </w:rPr>
              <w:t>17.5.0</w:t>
            </w:r>
          </w:p>
        </w:tc>
      </w:tr>
      <w:tr w:rsidR="00D14875" w:rsidRPr="001A56C2" w14:paraId="3DC91C6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3F92E0"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F287B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D90DC" w14:textId="3B09461D" w:rsidR="001A56C2" w:rsidRPr="00D14875" w:rsidRDefault="001A56C2" w:rsidP="001A56C2">
            <w:pPr>
              <w:pStyle w:val="TAL"/>
              <w:rPr>
                <w:szCs w:val="18"/>
              </w:rPr>
            </w:pPr>
            <w:r w:rsidRPr="00D14875">
              <w:rPr>
                <w:szCs w:val="18"/>
              </w:rPr>
              <w:t>R5-237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BB1ACB" w14:textId="11E973A5" w:rsidR="001A56C2" w:rsidRPr="00D14875" w:rsidRDefault="001A56C2" w:rsidP="001A56C2">
            <w:pPr>
              <w:pStyle w:val="TAL"/>
              <w:rPr>
                <w:szCs w:val="18"/>
              </w:rPr>
            </w:pPr>
            <w:r w:rsidRPr="00D14875">
              <w:rPr>
                <w:szCs w:val="18"/>
              </w:rPr>
              <w:t>4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B38A" w14:textId="440638EA"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78E27" w14:textId="3DC236C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35198C" w14:textId="27458345" w:rsidR="001A56C2" w:rsidRPr="00D14875" w:rsidRDefault="001A56C2" w:rsidP="001A56C2">
            <w:pPr>
              <w:pStyle w:val="TAL"/>
              <w:rPr>
                <w:szCs w:val="18"/>
              </w:rPr>
            </w:pPr>
            <w:r w:rsidRPr="00D14875">
              <w:rPr>
                <w:szCs w:val="18"/>
              </w:rPr>
              <w:t>Correction to NR5GC CA RRC processing delay TC 8.1.5.8.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21695" w14:textId="77777777" w:rsidR="001A56C2" w:rsidRPr="00D14875" w:rsidRDefault="001A56C2" w:rsidP="001A56C2">
            <w:pPr>
              <w:pStyle w:val="TAL"/>
              <w:rPr>
                <w:szCs w:val="18"/>
              </w:rPr>
            </w:pPr>
            <w:r w:rsidRPr="00D14875">
              <w:rPr>
                <w:szCs w:val="18"/>
              </w:rPr>
              <w:t>17.5.0</w:t>
            </w:r>
          </w:p>
        </w:tc>
      </w:tr>
      <w:tr w:rsidR="00D14875" w:rsidRPr="001A56C2" w14:paraId="3E85E9E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2B5AA"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102155"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BAD44" w14:textId="6DD389D2" w:rsidR="001A56C2" w:rsidRPr="00D14875" w:rsidRDefault="001A56C2" w:rsidP="001A56C2">
            <w:pPr>
              <w:pStyle w:val="TAL"/>
              <w:rPr>
                <w:szCs w:val="18"/>
              </w:rPr>
            </w:pPr>
            <w:r w:rsidRPr="00D14875">
              <w:rPr>
                <w:szCs w:val="18"/>
              </w:rPr>
              <w:t>R5-237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92FF6A" w14:textId="5EBC8553" w:rsidR="001A56C2" w:rsidRPr="00D14875" w:rsidRDefault="001A56C2" w:rsidP="001A56C2">
            <w:pPr>
              <w:pStyle w:val="TAL"/>
              <w:rPr>
                <w:szCs w:val="18"/>
              </w:rPr>
            </w:pPr>
            <w:r w:rsidRPr="00D14875">
              <w:rPr>
                <w:szCs w:val="18"/>
              </w:rPr>
              <w:t>4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6D0F" w14:textId="0153A5DC"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DB357" w14:textId="010EA13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45D0BF" w14:textId="42866053" w:rsidR="001A56C2" w:rsidRPr="00D14875" w:rsidRDefault="001A56C2" w:rsidP="001A56C2">
            <w:pPr>
              <w:pStyle w:val="TAL"/>
              <w:rPr>
                <w:szCs w:val="18"/>
              </w:rPr>
            </w:pPr>
            <w:r w:rsidRPr="00D14875">
              <w:rPr>
                <w:szCs w:val="18"/>
              </w:rPr>
              <w:t>Update test case 8.1.6.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65F573" w14:textId="77777777" w:rsidR="001A56C2" w:rsidRPr="00D14875" w:rsidRDefault="001A56C2" w:rsidP="001A56C2">
            <w:pPr>
              <w:pStyle w:val="TAL"/>
              <w:rPr>
                <w:szCs w:val="18"/>
              </w:rPr>
            </w:pPr>
            <w:r w:rsidRPr="00D14875">
              <w:rPr>
                <w:szCs w:val="18"/>
              </w:rPr>
              <w:t>17.5.0</w:t>
            </w:r>
          </w:p>
        </w:tc>
      </w:tr>
      <w:tr w:rsidR="00D14875" w:rsidRPr="001A56C2" w14:paraId="50BB58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6A4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7C043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A13A3" w14:textId="675B327A" w:rsidR="001A56C2" w:rsidRPr="00D14875" w:rsidRDefault="001A56C2" w:rsidP="001A56C2">
            <w:pPr>
              <w:pStyle w:val="TAL"/>
              <w:rPr>
                <w:szCs w:val="18"/>
              </w:rPr>
            </w:pPr>
            <w:r w:rsidRPr="00D14875">
              <w:rPr>
                <w:szCs w:val="18"/>
              </w:rPr>
              <w:t>R5-237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01867" w14:textId="294ABE74" w:rsidR="001A56C2" w:rsidRPr="00D14875" w:rsidRDefault="001A56C2" w:rsidP="001A56C2">
            <w:pPr>
              <w:pStyle w:val="TAL"/>
              <w:rPr>
                <w:szCs w:val="18"/>
              </w:rPr>
            </w:pPr>
            <w:r w:rsidRPr="00D14875">
              <w:rPr>
                <w:szCs w:val="18"/>
              </w:rPr>
              <w:t>4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4E622" w14:textId="33792B76"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D8177" w14:textId="4A852BB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5C8746" w14:textId="4271DFC7" w:rsidR="001A56C2" w:rsidRPr="00D14875" w:rsidRDefault="001A56C2" w:rsidP="001A56C2">
            <w:pPr>
              <w:pStyle w:val="TAL"/>
              <w:rPr>
                <w:szCs w:val="18"/>
              </w:rPr>
            </w:pPr>
            <w:r w:rsidRPr="00D14875">
              <w:rPr>
                <w:szCs w:val="18"/>
              </w:rPr>
              <w:t>Update test case 8.1.6.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BE687E" w14:textId="77777777" w:rsidR="001A56C2" w:rsidRPr="00D14875" w:rsidRDefault="001A56C2" w:rsidP="001A56C2">
            <w:pPr>
              <w:pStyle w:val="TAL"/>
              <w:rPr>
                <w:szCs w:val="18"/>
              </w:rPr>
            </w:pPr>
            <w:r w:rsidRPr="00D14875">
              <w:rPr>
                <w:szCs w:val="18"/>
              </w:rPr>
              <w:t>17.5.0</w:t>
            </w:r>
          </w:p>
        </w:tc>
      </w:tr>
      <w:tr w:rsidR="00D14875" w:rsidRPr="001A56C2" w14:paraId="0AEF2D0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31BAB7"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D4E39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AC010" w14:textId="30AC4F75" w:rsidR="001A56C2" w:rsidRPr="00D14875" w:rsidRDefault="001A56C2" w:rsidP="001A56C2">
            <w:pPr>
              <w:pStyle w:val="TAL"/>
              <w:rPr>
                <w:szCs w:val="18"/>
              </w:rPr>
            </w:pPr>
            <w:r w:rsidRPr="00D14875">
              <w:rPr>
                <w:szCs w:val="18"/>
              </w:rPr>
              <w:t>R5-237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6FADA" w14:textId="71EAE581" w:rsidR="001A56C2" w:rsidRPr="00D14875" w:rsidRDefault="001A56C2" w:rsidP="001A56C2">
            <w:pPr>
              <w:pStyle w:val="TAL"/>
              <w:rPr>
                <w:szCs w:val="18"/>
              </w:rPr>
            </w:pPr>
            <w:r w:rsidRPr="00D14875">
              <w:rPr>
                <w:szCs w:val="18"/>
              </w:rPr>
              <w:t>4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839F" w14:textId="5B737C19"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1925" w14:textId="786CBD3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164A0" w14:textId="6AEC56A1" w:rsidR="001A56C2" w:rsidRPr="00D14875" w:rsidRDefault="001A56C2" w:rsidP="001A56C2">
            <w:pPr>
              <w:pStyle w:val="TAL"/>
              <w:rPr>
                <w:szCs w:val="18"/>
              </w:rPr>
            </w:pPr>
            <w:r w:rsidRPr="00D14875">
              <w:rPr>
                <w:szCs w:val="18"/>
              </w:rPr>
              <w:t>Update test case 8.1.6.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AE3334" w14:textId="77777777" w:rsidR="001A56C2" w:rsidRPr="00D14875" w:rsidRDefault="001A56C2" w:rsidP="001A56C2">
            <w:pPr>
              <w:pStyle w:val="TAL"/>
              <w:rPr>
                <w:szCs w:val="18"/>
              </w:rPr>
            </w:pPr>
            <w:r w:rsidRPr="00D14875">
              <w:rPr>
                <w:szCs w:val="18"/>
              </w:rPr>
              <w:t>17.5.0</w:t>
            </w:r>
          </w:p>
        </w:tc>
      </w:tr>
      <w:tr w:rsidR="00D14875" w:rsidRPr="001A56C2" w14:paraId="38C22AF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9E546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18F9D8"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581B2" w14:textId="5D710CE0" w:rsidR="001A56C2" w:rsidRPr="00D14875" w:rsidRDefault="001A56C2" w:rsidP="001A56C2">
            <w:pPr>
              <w:pStyle w:val="TAL"/>
              <w:rPr>
                <w:szCs w:val="18"/>
              </w:rPr>
            </w:pPr>
            <w:r w:rsidRPr="00D14875">
              <w:rPr>
                <w:szCs w:val="18"/>
              </w:rPr>
              <w:t>R5-237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D8CA4" w14:textId="7EA31980" w:rsidR="001A56C2" w:rsidRPr="00D14875" w:rsidRDefault="001A56C2" w:rsidP="001A56C2">
            <w:pPr>
              <w:pStyle w:val="TAL"/>
              <w:rPr>
                <w:szCs w:val="18"/>
              </w:rPr>
            </w:pPr>
            <w:r w:rsidRPr="00D14875">
              <w:rPr>
                <w:szCs w:val="18"/>
              </w:rPr>
              <w:t>4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9368A" w14:textId="52164AE5"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E0021" w14:textId="3C4415B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97F470" w14:textId="0F2D2F32" w:rsidR="001A56C2" w:rsidRPr="00D14875" w:rsidRDefault="001A56C2" w:rsidP="001A56C2">
            <w:pPr>
              <w:pStyle w:val="TAL"/>
              <w:rPr>
                <w:szCs w:val="18"/>
              </w:rPr>
            </w:pPr>
            <w:r w:rsidRPr="00D14875">
              <w:rPr>
                <w:szCs w:val="18"/>
              </w:rPr>
              <w:t xml:space="preserve">Update of </w:t>
            </w:r>
            <w:proofErr w:type="spellStart"/>
            <w:r w:rsidRPr="00D14875">
              <w:rPr>
                <w:szCs w:val="18"/>
              </w:rPr>
              <w:t>eNS</w:t>
            </w:r>
            <w:proofErr w:type="spellEnd"/>
            <w:r w:rsidRPr="00D14875">
              <w:rPr>
                <w:szCs w:val="18"/>
              </w:rPr>
              <w:t xml:space="preserve"> NSAC TC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894FAC" w14:textId="77777777" w:rsidR="001A56C2" w:rsidRPr="00D14875" w:rsidRDefault="001A56C2" w:rsidP="001A56C2">
            <w:pPr>
              <w:pStyle w:val="TAL"/>
              <w:rPr>
                <w:szCs w:val="18"/>
              </w:rPr>
            </w:pPr>
            <w:r w:rsidRPr="00D14875">
              <w:rPr>
                <w:szCs w:val="18"/>
              </w:rPr>
              <w:t>17.5.0</w:t>
            </w:r>
          </w:p>
        </w:tc>
      </w:tr>
      <w:tr w:rsidR="00D14875" w:rsidRPr="001A56C2" w14:paraId="1CEA0A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F60E8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984CF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DD6EE" w14:textId="5507D141" w:rsidR="001A56C2" w:rsidRPr="00D14875" w:rsidRDefault="001A56C2" w:rsidP="001A56C2">
            <w:pPr>
              <w:pStyle w:val="TAL"/>
              <w:rPr>
                <w:szCs w:val="18"/>
              </w:rPr>
            </w:pPr>
            <w:r w:rsidRPr="00D14875">
              <w:rPr>
                <w:szCs w:val="18"/>
              </w:rPr>
              <w:t>R5-237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B46A6" w14:textId="1B022E94" w:rsidR="001A56C2" w:rsidRPr="00D14875" w:rsidRDefault="001A56C2" w:rsidP="001A56C2">
            <w:pPr>
              <w:pStyle w:val="TAL"/>
              <w:rPr>
                <w:szCs w:val="18"/>
              </w:rPr>
            </w:pPr>
            <w:r w:rsidRPr="00D14875">
              <w:rPr>
                <w:szCs w:val="18"/>
              </w:rPr>
              <w:t>4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0E24" w14:textId="3DC1AB79"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571FD" w14:textId="49DC1447"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2DADD" w14:textId="47DFB9E5" w:rsidR="001A56C2" w:rsidRPr="00D14875" w:rsidRDefault="001A56C2" w:rsidP="001A56C2">
            <w:pPr>
              <w:pStyle w:val="TAL"/>
              <w:rPr>
                <w:szCs w:val="18"/>
              </w:rPr>
            </w:pPr>
            <w:r w:rsidRPr="00D14875">
              <w:rPr>
                <w:szCs w:val="18"/>
              </w:rPr>
              <w:t>Addition  of 5GC NR-NTN test case Cell Selection/Serving cell becomes non-suitable (</w:t>
            </w:r>
            <w:proofErr w:type="spellStart"/>
            <w:r w:rsidRPr="00D14875">
              <w:rPr>
                <w:szCs w:val="18"/>
              </w:rPr>
              <w:t>CellBarredNTN</w:t>
            </w:r>
            <w:proofErr w:type="spellEnd"/>
            <w:r w:rsidRPr="00D14875">
              <w:rPr>
                <w:szCs w:val="18"/>
              </w:rPr>
              <w: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7335F6" w14:textId="77777777" w:rsidR="001A56C2" w:rsidRPr="00D14875" w:rsidRDefault="001A56C2" w:rsidP="001A56C2">
            <w:pPr>
              <w:pStyle w:val="TAL"/>
              <w:rPr>
                <w:szCs w:val="18"/>
              </w:rPr>
            </w:pPr>
            <w:r w:rsidRPr="00D14875">
              <w:rPr>
                <w:szCs w:val="18"/>
              </w:rPr>
              <w:t>17.5.0</w:t>
            </w:r>
          </w:p>
        </w:tc>
      </w:tr>
      <w:tr w:rsidR="00D14875" w:rsidRPr="001A56C2" w14:paraId="378FC0C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AF9AB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F8E43"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17F1F" w14:textId="27F38953" w:rsidR="001A56C2" w:rsidRPr="00D14875" w:rsidRDefault="001A56C2" w:rsidP="001A56C2">
            <w:pPr>
              <w:pStyle w:val="TAL"/>
              <w:rPr>
                <w:szCs w:val="18"/>
              </w:rPr>
            </w:pPr>
            <w:r w:rsidRPr="00D14875">
              <w:rPr>
                <w:szCs w:val="18"/>
              </w:rPr>
              <w:t>R5-237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C6BFD8" w14:textId="1B02C109" w:rsidR="001A56C2" w:rsidRPr="00D14875" w:rsidRDefault="001A56C2" w:rsidP="001A56C2">
            <w:pPr>
              <w:pStyle w:val="TAL"/>
              <w:rPr>
                <w:szCs w:val="18"/>
              </w:rPr>
            </w:pPr>
            <w:r w:rsidRPr="00D14875">
              <w:rPr>
                <w:szCs w:val="18"/>
              </w:rPr>
              <w:t>4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ABDC7" w14:textId="53B4368F"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F3BE1" w14:textId="439DDFF2"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79169C" w14:textId="1FD521CB" w:rsidR="001A56C2" w:rsidRPr="00D14875" w:rsidRDefault="001A56C2" w:rsidP="001A56C2">
            <w:pPr>
              <w:pStyle w:val="TAL"/>
              <w:rPr>
                <w:szCs w:val="18"/>
              </w:rPr>
            </w:pPr>
            <w:r w:rsidRPr="00D14875">
              <w:rPr>
                <w:szCs w:val="18"/>
              </w:rPr>
              <w:t xml:space="preserve">Modification of testcase 8.1.5.13.2 for Data on non-SDT Radio Bearers for NR </w:t>
            </w:r>
            <w:proofErr w:type="spellStart"/>
            <w:r w:rsidRPr="00D14875">
              <w:rPr>
                <w:szCs w:val="18"/>
              </w:rPr>
              <w:t>SmallData</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65197D" w14:textId="77777777" w:rsidR="001A56C2" w:rsidRPr="00D14875" w:rsidRDefault="001A56C2" w:rsidP="001A56C2">
            <w:pPr>
              <w:pStyle w:val="TAL"/>
              <w:rPr>
                <w:szCs w:val="18"/>
              </w:rPr>
            </w:pPr>
            <w:r w:rsidRPr="00D14875">
              <w:rPr>
                <w:szCs w:val="18"/>
              </w:rPr>
              <w:t>17.5.0</w:t>
            </w:r>
          </w:p>
        </w:tc>
      </w:tr>
      <w:tr w:rsidR="00D14875" w:rsidRPr="001A56C2" w14:paraId="4EF5E3A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463F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DCFA36"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7DBE2" w14:textId="44E7FF68" w:rsidR="001A56C2" w:rsidRPr="00D14875" w:rsidRDefault="001A56C2" w:rsidP="001A56C2">
            <w:pPr>
              <w:pStyle w:val="TAL"/>
              <w:rPr>
                <w:szCs w:val="18"/>
              </w:rPr>
            </w:pPr>
            <w:r w:rsidRPr="00D14875">
              <w:rPr>
                <w:szCs w:val="18"/>
              </w:rPr>
              <w:t>R5-237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3B4716" w14:textId="1AA51225" w:rsidR="001A56C2" w:rsidRPr="00D14875" w:rsidRDefault="001A56C2" w:rsidP="001A56C2">
            <w:pPr>
              <w:pStyle w:val="TAL"/>
              <w:rPr>
                <w:szCs w:val="18"/>
              </w:rPr>
            </w:pPr>
            <w:r w:rsidRPr="00D14875">
              <w:rPr>
                <w:szCs w:val="18"/>
              </w:rPr>
              <w:t>4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1CF6" w14:textId="49B5D701"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0E0" w14:textId="600618BA"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FD86B6" w14:textId="5797822C" w:rsidR="001A56C2" w:rsidRPr="00D14875" w:rsidRDefault="001A56C2" w:rsidP="001A56C2">
            <w:pPr>
              <w:pStyle w:val="TAL"/>
              <w:rPr>
                <w:szCs w:val="18"/>
              </w:rPr>
            </w:pPr>
            <w:r w:rsidRPr="00D14875">
              <w:rPr>
                <w:szCs w:val="18"/>
              </w:rPr>
              <w:t xml:space="preserve">Addition of new test case 8.1.7.2.1 for Rel-17 </w:t>
            </w:r>
            <w:proofErr w:type="spellStart"/>
            <w:r w:rsidRPr="00D14875">
              <w:rPr>
                <w:szCs w:val="18"/>
              </w:rPr>
              <w:t>eNPN</w:t>
            </w:r>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5DF57" w14:textId="77777777" w:rsidR="001A56C2" w:rsidRPr="00D14875" w:rsidRDefault="001A56C2" w:rsidP="001A56C2">
            <w:pPr>
              <w:pStyle w:val="TAL"/>
              <w:rPr>
                <w:szCs w:val="18"/>
              </w:rPr>
            </w:pPr>
            <w:r w:rsidRPr="00D14875">
              <w:rPr>
                <w:szCs w:val="18"/>
              </w:rPr>
              <w:t>17.5.0</w:t>
            </w:r>
          </w:p>
        </w:tc>
      </w:tr>
      <w:tr w:rsidR="00D14875" w:rsidRPr="001A56C2" w14:paraId="2CA7DC9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C19D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E9586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23453" w14:textId="133E12D9" w:rsidR="001A56C2" w:rsidRPr="00D14875" w:rsidRDefault="001A56C2" w:rsidP="001A56C2">
            <w:pPr>
              <w:pStyle w:val="TAL"/>
              <w:rPr>
                <w:szCs w:val="18"/>
              </w:rPr>
            </w:pPr>
            <w:r w:rsidRPr="00D14875">
              <w:rPr>
                <w:szCs w:val="18"/>
              </w:rPr>
              <w:t>R5-237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E2F1D" w14:textId="64EF8FD4" w:rsidR="001A56C2" w:rsidRPr="00D14875" w:rsidRDefault="001A56C2" w:rsidP="001A56C2">
            <w:pPr>
              <w:pStyle w:val="TAL"/>
              <w:rPr>
                <w:szCs w:val="18"/>
              </w:rPr>
            </w:pPr>
            <w:r w:rsidRPr="00D14875">
              <w:rPr>
                <w:szCs w:val="18"/>
              </w:rPr>
              <w:t>4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5902" w14:textId="556DA64F"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D63A9" w14:textId="6A920CE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5449A" w14:textId="71FA5A72" w:rsidR="001A56C2" w:rsidRPr="00D14875" w:rsidRDefault="001A56C2" w:rsidP="001A56C2">
            <w:pPr>
              <w:pStyle w:val="TAL"/>
              <w:rPr>
                <w:szCs w:val="18"/>
              </w:rPr>
            </w:pPr>
            <w:r w:rsidRPr="00D14875">
              <w:rPr>
                <w:szCs w:val="18"/>
              </w:rPr>
              <w:t>Addition of FR2 cell power levels for 8.1.4.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55ABAC" w14:textId="77777777" w:rsidR="001A56C2" w:rsidRPr="00D14875" w:rsidRDefault="001A56C2" w:rsidP="001A56C2">
            <w:pPr>
              <w:pStyle w:val="TAL"/>
              <w:rPr>
                <w:szCs w:val="18"/>
              </w:rPr>
            </w:pPr>
            <w:r w:rsidRPr="00D14875">
              <w:rPr>
                <w:szCs w:val="18"/>
              </w:rPr>
              <w:t>17.5.0</w:t>
            </w:r>
          </w:p>
        </w:tc>
      </w:tr>
      <w:tr w:rsidR="00D14875" w:rsidRPr="001A56C2" w14:paraId="3CE3018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C79268"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488709"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12349" w14:textId="4F65CF0C" w:rsidR="001A56C2" w:rsidRPr="00D14875" w:rsidRDefault="001A56C2" w:rsidP="001A56C2">
            <w:pPr>
              <w:pStyle w:val="TAL"/>
              <w:rPr>
                <w:szCs w:val="18"/>
              </w:rPr>
            </w:pPr>
            <w:r w:rsidRPr="00D14875">
              <w:rPr>
                <w:szCs w:val="18"/>
              </w:rPr>
              <w:t>R5-237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637825" w14:textId="0006ACFA" w:rsidR="001A56C2" w:rsidRPr="00D14875" w:rsidRDefault="001A56C2" w:rsidP="001A56C2">
            <w:pPr>
              <w:pStyle w:val="TAL"/>
              <w:rPr>
                <w:szCs w:val="18"/>
              </w:rPr>
            </w:pPr>
            <w:r w:rsidRPr="00D14875">
              <w:rPr>
                <w:szCs w:val="18"/>
              </w:rPr>
              <w:t>4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E801" w14:textId="1B26B43C"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5298E" w14:textId="36DD2B3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581975" w14:textId="5FC07D5B" w:rsidR="001A56C2" w:rsidRPr="00D14875" w:rsidRDefault="001A56C2" w:rsidP="001A56C2">
            <w:pPr>
              <w:pStyle w:val="TAL"/>
              <w:rPr>
                <w:szCs w:val="18"/>
              </w:rPr>
            </w:pPr>
            <w:r w:rsidRPr="00D14875">
              <w:rPr>
                <w:szCs w:val="18"/>
              </w:rPr>
              <w:t xml:space="preserve">Correction to NR </w:t>
            </w:r>
            <w:proofErr w:type="spellStart"/>
            <w:r w:rsidRPr="00D14875">
              <w:rPr>
                <w:szCs w:val="18"/>
              </w:rPr>
              <w:t>eCall</w:t>
            </w:r>
            <w:proofErr w:type="spellEnd"/>
            <w:r w:rsidRPr="00D14875">
              <w:rPr>
                <w:szCs w:val="18"/>
              </w:rPr>
              <w:t xml:space="preserve">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D5747E" w14:textId="77777777" w:rsidR="001A56C2" w:rsidRPr="00D14875" w:rsidRDefault="001A56C2" w:rsidP="001A56C2">
            <w:pPr>
              <w:pStyle w:val="TAL"/>
              <w:rPr>
                <w:szCs w:val="18"/>
              </w:rPr>
            </w:pPr>
            <w:r w:rsidRPr="00D14875">
              <w:rPr>
                <w:szCs w:val="18"/>
              </w:rPr>
              <w:t>17.5.0</w:t>
            </w:r>
          </w:p>
        </w:tc>
      </w:tr>
      <w:tr w:rsidR="00D14875" w:rsidRPr="001A56C2" w14:paraId="4E44100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F811F"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C9689E"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F2DAB" w14:textId="0FC4CC64" w:rsidR="001A56C2" w:rsidRPr="00D14875" w:rsidRDefault="001A56C2" w:rsidP="001A56C2">
            <w:pPr>
              <w:pStyle w:val="TAL"/>
              <w:rPr>
                <w:szCs w:val="18"/>
              </w:rPr>
            </w:pPr>
            <w:r w:rsidRPr="00D14875">
              <w:rPr>
                <w:szCs w:val="18"/>
              </w:rPr>
              <w:t>R5-237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7E2C5" w14:textId="5DD037D8" w:rsidR="001A56C2" w:rsidRPr="00D14875" w:rsidRDefault="001A56C2" w:rsidP="001A56C2">
            <w:pPr>
              <w:pStyle w:val="TAL"/>
              <w:rPr>
                <w:szCs w:val="18"/>
              </w:rPr>
            </w:pPr>
            <w:r w:rsidRPr="00D14875">
              <w:rPr>
                <w:szCs w:val="18"/>
              </w:rPr>
              <w:t>4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7DC1" w14:textId="17FB4944"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14F5" w14:textId="1E36697B"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0CA531" w14:textId="73B4EB47" w:rsidR="001A56C2" w:rsidRPr="00D14875" w:rsidRDefault="001A56C2" w:rsidP="001A56C2">
            <w:pPr>
              <w:pStyle w:val="TAL"/>
              <w:rPr>
                <w:szCs w:val="18"/>
              </w:rPr>
            </w:pPr>
            <w:r w:rsidRPr="00D14875">
              <w:rPr>
                <w:szCs w:val="18"/>
              </w:rPr>
              <w:t>Correction of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2A0665" w14:textId="77777777" w:rsidR="001A56C2" w:rsidRPr="00D14875" w:rsidRDefault="001A56C2" w:rsidP="001A56C2">
            <w:pPr>
              <w:pStyle w:val="TAL"/>
              <w:rPr>
                <w:szCs w:val="18"/>
              </w:rPr>
            </w:pPr>
            <w:r w:rsidRPr="00D14875">
              <w:rPr>
                <w:szCs w:val="18"/>
              </w:rPr>
              <w:t>17.5.0</w:t>
            </w:r>
          </w:p>
        </w:tc>
      </w:tr>
      <w:tr w:rsidR="00D14875" w:rsidRPr="001A56C2" w14:paraId="3D743EF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26E2D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9EC5D"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4D6879" w14:textId="0BE1C151" w:rsidR="001A56C2" w:rsidRPr="00D14875" w:rsidRDefault="001A56C2" w:rsidP="001A56C2">
            <w:pPr>
              <w:pStyle w:val="TAL"/>
              <w:rPr>
                <w:szCs w:val="18"/>
              </w:rPr>
            </w:pPr>
            <w:r w:rsidRPr="00D14875">
              <w:rPr>
                <w:szCs w:val="18"/>
              </w:rPr>
              <w:t>R5-237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ADEF1C" w14:textId="28795ADE" w:rsidR="001A56C2" w:rsidRPr="00D14875" w:rsidRDefault="001A56C2" w:rsidP="001A56C2">
            <w:pPr>
              <w:pStyle w:val="TAL"/>
              <w:rPr>
                <w:szCs w:val="18"/>
              </w:rPr>
            </w:pPr>
            <w:r w:rsidRPr="00D14875">
              <w:rPr>
                <w:szCs w:val="18"/>
              </w:rPr>
              <w:t>4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C709" w14:textId="529FBF8E" w:rsidR="001A56C2" w:rsidRPr="00D14875" w:rsidRDefault="001A56C2" w:rsidP="001A56C2">
            <w:pPr>
              <w:pStyle w:val="TAL"/>
              <w:rPr>
                <w:szCs w:val="18"/>
              </w:rPr>
            </w:pPr>
            <w:r w:rsidRPr="00D14875">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27125" w14:textId="55847A4F"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B8037" w14:textId="348102A5" w:rsidR="001A56C2" w:rsidRPr="00D14875" w:rsidRDefault="001A56C2" w:rsidP="001A56C2">
            <w:pPr>
              <w:pStyle w:val="TAL"/>
              <w:rPr>
                <w:szCs w:val="18"/>
              </w:rPr>
            </w:pPr>
            <w:r w:rsidRPr="00D14875">
              <w:rPr>
                <w:szCs w:val="18"/>
              </w:rPr>
              <w:t>Corrections to NR5GC UAS test case 9.1.5.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22ADDA" w14:textId="77777777" w:rsidR="001A56C2" w:rsidRPr="00D14875" w:rsidRDefault="001A56C2" w:rsidP="001A56C2">
            <w:pPr>
              <w:pStyle w:val="TAL"/>
              <w:rPr>
                <w:szCs w:val="18"/>
              </w:rPr>
            </w:pPr>
            <w:r w:rsidRPr="00D14875">
              <w:rPr>
                <w:szCs w:val="18"/>
              </w:rPr>
              <w:t>17.5.0</w:t>
            </w:r>
          </w:p>
        </w:tc>
      </w:tr>
      <w:tr w:rsidR="00D14875" w:rsidRPr="001A56C2" w14:paraId="3BE46D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F669D"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05E51"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9F15A2" w14:textId="6EC2019C" w:rsidR="001A56C2" w:rsidRPr="00D14875" w:rsidRDefault="001A56C2" w:rsidP="001A56C2">
            <w:pPr>
              <w:pStyle w:val="TAL"/>
              <w:rPr>
                <w:szCs w:val="18"/>
              </w:rPr>
            </w:pPr>
            <w:r w:rsidRPr="00D14875">
              <w:rPr>
                <w:szCs w:val="18"/>
              </w:rPr>
              <w:t>R5-237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0D90E9" w14:textId="56550CBA" w:rsidR="001A56C2" w:rsidRPr="00D14875" w:rsidRDefault="001A56C2" w:rsidP="001A56C2">
            <w:pPr>
              <w:pStyle w:val="TAL"/>
              <w:rPr>
                <w:szCs w:val="18"/>
              </w:rPr>
            </w:pPr>
            <w:r w:rsidRPr="00D14875">
              <w:rPr>
                <w:szCs w:val="18"/>
              </w:rPr>
              <w:t>4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D292B" w14:textId="17D62838"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1071A" w14:textId="0DD1AE5C"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A37EE" w14:textId="7DE12BEF" w:rsidR="001A56C2" w:rsidRPr="00D14875" w:rsidRDefault="001A56C2" w:rsidP="001A56C2">
            <w:pPr>
              <w:pStyle w:val="TAL"/>
              <w:rPr>
                <w:szCs w:val="18"/>
              </w:rPr>
            </w:pPr>
            <w:r w:rsidRPr="00D14875">
              <w:rPr>
                <w:szCs w:val="18"/>
              </w:rPr>
              <w:t>Corrections to MUSIM test case 8.1.5.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6063DF" w14:textId="77777777" w:rsidR="001A56C2" w:rsidRPr="00D14875" w:rsidRDefault="001A56C2" w:rsidP="001A56C2">
            <w:pPr>
              <w:pStyle w:val="TAL"/>
              <w:rPr>
                <w:szCs w:val="18"/>
              </w:rPr>
            </w:pPr>
            <w:r w:rsidRPr="00D14875">
              <w:rPr>
                <w:szCs w:val="18"/>
              </w:rPr>
              <w:t>17.5.0</w:t>
            </w:r>
          </w:p>
        </w:tc>
      </w:tr>
      <w:tr w:rsidR="00D14875" w:rsidRPr="001A56C2" w14:paraId="7463727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5BF559"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E035E4"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04E81" w14:textId="23C4BEED" w:rsidR="001A56C2" w:rsidRPr="00D14875" w:rsidRDefault="001A56C2" w:rsidP="001A56C2">
            <w:pPr>
              <w:pStyle w:val="TAL"/>
              <w:rPr>
                <w:szCs w:val="18"/>
              </w:rPr>
            </w:pPr>
            <w:r w:rsidRPr="00D14875">
              <w:rPr>
                <w:szCs w:val="18"/>
              </w:rPr>
              <w:t>R5-237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0B39D" w14:textId="401AB3DF" w:rsidR="001A56C2" w:rsidRPr="00D14875" w:rsidRDefault="001A56C2" w:rsidP="001A56C2">
            <w:pPr>
              <w:pStyle w:val="TAL"/>
              <w:rPr>
                <w:szCs w:val="18"/>
              </w:rPr>
            </w:pPr>
            <w:r w:rsidRPr="00D14875">
              <w:rPr>
                <w:szCs w:val="18"/>
              </w:rPr>
              <w:t>4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72E2E" w14:textId="5B73518B"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71A0" w14:textId="720C3209"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AAFBF1" w14:textId="60BBA0E9" w:rsidR="001A56C2" w:rsidRPr="00D14875" w:rsidRDefault="001A56C2" w:rsidP="001A56C2">
            <w:pPr>
              <w:pStyle w:val="TAL"/>
              <w:rPr>
                <w:szCs w:val="18"/>
              </w:rPr>
            </w:pPr>
            <w:r w:rsidRPr="00D14875">
              <w:rPr>
                <w:szCs w:val="18"/>
              </w:rPr>
              <w:t>Correction to NR DC TC 8.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9006D9" w14:textId="77777777" w:rsidR="001A56C2" w:rsidRPr="00D14875" w:rsidRDefault="001A56C2" w:rsidP="001A56C2">
            <w:pPr>
              <w:pStyle w:val="TAL"/>
              <w:rPr>
                <w:szCs w:val="18"/>
              </w:rPr>
            </w:pPr>
            <w:r w:rsidRPr="00D14875">
              <w:rPr>
                <w:szCs w:val="18"/>
              </w:rPr>
              <w:t>17.5.0</w:t>
            </w:r>
          </w:p>
        </w:tc>
      </w:tr>
      <w:tr w:rsidR="00D14875" w:rsidRPr="001A56C2" w14:paraId="7022964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2A616C" w14:textId="77777777" w:rsidR="001A56C2" w:rsidRPr="00D14875" w:rsidRDefault="001A56C2" w:rsidP="001A56C2">
            <w:pPr>
              <w:pStyle w:val="TAL"/>
              <w:rPr>
                <w:szCs w:val="18"/>
              </w:rPr>
            </w:pPr>
            <w:r w:rsidRPr="00D14875">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E83630" w14:textId="77777777" w:rsidR="001A56C2" w:rsidRPr="00D14875" w:rsidRDefault="001A56C2" w:rsidP="001A56C2">
            <w:pPr>
              <w:pStyle w:val="TAL"/>
              <w:rPr>
                <w:szCs w:val="18"/>
              </w:rPr>
            </w:pPr>
            <w:r w:rsidRPr="00D14875">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73B3FD" w14:textId="4DDD4A50" w:rsidR="001A56C2" w:rsidRPr="00D14875" w:rsidRDefault="001A56C2" w:rsidP="001A56C2">
            <w:pPr>
              <w:pStyle w:val="TAL"/>
              <w:rPr>
                <w:szCs w:val="18"/>
              </w:rPr>
            </w:pPr>
            <w:r w:rsidRPr="00D14875">
              <w:rPr>
                <w:szCs w:val="18"/>
              </w:rPr>
              <w:t>R5-237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CE7F9" w14:textId="58E87CBA" w:rsidR="001A56C2" w:rsidRPr="00D14875" w:rsidRDefault="001A56C2" w:rsidP="001A56C2">
            <w:pPr>
              <w:pStyle w:val="TAL"/>
              <w:rPr>
                <w:szCs w:val="18"/>
              </w:rPr>
            </w:pPr>
            <w:r w:rsidRPr="00D14875">
              <w:rPr>
                <w:szCs w:val="18"/>
              </w:rPr>
              <w:t>4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C06FD" w14:textId="6A05D657" w:rsidR="001A56C2" w:rsidRPr="00D14875" w:rsidRDefault="001A56C2" w:rsidP="001A56C2">
            <w:pPr>
              <w:pStyle w:val="TAL"/>
              <w:rPr>
                <w:szCs w:val="18"/>
              </w:rPr>
            </w:pPr>
            <w:r w:rsidRPr="00D14875">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CEFB" w14:textId="7CFCC196" w:rsidR="001A56C2" w:rsidRPr="00D14875" w:rsidRDefault="001A56C2" w:rsidP="001A56C2">
            <w:pPr>
              <w:pStyle w:val="TAL"/>
              <w:rPr>
                <w:szCs w:val="18"/>
              </w:rPr>
            </w:pPr>
            <w:r w:rsidRPr="00D14875">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5606D" w14:textId="6EAE306D" w:rsidR="001A56C2" w:rsidRPr="00D14875" w:rsidRDefault="001A56C2" w:rsidP="001A56C2">
            <w:pPr>
              <w:pStyle w:val="TAL"/>
              <w:rPr>
                <w:szCs w:val="18"/>
              </w:rPr>
            </w:pPr>
            <w:r w:rsidRPr="00D14875">
              <w:rPr>
                <w:szCs w:val="18"/>
              </w:rPr>
              <w:t>Correction to NR5GC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212F5C" w14:textId="77777777" w:rsidR="001A56C2" w:rsidRPr="00D14875" w:rsidRDefault="001A56C2" w:rsidP="001A56C2">
            <w:pPr>
              <w:pStyle w:val="TAL"/>
              <w:rPr>
                <w:szCs w:val="18"/>
              </w:rPr>
            </w:pPr>
            <w:r w:rsidRPr="00D14875">
              <w:rPr>
                <w:szCs w:val="18"/>
              </w:rPr>
              <w:t>17.5.0</w:t>
            </w:r>
          </w:p>
        </w:tc>
      </w:tr>
      <w:tr w:rsidR="005F03D7" w:rsidRPr="005F03D7" w14:paraId="388AB6C7"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55"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25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468DB" w14:textId="400E9D26" w:rsidR="005F03D7" w:rsidRPr="00D14875" w:rsidRDefault="005F03D7" w:rsidP="005F03D7">
            <w:pPr>
              <w:pStyle w:val="TAL"/>
              <w:rPr>
                <w:ins w:id="2257" w:author="IS" w:date="2024-01-17T20:04:00Z"/>
                <w:szCs w:val="18"/>
              </w:rPr>
            </w:pPr>
            <w:ins w:id="2258"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25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E1C" w14:textId="66DE3287" w:rsidR="005F03D7" w:rsidRPr="00D14875" w:rsidRDefault="005F03D7" w:rsidP="005F03D7">
            <w:pPr>
              <w:pStyle w:val="TAL"/>
              <w:rPr>
                <w:ins w:id="2260" w:author="IS" w:date="2024-01-17T20:04:00Z"/>
                <w:szCs w:val="18"/>
              </w:rPr>
            </w:pPr>
            <w:ins w:id="2261"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6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E1DEF3B" w14:textId="01D304D4" w:rsidR="005F03D7" w:rsidRPr="00D14875" w:rsidRDefault="005F03D7" w:rsidP="005F03D7">
            <w:pPr>
              <w:pStyle w:val="TAL"/>
              <w:rPr>
                <w:ins w:id="2263" w:author="IS" w:date="2024-01-17T20:04:00Z"/>
                <w:szCs w:val="18"/>
              </w:rPr>
            </w:pPr>
            <w:ins w:id="2264" w:author="IS" w:date="2024-03-18T16:51:00Z">
              <w:r w:rsidRPr="005F03D7">
                <w:rPr>
                  <w:szCs w:val="18"/>
                </w:rPr>
                <w:t>R5-24015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26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D6F9C53" w14:textId="5D2440D0" w:rsidR="005F03D7" w:rsidRPr="00D14875" w:rsidRDefault="005F03D7" w:rsidP="005F03D7">
            <w:pPr>
              <w:pStyle w:val="TAL"/>
              <w:rPr>
                <w:ins w:id="2266" w:author="IS" w:date="2024-01-17T20:04:00Z"/>
                <w:szCs w:val="18"/>
              </w:rPr>
            </w:pPr>
            <w:ins w:id="2267" w:author="IS" w:date="2024-03-18T16:52:00Z">
              <w:r w:rsidRPr="005F03D7">
                <w:rPr>
                  <w:szCs w:val="18"/>
                </w:rPr>
                <w:t>416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CF997" w14:textId="52D7583F" w:rsidR="005F03D7" w:rsidRPr="00D14875" w:rsidRDefault="005F03D7" w:rsidP="005F03D7">
            <w:pPr>
              <w:pStyle w:val="TAL"/>
              <w:rPr>
                <w:ins w:id="2269" w:author="IS" w:date="2024-01-17T20:04:00Z"/>
                <w:szCs w:val="18"/>
              </w:rPr>
            </w:pPr>
            <w:ins w:id="227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8FDCBC" w14:textId="2A61419A" w:rsidR="005F03D7" w:rsidRPr="00D14875" w:rsidRDefault="005F03D7" w:rsidP="005F03D7">
            <w:pPr>
              <w:pStyle w:val="TAL"/>
              <w:rPr>
                <w:ins w:id="2272" w:author="IS" w:date="2024-01-17T20:04:00Z"/>
                <w:szCs w:val="18"/>
              </w:rPr>
            </w:pPr>
            <w:ins w:id="227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27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914120E" w14:textId="1E24AB62" w:rsidR="005F03D7" w:rsidRPr="00D14875" w:rsidRDefault="005F03D7" w:rsidP="005F03D7">
            <w:pPr>
              <w:pStyle w:val="TAL"/>
              <w:rPr>
                <w:ins w:id="2275" w:author="IS" w:date="2024-01-17T20:04:00Z"/>
                <w:szCs w:val="18"/>
              </w:rPr>
            </w:pPr>
            <w:ins w:id="2276" w:author="IS" w:date="2024-03-18T16:51:00Z">
              <w:r w:rsidRPr="005F03D7">
                <w:rPr>
                  <w:szCs w:val="18"/>
                </w:rPr>
                <w:t xml:space="preserve">Correction to </w:t>
              </w:r>
              <w:proofErr w:type="spellStart"/>
              <w:r w:rsidRPr="005F03D7">
                <w:rPr>
                  <w:szCs w:val="18"/>
                </w:rPr>
                <w:t>RedCap</w:t>
              </w:r>
              <w:proofErr w:type="spellEnd"/>
              <w:r w:rsidRPr="005F03D7">
                <w:rPr>
                  <w:szCs w:val="18"/>
                </w:rPr>
                <w:t xml:space="preserve"> MAC TC 7.1.1.8.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27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5834B" w14:textId="3065290D" w:rsidR="005F03D7" w:rsidRPr="00D14875" w:rsidRDefault="005F03D7" w:rsidP="005F03D7">
            <w:pPr>
              <w:pStyle w:val="TAL"/>
              <w:rPr>
                <w:ins w:id="2278" w:author="IS" w:date="2024-01-17T20:04:00Z"/>
                <w:szCs w:val="18"/>
              </w:rPr>
            </w:pPr>
            <w:ins w:id="2279" w:author="IS" w:date="2024-01-17T20:04:00Z">
              <w:r w:rsidRPr="00D14875">
                <w:rPr>
                  <w:szCs w:val="18"/>
                </w:rPr>
                <w:t>17.</w:t>
              </w:r>
              <w:r>
                <w:rPr>
                  <w:szCs w:val="18"/>
                </w:rPr>
                <w:t>6</w:t>
              </w:r>
              <w:r w:rsidRPr="00D14875">
                <w:rPr>
                  <w:szCs w:val="18"/>
                </w:rPr>
                <w:t>.0</w:t>
              </w:r>
            </w:ins>
          </w:p>
        </w:tc>
      </w:tr>
      <w:tr w:rsidR="005F03D7" w:rsidRPr="005F03D7" w14:paraId="4EE02D2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1"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28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FBB98" w14:textId="77777777" w:rsidR="005F03D7" w:rsidRPr="00D14875" w:rsidRDefault="005F03D7" w:rsidP="005F03D7">
            <w:pPr>
              <w:pStyle w:val="TAL"/>
              <w:rPr>
                <w:ins w:id="2283" w:author="IS" w:date="2024-01-17T20:04:00Z"/>
                <w:szCs w:val="18"/>
              </w:rPr>
            </w:pPr>
            <w:ins w:id="2284"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28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C631A" w14:textId="77777777" w:rsidR="005F03D7" w:rsidRPr="00D14875" w:rsidRDefault="005F03D7" w:rsidP="005F03D7">
            <w:pPr>
              <w:pStyle w:val="TAL"/>
              <w:rPr>
                <w:ins w:id="2286" w:author="IS" w:date="2024-01-17T20:04:00Z"/>
                <w:szCs w:val="18"/>
              </w:rPr>
            </w:pPr>
            <w:ins w:id="2287"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8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BD2AEB7" w14:textId="176CF051" w:rsidR="005F03D7" w:rsidRPr="00D14875" w:rsidRDefault="005F03D7" w:rsidP="005F03D7">
            <w:pPr>
              <w:pStyle w:val="TAL"/>
              <w:rPr>
                <w:ins w:id="2289" w:author="IS" w:date="2024-01-17T20:04:00Z"/>
                <w:szCs w:val="18"/>
              </w:rPr>
            </w:pPr>
            <w:ins w:id="2290" w:author="IS" w:date="2024-03-18T16:51:00Z">
              <w:r w:rsidRPr="005F03D7">
                <w:rPr>
                  <w:szCs w:val="18"/>
                </w:rPr>
                <w:t>R5-24015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29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C858D40" w14:textId="701E8D2E" w:rsidR="005F03D7" w:rsidRPr="00D14875" w:rsidRDefault="005F03D7" w:rsidP="005F03D7">
            <w:pPr>
              <w:pStyle w:val="TAL"/>
              <w:rPr>
                <w:ins w:id="2292" w:author="IS" w:date="2024-01-17T20:04:00Z"/>
                <w:szCs w:val="18"/>
              </w:rPr>
            </w:pPr>
            <w:ins w:id="2293" w:author="IS" w:date="2024-03-18T16:52:00Z">
              <w:r w:rsidRPr="005F03D7">
                <w:rPr>
                  <w:szCs w:val="18"/>
                </w:rPr>
                <w:t>416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9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88CA50" w14:textId="5F1B0E8D" w:rsidR="005F03D7" w:rsidRPr="00D14875" w:rsidRDefault="005F03D7" w:rsidP="005F03D7">
            <w:pPr>
              <w:pStyle w:val="TAL"/>
              <w:rPr>
                <w:ins w:id="2295" w:author="IS" w:date="2024-01-17T20:04:00Z"/>
                <w:szCs w:val="18"/>
              </w:rPr>
            </w:pPr>
            <w:ins w:id="229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9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C60E6B" w14:textId="2C0A2658" w:rsidR="005F03D7" w:rsidRPr="00D14875" w:rsidRDefault="005F03D7" w:rsidP="005F03D7">
            <w:pPr>
              <w:pStyle w:val="TAL"/>
              <w:rPr>
                <w:ins w:id="2298" w:author="IS" w:date="2024-01-17T20:04:00Z"/>
                <w:szCs w:val="18"/>
              </w:rPr>
            </w:pPr>
            <w:ins w:id="229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30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523F0EC" w14:textId="5AD17BFE" w:rsidR="005F03D7" w:rsidRPr="00D14875" w:rsidRDefault="005F03D7" w:rsidP="005F03D7">
            <w:pPr>
              <w:pStyle w:val="TAL"/>
              <w:rPr>
                <w:ins w:id="2301" w:author="IS" w:date="2024-01-17T20:04:00Z"/>
                <w:szCs w:val="18"/>
              </w:rPr>
            </w:pPr>
            <w:ins w:id="2302" w:author="IS" w:date="2024-03-18T16:51:00Z">
              <w:r w:rsidRPr="005F03D7">
                <w:rPr>
                  <w:szCs w:val="18"/>
                </w:rPr>
                <w:t>Correction of case title for TC 7.1.1.1.19</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30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E3D3E" w14:textId="77777777" w:rsidR="005F03D7" w:rsidRPr="00D14875" w:rsidRDefault="005F03D7" w:rsidP="005F03D7">
            <w:pPr>
              <w:pStyle w:val="TAL"/>
              <w:rPr>
                <w:ins w:id="2304" w:author="IS" w:date="2024-01-17T20:04:00Z"/>
                <w:szCs w:val="18"/>
              </w:rPr>
            </w:pPr>
            <w:ins w:id="2305" w:author="IS" w:date="2024-01-17T20:04:00Z">
              <w:r w:rsidRPr="00D14875">
                <w:rPr>
                  <w:szCs w:val="18"/>
                </w:rPr>
                <w:t>17.</w:t>
              </w:r>
              <w:r>
                <w:rPr>
                  <w:szCs w:val="18"/>
                </w:rPr>
                <w:t>6</w:t>
              </w:r>
              <w:r w:rsidRPr="00D14875">
                <w:rPr>
                  <w:szCs w:val="18"/>
                </w:rPr>
                <w:t>.0</w:t>
              </w:r>
            </w:ins>
          </w:p>
        </w:tc>
      </w:tr>
      <w:tr w:rsidR="005F03D7" w:rsidRPr="005F03D7" w14:paraId="3220DEA9"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7"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30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B212" w14:textId="77777777" w:rsidR="005F03D7" w:rsidRPr="00D14875" w:rsidRDefault="005F03D7" w:rsidP="005F03D7">
            <w:pPr>
              <w:pStyle w:val="TAL"/>
              <w:rPr>
                <w:ins w:id="2309" w:author="IS" w:date="2024-01-17T20:04:00Z"/>
                <w:szCs w:val="18"/>
              </w:rPr>
            </w:pPr>
            <w:ins w:id="2310"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31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C16E9" w14:textId="77777777" w:rsidR="005F03D7" w:rsidRPr="00D14875" w:rsidRDefault="005F03D7" w:rsidP="005F03D7">
            <w:pPr>
              <w:pStyle w:val="TAL"/>
              <w:rPr>
                <w:ins w:id="2312" w:author="IS" w:date="2024-01-17T20:04:00Z"/>
                <w:szCs w:val="18"/>
              </w:rPr>
            </w:pPr>
            <w:ins w:id="2313"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31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277AF3A" w14:textId="494C08DA" w:rsidR="005F03D7" w:rsidRPr="00D14875" w:rsidRDefault="005F03D7" w:rsidP="005F03D7">
            <w:pPr>
              <w:pStyle w:val="TAL"/>
              <w:rPr>
                <w:ins w:id="2315" w:author="IS" w:date="2024-01-17T20:04:00Z"/>
                <w:szCs w:val="18"/>
              </w:rPr>
            </w:pPr>
            <w:ins w:id="2316" w:author="IS" w:date="2024-03-18T16:51:00Z">
              <w:r w:rsidRPr="005F03D7">
                <w:rPr>
                  <w:szCs w:val="18"/>
                </w:rPr>
                <w:t>R5-24015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31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48A21F5" w14:textId="1C6DBFC2" w:rsidR="005F03D7" w:rsidRPr="00D14875" w:rsidRDefault="005F03D7" w:rsidP="005F03D7">
            <w:pPr>
              <w:pStyle w:val="TAL"/>
              <w:rPr>
                <w:ins w:id="2318" w:author="IS" w:date="2024-01-17T20:04:00Z"/>
                <w:szCs w:val="18"/>
              </w:rPr>
            </w:pPr>
            <w:ins w:id="2319" w:author="IS" w:date="2024-03-18T16:52:00Z">
              <w:r w:rsidRPr="005F03D7">
                <w:rPr>
                  <w:szCs w:val="18"/>
                </w:rPr>
                <w:t>416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2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457E55" w14:textId="39623B63" w:rsidR="005F03D7" w:rsidRPr="00D14875" w:rsidRDefault="005F03D7" w:rsidP="005F03D7">
            <w:pPr>
              <w:pStyle w:val="TAL"/>
              <w:rPr>
                <w:ins w:id="2321" w:author="IS" w:date="2024-01-17T20:04:00Z"/>
                <w:szCs w:val="18"/>
              </w:rPr>
            </w:pPr>
            <w:ins w:id="232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2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0C63EA" w14:textId="088D0A81" w:rsidR="005F03D7" w:rsidRPr="00D14875" w:rsidRDefault="005F03D7" w:rsidP="005F03D7">
            <w:pPr>
              <w:pStyle w:val="TAL"/>
              <w:rPr>
                <w:ins w:id="2324" w:author="IS" w:date="2024-01-17T20:04:00Z"/>
                <w:szCs w:val="18"/>
              </w:rPr>
            </w:pPr>
            <w:ins w:id="232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32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961C41B" w14:textId="468EFF77" w:rsidR="005F03D7" w:rsidRPr="00D14875" w:rsidRDefault="005F03D7" w:rsidP="005F03D7">
            <w:pPr>
              <w:pStyle w:val="TAL"/>
              <w:rPr>
                <w:ins w:id="2327" w:author="IS" w:date="2024-01-17T20:04:00Z"/>
                <w:szCs w:val="18"/>
              </w:rPr>
            </w:pPr>
            <w:ins w:id="2328" w:author="IS" w:date="2024-03-18T16:51:00Z">
              <w:r w:rsidRPr="005F03D7">
                <w:rPr>
                  <w:szCs w:val="18"/>
                </w:rPr>
                <w:t>Correction to TC 9.1.14.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32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E6DA" w14:textId="77777777" w:rsidR="005F03D7" w:rsidRPr="00D14875" w:rsidRDefault="005F03D7" w:rsidP="005F03D7">
            <w:pPr>
              <w:pStyle w:val="TAL"/>
              <w:rPr>
                <w:ins w:id="2330" w:author="IS" w:date="2024-01-17T20:04:00Z"/>
                <w:szCs w:val="18"/>
              </w:rPr>
            </w:pPr>
            <w:ins w:id="2331" w:author="IS" w:date="2024-01-17T20:04:00Z">
              <w:r w:rsidRPr="00D14875">
                <w:rPr>
                  <w:szCs w:val="18"/>
                </w:rPr>
                <w:t>17.</w:t>
              </w:r>
              <w:r>
                <w:rPr>
                  <w:szCs w:val="18"/>
                </w:rPr>
                <w:t>6</w:t>
              </w:r>
              <w:r w:rsidRPr="00D14875">
                <w:rPr>
                  <w:szCs w:val="18"/>
                </w:rPr>
                <w:t>.0</w:t>
              </w:r>
            </w:ins>
          </w:p>
        </w:tc>
      </w:tr>
      <w:tr w:rsidR="005F03D7" w:rsidRPr="005F03D7" w14:paraId="1ACA75C9"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33"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33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CC57" w14:textId="77777777" w:rsidR="005F03D7" w:rsidRPr="00D14875" w:rsidRDefault="005F03D7" w:rsidP="005F03D7">
            <w:pPr>
              <w:pStyle w:val="TAL"/>
              <w:rPr>
                <w:ins w:id="2335" w:author="IS" w:date="2024-01-17T20:04:00Z"/>
                <w:szCs w:val="18"/>
              </w:rPr>
            </w:pPr>
            <w:ins w:id="2336"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33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E025D" w14:textId="77777777" w:rsidR="005F03D7" w:rsidRPr="00D14875" w:rsidRDefault="005F03D7" w:rsidP="005F03D7">
            <w:pPr>
              <w:pStyle w:val="TAL"/>
              <w:rPr>
                <w:ins w:id="2338" w:author="IS" w:date="2024-01-17T20:04:00Z"/>
                <w:szCs w:val="18"/>
              </w:rPr>
            </w:pPr>
            <w:ins w:id="2339"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34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2BDA50B" w14:textId="04FC713C" w:rsidR="005F03D7" w:rsidRPr="00D14875" w:rsidRDefault="005F03D7" w:rsidP="005F03D7">
            <w:pPr>
              <w:pStyle w:val="TAL"/>
              <w:rPr>
                <w:ins w:id="2341" w:author="IS" w:date="2024-01-17T20:04:00Z"/>
                <w:szCs w:val="18"/>
              </w:rPr>
            </w:pPr>
            <w:ins w:id="2342" w:author="IS" w:date="2024-03-18T16:51:00Z">
              <w:r w:rsidRPr="005F03D7">
                <w:rPr>
                  <w:szCs w:val="18"/>
                </w:rPr>
                <w:t>R5-24017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34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071691F" w14:textId="25D8998F" w:rsidR="005F03D7" w:rsidRPr="00D14875" w:rsidRDefault="005F03D7" w:rsidP="005F03D7">
            <w:pPr>
              <w:pStyle w:val="TAL"/>
              <w:rPr>
                <w:ins w:id="2344" w:author="IS" w:date="2024-01-17T20:04:00Z"/>
                <w:szCs w:val="18"/>
              </w:rPr>
            </w:pPr>
            <w:ins w:id="2345" w:author="IS" w:date="2024-03-18T16:52:00Z">
              <w:r w:rsidRPr="005F03D7">
                <w:rPr>
                  <w:szCs w:val="18"/>
                </w:rPr>
                <w:t>416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4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DA80BD" w14:textId="0187BA40" w:rsidR="005F03D7" w:rsidRPr="00D14875" w:rsidRDefault="005F03D7" w:rsidP="005F03D7">
            <w:pPr>
              <w:pStyle w:val="TAL"/>
              <w:rPr>
                <w:ins w:id="2347" w:author="IS" w:date="2024-01-17T20:04:00Z"/>
                <w:szCs w:val="18"/>
              </w:rPr>
            </w:pPr>
            <w:ins w:id="234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4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898828" w14:textId="4F00DEAC" w:rsidR="005F03D7" w:rsidRPr="00D14875" w:rsidRDefault="005F03D7" w:rsidP="005F03D7">
            <w:pPr>
              <w:pStyle w:val="TAL"/>
              <w:rPr>
                <w:ins w:id="2350" w:author="IS" w:date="2024-01-17T20:04:00Z"/>
                <w:szCs w:val="18"/>
              </w:rPr>
            </w:pPr>
            <w:ins w:id="235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35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D396666" w14:textId="3DE340C3" w:rsidR="005F03D7" w:rsidRPr="00D14875" w:rsidRDefault="005F03D7" w:rsidP="005F03D7">
            <w:pPr>
              <w:pStyle w:val="TAL"/>
              <w:rPr>
                <w:ins w:id="2353" w:author="IS" w:date="2024-01-17T20:04:00Z"/>
                <w:szCs w:val="18"/>
              </w:rPr>
            </w:pPr>
            <w:ins w:id="2354" w:author="IS" w:date="2024-03-18T16:51:00Z">
              <w:r w:rsidRPr="005F03D7">
                <w:rPr>
                  <w:szCs w:val="18"/>
                </w:rPr>
                <w:t>Correction to NR MAC TC 7.1.1.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35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A1CAB" w14:textId="77777777" w:rsidR="005F03D7" w:rsidRPr="00D14875" w:rsidRDefault="005F03D7" w:rsidP="005F03D7">
            <w:pPr>
              <w:pStyle w:val="TAL"/>
              <w:rPr>
                <w:ins w:id="2356" w:author="IS" w:date="2024-01-17T20:04:00Z"/>
                <w:szCs w:val="18"/>
              </w:rPr>
            </w:pPr>
            <w:ins w:id="2357" w:author="IS" w:date="2024-01-17T20:04:00Z">
              <w:r w:rsidRPr="00D14875">
                <w:rPr>
                  <w:szCs w:val="18"/>
                </w:rPr>
                <w:t>17.</w:t>
              </w:r>
              <w:r>
                <w:rPr>
                  <w:szCs w:val="18"/>
                </w:rPr>
                <w:t>6</w:t>
              </w:r>
              <w:r w:rsidRPr="00D14875">
                <w:rPr>
                  <w:szCs w:val="18"/>
                </w:rPr>
                <w:t>.0</w:t>
              </w:r>
            </w:ins>
          </w:p>
        </w:tc>
      </w:tr>
      <w:tr w:rsidR="005F03D7" w:rsidRPr="005F03D7" w14:paraId="649AD81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9"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36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5332" w14:textId="77777777" w:rsidR="005F03D7" w:rsidRPr="00D14875" w:rsidRDefault="005F03D7" w:rsidP="005F03D7">
            <w:pPr>
              <w:pStyle w:val="TAL"/>
              <w:rPr>
                <w:ins w:id="2361" w:author="IS" w:date="2024-01-17T20:04:00Z"/>
                <w:szCs w:val="18"/>
              </w:rPr>
            </w:pPr>
            <w:ins w:id="2362"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36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58154" w14:textId="77777777" w:rsidR="005F03D7" w:rsidRPr="00D14875" w:rsidRDefault="005F03D7" w:rsidP="005F03D7">
            <w:pPr>
              <w:pStyle w:val="TAL"/>
              <w:rPr>
                <w:ins w:id="2364" w:author="IS" w:date="2024-01-17T20:04:00Z"/>
                <w:szCs w:val="18"/>
              </w:rPr>
            </w:pPr>
            <w:ins w:id="2365"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36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6DF3707" w14:textId="6390BCB3" w:rsidR="005F03D7" w:rsidRPr="00D14875" w:rsidRDefault="005F03D7" w:rsidP="005F03D7">
            <w:pPr>
              <w:pStyle w:val="TAL"/>
              <w:rPr>
                <w:ins w:id="2367" w:author="IS" w:date="2024-01-17T20:04:00Z"/>
                <w:szCs w:val="18"/>
              </w:rPr>
            </w:pPr>
            <w:ins w:id="2368" w:author="IS" w:date="2024-03-18T16:51:00Z">
              <w:r w:rsidRPr="005F03D7">
                <w:rPr>
                  <w:szCs w:val="18"/>
                </w:rPr>
                <w:t>R5-24017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36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C4ED445" w14:textId="6F6B59E1" w:rsidR="005F03D7" w:rsidRPr="00D14875" w:rsidRDefault="005F03D7" w:rsidP="005F03D7">
            <w:pPr>
              <w:pStyle w:val="TAL"/>
              <w:rPr>
                <w:ins w:id="2370" w:author="IS" w:date="2024-01-17T20:04:00Z"/>
                <w:szCs w:val="18"/>
              </w:rPr>
            </w:pPr>
            <w:ins w:id="2371" w:author="IS" w:date="2024-03-18T16:52:00Z">
              <w:r w:rsidRPr="005F03D7">
                <w:rPr>
                  <w:szCs w:val="18"/>
                </w:rPr>
                <w:t>417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7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3234E7" w14:textId="0463F98A" w:rsidR="005F03D7" w:rsidRPr="00D14875" w:rsidRDefault="005F03D7" w:rsidP="005F03D7">
            <w:pPr>
              <w:pStyle w:val="TAL"/>
              <w:rPr>
                <w:ins w:id="2373" w:author="IS" w:date="2024-01-17T20:04:00Z"/>
                <w:szCs w:val="18"/>
              </w:rPr>
            </w:pPr>
            <w:ins w:id="237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2479F5" w14:textId="0A68CCB9" w:rsidR="005F03D7" w:rsidRPr="00D14875" w:rsidRDefault="005F03D7" w:rsidP="005F03D7">
            <w:pPr>
              <w:pStyle w:val="TAL"/>
              <w:rPr>
                <w:ins w:id="2376" w:author="IS" w:date="2024-01-17T20:04:00Z"/>
                <w:szCs w:val="18"/>
              </w:rPr>
            </w:pPr>
            <w:ins w:id="237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37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E675F07" w14:textId="54C03AC8" w:rsidR="005F03D7" w:rsidRPr="00D14875" w:rsidRDefault="005F03D7" w:rsidP="005F03D7">
            <w:pPr>
              <w:pStyle w:val="TAL"/>
              <w:rPr>
                <w:ins w:id="2379" w:author="IS" w:date="2024-01-17T20:04:00Z"/>
                <w:szCs w:val="18"/>
              </w:rPr>
            </w:pPr>
            <w:ins w:id="2380" w:author="IS" w:date="2024-03-18T16:51:00Z">
              <w:r w:rsidRPr="005F03D7">
                <w:rPr>
                  <w:szCs w:val="18"/>
                </w:rPr>
                <w:t>Correction to 2-step RACH MAC TC 7.1.1.1.8 and 7.1.1.1.10</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38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58422" w14:textId="77777777" w:rsidR="005F03D7" w:rsidRPr="00D14875" w:rsidRDefault="005F03D7" w:rsidP="005F03D7">
            <w:pPr>
              <w:pStyle w:val="TAL"/>
              <w:rPr>
                <w:ins w:id="2382" w:author="IS" w:date="2024-01-17T20:04:00Z"/>
                <w:szCs w:val="18"/>
              </w:rPr>
            </w:pPr>
            <w:ins w:id="2383" w:author="IS" w:date="2024-01-17T20:04:00Z">
              <w:r w:rsidRPr="00D14875">
                <w:rPr>
                  <w:szCs w:val="18"/>
                </w:rPr>
                <w:t>17.</w:t>
              </w:r>
              <w:r>
                <w:rPr>
                  <w:szCs w:val="18"/>
                </w:rPr>
                <w:t>6</w:t>
              </w:r>
              <w:r w:rsidRPr="00D14875">
                <w:rPr>
                  <w:szCs w:val="18"/>
                </w:rPr>
                <w:t>.0</w:t>
              </w:r>
            </w:ins>
          </w:p>
        </w:tc>
      </w:tr>
      <w:tr w:rsidR="005F03D7" w:rsidRPr="005F03D7" w14:paraId="460C546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85"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38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14FCA" w14:textId="77777777" w:rsidR="005F03D7" w:rsidRPr="00D14875" w:rsidRDefault="005F03D7" w:rsidP="005F03D7">
            <w:pPr>
              <w:pStyle w:val="TAL"/>
              <w:rPr>
                <w:ins w:id="2387" w:author="IS" w:date="2024-01-17T20:04:00Z"/>
                <w:szCs w:val="18"/>
              </w:rPr>
            </w:pPr>
            <w:ins w:id="2388"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38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EB2E6" w14:textId="77777777" w:rsidR="005F03D7" w:rsidRPr="00D14875" w:rsidRDefault="005F03D7" w:rsidP="005F03D7">
            <w:pPr>
              <w:pStyle w:val="TAL"/>
              <w:rPr>
                <w:ins w:id="2390" w:author="IS" w:date="2024-01-17T20:04:00Z"/>
                <w:szCs w:val="18"/>
              </w:rPr>
            </w:pPr>
            <w:ins w:id="2391"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39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B621C6F" w14:textId="42A3F7D1" w:rsidR="005F03D7" w:rsidRPr="00D14875" w:rsidRDefault="005F03D7" w:rsidP="005F03D7">
            <w:pPr>
              <w:pStyle w:val="TAL"/>
              <w:rPr>
                <w:ins w:id="2393" w:author="IS" w:date="2024-01-17T20:04:00Z"/>
                <w:szCs w:val="18"/>
              </w:rPr>
            </w:pPr>
            <w:ins w:id="2394" w:author="IS" w:date="2024-03-18T16:51:00Z">
              <w:r w:rsidRPr="005F03D7">
                <w:rPr>
                  <w:szCs w:val="18"/>
                </w:rPr>
                <w:t>R5-24018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39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DE9CA55" w14:textId="71828169" w:rsidR="005F03D7" w:rsidRPr="00D14875" w:rsidRDefault="005F03D7" w:rsidP="005F03D7">
            <w:pPr>
              <w:pStyle w:val="TAL"/>
              <w:rPr>
                <w:ins w:id="2396" w:author="IS" w:date="2024-01-17T20:04:00Z"/>
                <w:szCs w:val="18"/>
              </w:rPr>
            </w:pPr>
            <w:ins w:id="2397" w:author="IS" w:date="2024-03-18T16:52:00Z">
              <w:r w:rsidRPr="005F03D7">
                <w:rPr>
                  <w:szCs w:val="18"/>
                </w:rPr>
                <w:t>417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9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03EA07" w14:textId="36AB9FCB" w:rsidR="005F03D7" w:rsidRPr="00D14875" w:rsidRDefault="005F03D7" w:rsidP="005F03D7">
            <w:pPr>
              <w:pStyle w:val="TAL"/>
              <w:rPr>
                <w:ins w:id="2399" w:author="IS" w:date="2024-01-17T20:04:00Z"/>
                <w:szCs w:val="18"/>
              </w:rPr>
            </w:pPr>
            <w:ins w:id="240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0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3615DE" w14:textId="711DF1F4" w:rsidR="005F03D7" w:rsidRPr="00D14875" w:rsidRDefault="005F03D7" w:rsidP="005F03D7">
            <w:pPr>
              <w:pStyle w:val="TAL"/>
              <w:rPr>
                <w:ins w:id="2402" w:author="IS" w:date="2024-01-17T20:04:00Z"/>
                <w:szCs w:val="18"/>
              </w:rPr>
            </w:pPr>
            <w:ins w:id="240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40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7F19AED" w14:textId="0FDBF659" w:rsidR="005F03D7" w:rsidRPr="00D14875" w:rsidRDefault="005F03D7" w:rsidP="005F03D7">
            <w:pPr>
              <w:pStyle w:val="TAL"/>
              <w:rPr>
                <w:ins w:id="2405" w:author="IS" w:date="2024-01-17T20:04:00Z"/>
                <w:szCs w:val="18"/>
              </w:rPr>
            </w:pPr>
            <w:ins w:id="2406" w:author="IS" w:date="2024-03-18T16:51:00Z">
              <w:r w:rsidRPr="005F03D7">
                <w:rPr>
                  <w:szCs w:val="18"/>
                </w:rPr>
                <w:t>Correction to NR HO TC 8.1.4.2.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40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12F31" w14:textId="77777777" w:rsidR="005F03D7" w:rsidRPr="00D14875" w:rsidRDefault="005F03D7" w:rsidP="005F03D7">
            <w:pPr>
              <w:pStyle w:val="TAL"/>
              <w:rPr>
                <w:ins w:id="2408" w:author="IS" w:date="2024-01-17T20:04:00Z"/>
                <w:szCs w:val="18"/>
              </w:rPr>
            </w:pPr>
            <w:ins w:id="2409" w:author="IS" w:date="2024-01-17T20:04:00Z">
              <w:r w:rsidRPr="00D14875">
                <w:rPr>
                  <w:szCs w:val="18"/>
                </w:rPr>
                <w:t>17.</w:t>
              </w:r>
              <w:r>
                <w:rPr>
                  <w:szCs w:val="18"/>
                </w:rPr>
                <w:t>6</w:t>
              </w:r>
              <w:r w:rsidRPr="00D14875">
                <w:rPr>
                  <w:szCs w:val="18"/>
                </w:rPr>
                <w:t>.0</w:t>
              </w:r>
            </w:ins>
          </w:p>
        </w:tc>
      </w:tr>
      <w:tr w:rsidR="005F03D7" w:rsidRPr="005F03D7" w14:paraId="1126947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11"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41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DBE2A" w14:textId="77777777" w:rsidR="005F03D7" w:rsidRPr="00D14875" w:rsidRDefault="005F03D7" w:rsidP="005F03D7">
            <w:pPr>
              <w:pStyle w:val="TAL"/>
              <w:rPr>
                <w:ins w:id="2413" w:author="IS" w:date="2024-01-17T20:04:00Z"/>
                <w:szCs w:val="18"/>
              </w:rPr>
            </w:pPr>
            <w:ins w:id="2414"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41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5428D" w14:textId="77777777" w:rsidR="005F03D7" w:rsidRPr="00D14875" w:rsidRDefault="005F03D7" w:rsidP="005F03D7">
            <w:pPr>
              <w:pStyle w:val="TAL"/>
              <w:rPr>
                <w:ins w:id="2416" w:author="IS" w:date="2024-01-17T20:04:00Z"/>
                <w:szCs w:val="18"/>
              </w:rPr>
            </w:pPr>
            <w:ins w:id="2417"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41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016E747" w14:textId="2766F022" w:rsidR="005F03D7" w:rsidRPr="00D14875" w:rsidRDefault="005F03D7" w:rsidP="005F03D7">
            <w:pPr>
              <w:pStyle w:val="TAL"/>
              <w:rPr>
                <w:ins w:id="2419" w:author="IS" w:date="2024-01-17T20:04:00Z"/>
                <w:szCs w:val="18"/>
              </w:rPr>
            </w:pPr>
            <w:ins w:id="2420" w:author="IS" w:date="2024-03-18T16:51:00Z">
              <w:r w:rsidRPr="005F03D7">
                <w:rPr>
                  <w:szCs w:val="18"/>
                </w:rPr>
                <w:t>R5-24018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42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9B35047" w14:textId="24D81B39" w:rsidR="005F03D7" w:rsidRPr="00D14875" w:rsidRDefault="005F03D7" w:rsidP="005F03D7">
            <w:pPr>
              <w:pStyle w:val="TAL"/>
              <w:rPr>
                <w:ins w:id="2422" w:author="IS" w:date="2024-01-17T20:04:00Z"/>
                <w:szCs w:val="18"/>
              </w:rPr>
            </w:pPr>
            <w:ins w:id="2423" w:author="IS" w:date="2024-03-18T16:52:00Z">
              <w:r w:rsidRPr="005F03D7">
                <w:rPr>
                  <w:szCs w:val="18"/>
                </w:rPr>
                <w:t>417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2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1BAA8D" w14:textId="11991DAC" w:rsidR="005F03D7" w:rsidRPr="00D14875" w:rsidRDefault="005F03D7" w:rsidP="005F03D7">
            <w:pPr>
              <w:pStyle w:val="TAL"/>
              <w:rPr>
                <w:ins w:id="2425" w:author="IS" w:date="2024-01-17T20:04:00Z"/>
                <w:szCs w:val="18"/>
              </w:rPr>
            </w:pPr>
            <w:ins w:id="242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2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6ADFAE" w14:textId="3A13F94C" w:rsidR="005F03D7" w:rsidRPr="00D14875" w:rsidRDefault="005F03D7" w:rsidP="005F03D7">
            <w:pPr>
              <w:pStyle w:val="TAL"/>
              <w:rPr>
                <w:ins w:id="2428" w:author="IS" w:date="2024-01-17T20:04:00Z"/>
                <w:szCs w:val="18"/>
              </w:rPr>
            </w:pPr>
            <w:ins w:id="242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43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613E4D1" w14:textId="33BC3CB3" w:rsidR="005F03D7" w:rsidRPr="00D14875" w:rsidRDefault="005F03D7" w:rsidP="005F03D7">
            <w:pPr>
              <w:pStyle w:val="TAL"/>
              <w:rPr>
                <w:ins w:id="2431" w:author="IS" w:date="2024-01-17T20:04:00Z"/>
                <w:szCs w:val="18"/>
              </w:rPr>
            </w:pPr>
            <w:ins w:id="2432" w:author="IS" w:date="2024-03-18T16:51:00Z">
              <w:r w:rsidRPr="005F03D7">
                <w:rPr>
                  <w:szCs w:val="18"/>
                </w:rPr>
                <w:t>Correction to NR RRC TC 8.1.5.8.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43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DC7CB" w14:textId="77777777" w:rsidR="005F03D7" w:rsidRPr="00D14875" w:rsidRDefault="005F03D7" w:rsidP="005F03D7">
            <w:pPr>
              <w:pStyle w:val="TAL"/>
              <w:rPr>
                <w:ins w:id="2434" w:author="IS" w:date="2024-01-17T20:04:00Z"/>
                <w:szCs w:val="18"/>
              </w:rPr>
            </w:pPr>
            <w:ins w:id="2435" w:author="IS" w:date="2024-01-17T20:04:00Z">
              <w:r w:rsidRPr="00D14875">
                <w:rPr>
                  <w:szCs w:val="18"/>
                </w:rPr>
                <w:t>17.</w:t>
              </w:r>
              <w:r>
                <w:rPr>
                  <w:szCs w:val="18"/>
                </w:rPr>
                <w:t>6</w:t>
              </w:r>
              <w:r w:rsidRPr="00D14875">
                <w:rPr>
                  <w:szCs w:val="18"/>
                </w:rPr>
                <w:t>.0</w:t>
              </w:r>
            </w:ins>
          </w:p>
        </w:tc>
      </w:tr>
      <w:tr w:rsidR="005F03D7" w:rsidRPr="005F03D7" w14:paraId="4FFC270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37"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43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B1571" w14:textId="77777777" w:rsidR="005F03D7" w:rsidRPr="00D14875" w:rsidRDefault="005F03D7" w:rsidP="005F03D7">
            <w:pPr>
              <w:pStyle w:val="TAL"/>
              <w:rPr>
                <w:ins w:id="2439" w:author="IS" w:date="2024-01-17T20:04:00Z"/>
                <w:szCs w:val="18"/>
              </w:rPr>
            </w:pPr>
            <w:ins w:id="2440"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44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1252F5" w14:textId="77777777" w:rsidR="005F03D7" w:rsidRPr="00D14875" w:rsidRDefault="005F03D7" w:rsidP="005F03D7">
            <w:pPr>
              <w:pStyle w:val="TAL"/>
              <w:rPr>
                <w:ins w:id="2442" w:author="IS" w:date="2024-01-17T20:04:00Z"/>
                <w:szCs w:val="18"/>
              </w:rPr>
            </w:pPr>
            <w:ins w:id="2443"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44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C058913" w14:textId="33170EB6" w:rsidR="005F03D7" w:rsidRPr="00D14875" w:rsidRDefault="005F03D7" w:rsidP="005F03D7">
            <w:pPr>
              <w:pStyle w:val="TAL"/>
              <w:rPr>
                <w:ins w:id="2445" w:author="IS" w:date="2024-01-17T20:04:00Z"/>
                <w:szCs w:val="18"/>
              </w:rPr>
            </w:pPr>
            <w:ins w:id="2446" w:author="IS" w:date="2024-03-18T16:51:00Z">
              <w:r w:rsidRPr="005F03D7">
                <w:rPr>
                  <w:szCs w:val="18"/>
                </w:rPr>
                <w:t>R5-24018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44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B687258" w14:textId="2B4F99B9" w:rsidR="005F03D7" w:rsidRPr="00D14875" w:rsidRDefault="005F03D7" w:rsidP="005F03D7">
            <w:pPr>
              <w:pStyle w:val="TAL"/>
              <w:rPr>
                <w:ins w:id="2448" w:author="IS" w:date="2024-01-17T20:04:00Z"/>
                <w:szCs w:val="18"/>
              </w:rPr>
            </w:pPr>
            <w:ins w:id="2449" w:author="IS" w:date="2024-03-18T16:52:00Z">
              <w:r w:rsidRPr="005F03D7">
                <w:rPr>
                  <w:szCs w:val="18"/>
                </w:rPr>
                <w:t>418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5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F78F02" w14:textId="27C92221" w:rsidR="005F03D7" w:rsidRPr="00D14875" w:rsidRDefault="005F03D7" w:rsidP="005F03D7">
            <w:pPr>
              <w:pStyle w:val="TAL"/>
              <w:rPr>
                <w:ins w:id="2451" w:author="IS" w:date="2024-01-17T20:04:00Z"/>
                <w:szCs w:val="18"/>
              </w:rPr>
            </w:pPr>
            <w:ins w:id="245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360F13" w14:textId="6A2F103F" w:rsidR="005F03D7" w:rsidRPr="00D14875" w:rsidRDefault="005F03D7" w:rsidP="005F03D7">
            <w:pPr>
              <w:pStyle w:val="TAL"/>
              <w:rPr>
                <w:ins w:id="2454" w:author="IS" w:date="2024-01-17T20:04:00Z"/>
                <w:szCs w:val="18"/>
              </w:rPr>
            </w:pPr>
            <w:ins w:id="245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45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8ED3374" w14:textId="357082C1" w:rsidR="005F03D7" w:rsidRPr="00D14875" w:rsidRDefault="005F03D7" w:rsidP="005F03D7">
            <w:pPr>
              <w:pStyle w:val="TAL"/>
              <w:rPr>
                <w:ins w:id="2457" w:author="IS" w:date="2024-01-17T20:04:00Z"/>
                <w:szCs w:val="18"/>
              </w:rPr>
            </w:pPr>
            <w:ins w:id="2458" w:author="IS" w:date="2024-03-18T16:51:00Z">
              <w:r w:rsidRPr="005F03D7">
                <w:rPr>
                  <w:szCs w:val="18"/>
                </w:rPr>
                <w:t xml:space="preserve">Correction to </w:t>
              </w:r>
              <w:proofErr w:type="spellStart"/>
              <w:r w:rsidRPr="005F03D7">
                <w:rPr>
                  <w:szCs w:val="18"/>
                </w:rPr>
                <w:t>eNS</w:t>
              </w:r>
              <w:proofErr w:type="spellEnd"/>
              <w:r w:rsidRPr="005F03D7">
                <w:rPr>
                  <w:szCs w:val="18"/>
                </w:rPr>
                <w:t xml:space="preserve"> NSAC TC 9.1.12.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45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BC406" w14:textId="77777777" w:rsidR="005F03D7" w:rsidRPr="00D14875" w:rsidRDefault="005F03D7" w:rsidP="005F03D7">
            <w:pPr>
              <w:pStyle w:val="TAL"/>
              <w:rPr>
                <w:ins w:id="2460" w:author="IS" w:date="2024-01-17T20:04:00Z"/>
                <w:szCs w:val="18"/>
              </w:rPr>
            </w:pPr>
            <w:ins w:id="2461" w:author="IS" w:date="2024-01-17T20:04:00Z">
              <w:r w:rsidRPr="00D14875">
                <w:rPr>
                  <w:szCs w:val="18"/>
                </w:rPr>
                <w:t>17.</w:t>
              </w:r>
              <w:r>
                <w:rPr>
                  <w:szCs w:val="18"/>
                </w:rPr>
                <w:t>6</w:t>
              </w:r>
              <w:r w:rsidRPr="00D14875">
                <w:rPr>
                  <w:szCs w:val="18"/>
                </w:rPr>
                <w:t>.0</w:t>
              </w:r>
            </w:ins>
          </w:p>
        </w:tc>
      </w:tr>
      <w:tr w:rsidR="005F03D7" w:rsidRPr="005F03D7" w14:paraId="55B162D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63"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46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72BD6C" w14:textId="77777777" w:rsidR="005F03D7" w:rsidRPr="00D14875" w:rsidRDefault="005F03D7" w:rsidP="005F03D7">
            <w:pPr>
              <w:pStyle w:val="TAL"/>
              <w:rPr>
                <w:ins w:id="2465" w:author="IS" w:date="2024-01-17T20:04:00Z"/>
                <w:szCs w:val="18"/>
              </w:rPr>
            </w:pPr>
            <w:ins w:id="2466"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46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D98558" w14:textId="77777777" w:rsidR="005F03D7" w:rsidRPr="00D14875" w:rsidRDefault="005F03D7" w:rsidP="005F03D7">
            <w:pPr>
              <w:pStyle w:val="TAL"/>
              <w:rPr>
                <w:ins w:id="2468" w:author="IS" w:date="2024-01-17T20:04:00Z"/>
                <w:szCs w:val="18"/>
              </w:rPr>
            </w:pPr>
            <w:ins w:id="2469"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47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EDD41C8" w14:textId="169C251A" w:rsidR="005F03D7" w:rsidRPr="00D14875" w:rsidRDefault="005F03D7" w:rsidP="005F03D7">
            <w:pPr>
              <w:pStyle w:val="TAL"/>
              <w:rPr>
                <w:ins w:id="2471" w:author="IS" w:date="2024-01-17T20:04:00Z"/>
                <w:szCs w:val="18"/>
              </w:rPr>
            </w:pPr>
            <w:ins w:id="2472" w:author="IS" w:date="2024-03-18T16:51:00Z">
              <w:r w:rsidRPr="005F03D7">
                <w:rPr>
                  <w:szCs w:val="18"/>
                </w:rPr>
                <w:t>R5-24018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47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9317410" w14:textId="2A8F2CEF" w:rsidR="005F03D7" w:rsidRPr="00D14875" w:rsidRDefault="005F03D7" w:rsidP="005F03D7">
            <w:pPr>
              <w:pStyle w:val="TAL"/>
              <w:rPr>
                <w:ins w:id="2474" w:author="IS" w:date="2024-01-17T20:04:00Z"/>
                <w:szCs w:val="18"/>
              </w:rPr>
            </w:pPr>
            <w:ins w:id="2475" w:author="IS" w:date="2024-03-18T16:52:00Z">
              <w:r w:rsidRPr="005F03D7">
                <w:rPr>
                  <w:szCs w:val="18"/>
                </w:rPr>
                <w:t>418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7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3E84EC" w14:textId="51BBA3D1" w:rsidR="005F03D7" w:rsidRPr="00D14875" w:rsidRDefault="005F03D7" w:rsidP="005F03D7">
            <w:pPr>
              <w:pStyle w:val="TAL"/>
              <w:rPr>
                <w:ins w:id="2477" w:author="IS" w:date="2024-01-17T20:04:00Z"/>
                <w:szCs w:val="18"/>
              </w:rPr>
            </w:pPr>
            <w:ins w:id="247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7E15EB" w14:textId="26885E59" w:rsidR="005F03D7" w:rsidRPr="00D14875" w:rsidRDefault="005F03D7" w:rsidP="005F03D7">
            <w:pPr>
              <w:pStyle w:val="TAL"/>
              <w:rPr>
                <w:ins w:id="2480" w:author="IS" w:date="2024-01-17T20:04:00Z"/>
                <w:szCs w:val="18"/>
              </w:rPr>
            </w:pPr>
            <w:ins w:id="248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48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61BBD74" w14:textId="2FB287E6" w:rsidR="005F03D7" w:rsidRPr="00D14875" w:rsidRDefault="005F03D7" w:rsidP="005F03D7">
            <w:pPr>
              <w:pStyle w:val="TAL"/>
              <w:rPr>
                <w:ins w:id="2483" w:author="IS" w:date="2024-01-17T20:04:00Z"/>
                <w:szCs w:val="18"/>
              </w:rPr>
            </w:pPr>
            <w:ins w:id="2484" w:author="IS" w:date="2024-03-18T16:51:00Z">
              <w:r w:rsidRPr="005F03D7">
                <w:rPr>
                  <w:szCs w:val="18"/>
                </w:rPr>
                <w:t>Correction to MBS TC 14.1.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48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FBFE5" w14:textId="77777777" w:rsidR="005F03D7" w:rsidRPr="00D14875" w:rsidRDefault="005F03D7" w:rsidP="005F03D7">
            <w:pPr>
              <w:pStyle w:val="TAL"/>
              <w:rPr>
                <w:ins w:id="2486" w:author="IS" w:date="2024-01-17T20:04:00Z"/>
                <w:szCs w:val="18"/>
              </w:rPr>
            </w:pPr>
            <w:ins w:id="2487" w:author="IS" w:date="2024-01-17T20:04:00Z">
              <w:r w:rsidRPr="00D14875">
                <w:rPr>
                  <w:szCs w:val="18"/>
                </w:rPr>
                <w:t>17.</w:t>
              </w:r>
              <w:r>
                <w:rPr>
                  <w:szCs w:val="18"/>
                </w:rPr>
                <w:t>6</w:t>
              </w:r>
              <w:r w:rsidRPr="00D14875">
                <w:rPr>
                  <w:szCs w:val="18"/>
                </w:rPr>
                <w:t>.0</w:t>
              </w:r>
            </w:ins>
          </w:p>
        </w:tc>
      </w:tr>
      <w:tr w:rsidR="005F03D7" w:rsidRPr="005F03D7" w14:paraId="2BF15CB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89"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49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E513" w14:textId="77777777" w:rsidR="005F03D7" w:rsidRPr="00D14875" w:rsidRDefault="005F03D7" w:rsidP="005F03D7">
            <w:pPr>
              <w:pStyle w:val="TAL"/>
              <w:rPr>
                <w:ins w:id="2491" w:author="IS" w:date="2024-01-17T20:04:00Z"/>
                <w:szCs w:val="18"/>
              </w:rPr>
            </w:pPr>
            <w:ins w:id="2492"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49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2B822" w14:textId="77777777" w:rsidR="005F03D7" w:rsidRPr="00D14875" w:rsidRDefault="005F03D7" w:rsidP="005F03D7">
            <w:pPr>
              <w:pStyle w:val="TAL"/>
              <w:rPr>
                <w:ins w:id="2494" w:author="IS" w:date="2024-01-17T20:04:00Z"/>
                <w:szCs w:val="18"/>
              </w:rPr>
            </w:pPr>
            <w:ins w:id="2495"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49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E7ECCF7" w14:textId="7F4806C5" w:rsidR="005F03D7" w:rsidRPr="00D14875" w:rsidRDefault="005F03D7" w:rsidP="005F03D7">
            <w:pPr>
              <w:pStyle w:val="TAL"/>
              <w:rPr>
                <w:ins w:id="2497" w:author="IS" w:date="2024-01-17T20:04:00Z"/>
                <w:szCs w:val="18"/>
              </w:rPr>
            </w:pPr>
            <w:ins w:id="2498" w:author="IS" w:date="2024-03-18T16:51:00Z">
              <w:r w:rsidRPr="005F03D7">
                <w:rPr>
                  <w:szCs w:val="18"/>
                </w:rPr>
                <w:t>R5-24018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49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189E6B1" w14:textId="58983281" w:rsidR="005F03D7" w:rsidRPr="00D14875" w:rsidRDefault="005F03D7" w:rsidP="005F03D7">
            <w:pPr>
              <w:pStyle w:val="TAL"/>
              <w:rPr>
                <w:ins w:id="2500" w:author="IS" w:date="2024-01-17T20:04:00Z"/>
                <w:szCs w:val="18"/>
              </w:rPr>
            </w:pPr>
            <w:ins w:id="2501" w:author="IS" w:date="2024-03-18T16:52:00Z">
              <w:r w:rsidRPr="005F03D7">
                <w:rPr>
                  <w:szCs w:val="18"/>
                </w:rPr>
                <w:t>418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0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63C84D" w14:textId="61D66537" w:rsidR="005F03D7" w:rsidRPr="00D14875" w:rsidRDefault="005F03D7" w:rsidP="005F03D7">
            <w:pPr>
              <w:pStyle w:val="TAL"/>
              <w:rPr>
                <w:ins w:id="2503" w:author="IS" w:date="2024-01-17T20:04:00Z"/>
                <w:szCs w:val="18"/>
              </w:rPr>
            </w:pPr>
            <w:ins w:id="250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0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080E10" w14:textId="78F5CD76" w:rsidR="005F03D7" w:rsidRPr="00D14875" w:rsidRDefault="005F03D7" w:rsidP="005F03D7">
            <w:pPr>
              <w:pStyle w:val="TAL"/>
              <w:rPr>
                <w:ins w:id="2506" w:author="IS" w:date="2024-01-17T20:04:00Z"/>
                <w:szCs w:val="18"/>
              </w:rPr>
            </w:pPr>
            <w:ins w:id="250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50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510385C" w14:textId="7BF2974F" w:rsidR="005F03D7" w:rsidRPr="00D14875" w:rsidRDefault="005F03D7" w:rsidP="005F03D7">
            <w:pPr>
              <w:pStyle w:val="TAL"/>
              <w:rPr>
                <w:ins w:id="2509" w:author="IS" w:date="2024-01-17T20:04:00Z"/>
                <w:szCs w:val="18"/>
              </w:rPr>
            </w:pPr>
            <w:ins w:id="2510" w:author="IS" w:date="2024-03-18T16:51:00Z">
              <w:r w:rsidRPr="005F03D7">
                <w:rPr>
                  <w:szCs w:val="18"/>
                </w:rPr>
                <w:t>Correction to MBS TC 14.1.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51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ECBE8" w14:textId="77777777" w:rsidR="005F03D7" w:rsidRPr="00D14875" w:rsidRDefault="005F03D7" w:rsidP="005F03D7">
            <w:pPr>
              <w:pStyle w:val="TAL"/>
              <w:rPr>
                <w:ins w:id="2512" w:author="IS" w:date="2024-01-17T20:04:00Z"/>
                <w:szCs w:val="18"/>
              </w:rPr>
            </w:pPr>
            <w:ins w:id="2513" w:author="IS" w:date="2024-01-17T20:04:00Z">
              <w:r w:rsidRPr="00D14875">
                <w:rPr>
                  <w:szCs w:val="18"/>
                </w:rPr>
                <w:t>17.</w:t>
              </w:r>
              <w:r>
                <w:rPr>
                  <w:szCs w:val="18"/>
                </w:rPr>
                <w:t>6</w:t>
              </w:r>
              <w:r w:rsidRPr="00D14875">
                <w:rPr>
                  <w:szCs w:val="18"/>
                </w:rPr>
                <w:t>.0</w:t>
              </w:r>
            </w:ins>
          </w:p>
        </w:tc>
      </w:tr>
      <w:tr w:rsidR="005F03D7" w:rsidRPr="005F03D7" w14:paraId="45F3795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15"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51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FE094" w14:textId="77777777" w:rsidR="005F03D7" w:rsidRPr="00D14875" w:rsidRDefault="005F03D7" w:rsidP="005F03D7">
            <w:pPr>
              <w:pStyle w:val="TAL"/>
              <w:rPr>
                <w:ins w:id="2517" w:author="IS" w:date="2024-01-17T20:04:00Z"/>
                <w:szCs w:val="18"/>
              </w:rPr>
            </w:pPr>
            <w:ins w:id="2518"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51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77BC2" w14:textId="77777777" w:rsidR="005F03D7" w:rsidRPr="00D14875" w:rsidRDefault="005F03D7" w:rsidP="005F03D7">
            <w:pPr>
              <w:pStyle w:val="TAL"/>
              <w:rPr>
                <w:ins w:id="2520" w:author="IS" w:date="2024-01-17T20:04:00Z"/>
                <w:szCs w:val="18"/>
              </w:rPr>
            </w:pPr>
            <w:ins w:id="2521"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52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6B3B431" w14:textId="0938B9D7" w:rsidR="005F03D7" w:rsidRPr="00D14875" w:rsidRDefault="005F03D7" w:rsidP="005F03D7">
            <w:pPr>
              <w:pStyle w:val="TAL"/>
              <w:rPr>
                <w:ins w:id="2523" w:author="IS" w:date="2024-01-17T20:04:00Z"/>
                <w:szCs w:val="18"/>
              </w:rPr>
            </w:pPr>
            <w:ins w:id="2524" w:author="IS" w:date="2024-03-18T16:51:00Z">
              <w:r w:rsidRPr="005F03D7">
                <w:rPr>
                  <w:szCs w:val="18"/>
                </w:rPr>
                <w:t>R5-24019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52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714993D" w14:textId="08D829F2" w:rsidR="005F03D7" w:rsidRPr="00D14875" w:rsidRDefault="005F03D7" w:rsidP="005F03D7">
            <w:pPr>
              <w:pStyle w:val="TAL"/>
              <w:rPr>
                <w:ins w:id="2526" w:author="IS" w:date="2024-01-17T20:04:00Z"/>
                <w:szCs w:val="18"/>
              </w:rPr>
            </w:pPr>
            <w:ins w:id="2527" w:author="IS" w:date="2024-03-18T16:52:00Z">
              <w:r w:rsidRPr="005F03D7">
                <w:rPr>
                  <w:szCs w:val="18"/>
                </w:rPr>
                <w:t>418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2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47800C" w14:textId="67CDE8FA" w:rsidR="005F03D7" w:rsidRPr="00D14875" w:rsidRDefault="005F03D7" w:rsidP="005F03D7">
            <w:pPr>
              <w:pStyle w:val="TAL"/>
              <w:rPr>
                <w:ins w:id="2529" w:author="IS" w:date="2024-01-17T20:04:00Z"/>
                <w:szCs w:val="18"/>
              </w:rPr>
            </w:pPr>
            <w:ins w:id="253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3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07F965" w14:textId="616FA446" w:rsidR="005F03D7" w:rsidRPr="00D14875" w:rsidRDefault="005F03D7" w:rsidP="005F03D7">
            <w:pPr>
              <w:pStyle w:val="TAL"/>
              <w:rPr>
                <w:ins w:id="2532" w:author="IS" w:date="2024-01-17T20:04:00Z"/>
                <w:szCs w:val="18"/>
              </w:rPr>
            </w:pPr>
            <w:ins w:id="253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53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2F7518A" w14:textId="33DEDFD8" w:rsidR="005F03D7" w:rsidRPr="00D14875" w:rsidRDefault="005F03D7" w:rsidP="005F03D7">
            <w:pPr>
              <w:pStyle w:val="TAL"/>
              <w:rPr>
                <w:ins w:id="2535" w:author="IS" w:date="2024-01-17T20:04:00Z"/>
                <w:szCs w:val="18"/>
              </w:rPr>
            </w:pPr>
            <w:ins w:id="2536" w:author="IS" w:date="2024-03-18T16:51:00Z">
              <w:r w:rsidRPr="005F03D7">
                <w:rPr>
                  <w:szCs w:val="18"/>
                </w:rPr>
                <w:t>Correction to MBS TC 14.1.1.4.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53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FD74C" w14:textId="77777777" w:rsidR="005F03D7" w:rsidRPr="00D14875" w:rsidRDefault="005F03D7" w:rsidP="005F03D7">
            <w:pPr>
              <w:pStyle w:val="TAL"/>
              <w:rPr>
                <w:ins w:id="2538" w:author="IS" w:date="2024-01-17T20:04:00Z"/>
                <w:szCs w:val="18"/>
              </w:rPr>
            </w:pPr>
            <w:ins w:id="2539" w:author="IS" w:date="2024-01-17T20:04:00Z">
              <w:r w:rsidRPr="00D14875">
                <w:rPr>
                  <w:szCs w:val="18"/>
                </w:rPr>
                <w:t>17.</w:t>
              </w:r>
              <w:r>
                <w:rPr>
                  <w:szCs w:val="18"/>
                </w:rPr>
                <w:t>6</w:t>
              </w:r>
              <w:r w:rsidRPr="00D14875">
                <w:rPr>
                  <w:szCs w:val="18"/>
                </w:rPr>
                <w:t>.0</w:t>
              </w:r>
            </w:ins>
          </w:p>
        </w:tc>
      </w:tr>
      <w:tr w:rsidR="005F03D7" w:rsidRPr="005F03D7" w14:paraId="40B941F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41"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54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303AE" w14:textId="77777777" w:rsidR="005F03D7" w:rsidRPr="00D14875" w:rsidRDefault="005F03D7" w:rsidP="005F03D7">
            <w:pPr>
              <w:pStyle w:val="TAL"/>
              <w:rPr>
                <w:ins w:id="2543" w:author="IS" w:date="2024-01-17T20:04:00Z"/>
                <w:szCs w:val="18"/>
              </w:rPr>
            </w:pPr>
            <w:ins w:id="2544"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54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0F477" w14:textId="77777777" w:rsidR="005F03D7" w:rsidRPr="00D14875" w:rsidRDefault="005F03D7" w:rsidP="005F03D7">
            <w:pPr>
              <w:pStyle w:val="TAL"/>
              <w:rPr>
                <w:ins w:id="2546" w:author="IS" w:date="2024-01-17T20:04:00Z"/>
                <w:szCs w:val="18"/>
              </w:rPr>
            </w:pPr>
            <w:ins w:id="2547"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54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21F534C" w14:textId="603E33C3" w:rsidR="005F03D7" w:rsidRPr="00D14875" w:rsidRDefault="005F03D7" w:rsidP="005F03D7">
            <w:pPr>
              <w:pStyle w:val="TAL"/>
              <w:rPr>
                <w:ins w:id="2549" w:author="IS" w:date="2024-01-17T20:04:00Z"/>
                <w:szCs w:val="18"/>
              </w:rPr>
            </w:pPr>
            <w:ins w:id="2550" w:author="IS" w:date="2024-03-18T16:51:00Z">
              <w:r w:rsidRPr="005F03D7">
                <w:rPr>
                  <w:szCs w:val="18"/>
                </w:rPr>
                <w:t>R5-24019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55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6CB4AD4" w14:textId="12FDE906" w:rsidR="005F03D7" w:rsidRPr="00D14875" w:rsidRDefault="005F03D7" w:rsidP="005F03D7">
            <w:pPr>
              <w:pStyle w:val="TAL"/>
              <w:rPr>
                <w:ins w:id="2552" w:author="IS" w:date="2024-01-17T20:04:00Z"/>
                <w:szCs w:val="18"/>
              </w:rPr>
            </w:pPr>
            <w:ins w:id="2553" w:author="IS" w:date="2024-03-18T16:52:00Z">
              <w:r w:rsidRPr="005F03D7">
                <w:rPr>
                  <w:szCs w:val="18"/>
                </w:rPr>
                <w:t>418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5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24DAE" w14:textId="31E14B9F" w:rsidR="005F03D7" w:rsidRPr="00D14875" w:rsidRDefault="005F03D7" w:rsidP="005F03D7">
            <w:pPr>
              <w:pStyle w:val="TAL"/>
              <w:rPr>
                <w:ins w:id="2555" w:author="IS" w:date="2024-01-17T20:04:00Z"/>
                <w:szCs w:val="18"/>
              </w:rPr>
            </w:pPr>
            <w:ins w:id="255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5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6AF28E" w14:textId="2B1ECE55" w:rsidR="005F03D7" w:rsidRPr="00D14875" w:rsidRDefault="005F03D7" w:rsidP="005F03D7">
            <w:pPr>
              <w:pStyle w:val="TAL"/>
              <w:rPr>
                <w:ins w:id="2558" w:author="IS" w:date="2024-01-17T20:04:00Z"/>
                <w:szCs w:val="18"/>
              </w:rPr>
            </w:pPr>
            <w:ins w:id="255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56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8E800C9" w14:textId="52F25FD9" w:rsidR="005F03D7" w:rsidRPr="00D14875" w:rsidRDefault="005F03D7" w:rsidP="005F03D7">
            <w:pPr>
              <w:pStyle w:val="TAL"/>
              <w:rPr>
                <w:ins w:id="2561" w:author="IS" w:date="2024-01-17T20:04:00Z"/>
                <w:szCs w:val="18"/>
              </w:rPr>
            </w:pPr>
            <w:ins w:id="2562" w:author="IS" w:date="2024-03-18T16:51:00Z">
              <w:r w:rsidRPr="005F03D7">
                <w:rPr>
                  <w:szCs w:val="18"/>
                </w:rPr>
                <w:t>Correction to MBS TC 14.2.4.2.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56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72F8A2" w14:textId="77777777" w:rsidR="005F03D7" w:rsidRPr="00D14875" w:rsidRDefault="005F03D7" w:rsidP="005F03D7">
            <w:pPr>
              <w:pStyle w:val="TAL"/>
              <w:rPr>
                <w:ins w:id="2564" w:author="IS" w:date="2024-01-17T20:04:00Z"/>
                <w:szCs w:val="18"/>
              </w:rPr>
            </w:pPr>
            <w:ins w:id="2565" w:author="IS" w:date="2024-01-17T20:04:00Z">
              <w:r w:rsidRPr="00D14875">
                <w:rPr>
                  <w:szCs w:val="18"/>
                </w:rPr>
                <w:t>17.</w:t>
              </w:r>
              <w:r>
                <w:rPr>
                  <w:szCs w:val="18"/>
                </w:rPr>
                <w:t>6</w:t>
              </w:r>
              <w:r w:rsidRPr="00D14875">
                <w:rPr>
                  <w:szCs w:val="18"/>
                </w:rPr>
                <w:t>.0</w:t>
              </w:r>
            </w:ins>
          </w:p>
        </w:tc>
      </w:tr>
      <w:tr w:rsidR="005F03D7" w:rsidRPr="005F03D7" w14:paraId="04AAFD6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67"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56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51FF0" w14:textId="77777777" w:rsidR="005F03D7" w:rsidRPr="00D14875" w:rsidRDefault="005F03D7" w:rsidP="005F03D7">
            <w:pPr>
              <w:pStyle w:val="TAL"/>
              <w:rPr>
                <w:ins w:id="2569" w:author="IS" w:date="2024-01-17T20:04:00Z"/>
                <w:szCs w:val="18"/>
              </w:rPr>
            </w:pPr>
            <w:ins w:id="2570"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57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7074B" w14:textId="77777777" w:rsidR="005F03D7" w:rsidRPr="00D14875" w:rsidRDefault="005F03D7" w:rsidP="005F03D7">
            <w:pPr>
              <w:pStyle w:val="TAL"/>
              <w:rPr>
                <w:ins w:id="2572" w:author="IS" w:date="2024-01-17T20:04:00Z"/>
                <w:szCs w:val="18"/>
              </w:rPr>
            </w:pPr>
            <w:ins w:id="2573"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57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CEF7833" w14:textId="4D54A4B1" w:rsidR="005F03D7" w:rsidRPr="00D14875" w:rsidRDefault="005F03D7" w:rsidP="005F03D7">
            <w:pPr>
              <w:pStyle w:val="TAL"/>
              <w:rPr>
                <w:ins w:id="2575" w:author="IS" w:date="2024-01-17T20:04:00Z"/>
                <w:szCs w:val="18"/>
              </w:rPr>
            </w:pPr>
            <w:ins w:id="2576" w:author="IS" w:date="2024-03-18T16:51:00Z">
              <w:r w:rsidRPr="005F03D7">
                <w:rPr>
                  <w:szCs w:val="18"/>
                </w:rPr>
                <w:t>R5-24023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57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9E31FF5" w14:textId="57DE55DD" w:rsidR="005F03D7" w:rsidRPr="00D14875" w:rsidRDefault="005F03D7" w:rsidP="005F03D7">
            <w:pPr>
              <w:pStyle w:val="TAL"/>
              <w:rPr>
                <w:ins w:id="2578" w:author="IS" w:date="2024-01-17T20:04:00Z"/>
                <w:szCs w:val="18"/>
              </w:rPr>
            </w:pPr>
            <w:ins w:id="2579" w:author="IS" w:date="2024-03-18T16:52:00Z">
              <w:r w:rsidRPr="005F03D7">
                <w:rPr>
                  <w:szCs w:val="18"/>
                </w:rPr>
                <w:t>419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8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4DD557" w14:textId="0790E7F7" w:rsidR="005F03D7" w:rsidRPr="00D14875" w:rsidRDefault="005F03D7" w:rsidP="005F03D7">
            <w:pPr>
              <w:pStyle w:val="TAL"/>
              <w:rPr>
                <w:ins w:id="2581" w:author="IS" w:date="2024-01-17T20:04:00Z"/>
                <w:szCs w:val="18"/>
              </w:rPr>
            </w:pPr>
            <w:ins w:id="258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8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FE548F" w14:textId="5D1F98B0" w:rsidR="005F03D7" w:rsidRPr="00D14875" w:rsidRDefault="005F03D7" w:rsidP="005F03D7">
            <w:pPr>
              <w:pStyle w:val="TAL"/>
              <w:rPr>
                <w:ins w:id="2584" w:author="IS" w:date="2024-01-17T20:04:00Z"/>
                <w:szCs w:val="18"/>
              </w:rPr>
            </w:pPr>
            <w:ins w:id="258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58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CFE9F48" w14:textId="2B890CAE" w:rsidR="005F03D7" w:rsidRPr="00D14875" w:rsidRDefault="005F03D7" w:rsidP="005F03D7">
            <w:pPr>
              <w:pStyle w:val="TAL"/>
              <w:rPr>
                <w:ins w:id="2587" w:author="IS" w:date="2024-01-17T20:04:00Z"/>
                <w:szCs w:val="18"/>
              </w:rPr>
            </w:pPr>
            <w:ins w:id="2588" w:author="IS" w:date="2024-03-18T16:51:00Z">
              <w:r w:rsidRPr="005F03D7">
                <w:rPr>
                  <w:szCs w:val="18"/>
                </w:rPr>
                <w:t>Correction to NR testcase 8.1.5.1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58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162DF" w14:textId="77777777" w:rsidR="005F03D7" w:rsidRPr="00D14875" w:rsidRDefault="005F03D7" w:rsidP="005F03D7">
            <w:pPr>
              <w:pStyle w:val="TAL"/>
              <w:rPr>
                <w:ins w:id="2590" w:author="IS" w:date="2024-01-17T20:04:00Z"/>
                <w:szCs w:val="18"/>
              </w:rPr>
            </w:pPr>
            <w:ins w:id="2591" w:author="IS" w:date="2024-01-17T20:04:00Z">
              <w:r w:rsidRPr="00D14875">
                <w:rPr>
                  <w:szCs w:val="18"/>
                </w:rPr>
                <w:t>17.</w:t>
              </w:r>
              <w:r>
                <w:rPr>
                  <w:szCs w:val="18"/>
                </w:rPr>
                <w:t>6</w:t>
              </w:r>
              <w:r w:rsidRPr="00D14875">
                <w:rPr>
                  <w:szCs w:val="18"/>
                </w:rPr>
                <w:t>.0</w:t>
              </w:r>
            </w:ins>
          </w:p>
        </w:tc>
      </w:tr>
      <w:tr w:rsidR="005F03D7" w:rsidRPr="005F03D7" w14:paraId="57A3179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93"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59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8EE1B" w14:textId="77777777" w:rsidR="005F03D7" w:rsidRPr="00D14875" w:rsidRDefault="005F03D7" w:rsidP="005F03D7">
            <w:pPr>
              <w:pStyle w:val="TAL"/>
              <w:rPr>
                <w:ins w:id="2595" w:author="IS" w:date="2024-01-17T20:04:00Z"/>
                <w:szCs w:val="18"/>
              </w:rPr>
            </w:pPr>
            <w:ins w:id="2596"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59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33B6D" w14:textId="77777777" w:rsidR="005F03D7" w:rsidRPr="00D14875" w:rsidRDefault="005F03D7" w:rsidP="005F03D7">
            <w:pPr>
              <w:pStyle w:val="TAL"/>
              <w:rPr>
                <w:ins w:id="2598" w:author="IS" w:date="2024-01-17T20:04:00Z"/>
                <w:szCs w:val="18"/>
              </w:rPr>
            </w:pPr>
            <w:ins w:id="2599"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60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2EBB897" w14:textId="433F06DF" w:rsidR="005F03D7" w:rsidRPr="00D14875" w:rsidRDefault="005F03D7" w:rsidP="005F03D7">
            <w:pPr>
              <w:pStyle w:val="TAL"/>
              <w:rPr>
                <w:ins w:id="2601" w:author="IS" w:date="2024-01-17T20:04:00Z"/>
                <w:szCs w:val="18"/>
              </w:rPr>
            </w:pPr>
            <w:ins w:id="2602" w:author="IS" w:date="2024-03-18T16:51:00Z">
              <w:r w:rsidRPr="005F03D7">
                <w:rPr>
                  <w:szCs w:val="18"/>
                </w:rPr>
                <w:t>R5-24024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60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8153339" w14:textId="20318D5A" w:rsidR="005F03D7" w:rsidRPr="00D14875" w:rsidRDefault="005F03D7" w:rsidP="005F03D7">
            <w:pPr>
              <w:pStyle w:val="TAL"/>
              <w:rPr>
                <w:ins w:id="2604" w:author="IS" w:date="2024-01-17T20:04:00Z"/>
                <w:szCs w:val="18"/>
              </w:rPr>
            </w:pPr>
            <w:ins w:id="2605" w:author="IS" w:date="2024-03-18T16:52:00Z">
              <w:r w:rsidRPr="005F03D7">
                <w:rPr>
                  <w:szCs w:val="18"/>
                </w:rPr>
                <w:t>419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0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5AFEA7" w14:textId="28088160" w:rsidR="005F03D7" w:rsidRPr="00D14875" w:rsidRDefault="005F03D7" w:rsidP="005F03D7">
            <w:pPr>
              <w:pStyle w:val="TAL"/>
              <w:rPr>
                <w:ins w:id="2607" w:author="IS" w:date="2024-01-17T20:04:00Z"/>
                <w:szCs w:val="18"/>
              </w:rPr>
            </w:pPr>
            <w:ins w:id="260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0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E82AB5" w14:textId="695804E2" w:rsidR="005F03D7" w:rsidRPr="00D14875" w:rsidRDefault="005F03D7" w:rsidP="005F03D7">
            <w:pPr>
              <w:pStyle w:val="TAL"/>
              <w:rPr>
                <w:ins w:id="2610" w:author="IS" w:date="2024-01-17T20:04:00Z"/>
                <w:szCs w:val="18"/>
              </w:rPr>
            </w:pPr>
            <w:ins w:id="261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61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EBB13A7" w14:textId="0C31136E" w:rsidR="005F03D7" w:rsidRPr="00D14875" w:rsidRDefault="005F03D7" w:rsidP="005F03D7">
            <w:pPr>
              <w:pStyle w:val="TAL"/>
              <w:rPr>
                <w:ins w:id="2613" w:author="IS" w:date="2024-01-17T20:04:00Z"/>
                <w:szCs w:val="18"/>
              </w:rPr>
            </w:pPr>
            <w:ins w:id="2614" w:author="IS" w:date="2024-03-18T16:51:00Z">
              <w:r w:rsidRPr="005F03D7">
                <w:rPr>
                  <w:szCs w:val="18"/>
                </w:rPr>
                <w:t>Correction to NR testcase 8.2.6.3.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61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DECD3" w14:textId="77777777" w:rsidR="005F03D7" w:rsidRPr="00D14875" w:rsidRDefault="005F03D7" w:rsidP="005F03D7">
            <w:pPr>
              <w:pStyle w:val="TAL"/>
              <w:rPr>
                <w:ins w:id="2616" w:author="IS" w:date="2024-01-17T20:04:00Z"/>
                <w:szCs w:val="18"/>
              </w:rPr>
            </w:pPr>
            <w:ins w:id="2617" w:author="IS" w:date="2024-01-17T20:04:00Z">
              <w:r w:rsidRPr="00D14875">
                <w:rPr>
                  <w:szCs w:val="18"/>
                </w:rPr>
                <w:t>17.</w:t>
              </w:r>
              <w:r>
                <w:rPr>
                  <w:szCs w:val="18"/>
                </w:rPr>
                <w:t>6</w:t>
              </w:r>
              <w:r w:rsidRPr="00D14875">
                <w:rPr>
                  <w:szCs w:val="18"/>
                </w:rPr>
                <w:t>.0</w:t>
              </w:r>
            </w:ins>
          </w:p>
        </w:tc>
      </w:tr>
      <w:tr w:rsidR="005F03D7" w:rsidRPr="005F03D7" w14:paraId="13DE9CE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19"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62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C095E" w14:textId="77777777" w:rsidR="005F03D7" w:rsidRPr="00D14875" w:rsidRDefault="005F03D7" w:rsidP="005F03D7">
            <w:pPr>
              <w:pStyle w:val="TAL"/>
              <w:rPr>
                <w:ins w:id="2621" w:author="IS" w:date="2024-01-17T20:04:00Z"/>
                <w:szCs w:val="18"/>
              </w:rPr>
            </w:pPr>
            <w:ins w:id="2622"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62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02001" w14:textId="77777777" w:rsidR="005F03D7" w:rsidRPr="00D14875" w:rsidRDefault="005F03D7" w:rsidP="005F03D7">
            <w:pPr>
              <w:pStyle w:val="TAL"/>
              <w:rPr>
                <w:ins w:id="2624" w:author="IS" w:date="2024-01-17T20:04:00Z"/>
                <w:szCs w:val="18"/>
              </w:rPr>
            </w:pPr>
            <w:ins w:id="2625"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62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028C3CB" w14:textId="63F77A6B" w:rsidR="005F03D7" w:rsidRPr="00D14875" w:rsidRDefault="005F03D7" w:rsidP="005F03D7">
            <w:pPr>
              <w:pStyle w:val="TAL"/>
              <w:rPr>
                <w:ins w:id="2627" w:author="IS" w:date="2024-01-17T20:04:00Z"/>
                <w:szCs w:val="18"/>
              </w:rPr>
            </w:pPr>
            <w:ins w:id="2628" w:author="IS" w:date="2024-03-18T16:51:00Z">
              <w:r w:rsidRPr="005F03D7">
                <w:rPr>
                  <w:szCs w:val="18"/>
                </w:rPr>
                <w:t>R5-24024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62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6EC1F48" w14:textId="70C0371A" w:rsidR="005F03D7" w:rsidRPr="00D14875" w:rsidRDefault="005F03D7" w:rsidP="005F03D7">
            <w:pPr>
              <w:pStyle w:val="TAL"/>
              <w:rPr>
                <w:ins w:id="2630" w:author="IS" w:date="2024-01-17T20:04:00Z"/>
                <w:szCs w:val="18"/>
              </w:rPr>
            </w:pPr>
            <w:ins w:id="2631" w:author="IS" w:date="2024-03-18T16:52:00Z">
              <w:r w:rsidRPr="005F03D7">
                <w:rPr>
                  <w:szCs w:val="18"/>
                </w:rPr>
                <w:t>419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3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78F382" w14:textId="190EDAF5" w:rsidR="005F03D7" w:rsidRPr="00D14875" w:rsidRDefault="005F03D7" w:rsidP="005F03D7">
            <w:pPr>
              <w:pStyle w:val="TAL"/>
              <w:rPr>
                <w:ins w:id="2633" w:author="IS" w:date="2024-01-17T20:04:00Z"/>
                <w:szCs w:val="18"/>
              </w:rPr>
            </w:pPr>
            <w:ins w:id="263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3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22A0DC" w14:textId="69F29BE1" w:rsidR="005F03D7" w:rsidRPr="00D14875" w:rsidRDefault="005F03D7" w:rsidP="005F03D7">
            <w:pPr>
              <w:pStyle w:val="TAL"/>
              <w:rPr>
                <w:ins w:id="2636" w:author="IS" w:date="2024-01-17T20:04:00Z"/>
                <w:szCs w:val="18"/>
              </w:rPr>
            </w:pPr>
            <w:ins w:id="263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63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D820192" w14:textId="43ADFEF4" w:rsidR="005F03D7" w:rsidRPr="00D14875" w:rsidRDefault="005F03D7" w:rsidP="005F03D7">
            <w:pPr>
              <w:pStyle w:val="TAL"/>
              <w:rPr>
                <w:ins w:id="2639" w:author="IS" w:date="2024-01-17T20:04:00Z"/>
                <w:szCs w:val="18"/>
              </w:rPr>
            </w:pPr>
            <w:ins w:id="2640" w:author="IS" w:date="2024-03-18T16:51:00Z">
              <w:r w:rsidRPr="005F03D7">
                <w:rPr>
                  <w:szCs w:val="18"/>
                </w:rPr>
                <w:t>Correction to NR testcase 8.2.6.3.6</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64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31C39" w14:textId="77777777" w:rsidR="005F03D7" w:rsidRPr="00D14875" w:rsidRDefault="005F03D7" w:rsidP="005F03D7">
            <w:pPr>
              <w:pStyle w:val="TAL"/>
              <w:rPr>
                <w:ins w:id="2642" w:author="IS" w:date="2024-01-17T20:04:00Z"/>
                <w:szCs w:val="18"/>
              </w:rPr>
            </w:pPr>
            <w:ins w:id="2643" w:author="IS" w:date="2024-01-17T20:04:00Z">
              <w:r w:rsidRPr="00D14875">
                <w:rPr>
                  <w:szCs w:val="18"/>
                </w:rPr>
                <w:t>17.</w:t>
              </w:r>
              <w:r>
                <w:rPr>
                  <w:szCs w:val="18"/>
                </w:rPr>
                <w:t>6</w:t>
              </w:r>
              <w:r w:rsidRPr="00D14875">
                <w:rPr>
                  <w:szCs w:val="18"/>
                </w:rPr>
                <w:t>.0</w:t>
              </w:r>
            </w:ins>
          </w:p>
        </w:tc>
      </w:tr>
      <w:tr w:rsidR="005F03D7" w:rsidRPr="005F03D7" w14:paraId="6F4FB359"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45"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64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366731" w14:textId="77777777" w:rsidR="005F03D7" w:rsidRPr="00D14875" w:rsidRDefault="005F03D7" w:rsidP="005F03D7">
            <w:pPr>
              <w:pStyle w:val="TAL"/>
              <w:rPr>
                <w:ins w:id="2647" w:author="IS" w:date="2024-01-17T20:04:00Z"/>
                <w:szCs w:val="18"/>
              </w:rPr>
            </w:pPr>
            <w:ins w:id="2648"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64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1A6C1" w14:textId="77777777" w:rsidR="005F03D7" w:rsidRPr="00D14875" w:rsidRDefault="005F03D7" w:rsidP="005F03D7">
            <w:pPr>
              <w:pStyle w:val="TAL"/>
              <w:rPr>
                <w:ins w:id="2650" w:author="IS" w:date="2024-01-17T20:04:00Z"/>
                <w:szCs w:val="18"/>
              </w:rPr>
            </w:pPr>
            <w:ins w:id="2651"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65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E071FCA" w14:textId="282039CF" w:rsidR="005F03D7" w:rsidRPr="00D14875" w:rsidRDefault="005F03D7" w:rsidP="005F03D7">
            <w:pPr>
              <w:pStyle w:val="TAL"/>
              <w:rPr>
                <w:ins w:id="2653" w:author="IS" w:date="2024-01-17T20:04:00Z"/>
                <w:szCs w:val="18"/>
              </w:rPr>
            </w:pPr>
            <w:ins w:id="2654" w:author="IS" w:date="2024-03-18T16:51:00Z">
              <w:r w:rsidRPr="005F03D7">
                <w:rPr>
                  <w:szCs w:val="18"/>
                </w:rPr>
                <w:t>R5-24028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65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25B74E2" w14:textId="1B52ED65" w:rsidR="005F03D7" w:rsidRPr="00D14875" w:rsidRDefault="005F03D7" w:rsidP="005F03D7">
            <w:pPr>
              <w:pStyle w:val="TAL"/>
              <w:rPr>
                <w:ins w:id="2656" w:author="IS" w:date="2024-01-17T20:04:00Z"/>
                <w:szCs w:val="18"/>
              </w:rPr>
            </w:pPr>
            <w:ins w:id="2657" w:author="IS" w:date="2024-03-18T16:52:00Z">
              <w:r w:rsidRPr="005F03D7">
                <w:rPr>
                  <w:szCs w:val="18"/>
                </w:rPr>
                <w:t>420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5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9FB62E" w14:textId="5769E952" w:rsidR="005F03D7" w:rsidRPr="00D14875" w:rsidRDefault="005F03D7" w:rsidP="005F03D7">
            <w:pPr>
              <w:pStyle w:val="TAL"/>
              <w:rPr>
                <w:ins w:id="2659" w:author="IS" w:date="2024-01-17T20:04:00Z"/>
                <w:szCs w:val="18"/>
              </w:rPr>
            </w:pPr>
            <w:ins w:id="266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6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1CBF66" w14:textId="1528E062" w:rsidR="005F03D7" w:rsidRPr="00D14875" w:rsidRDefault="005F03D7" w:rsidP="005F03D7">
            <w:pPr>
              <w:pStyle w:val="TAL"/>
              <w:rPr>
                <w:ins w:id="2662" w:author="IS" w:date="2024-01-17T20:04:00Z"/>
                <w:szCs w:val="18"/>
              </w:rPr>
            </w:pPr>
            <w:ins w:id="266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66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CE7B134" w14:textId="6EA03172" w:rsidR="005F03D7" w:rsidRPr="00D14875" w:rsidRDefault="005F03D7" w:rsidP="005F03D7">
            <w:pPr>
              <w:pStyle w:val="TAL"/>
              <w:rPr>
                <w:ins w:id="2665" w:author="IS" w:date="2024-01-17T20:04:00Z"/>
                <w:szCs w:val="18"/>
              </w:rPr>
            </w:pPr>
            <w:ins w:id="2666" w:author="IS" w:date="2024-03-18T16:51:00Z">
              <w:r w:rsidRPr="005F03D7">
                <w:rPr>
                  <w:szCs w:val="18"/>
                </w:rPr>
                <w:t>Correction to NR slice TC 6.1.2.2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66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5E931" w14:textId="77777777" w:rsidR="005F03D7" w:rsidRPr="00D14875" w:rsidRDefault="005F03D7" w:rsidP="005F03D7">
            <w:pPr>
              <w:pStyle w:val="TAL"/>
              <w:rPr>
                <w:ins w:id="2668" w:author="IS" w:date="2024-01-17T20:04:00Z"/>
                <w:szCs w:val="18"/>
              </w:rPr>
            </w:pPr>
            <w:ins w:id="2669" w:author="IS" w:date="2024-01-17T20:04:00Z">
              <w:r w:rsidRPr="00D14875">
                <w:rPr>
                  <w:szCs w:val="18"/>
                </w:rPr>
                <w:t>17.</w:t>
              </w:r>
              <w:r>
                <w:rPr>
                  <w:szCs w:val="18"/>
                </w:rPr>
                <w:t>6</w:t>
              </w:r>
              <w:r w:rsidRPr="00D14875">
                <w:rPr>
                  <w:szCs w:val="18"/>
                </w:rPr>
                <w:t>.0</w:t>
              </w:r>
            </w:ins>
          </w:p>
        </w:tc>
      </w:tr>
      <w:tr w:rsidR="005F03D7" w:rsidRPr="005F03D7" w14:paraId="7941FBC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71"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67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04029" w14:textId="77777777" w:rsidR="005F03D7" w:rsidRPr="00D14875" w:rsidRDefault="005F03D7" w:rsidP="005F03D7">
            <w:pPr>
              <w:pStyle w:val="TAL"/>
              <w:rPr>
                <w:ins w:id="2673" w:author="IS" w:date="2024-01-17T20:04:00Z"/>
                <w:szCs w:val="18"/>
              </w:rPr>
            </w:pPr>
            <w:ins w:id="2674"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67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CA5537" w14:textId="77777777" w:rsidR="005F03D7" w:rsidRPr="00D14875" w:rsidRDefault="005F03D7" w:rsidP="005F03D7">
            <w:pPr>
              <w:pStyle w:val="TAL"/>
              <w:rPr>
                <w:ins w:id="2676" w:author="IS" w:date="2024-01-17T20:04:00Z"/>
                <w:szCs w:val="18"/>
              </w:rPr>
            </w:pPr>
            <w:ins w:id="2677"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67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A33DD2B" w14:textId="775672FE" w:rsidR="005F03D7" w:rsidRPr="00D14875" w:rsidRDefault="005F03D7" w:rsidP="005F03D7">
            <w:pPr>
              <w:pStyle w:val="TAL"/>
              <w:rPr>
                <w:ins w:id="2679" w:author="IS" w:date="2024-01-17T20:04:00Z"/>
                <w:szCs w:val="18"/>
              </w:rPr>
            </w:pPr>
            <w:ins w:id="2680" w:author="IS" w:date="2024-03-18T16:51:00Z">
              <w:r w:rsidRPr="005F03D7">
                <w:rPr>
                  <w:szCs w:val="18"/>
                </w:rPr>
                <w:t>R5-24041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68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2B8B1AE" w14:textId="5C34D12A" w:rsidR="005F03D7" w:rsidRPr="00D14875" w:rsidRDefault="005F03D7" w:rsidP="005F03D7">
            <w:pPr>
              <w:pStyle w:val="TAL"/>
              <w:rPr>
                <w:ins w:id="2682" w:author="IS" w:date="2024-01-17T20:04:00Z"/>
                <w:szCs w:val="18"/>
              </w:rPr>
            </w:pPr>
            <w:ins w:id="2683" w:author="IS" w:date="2024-03-18T16:52:00Z">
              <w:r w:rsidRPr="005F03D7">
                <w:rPr>
                  <w:szCs w:val="18"/>
                </w:rPr>
                <w:t>421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8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85521A" w14:textId="71490F9F" w:rsidR="005F03D7" w:rsidRPr="00D14875" w:rsidRDefault="005F03D7" w:rsidP="005F03D7">
            <w:pPr>
              <w:pStyle w:val="TAL"/>
              <w:rPr>
                <w:ins w:id="2685" w:author="IS" w:date="2024-01-17T20:04:00Z"/>
                <w:szCs w:val="18"/>
              </w:rPr>
            </w:pPr>
            <w:ins w:id="268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8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AB8CE2" w14:textId="1AE93F06" w:rsidR="005F03D7" w:rsidRPr="00D14875" w:rsidRDefault="005F03D7" w:rsidP="005F03D7">
            <w:pPr>
              <w:pStyle w:val="TAL"/>
              <w:rPr>
                <w:ins w:id="2688" w:author="IS" w:date="2024-01-17T20:04:00Z"/>
                <w:szCs w:val="18"/>
              </w:rPr>
            </w:pPr>
            <w:ins w:id="268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69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34880FB" w14:textId="1732A677" w:rsidR="005F03D7" w:rsidRPr="00D14875" w:rsidRDefault="005F03D7" w:rsidP="005F03D7">
            <w:pPr>
              <w:pStyle w:val="TAL"/>
              <w:rPr>
                <w:ins w:id="2691" w:author="IS" w:date="2024-01-17T20:04:00Z"/>
                <w:szCs w:val="18"/>
              </w:rPr>
            </w:pPr>
            <w:ins w:id="2692" w:author="IS" w:date="2024-03-18T16:51:00Z">
              <w:r w:rsidRPr="005F03D7">
                <w:rPr>
                  <w:szCs w:val="18"/>
                </w:rPr>
                <w:t>Correction of MAC TC 7.1.1.6.2-UL CG type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69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916F1" w14:textId="77777777" w:rsidR="005F03D7" w:rsidRPr="00D14875" w:rsidRDefault="005F03D7" w:rsidP="005F03D7">
            <w:pPr>
              <w:pStyle w:val="TAL"/>
              <w:rPr>
                <w:ins w:id="2694" w:author="IS" w:date="2024-01-17T20:04:00Z"/>
                <w:szCs w:val="18"/>
              </w:rPr>
            </w:pPr>
            <w:ins w:id="2695" w:author="IS" w:date="2024-01-17T20:04:00Z">
              <w:r w:rsidRPr="00D14875">
                <w:rPr>
                  <w:szCs w:val="18"/>
                </w:rPr>
                <w:t>17.</w:t>
              </w:r>
              <w:r>
                <w:rPr>
                  <w:szCs w:val="18"/>
                </w:rPr>
                <w:t>6</w:t>
              </w:r>
              <w:r w:rsidRPr="00D14875">
                <w:rPr>
                  <w:szCs w:val="18"/>
                </w:rPr>
                <w:t>.0</w:t>
              </w:r>
            </w:ins>
          </w:p>
        </w:tc>
      </w:tr>
      <w:tr w:rsidR="005F03D7" w:rsidRPr="005F03D7" w14:paraId="1571D7F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97"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69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642401" w14:textId="77777777" w:rsidR="005F03D7" w:rsidRPr="00D14875" w:rsidRDefault="005F03D7" w:rsidP="005F03D7">
            <w:pPr>
              <w:pStyle w:val="TAL"/>
              <w:rPr>
                <w:ins w:id="2699" w:author="IS" w:date="2024-01-17T20:04:00Z"/>
                <w:szCs w:val="18"/>
              </w:rPr>
            </w:pPr>
            <w:ins w:id="2700"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70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6352B" w14:textId="77777777" w:rsidR="005F03D7" w:rsidRPr="00D14875" w:rsidRDefault="005F03D7" w:rsidP="005F03D7">
            <w:pPr>
              <w:pStyle w:val="TAL"/>
              <w:rPr>
                <w:ins w:id="2702" w:author="IS" w:date="2024-01-17T20:04:00Z"/>
                <w:szCs w:val="18"/>
              </w:rPr>
            </w:pPr>
            <w:ins w:id="2703"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70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5F2A7BC" w14:textId="4A866E56" w:rsidR="005F03D7" w:rsidRPr="00D14875" w:rsidRDefault="005F03D7" w:rsidP="005F03D7">
            <w:pPr>
              <w:pStyle w:val="TAL"/>
              <w:rPr>
                <w:ins w:id="2705" w:author="IS" w:date="2024-01-17T20:04:00Z"/>
                <w:szCs w:val="18"/>
              </w:rPr>
            </w:pPr>
            <w:ins w:id="2706" w:author="IS" w:date="2024-03-18T16:51:00Z">
              <w:r w:rsidRPr="005F03D7">
                <w:rPr>
                  <w:szCs w:val="18"/>
                </w:rPr>
                <w:t>R5-24041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70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919AD78" w14:textId="01239131" w:rsidR="005F03D7" w:rsidRPr="00D14875" w:rsidRDefault="005F03D7" w:rsidP="005F03D7">
            <w:pPr>
              <w:pStyle w:val="TAL"/>
              <w:rPr>
                <w:ins w:id="2708" w:author="IS" w:date="2024-01-17T20:04:00Z"/>
                <w:szCs w:val="18"/>
              </w:rPr>
            </w:pPr>
            <w:ins w:id="2709" w:author="IS" w:date="2024-03-18T16:52:00Z">
              <w:r w:rsidRPr="005F03D7">
                <w:rPr>
                  <w:szCs w:val="18"/>
                </w:rPr>
                <w:t>422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1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2083B9" w14:textId="4C85A744" w:rsidR="005F03D7" w:rsidRPr="00D14875" w:rsidRDefault="005F03D7" w:rsidP="005F03D7">
            <w:pPr>
              <w:pStyle w:val="TAL"/>
              <w:rPr>
                <w:ins w:id="2711" w:author="IS" w:date="2024-01-17T20:04:00Z"/>
                <w:szCs w:val="18"/>
              </w:rPr>
            </w:pPr>
            <w:ins w:id="271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1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6A33B7" w14:textId="3E6ECAD3" w:rsidR="005F03D7" w:rsidRPr="00D14875" w:rsidRDefault="005F03D7" w:rsidP="005F03D7">
            <w:pPr>
              <w:pStyle w:val="TAL"/>
              <w:rPr>
                <w:ins w:id="2714" w:author="IS" w:date="2024-01-17T20:04:00Z"/>
                <w:szCs w:val="18"/>
              </w:rPr>
            </w:pPr>
            <w:ins w:id="271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71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84EAF5A" w14:textId="76BE2183" w:rsidR="005F03D7" w:rsidRPr="00D14875" w:rsidRDefault="005F03D7" w:rsidP="005F03D7">
            <w:pPr>
              <w:pStyle w:val="TAL"/>
              <w:rPr>
                <w:ins w:id="2717" w:author="IS" w:date="2024-01-17T20:04:00Z"/>
                <w:szCs w:val="18"/>
              </w:rPr>
            </w:pPr>
            <w:ins w:id="2718" w:author="IS" w:date="2024-03-18T16:51:00Z">
              <w:r w:rsidRPr="005F03D7">
                <w:rPr>
                  <w:szCs w:val="18"/>
                </w:rPr>
                <w:t>Editorial correction of NR TC 11.4.x-Emergency service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71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9C832" w14:textId="77777777" w:rsidR="005F03D7" w:rsidRPr="00D14875" w:rsidRDefault="005F03D7" w:rsidP="005F03D7">
            <w:pPr>
              <w:pStyle w:val="TAL"/>
              <w:rPr>
                <w:ins w:id="2720" w:author="IS" w:date="2024-01-17T20:04:00Z"/>
                <w:szCs w:val="18"/>
              </w:rPr>
            </w:pPr>
            <w:ins w:id="2721" w:author="IS" w:date="2024-01-17T20:04:00Z">
              <w:r w:rsidRPr="00D14875">
                <w:rPr>
                  <w:szCs w:val="18"/>
                </w:rPr>
                <w:t>17.</w:t>
              </w:r>
              <w:r>
                <w:rPr>
                  <w:szCs w:val="18"/>
                </w:rPr>
                <w:t>6</w:t>
              </w:r>
              <w:r w:rsidRPr="00D14875">
                <w:rPr>
                  <w:szCs w:val="18"/>
                </w:rPr>
                <w:t>.0</w:t>
              </w:r>
            </w:ins>
          </w:p>
        </w:tc>
      </w:tr>
      <w:tr w:rsidR="005F03D7" w:rsidRPr="005F03D7" w14:paraId="4ABB1E89"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23" w:author="IS" w:date="2024-01-17T20:04: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72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7FD18" w14:textId="77777777" w:rsidR="005F03D7" w:rsidRPr="00D14875" w:rsidRDefault="005F03D7" w:rsidP="005F03D7">
            <w:pPr>
              <w:pStyle w:val="TAL"/>
              <w:rPr>
                <w:ins w:id="2725" w:author="IS" w:date="2024-01-17T20:04:00Z"/>
                <w:szCs w:val="18"/>
              </w:rPr>
            </w:pPr>
            <w:ins w:id="2726" w:author="IS" w:date="2024-01-17T20:04: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72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5690B" w14:textId="77777777" w:rsidR="005F03D7" w:rsidRPr="00D14875" w:rsidRDefault="005F03D7" w:rsidP="005F03D7">
            <w:pPr>
              <w:pStyle w:val="TAL"/>
              <w:rPr>
                <w:ins w:id="2728" w:author="IS" w:date="2024-01-17T20:04:00Z"/>
                <w:szCs w:val="18"/>
              </w:rPr>
            </w:pPr>
            <w:ins w:id="2729" w:author="IS" w:date="2024-01-17T20:04: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73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D0BB757" w14:textId="2243C105" w:rsidR="005F03D7" w:rsidRPr="00D14875" w:rsidRDefault="005F03D7" w:rsidP="005F03D7">
            <w:pPr>
              <w:pStyle w:val="TAL"/>
              <w:rPr>
                <w:ins w:id="2731" w:author="IS" w:date="2024-01-17T20:04:00Z"/>
                <w:szCs w:val="18"/>
              </w:rPr>
            </w:pPr>
            <w:ins w:id="2732" w:author="IS" w:date="2024-03-18T16:51:00Z">
              <w:r w:rsidRPr="005F03D7">
                <w:rPr>
                  <w:szCs w:val="18"/>
                </w:rPr>
                <w:t>R5-24042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73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5857778" w14:textId="3B67CDE7" w:rsidR="005F03D7" w:rsidRPr="00D14875" w:rsidRDefault="005F03D7" w:rsidP="005F03D7">
            <w:pPr>
              <w:pStyle w:val="TAL"/>
              <w:rPr>
                <w:ins w:id="2734" w:author="IS" w:date="2024-01-17T20:04:00Z"/>
                <w:szCs w:val="18"/>
              </w:rPr>
            </w:pPr>
            <w:ins w:id="2735" w:author="IS" w:date="2024-03-18T16:52:00Z">
              <w:r w:rsidRPr="005F03D7">
                <w:rPr>
                  <w:szCs w:val="18"/>
                </w:rPr>
                <w:t>422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3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4521F8" w14:textId="1852FB2D" w:rsidR="005F03D7" w:rsidRPr="00D14875" w:rsidRDefault="005F03D7" w:rsidP="005F03D7">
            <w:pPr>
              <w:pStyle w:val="TAL"/>
              <w:rPr>
                <w:ins w:id="2737" w:author="IS" w:date="2024-01-17T20:04:00Z"/>
                <w:szCs w:val="18"/>
              </w:rPr>
            </w:pPr>
            <w:ins w:id="273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3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34E5BB" w14:textId="427AA22C" w:rsidR="005F03D7" w:rsidRPr="00D14875" w:rsidRDefault="005F03D7" w:rsidP="005F03D7">
            <w:pPr>
              <w:pStyle w:val="TAL"/>
              <w:rPr>
                <w:ins w:id="2740" w:author="IS" w:date="2024-01-17T20:04:00Z"/>
                <w:szCs w:val="18"/>
              </w:rPr>
            </w:pPr>
            <w:ins w:id="274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74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F5E3171" w14:textId="05B90D1F" w:rsidR="005F03D7" w:rsidRPr="00D14875" w:rsidRDefault="005F03D7" w:rsidP="005F03D7">
            <w:pPr>
              <w:pStyle w:val="TAL"/>
              <w:rPr>
                <w:ins w:id="2743" w:author="IS" w:date="2024-01-17T20:04:00Z"/>
                <w:szCs w:val="18"/>
              </w:rPr>
            </w:pPr>
            <w:ins w:id="2744" w:author="IS" w:date="2024-03-18T16:51:00Z">
              <w:r w:rsidRPr="005F03D7">
                <w:rPr>
                  <w:szCs w:val="18"/>
                </w:rPr>
                <w:t>Correction the title of PEIPS TC 9.1.14.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74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B954A" w14:textId="77777777" w:rsidR="005F03D7" w:rsidRPr="00D14875" w:rsidRDefault="005F03D7" w:rsidP="005F03D7">
            <w:pPr>
              <w:pStyle w:val="TAL"/>
              <w:rPr>
                <w:ins w:id="2746" w:author="IS" w:date="2024-01-17T20:04:00Z"/>
                <w:szCs w:val="18"/>
              </w:rPr>
            </w:pPr>
            <w:ins w:id="2747" w:author="IS" w:date="2024-01-17T20:04:00Z">
              <w:r w:rsidRPr="00D14875">
                <w:rPr>
                  <w:szCs w:val="18"/>
                </w:rPr>
                <w:t>17.</w:t>
              </w:r>
              <w:r>
                <w:rPr>
                  <w:szCs w:val="18"/>
                </w:rPr>
                <w:t>6</w:t>
              </w:r>
              <w:r w:rsidRPr="00D14875">
                <w:rPr>
                  <w:szCs w:val="18"/>
                </w:rPr>
                <w:t>.0</w:t>
              </w:r>
            </w:ins>
          </w:p>
        </w:tc>
      </w:tr>
      <w:tr w:rsidR="005F03D7" w:rsidRPr="005F03D7" w14:paraId="150BB83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4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75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4EF9D" w14:textId="77777777" w:rsidR="005F03D7" w:rsidRPr="00D14875" w:rsidRDefault="005F03D7" w:rsidP="005F03D7">
            <w:pPr>
              <w:pStyle w:val="TAL"/>
              <w:rPr>
                <w:ins w:id="2751" w:author="IS" w:date="2024-01-17T20:05:00Z"/>
                <w:szCs w:val="18"/>
              </w:rPr>
            </w:pPr>
            <w:ins w:id="275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75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91826" w14:textId="77777777" w:rsidR="005F03D7" w:rsidRPr="00D14875" w:rsidRDefault="005F03D7" w:rsidP="005F03D7">
            <w:pPr>
              <w:pStyle w:val="TAL"/>
              <w:rPr>
                <w:ins w:id="2754" w:author="IS" w:date="2024-01-17T20:05:00Z"/>
                <w:szCs w:val="18"/>
              </w:rPr>
            </w:pPr>
            <w:ins w:id="275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75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7F059E7" w14:textId="1C50A640" w:rsidR="005F03D7" w:rsidRPr="00D14875" w:rsidRDefault="005F03D7" w:rsidP="005F03D7">
            <w:pPr>
              <w:pStyle w:val="TAL"/>
              <w:rPr>
                <w:ins w:id="2757" w:author="IS" w:date="2024-01-17T20:05:00Z"/>
                <w:szCs w:val="18"/>
              </w:rPr>
            </w:pPr>
            <w:ins w:id="2758" w:author="IS" w:date="2024-03-18T16:51:00Z">
              <w:r w:rsidRPr="005F03D7">
                <w:rPr>
                  <w:szCs w:val="18"/>
                </w:rPr>
                <w:t>R5-24043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75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AB59C35" w14:textId="75AC4DFE" w:rsidR="005F03D7" w:rsidRPr="00D14875" w:rsidRDefault="005F03D7" w:rsidP="005F03D7">
            <w:pPr>
              <w:pStyle w:val="TAL"/>
              <w:rPr>
                <w:ins w:id="2760" w:author="IS" w:date="2024-01-17T20:05:00Z"/>
                <w:szCs w:val="18"/>
              </w:rPr>
            </w:pPr>
            <w:ins w:id="2761" w:author="IS" w:date="2024-03-18T16:52:00Z">
              <w:r w:rsidRPr="005F03D7">
                <w:rPr>
                  <w:szCs w:val="18"/>
                </w:rPr>
                <w:t>422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6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3653F4" w14:textId="6E390B92" w:rsidR="005F03D7" w:rsidRPr="00D14875" w:rsidRDefault="005F03D7" w:rsidP="005F03D7">
            <w:pPr>
              <w:pStyle w:val="TAL"/>
              <w:rPr>
                <w:ins w:id="2763" w:author="IS" w:date="2024-01-17T20:05:00Z"/>
                <w:szCs w:val="18"/>
              </w:rPr>
            </w:pPr>
            <w:ins w:id="276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6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F820C" w14:textId="1D7DDB73" w:rsidR="005F03D7" w:rsidRPr="00D14875" w:rsidRDefault="005F03D7" w:rsidP="005F03D7">
            <w:pPr>
              <w:pStyle w:val="TAL"/>
              <w:rPr>
                <w:ins w:id="2766" w:author="IS" w:date="2024-01-17T20:05:00Z"/>
                <w:szCs w:val="18"/>
              </w:rPr>
            </w:pPr>
            <w:ins w:id="276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76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66CC7FF" w14:textId="53AF4E3A" w:rsidR="005F03D7" w:rsidRPr="00D14875" w:rsidRDefault="005F03D7" w:rsidP="005F03D7">
            <w:pPr>
              <w:pStyle w:val="TAL"/>
              <w:rPr>
                <w:ins w:id="2769" w:author="IS" w:date="2024-01-17T20:05:00Z"/>
                <w:szCs w:val="18"/>
              </w:rPr>
            </w:pPr>
            <w:ins w:id="2770" w:author="IS" w:date="2024-03-18T16:51:00Z">
              <w:r w:rsidRPr="005F03D7">
                <w:rPr>
                  <w:szCs w:val="18"/>
                </w:rPr>
                <w:t>Editorial update the derivation path for the V2X message contents tabl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77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15FFA" w14:textId="77777777" w:rsidR="005F03D7" w:rsidRPr="00D14875" w:rsidRDefault="005F03D7" w:rsidP="005F03D7">
            <w:pPr>
              <w:pStyle w:val="TAL"/>
              <w:rPr>
                <w:ins w:id="2772" w:author="IS" w:date="2024-01-17T20:05:00Z"/>
                <w:szCs w:val="18"/>
              </w:rPr>
            </w:pPr>
            <w:ins w:id="2773" w:author="IS" w:date="2024-01-17T20:05:00Z">
              <w:r w:rsidRPr="00D14875">
                <w:rPr>
                  <w:szCs w:val="18"/>
                </w:rPr>
                <w:t>17.</w:t>
              </w:r>
              <w:r>
                <w:rPr>
                  <w:szCs w:val="18"/>
                </w:rPr>
                <w:t>6</w:t>
              </w:r>
              <w:r w:rsidRPr="00D14875">
                <w:rPr>
                  <w:szCs w:val="18"/>
                </w:rPr>
                <w:t>.0</w:t>
              </w:r>
            </w:ins>
          </w:p>
        </w:tc>
      </w:tr>
      <w:tr w:rsidR="005F03D7" w:rsidRPr="005F03D7" w14:paraId="296A705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7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77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7BB65" w14:textId="77777777" w:rsidR="005F03D7" w:rsidRPr="00D14875" w:rsidRDefault="005F03D7" w:rsidP="005F03D7">
            <w:pPr>
              <w:pStyle w:val="TAL"/>
              <w:rPr>
                <w:ins w:id="2777" w:author="IS" w:date="2024-01-17T20:05:00Z"/>
                <w:szCs w:val="18"/>
              </w:rPr>
            </w:pPr>
            <w:ins w:id="277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77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D1D96" w14:textId="77777777" w:rsidR="005F03D7" w:rsidRPr="00D14875" w:rsidRDefault="005F03D7" w:rsidP="005F03D7">
            <w:pPr>
              <w:pStyle w:val="TAL"/>
              <w:rPr>
                <w:ins w:id="2780" w:author="IS" w:date="2024-01-17T20:05:00Z"/>
                <w:szCs w:val="18"/>
              </w:rPr>
            </w:pPr>
            <w:ins w:id="278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78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5F4BBC4" w14:textId="5D069906" w:rsidR="005F03D7" w:rsidRPr="00D14875" w:rsidRDefault="005F03D7" w:rsidP="005F03D7">
            <w:pPr>
              <w:pStyle w:val="TAL"/>
              <w:rPr>
                <w:ins w:id="2783" w:author="IS" w:date="2024-01-17T20:05:00Z"/>
                <w:szCs w:val="18"/>
              </w:rPr>
            </w:pPr>
            <w:ins w:id="2784" w:author="IS" w:date="2024-03-18T16:51:00Z">
              <w:r w:rsidRPr="005F03D7">
                <w:rPr>
                  <w:szCs w:val="18"/>
                </w:rPr>
                <w:t>R5-24044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78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8D4117D" w14:textId="0058848D" w:rsidR="005F03D7" w:rsidRPr="00D14875" w:rsidRDefault="005F03D7" w:rsidP="005F03D7">
            <w:pPr>
              <w:pStyle w:val="TAL"/>
              <w:rPr>
                <w:ins w:id="2786" w:author="IS" w:date="2024-01-17T20:05:00Z"/>
                <w:szCs w:val="18"/>
              </w:rPr>
            </w:pPr>
            <w:ins w:id="2787" w:author="IS" w:date="2024-03-18T16:52:00Z">
              <w:r w:rsidRPr="005F03D7">
                <w:rPr>
                  <w:szCs w:val="18"/>
                </w:rPr>
                <w:t>423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8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AFC698" w14:textId="5EE1CA6C" w:rsidR="005F03D7" w:rsidRPr="00D14875" w:rsidRDefault="005F03D7" w:rsidP="005F03D7">
            <w:pPr>
              <w:pStyle w:val="TAL"/>
              <w:rPr>
                <w:ins w:id="2789" w:author="IS" w:date="2024-01-17T20:05:00Z"/>
                <w:szCs w:val="18"/>
              </w:rPr>
            </w:pPr>
            <w:ins w:id="279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9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629B6D" w14:textId="171F69BB" w:rsidR="005F03D7" w:rsidRPr="00D14875" w:rsidRDefault="005F03D7" w:rsidP="005F03D7">
            <w:pPr>
              <w:pStyle w:val="TAL"/>
              <w:rPr>
                <w:ins w:id="2792" w:author="IS" w:date="2024-01-17T20:05:00Z"/>
                <w:szCs w:val="18"/>
              </w:rPr>
            </w:pPr>
            <w:ins w:id="279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79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5F14EC8" w14:textId="7A14C128" w:rsidR="005F03D7" w:rsidRPr="00D14875" w:rsidRDefault="005F03D7" w:rsidP="005F03D7">
            <w:pPr>
              <w:pStyle w:val="TAL"/>
              <w:rPr>
                <w:ins w:id="2795" w:author="IS" w:date="2024-01-17T20:05:00Z"/>
                <w:szCs w:val="18"/>
              </w:rPr>
            </w:pPr>
            <w:ins w:id="2796" w:author="IS" w:date="2024-03-18T16:51:00Z">
              <w:r w:rsidRPr="005F03D7">
                <w:rPr>
                  <w:szCs w:val="18"/>
                </w:rPr>
                <w:t>Correction to redcap TC 6.1.2.27</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79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329D" w14:textId="77777777" w:rsidR="005F03D7" w:rsidRPr="00D14875" w:rsidRDefault="005F03D7" w:rsidP="005F03D7">
            <w:pPr>
              <w:pStyle w:val="TAL"/>
              <w:rPr>
                <w:ins w:id="2798" w:author="IS" w:date="2024-01-17T20:05:00Z"/>
                <w:szCs w:val="18"/>
              </w:rPr>
            </w:pPr>
            <w:ins w:id="2799" w:author="IS" w:date="2024-01-17T20:05:00Z">
              <w:r w:rsidRPr="00D14875">
                <w:rPr>
                  <w:szCs w:val="18"/>
                </w:rPr>
                <w:t>17.</w:t>
              </w:r>
              <w:r>
                <w:rPr>
                  <w:szCs w:val="18"/>
                </w:rPr>
                <w:t>6</w:t>
              </w:r>
              <w:r w:rsidRPr="00D14875">
                <w:rPr>
                  <w:szCs w:val="18"/>
                </w:rPr>
                <w:t>.0</w:t>
              </w:r>
            </w:ins>
          </w:p>
        </w:tc>
      </w:tr>
      <w:tr w:rsidR="005F03D7" w:rsidRPr="005F03D7" w14:paraId="013F6A3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0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80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64F2D3" w14:textId="77777777" w:rsidR="005F03D7" w:rsidRPr="00D14875" w:rsidRDefault="005F03D7" w:rsidP="005F03D7">
            <w:pPr>
              <w:pStyle w:val="TAL"/>
              <w:rPr>
                <w:ins w:id="2803" w:author="IS" w:date="2024-01-17T20:05:00Z"/>
                <w:szCs w:val="18"/>
              </w:rPr>
            </w:pPr>
            <w:ins w:id="280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80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48975" w14:textId="77777777" w:rsidR="005F03D7" w:rsidRPr="00D14875" w:rsidRDefault="005F03D7" w:rsidP="005F03D7">
            <w:pPr>
              <w:pStyle w:val="TAL"/>
              <w:rPr>
                <w:ins w:id="2806" w:author="IS" w:date="2024-01-17T20:05:00Z"/>
                <w:szCs w:val="18"/>
              </w:rPr>
            </w:pPr>
            <w:ins w:id="280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80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8DA0A45" w14:textId="612968B9" w:rsidR="005F03D7" w:rsidRPr="00D14875" w:rsidRDefault="005F03D7" w:rsidP="005F03D7">
            <w:pPr>
              <w:pStyle w:val="TAL"/>
              <w:rPr>
                <w:ins w:id="2809" w:author="IS" w:date="2024-01-17T20:05:00Z"/>
                <w:szCs w:val="18"/>
              </w:rPr>
            </w:pPr>
            <w:ins w:id="2810" w:author="IS" w:date="2024-03-18T16:51:00Z">
              <w:r w:rsidRPr="005F03D7">
                <w:rPr>
                  <w:szCs w:val="18"/>
                </w:rPr>
                <w:t>R5-24047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81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FC8DED2" w14:textId="2B27DA4A" w:rsidR="005F03D7" w:rsidRPr="00D14875" w:rsidRDefault="005F03D7" w:rsidP="005F03D7">
            <w:pPr>
              <w:pStyle w:val="TAL"/>
              <w:rPr>
                <w:ins w:id="2812" w:author="IS" w:date="2024-01-17T20:05:00Z"/>
                <w:szCs w:val="18"/>
              </w:rPr>
            </w:pPr>
            <w:ins w:id="2813" w:author="IS" w:date="2024-03-18T16:52:00Z">
              <w:r w:rsidRPr="005F03D7">
                <w:rPr>
                  <w:szCs w:val="18"/>
                </w:rPr>
                <w:t>423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81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190266" w14:textId="32EE1AEE" w:rsidR="005F03D7" w:rsidRPr="00D14875" w:rsidRDefault="005F03D7" w:rsidP="005F03D7">
            <w:pPr>
              <w:pStyle w:val="TAL"/>
              <w:rPr>
                <w:ins w:id="2815" w:author="IS" w:date="2024-01-17T20:05:00Z"/>
                <w:szCs w:val="18"/>
              </w:rPr>
            </w:pPr>
            <w:ins w:id="281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1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27DA9F1" w14:textId="738BF253" w:rsidR="005F03D7" w:rsidRPr="00D14875" w:rsidRDefault="005F03D7" w:rsidP="005F03D7">
            <w:pPr>
              <w:pStyle w:val="TAL"/>
              <w:rPr>
                <w:ins w:id="2818" w:author="IS" w:date="2024-01-17T20:05:00Z"/>
                <w:szCs w:val="18"/>
              </w:rPr>
            </w:pPr>
            <w:ins w:id="281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82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9ED66CD" w14:textId="6B4472CE" w:rsidR="005F03D7" w:rsidRPr="00D14875" w:rsidRDefault="005F03D7" w:rsidP="005F03D7">
            <w:pPr>
              <w:pStyle w:val="TAL"/>
              <w:rPr>
                <w:ins w:id="2821" w:author="IS" w:date="2024-01-17T20:05:00Z"/>
                <w:szCs w:val="18"/>
              </w:rPr>
            </w:pPr>
            <w:ins w:id="2822" w:author="IS" w:date="2024-03-18T16:51:00Z">
              <w:r w:rsidRPr="005F03D7">
                <w:rPr>
                  <w:szCs w:val="18"/>
                </w:rPr>
                <w:t xml:space="preserve">Correction to </w:t>
              </w:r>
              <w:proofErr w:type="spellStart"/>
              <w:r w:rsidRPr="005F03D7">
                <w:rPr>
                  <w:szCs w:val="18"/>
                </w:rPr>
                <w:t>eDRX</w:t>
              </w:r>
              <w:proofErr w:type="spellEnd"/>
              <w:r w:rsidRPr="005F03D7">
                <w:rPr>
                  <w:szCs w:val="18"/>
                </w:rPr>
                <w:t xml:space="preserve"> test case 11.7.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82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8DC806" w14:textId="77777777" w:rsidR="005F03D7" w:rsidRPr="00D14875" w:rsidRDefault="005F03D7" w:rsidP="005F03D7">
            <w:pPr>
              <w:pStyle w:val="TAL"/>
              <w:rPr>
                <w:ins w:id="2824" w:author="IS" w:date="2024-01-17T20:05:00Z"/>
                <w:szCs w:val="18"/>
              </w:rPr>
            </w:pPr>
            <w:ins w:id="2825" w:author="IS" w:date="2024-01-17T20:05:00Z">
              <w:r w:rsidRPr="00D14875">
                <w:rPr>
                  <w:szCs w:val="18"/>
                </w:rPr>
                <w:t>17.</w:t>
              </w:r>
              <w:r>
                <w:rPr>
                  <w:szCs w:val="18"/>
                </w:rPr>
                <w:t>6</w:t>
              </w:r>
              <w:r w:rsidRPr="00D14875">
                <w:rPr>
                  <w:szCs w:val="18"/>
                </w:rPr>
                <w:t>.0</w:t>
              </w:r>
            </w:ins>
          </w:p>
        </w:tc>
      </w:tr>
      <w:tr w:rsidR="005F03D7" w:rsidRPr="005F03D7" w14:paraId="232FD8B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2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82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9B5BC" w14:textId="77777777" w:rsidR="005F03D7" w:rsidRPr="00D14875" w:rsidRDefault="005F03D7" w:rsidP="005F03D7">
            <w:pPr>
              <w:pStyle w:val="TAL"/>
              <w:rPr>
                <w:ins w:id="2829" w:author="IS" w:date="2024-01-17T20:05:00Z"/>
                <w:szCs w:val="18"/>
              </w:rPr>
            </w:pPr>
            <w:ins w:id="283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83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DE8A1" w14:textId="77777777" w:rsidR="005F03D7" w:rsidRPr="00D14875" w:rsidRDefault="005F03D7" w:rsidP="005F03D7">
            <w:pPr>
              <w:pStyle w:val="TAL"/>
              <w:rPr>
                <w:ins w:id="2832" w:author="IS" w:date="2024-01-17T20:05:00Z"/>
                <w:szCs w:val="18"/>
              </w:rPr>
            </w:pPr>
            <w:ins w:id="283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83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D724D1E" w14:textId="0CA3707B" w:rsidR="005F03D7" w:rsidRPr="00D14875" w:rsidRDefault="005F03D7" w:rsidP="005F03D7">
            <w:pPr>
              <w:pStyle w:val="TAL"/>
              <w:rPr>
                <w:ins w:id="2835" w:author="IS" w:date="2024-01-17T20:05:00Z"/>
                <w:szCs w:val="18"/>
              </w:rPr>
            </w:pPr>
            <w:ins w:id="2836" w:author="IS" w:date="2024-03-18T16:51:00Z">
              <w:r w:rsidRPr="005F03D7">
                <w:rPr>
                  <w:szCs w:val="18"/>
                </w:rPr>
                <w:t>R5-24051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83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5054F90" w14:textId="5ADC607F" w:rsidR="005F03D7" w:rsidRPr="00D14875" w:rsidRDefault="005F03D7" w:rsidP="005F03D7">
            <w:pPr>
              <w:pStyle w:val="TAL"/>
              <w:rPr>
                <w:ins w:id="2838" w:author="IS" w:date="2024-01-17T20:05:00Z"/>
                <w:szCs w:val="18"/>
              </w:rPr>
            </w:pPr>
            <w:ins w:id="2839" w:author="IS" w:date="2024-03-18T16:52:00Z">
              <w:r w:rsidRPr="005F03D7">
                <w:rPr>
                  <w:szCs w:val="18"/>
                </w:rPr>
                <w:t>423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84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CA3516" w14:textId="536EDC33" w:rsidR="005F03D7" w:rsidRPr="00D14875" w:rsidRDefault="005F03D7" w:rsidP="005F03D7">
            <w:pPr>
              <w:pStyle w:val="TAL"/>
              <w:rPr>
                <w:ins w:id="2841" w:author="IS" w:date="2024-01-17T20:05:00Z"/>
                <w:szCs w:val="18"/>
              </w:rPr>
            </w:pPr>
            <w:ins w:id="284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4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634470" w14:textId="5F02783A" w:rsidR="005F03D7" w:rsidRPr="00D14875" w:rsidRDefault="005F03D7" w:rsidP="005F03D7">
            <w:pPr>
              <w:pStyle w:val="TAL"/>
              <w:rPr>
                <w:ins w:id="2844" w:author="IS" w:date="2024-01-17T20:05:00Z"/>
                <w:szCs w:val="18"/>
              </w:rPr>
            </w:pPr>
            <w:ins w:id="284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84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2456669" w14:textId="4956951B" w:rsidR="005F03D7" w:rsidRPr="00D14875" w:rsidRDefault="005F03D7" w:rsidP="005F03D7">
            <w:pPr>
              <w:pStyle w:val="TAL"/>
              <w:rPr>
                <w:ins w:id="2847" w:author="IS" w:date="2024-01-17T20:05:00Z"/>
                <w:szCs w:val="18"/>
              </w:rPr>
            </w:pPr>
            <w:ins w:id="2848" w:author="IS" w:date="2024-03-18T16:51:00Z">
              <w:r w:rsidRPr="005F03D7">
                <w:rPr>
                  <w:szCs w:val="18"/>
                </w:rPr>
                <w:t>Correction to NR5GC testcase 11.3.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84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6AF4C" w14:textId="77777777" w:rsidR="005F03D7" w:rsidRPr="00D14875" w:rsidRDefault="005F03D7" w:rsidP="005F03D7">
            <w:pPr>
              <w:pStyle w:val="TAL"/>
              <w:rPr>
                <w:ins w:id="2850" w:author="IS" w:date="2024-01-17T20:05:00Z"/>
                <w:szCs w:val="18"/>
              </w:rPr>
            </w:pPr>
            <w:ins w:id="2851" w:author="IS" w:date="2024-01-17T20:05:00Z">
              <w:r w:rsidRPr="00D14875">
                <w:rPr>
                  <w:szCs w:val="18"/>
                </w:rPr>
                <w:t>17.</w:t>
              </w:r>
              <w:r>
                <w:rPr>
                  <w:szCs w:val="18"/>
                </w:rPr>
                <w:t>6</w:t>
              </w:r>
              <w:r w:rsidRPr="00D14875">
                <w:rPr>
                  <w:szCs w:val="18"/>
                </w:rPr>
                <w:t>.0</w:t>
              </w:r>
            </w:ins>
          </w:p>
        </w:tc>
      </w:tr>
      <w:tr w:rsidR="005F03D7" w:rsidRPr="005F03D7" w14:paraId="4C041B0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5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85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8CF38" w14:textId="77777777" w:rsidR="005F03D7" w:rsidRPr="00D14875" w:rsidRDefault="005F03D7" w:rsidP="005F03D7">
            <w:pPr>
              <w:pStyle w:val="TAL"/>
              <w:rPr>
                <w:ins w:id="2855" w:author="IS" w:date="2024-01-17T20:05:00Z"/>
                <w:szCs w:val="18"/>
              </w:rPr>
            </w:pPr>
            <w:ins w:id="285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85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29E23" w14:textId="77777777" w:rsidR="005F03D7" w:rsidRPr="00D14875" w:rsidRDefault="005F03D7" w:rsidP="005F03D7">
            <w:pPr>
              <w:pStyle w:val="TAL"/>
              <w:rPr>
                <w:ins w:id="2858" w:author="IS" w:date="2024-01-17T20:05:00Z"/>
                <w:szCs w:val="18"/>
              </w:rPr>
            </w:pPr>
            <w:ins w:id="285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86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E899C39" w14:textId="751EC80B" w:rsidR="005F03D7" w:rsidRPr="00D14875" w:rsidRDefault="005F03D7" w:rsidP="005F03D7">
            <w:pPr>
              <w:pStyle w:val="TAL"/>
              <w:rPr>
                <w:ins w:id="2861" w:author="IS" w:date="2024-01-17T20:05:00Z"/>
                <w:szCs w:val="18"/>
              </w:rPr>
            </w:pPr>
            <w:ins w:id="2862" w:author="IS" w:date="2024-03-18T16:51:00Z">
              <w:r w:rsidRPr="005F03D7">
                <w:rPr>
                  <w:szCs w:val="18"/>
                </w:rPr>
                <w:t>R5-24051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86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03B2C0D" w14:textId="7CCB31E4" w:rsidR="005F03D7" w:rsidRPr="00D14875" w:rsidRDefault="005F03D7" w:rsidP="005F03D7">
            <w:pPr>
              <w:pStyle w:val="TAL"/>
              <w:rPr>
                <w:ins w:id="2864" w:author="IS" w:date="2024-01-17T20:05:00Z"/>
                <w:szCs w:val="18"/>
              </w:rPr>
            </w:pPr>
            <w:ins w:id="2865" w:author="IS" w:date="2024-03-18T16:52:00Z">
              <w:r w:rsidRPr="005F03D7">
                <w:rPr>
                  <w:szCs w:val="18"/>
                </w:rPr>
                <w:t>423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86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158D37" w14:textId="1A45FC74" w:rsidR="005F03D7" w:rsidRPr="00D14875" w:rsidRDefault="005F03D7" w:rsidP="005F03D7">
            <w:pPr>
              <w:pStyle w:val="TAL"/>
              <w:rPr>
                <w:ins w:id="2867" w:author="IS" w:date="2024-01-17T20:05:00Z"/>
                <w:szCs w:val="18"/>
              </w:rPr>
            </w:pPr>
            <w:ins w:id="286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6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D77469" w14:textId="09F2B51A" w:rsidR="005F03D7" w:rsidRPr="00D14875" w:rsidRDefault="005F03D7" w:rsidP="005F03D7">
            <w:pPr>
              <w:pStyle w:val="TAL"/>
              <w:rPr>
                <w:ins w:id="2870" w:author="IS" w:date="2024-01-17T20:05:00Z"/>
                <w:szCs w:val="18"/>
              </w:rPr>
            </w:pPr>
            <w:ins w:id="287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87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699CAEB" w14:textId="1D2C0C86" w:rsidR="005F03D7" w:rsidRPr="00D14875" w:rsidRDefault="005F03D7" w:rsidP="005F03D7">
            <w:pPr>
              <w:pStyle w:val="TAL"/>
              <w:rPr>
                <w:ins w:id="2873" w:author="IS" w:date="2024-01-17T20:05:00Z"/>
                <w:szCs w:val="18"/>
              </w:rPr>
            </w:pPr>
            <w:ins w:id="2874" w:author="IS" w:date="2024-03-18T16:51:00Z">
              <w:r w:rsidRPr="005F03D7">
                <w:rPr>
                  <w:szCs w:val="18"/>
                </w:rPr>
                <w:t xml:space="preserve">Correction to NR5GC </w:t>
              </w:r>
              <w:proofErr w:type="spellStart"/>
              <w:r w:rsidRPr="005F03D7">
                <w:rPr>
                  <w:szCs w:val="18"/>
                </w:rPr>
                <w:t>eDRX</w:t>
              </w:r>
              <w:proofErr w:type="spellEnd"/>
              <w:r w:rsidRPr="005F03D7">
                <w:rPr>
                  <w:szCs w:val="18"/>
                </w:rPr>
                <w:t xml:space="preserve"> testcase 11.7.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87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6CFE" w14:textId="77777777" w:rsidR="005F03D7" w:rsidRPr="00D14875" w:rsidRDefault="005F03D7" w:rsidP="005F03D7">
            <w:pPr>
              <w:pStyle w:val="TAL"/>
              <w:rPr>
                <w:ins w:id="2876" w:author="IS" w:date="2024-01-17T20:05:00Z"/>
                <w:szCs w:val="18"/>
              </w:rPr>
            </w:pPr>
            <w:ins w:id="2877" w:author="IS" w:date="2024-01-17T20:05:00Z">
              <w:r w:rsidRPr="00D14875">
                <w:rPr>
                  <w:szCs w:val="18"/>
                </w:rPr>
                <w:t>17.</w:t>
              </w:r>
              <w:r>
                <w:rPr>
                  <w:szCs w:val="18"/>
                </w:rPr>
                <w:t>6</w:t>
              </w:r>
              <w:r w:rsidRPr="00D14875">
                <w:rPr>
                  <w:szCs w:val="18"/>
                </w:rPr>
                <w:t>.0</w:t>
              </w:r>
            </w:ins>
          </w:p>
        </w:tc>
      </w:tr>
      <w:tr w:rsidR="005F03D7" w:rsidRPr="005F03D7" w14:paraId="3C53C9D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7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88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9" w14:textId="77777777" w:rsidR="005F03D7" w:rsidRPr="00D14875" w:rsidRDefault="005F03D7" w:rsidP="005F03D7">
            <w:pPr>
              <w:pStyle w:val="TAL"/>
              <w:rPr>
                <w:ins w:id="2881" w:author="IS" w:date="2024-01-17T20:05:00Z"/>
                <w:szCs w:val="18"/>
              </w:rPr>
            </w:pPr>
            <w:ins w:id="288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88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AAD3" w14:textId="77777777" w:rsidR="005F03D7" w:rsidRPr="00D14875" w:rsidRDefault="005F03D7" w:rsidP="005F03D7">
            <w:pPr>
              <w:pStyle w:val="TAL"/>
              <w:rPr>
                <w:ins w:id="2884" w:author="IS" w:date="2024-01-17T20:05:00Z"/>
                <w:szCs w:val="18"/>
              </w:rPr>
            </w:pPr>
            <w:ins w:id="288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88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DD14428" w14:textId="38ED3207" w:rsidR="005F03D7" w:rsidRPr="00D14875" w:rsidRDefault="005F03D7" w:rsidP="005F03D7">
            <w:pPr>
              <w:pStyle w:val="TAL"/>
              <w:rPr>
                <w:ins w:id="2887" w:author="IS" w:date="2024-01-17T20:05:00Z"/>
                <w:szCs w:val="18"/>
              </w:rPr>
            </w:pPr>
            <w:ins w:id="2888" w:author="IS" w:date="2024-03-18T16:51:00Z">
              <w:r w:rsidRPr="005F03D7">
                <w:rPr>
                  <w:szCs w:val="18"/>
                </w:rPr>
                <w:t>R5-24052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88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03094C4" w14:textId="3F1A5A72" w:rsidR="005F03D7" w:rsidRPr="00D14875" w:rsidRDefault="005F03D7" w:rsidP="005F03D7">
            <w:pPr>
              <w:pStyle w:val="TAL"/>
              <w:rPr>
                <w:ins w:id="2890" w:author="IS" w:date="2024-01-17T20:05:00Z"/>
                <w:szCs w:val="18"/>
              </w:rPr>
            </w:pPr>
            <w:ins w:id="2891" w:author="IS" w:date="2024-03-18T16:52:00Z">
              <w:r w:rsidRPr="005F03D7">
                <w:rPr>
                  <w:szCs w:val="18"/>
                </w:rPr>
                <w:t>424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89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C7DBC6" w14:textId="710CA380" w:rsidR="005F03D7" w:rsidRPr="00D14875" w:rsidRDefault="005F03D7" w:rsidP="005F03D7">
            <w:pPr>
              <w:pStyle w:val="TAL"/>
              <w:rPr>
                <w:ins w:id="2893" w:author="IS" w:date="2024-01-17T20:05:00Z"/>
                <w:szCs w:val="18"/>
              </w:rPr>
            </w:pPr>
            <w:ins w:id="289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9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471A17" w14:textId="0CE94869" w:rsidR="005F03D7" w:rsidRPr="00D14875" w:rsidRDefault="005F03D7" w:rsidP="005F03D7">
            <w:pPr>
              <w:pStyle w:val="TAL"/>
              <w:rPr>
                <w:ins w:id="2896" w:author="IS" w:date="2024-01-17T20:05:00Z"/>
                <w:szCs w:val="18"/>
              </w:rPr>
            </w:pPr>
            <w:ins w:id="289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89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AC0B20F" w14:textId="3675A92D" w:rsidR="005F03D7" w:rsidRPr="00D14875" w:rsidRDefault="005F03D7" w:rsidP="005F03D7">
            <w:pPr>
              <w:pStyle w:val="TAL"/>
              <w:rPr>
                <w:ins w:id="2899" w:author="IS" w:date="2024-01-17T20:05:00Z"/>
                <w:szCs w:val="18"/>
              </w:rPr>
            </w:pPr>
            <w:ins w:id="2900" w:author="IS" w:date="2024-03-18T16:51:00Z">
              <w:r w:rsidRPr="005F03D7">
                <w:rPr>
                  <w:szCs w:val="18"/>
                </w:rPr>
                <w:t>Updates to 5G V2X test case 12.1.7.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90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BAAC9" w14:textId="77777777" w:rsidR="005F03D7" w:rsidRPr="00D14875" w:rsidRDefault="005F03D7" w:rsidP="005F03D7">
            <w:pPr>
              <w:pStyle w:val="TAL"/>
              <w:rPr>
                <w:ins w:id="2902" w:author="IS" w:date="2024-01-17T20:05:00Z"/>
                <w:szCs w:val="18"/>
              </w:rPr>
            </w:pPr>
            <w:ins w:id="2903" w:author="IS" w:date="2024-01-17T20:05:00Z">
              <w:r w:rsidRPr="00D14875">
                <w:rPr>
                  <w:szCs w:val="18"/>
                </w:rPr>
                <w:t>17.</w:t>
              </w:r>
              <w:r>
                <w:rPr>
                  <w:szCs w:val="18"/>
                </w:rPr>
                <w:t>6</w:t>
              </w:r>
              <w:r w:rsidRPr="00D14875">
                <w:rPr>
                  <w:szCs w:val="18"/>
                </w:rPr>
                <w:t>.0</w:t>
              </w:r>
            </w:ins>
          </w:p>
        </w:tc>
      </w:tr>
      <w:tr w:rsidR="005F03D7" w:rsidRPr="005F03D7" w14:paraId="14A8373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0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90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341CD" w14:textId="77777777" w:rsidR="005F03D7" w:rsidRPr="00D14875" w:rsidRDefault="005F03D7" w:rsidP="005F03D7">
            <w:pPr>
              <w:pStyle w:val="TAL"/>
              <w:rPr>
                <w:ins w:id="2907" w:author="IS" w:date="2024-01-17T20:05:00Z"/>
                <w:szCs w:val="18"/>
              </w:rPr>
            </w:pPr>
            <w:ins w:id="290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90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0499C" w14:textId="77777777" w:rsidR="005F03D7" w:rsidRPr="00D14875" w:rsidRDefault="005F03D7" w:rsidP="005F03D7">
            <w:pPr>
              <w:pStyle w:val="TAL"/>
              <w:rPr>
                <w:ins w:id="2910" w:author="IS" w:date="2024-01-17T20:05:00Z"/>
                <w:szCs w:val="18"/>
              </w:rPr>
            </w:pPr>
            <w:ins w:id="291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91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304D47E" w14:textId="7EA4FCE6" w:rsidR="005F03D7" w:rsidRPr="00D14875" w:rsidRDefault="005F03D7" w:rsidP="005F03D7">
            <w:pPr>
              <w:pStyle w:val="TAL"/>
              <w:rPr>
                <w:ins w:id="2913" w:author="IS" w:date="2024-01-17T20:05:00Z"/>
                <w:szCs w:val="18"/>
              </w:rPr>
            </w:pPr>
            <w:ins w:id="2914" w:author="IS" w:date="2024-03-18T16:51:00Z">
              <w:r w:rsidRPr="005F03D7">
                <w:rPr>
                  <w:szCs w:val="18"/>
                </w:rPr>
                <w:t>R5-24053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91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B58B20D" w14:textId="6C8B8EA0" w:rsidR="005F03D7" w:rsidRPr="00D14875" w:rsidRDefault="005F03D7" w:rsidP="005F03D7">
            <w:pPr>
              <w:pStyle w:val="TAL"/>
              <w:rPr>
                <w:ins w:id="2916" w:author="IS" w:date="2024-01-17T20:05:00Z"/>
                <w:szCs w:val="18"/>
              </w:rPr>
            </w:pPr>
            <w:ins w:id="2917" w:author="IS" w:date="2024-03-18T16:52:00Z">
              <w:r w:rsidRPr="005F03D7">
                <w:rPr>
                  <w:szCs w:val="18"/>
                </w:rPr>
                <w:t>424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91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B3731E" w14:textId="40EB8FF4" w:rsidR="005F03D7" w:rsidRPr="00D14875" w:rsidRDefault="005F03D7" w:rsidP="005F03D7">
            <w:pPr>
              <w:pStyle w:val="TAL"/>
              <w:rPr>
                <w:ins w:id="2919" w:author="IS" w:date="2024-01-17T20:05:00Z"/>
                <w:szCs w:val="18"/>
              </w:rPr>
            </w:pPr>
            <w:ins w:id="292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2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5409EE" w14:textId="27FE58FC" w:rsidR="005F03D7" w:rsidRPr="00D14875" w:rsidRDefault="005F03D7" w:rsidP="005F03D7">
            <w:pPr>
              <w:pStyle w:val="TAL"/>
              <w:rPr>
                <w:ins w:id="2922" w:author="IS" w:date="2024-01-17T20:05:00Z"/>
                <w:szCs w:val="18"/>
              </w:rPr>
            </w:pPr>
            <w:ins w:id="292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92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A0DECF6" w14:textId="0E3FAAC3" w:rsidR="005F03D7" w:rsidRPr="00D14875" w:rsidRDefault="005F03D7" w:rsidP="005F03D7">
            <w:pPr>
              <w:pStyle w:val="TAL"/>
              <w:rPr>
                <w:ins w:id="2925" w:author="IS" w:date="2024-01-17T20:05:00Z"/>
                <w:szCs w:val="18"/>
              </w:rPr>
            </w:pPr>
            <w:ins w:id="2926" w:author="IS" w:date="2024-03-18T16:51:00Z">
              <w:r w:rsidRPr="005F03D7">
                <w:rPr>
                  <w:szCs w:val="18"/>
                </w:rPr>
                <w:t>Corrections to SDT TC 7.1.1.13.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92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48A32A" w14:textId="77777777" w:rsidR="005F03D7" w:rsidRPr="00D14875" w:rsidRDefault="005F03D7" w:rsidP="005F03D7">
            <w:pPr>
              <w:pStyle w:val="TAL"/>
              <w:rPr>
                <w:ins w:id="2928" w:author="IS" w:date="2024-01-17T20:05:00Z"/>
                <w:szCs w:val="18"/>
              </w:rPr>
            </w:pPr>
            <w:ins w:id="2929" w:author="IS" w:date="2024-01-17T20:05:00Z">
              <w:r w:rsidRPr="00D14875">
                <w:rPr>
                  <w:szCs w:val="18"/>
                </w:rPr>
                <w:t>17.</w:t>
              </w:r>
              <w:r>
                <w:rPr>
                  <w:szCs w:val="18"/>
                </w:rPr>
                <w:t>6</w:t>
              </w:r>
              <w:r w:rsidRPr="00D14875">
                <w:rPr>
                  <w:szCs w:val="18"/>
                </w:rPr>
                <w:t>.0</w:t>
              </w:r>
            </w:ins>
          </w:p>
        </w:tc>
      </w:tr>
      <w:tr w:rsidR="005F03D7" w:rsidRPr="005F03D7" w14:paraId="6D348A5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3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93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BBC63" w14:textId="77777777" w:rsidR="005F03D7" w:rsidRPr="00D14875" w:rsidRDefault="005F03D7" w:rsidP="005F03D7">
            <w:pPr>
              <w:pStyle w:val="TAL"/>
              <w:rPr>
                <w:ins w:id="2933" w:author="IS" w:date="2024-01-17T20:05:00Z"/>
                <w:szCs w:val="18"/>
              </w:rPr>
            </w:pPr>
            <w:ins w:id="293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93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6E64D" w14:textId="77777777" w:rsidR="005F03D7" w:rsidRPr="00D14875" w:rsidRDefault="005F03D7" w:rsidP="005F03D7">
            <w:pPr>
              <w:pStyle w:val="TAL"/>
              <w:rPr>
                <w:ins w:id="2936" w:author="IS" w:date="2024-01-17T20:05:00Z"/>
                <w:szCs w:val="18"/>
              </w:rPr>
            </w:pPr>
            <w:ins w:id="293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93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6CDE4A1" w14:textId="1A86F2E7" w:rsidR="005F03D7" w:rsidRPr="00D14875" w:rsidRDefault="005F03D7" w:rsidP="005F03D7">
            <w:pPr>
              <w:pStyle w:val="TAL"/>
              <w:rPr>
                <w:ins w:id="2939" w:author="IS" w:date="2024-01-17T20:05:00Z"/>
                <w:szCs w:val="18"/>
              </w:rPr>
            </w:pPr>
            <w:ins w:id="2940" w:author="IS" w:date="2024-03-18T16:51:00Z">
              <w:r w:rsidRPr="005F03D7">
                <w:rPr>
                  <w:szCs w:val="18"/>
                </w:rPr>
                <w:t>R5-24053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94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3C8A0FF" w14:textId="63A8911D" w:rsidR="005F03D7" w:rsidRPr="00D14875" w:rsidRDefault="005F03D7" w:rsidP="005F03D7">
            <w:pPr>
              <w:pStyle w:val="TAL"/>
              <w:rPr>
                <w:ins w:id="2942" w:author="IS" w:date="2024-01-17T20:05:00Z"/>
                <w:szCs w:val="18"/>
              </w:rPr>
            </w:pPr>
            <w:ins w:id="2943" w:author="IS" w:date="2024-03-18T16:52:00Z">
              <w:r w:rsidRPr="005F03D7">
                <w:rPr>
                  <w:szCs w:val="18"/>
                </w:rPr>
                <w:t>424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94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D52C6E" w14:textId="54D3F002" w:rsidR="005F03D7" w:rsidRPr="00D14875" w:rsidRDefault="005F03D7" w:rsidP="005F03D7">
            <w:pPr>
              <w:pStyle w:val="TAL"/>
              <w:rPr>
                <w:ins w:id="2945" w:author="IS" w:date="2024-01-17T20:05:00Z"/>
                <w:szCs w:val="18"/>
              </w:rPr>
            </w:pPr>
            <w:ins w:id="294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4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1650FA" w14:textId="61AB5AD6" w:rsidR="005F03D7" w:rsidRPr="00D14875" w:rsidRDefault="005F03D7" w:rsidP="005F03D7">
            <w:pPr>
              <w:pStyle w:val="TAL"/>
              <w:rPr>
                <w:ins w:id="2948" w:author="IS" w:date="2024-01-17T20:05:00Z"/>
                <w:szCs w:val="18"/>
              </w:rPr>
            </w:pPr>
            <w:ins w:id="294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95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E2D5892" w14:textId="3B6C6D7C" w:rsidR="005F03D7" w:rsidRPr="00D14875" w:rsidRDefault="005F03D7" w:rsidP="005F03D7">
            <w:pPr>
              <w:pStyle w:val="TAL"/>
              <w:rPr>
                <w:ins w:id="2951" w:author="IS" w:date="2024-01-17T20:05:00Z"/>
                <w:szCs w:val="18"/>
              </w:rPr>
            </w:pPr>
            <w:ins w:id="2952" w:author="IS" w:date="2024-03-18T16:51:00Z">
              <w:r w:rsidRPr="005F03D7">
                <w:rPr>
                  <w:szCs w:val="18"/>
                </w:rPr>
                <w:t>Correction to NR test case 11.8.6</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95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B9308" w14:textId="77777777" w:rsidR="005F03D7" w:rsidRPr="00D14875" w:rsidRDefault="005F03D7" w:rsidP="005F03D7">
            <w:pPr>
              <w:pStyle w:val="TAL"/>
              <w:rPr>
                <w:ins w:id="2954" w:author="IS" w:date="2024-01-17T20:05:00Z"/>
                <w:szCs w:val="18"/>
              </w:rPr>
            </w:pPr>
            <w:ins w:id="2955" w:author="IS" w:date="2024-01-17T20:05:00Z">
              <w:r w:rsidRPr="00D14875">
                <w:rPr>
                  <w:szCs w:val="18"/>
                </w:rPr>
                <w:t>17.</w:t>
              </w:r>
              <w:r>
                <w:rPr>
                  <w:szCs w:val="18"/>
                </w:rPr>
                <w:t>6</w:t>
              </w:r>
              <w:r w:rsidRPr="00D14875">
                <w:rPr>
                  <w:szCs w:val="18"/>
                </w:rPr>
                <w:t>.0</w:t>
              </w:r>
            </w:ins>
          </w:p>
        </w:tc>
      </w:tr>
      <w:tr w:rsidR="005F03D7" w:rsidRPr="005F03D7" w14:paraId="59999EB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5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95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5101" w14:textId="77777777" w:rsidR="005F03D7" w:rsidRPr="00D14875" w:rsidRDefault="005F03D7" w:rsidP="005F03D7">
            <w:pPr>
              <w:pStyle w:val="TAL"/>
              <w:rPr>
                <w:ins w:id="2959" w:author="IS" w:date="2024-01-17T20:05:00Z"/>
                <w:szCs w:val="18"/>
              </w:rPr>
            </w:pPr>
            <w:ins w:id="296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96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95BD1" w14:textId="77777777" w:rsidR="005F03D7" w:rsidRPr="00D14875" w:rsidRDefault="005F03D7" w:rsidP="005F03D7">
            <w:pPr>
              <w:pStyle w:val="TAL"/>
              <w:rPr>
                <w:ins w:id="2962" w:author="IS" w:date="2024-01-17T20:05:00Z"/>
                <w:szCs w:val="18"/>
              </w:rPr>
            </w:pPr>
            <w:ins w:id="296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96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1145391" w14:textId="46213866" w:rsidR="005F03D7" w:rsidRPr="00D14875" w:rsidRDefault="005F03D7" w:rsidP="005F03D7">
            <w:pPr>
              <w:pStyle w:val="TAL"/>
              <w:rPr>
                <w:ins w:id="2965" w:author="IS" w:date="2024-01-17T20:05:00Z"/>
                <w:szCs w:val="18"/>
              </w:rPr>
            </w:pPr>
            <w:ins w:id="2966" w:author="IS" w:date="2024-03-18T16:51:00Z">
              <w:r w:rsidRPr="005F03D7">
                <w:rPr>
                  <w:szCs w:val="18"/>
                </w:rPr>
                <w:t>R5-24054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96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3D6B837" w14:textId="05C8A2FB" w:rsidR="005F03D7" w:rsidRPr="00D14875" w:rsidRDefault="005F03D7" w:rsidP="005F03D7">
            <w:pPr>
              <w:pStyle w:val="TAL"/>
              <w:rPr>
                <w:ins w:id="2968" w:author="IS" w:date="2024-01-17T20:05:00Z"/>
                <w:szCs w:val="18"/>
              </w:rPr>
            </w:pPr>
            <w:ins w:id="2969" w:author="IS" w:date="2024-03-18T16:52:00Z">
              <w:r w:rsidRPr="005F03D7">
                <w:rPr>
                  <w:szCs w:val="18"/>
                </w:rPr>
                <w:t>424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97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660E52" w14:textId="7D21257C" w:rsidR="005F03D7" w:rsidRPr="00D14875" w:rsidRDefault="005F03D7" w:rsidP="005F03D7">
            <w:pPr>
              <w:pStyle w:val="TAL"/>
              <w:rPr>
                <w:ins w:id="2971" w:author="IS" w:date="2024-01-17T20:05:00Z"/>
                <w:szCs w:val="18"/>
              </w:rPr>
            </w:pPr>
            <w:ins w:id="297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7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400879" w14:textId="7BA80FFD" w:rsidR="005F03D7" w:rsidRPr="00D14875" w:rsidRDefault="005F03D7" w:rsidP="005F03D7">
            <w:pPr>
              <w:pStyle w:val="TAL"/>
              <w:rPr>
                <w:ins w:id="2974" w:author="IS" w:date="2024-01-17T20:05:00Z"/>
                <w:szCs w:val="18"/>
              </w:rPr>
            </w:pPr>
            <w:ins w:id="297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297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891FC00" w14:textId="2404A99E" w:rsidR="005F03D7" w:rsidRPr="00D14875" w:rsidRDefault="005F03D7" w:rsidP="005F03D7">
            <w:pPr>
              <w:pStyle w:val="TAL"/>
              <w:rPr>
                <w:ins w:id="2977" w:author="IS" w:date="2024-01-17T20:05:00Z"/>
                <w:szCs w:val="18"/>
              </w:rPr>
            </w:pPr>
            <w:ins w:id="2978" w:author="IS" w:date="2024-03-18T16:51:00Z">
              <w:r w:rsidRPr="005F03D7">
                <w:rPr>
                  <w:szCs w:val="18"/>
                </w:rPr>
                <w:t>Correction to NR test case 6.1.2.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297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D5102" w14:textId="77777777" w:rsidR="005F03D7" w:rsidRPr="00D14875" w:rsidRDefault="005F03D7" w:rsidP="005F03D7">
            <w:pPr>
              <w:pStyle w:val="TAL"/>
              <w:rPr>
                <w:ins w:id="2980" w:author="IS" w:date="2024-01-17T20:05:00Z"/>
                <w:szCs w:val="18"/>
              </w:rPr>
            </w:pPr>
            <w:ins w:id="2981" w:author="IS" w:date="2024-01-17T20:05:00Z">
              <w:r w:rsidRPr="00D14875">
                <w:rPr>
                  <w:szCs w:val="18"/>
                </w:rPr>
                <w:t>17.</w:t>
              </w:r>
              <w:r>
                <w:rPr>
                  <w:szCs w:val="18"/>
                </w:rPr>
                <w:t>6</w:t>
              </w:r>
              <w:r w:rsidRPr="00D14875">
                <w:rPr>
                  <w:szCs w:val="18"/>
                </w:rPr>
                <w:t>.0</w:t>
              </w:r>
            </w:ins>
          </w:p>
        </w:tc>
      </w:tr>
      <w:tr w:rsidR="005F03D7" w:rsidRPr="005F03D7" w14:paraId="3FCBFD9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8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298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B4013" w14:textId="77777777" w:rsidR="005F03D7" w:rsidRPr="00D14875" w:rsidRDefault="005F03D7" w:rsidP="005F03D7">
            <w:pPr>
              <w:pStyle w:val="TAL"/>
              <w:rPr>
                <w:ins w:id="2985" w:author="IS" w:date="2024-01-17T20:05:00Z"/>
                <w:szCs w:val="18"/>
              </w:rPr>
            </w:pPr>
            <w:ins w:id="298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298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86186F" w14:textId="77777777" w:rsidR="005F03D7" w:rsidRPr="00D14875" w:rsidRDefault="005F03D7" w:rsidP="005F03D7">
            <w:pPr>
              <w:pStyle w:val="TAL"/>
              <w:rPr>
                <w:ins w:id="2988" w:author="IS" w:date="2024-01-17T20:05:00Z"/>
                <w:szCs w:val="18"/>
              </w:rPr>
            </w:pPr>
            <w:ins w:id="298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99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96413CB" w14:textId="037D688A" w:rsidR="005F03D7" w:rsidRPr="00D14875" w:rsidRDefault="005F03D7" w:rsidP="005F03D7">
            <w:pPr>
              <w:pStyle w:val="TAL"/>
              <w:rPr>
                <w:ins w:id="2991" w:author="IS" w:date="2024-01-17T20:05:00Z"/>
                <w:szCs w:val="18"/>
              </w:rPr>
            </w:pPr>
            <w:ins w:id="2992" w:author="IS" w:date="2024-03-18T16:51:00Z">
              <w:r w:rsidRPr="005F03D7">
                <w:rPr>
                  <w:szCs w:val="18"/>
                </w:rPr>
                <w:t>R5-24054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299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F5838CC" w14:textId="797A462E" w:rsidR="005F03D7" w:rsidRPr="00D14875" w:rsidRDefault="005F03D7" w:rsidP="005F03D7">
            <w:pPr>
              <w:pStyle w:val="TAL"/>
              <w:rPr>
                <w:ins w:id="2994" w:author="IS" w:date="2024-01-17T20:05:00Z"/>
                <w:szCs w:val="18"/>
              </w:rPr>
            </w:pPr>
            <w:ins w:id="2995" w:author="IS" w:date="2024-03-18T16:52:00Z">
              <w:r w:rsidRPr="005F03D7">
                <w:rPr>
                  <w:szCs w:val="18"/>
                </w:rPr>
                <w:t>424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99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87D316" w14:textId="62E35ADB" w:rsidR="005F03D7" w:rsidRPr="00D14875" w:rsidRDefault="005F03D7" w:rsidP="005F03D7">
            <w:pPr>
              <w:pStyle w:val="TAL"/>
              <w:rPr>
                <w:ins w:id="2997" w:author="IS" w:date="2024-01-17T20:05:00Z"/>
                <w:szCs w:val="18"/>
              </w:rPr>
            </w:pPr>
            <w:ins w:id="299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9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B9B8D4" w14:textId="47215F0C" w:rsidR="005F03D7" w:rsidRPr="00D14875" w:rsidRDefault="005F03D7" w:rsidP="005F03D7">
            <w:pPr>
              <w:pStyle w:val="TAL"/>
              <w:rPr>
                <w:ins w:id="3000" w:author="IS" w:date="2024-01-17T20:05:00Z"/>
                <w:szCs w:val="18"/>
              </w:rPr>
            </w:pPr>
            <w:ins w:id="300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00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6F45B94" w14:textId="3096AB92" w:rsidR="005F03D7" w:rsidRPr="00D14875" w:rsidRDefault="005F03D7" w:rsidP="005F03D7">
            <w:pPr>
              <w:pStyle w:val="TAL"/>
              <w:rPr>
                <w:ins w:id="3003" w:author="IS" w:date="2024-01-17T20:05:00Z"/>
                <w:szCs w:val="18"/>
              </w:rPr>
            </w:pPr>
            <w:ins w:id="3004" w:author="IS" w:date="2024-03-18T16:51:00Z">
              <w:r w:rsidRPr="005F03D7">
                <w:rPr>
                  <w:szCs w:val="18"/>
                </w:rPr>
                <w:t>Corrections to 5G TC 8.1.4.2.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00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A304D" w14:textId="77777777" w:rsidR="005F03D7" w:rsidRPr="00D14875" w:rsidRDefault="005F03D7" w:rsidP="005F03D7">
            <w:pPr>
              <w:pStyle w:val="TAL"/>
              <w:rPr>
                <w:ins w:id="3006" w:author="IS" w:date="2024-01-17T20:05:00Z"/>
                <w:szCs w:val="18"/>
              </w:rPr>
            </w:pPr>
            <w:ins w:id="3007" w:author="IS" w:date="2024-01-17T20:05:00Z">
              <w:r w:rsidRPr="00D14875">
                <w:rPr>
                  <w:szCs w:val="18"/>
                </w:rPr>
                <w:t>17.</w:t>
              </w:r>
              <w:r>
                <w:rPr>
                  <w:szCs w:val="18"/>
                </w:rPr>
                <w:t>6</w:t>
              </w:r>
              <w:r w:rsidRPr="00D14875">
                <w:rPr>
                  <w:szCs w:val="18"/>
                </w:rPr>
                <w:t>.0</w:t>
              </w:r>
            </w:ins>
          </w:p>
        </w:tc>
      </w:tr>
      <w:tr w:rsidR="005F03D7" w:rsidRPr="005F03D7" w14:paraId="61CCD85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0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01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D9C26" w14:textId="77777777" w:rsidR="005F03D7" w:rsidRPr="00D14875" w:rsidRDefault="005F03D7" w:rsidP="005F03D7">
            <w:pPr>
              <w:pStyle w:val="TAL"/>
              <w:rPr>
                <w:ins w:id="3011" w:author="IS" w:date="2024-01-17T20:05:00Z"/>
                <w:szCs w:val="18"/>
              </w:rPr>
            </w:pPr>
            <w:ins w:id="301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01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C1A0C" w14:textId="77777777" w:rsidR="005F03D7" w:rsidRPr="00D14875" w:rsidRDefault="005F03D7" w:rsidP="005F03D7">
            <w:pPr>
              <w:pStyle w:val="TAL"/>
              <w:rPr>
                <w:ins w:id="3014" w:author="IS" w:date="2024-01-17T20:05:00Z"/>
                <w:szCs w:val="18"/>
              </w:rPr>
            </w:pPr>
            <w:ins w:id="301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01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5B019B2" w14:textId="7D20348B" w:rsidR="005F03D7" w:rsidRPr="00D14875" w:rsidRDefault="005F03D7" w:rsidP="005F03D7">
            <w:pPr>
              <w:pStyle w:val="TAL"/>
              <w:rPr>
                <w:ins w:id="3017" w:author="IS" w:date="2024-01-17T20:05:00Z"/>
                <w:szCs w:val="18"/>
              </w:rPr>
            </w:pPr>
            <w:ins w:id="3018" w:author="IS" w:date="2024-03-18T16:51:00Z">
              <w:r w:rsidRPr="005F03D7">
                <w:rPr>
                  <w:szCs w:val="18"/>
                </w:rPr>
                <w:t>R5-24054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01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FD6AB9E" w14:textId="664820E1" w:rsidR="005F03D7" w:rsidRPr="00D14875" w:rsidRDefault="005F03D7" w:rsidP="005F03D7">
            <w:pPr>
              <w:pStyle w:val="TAL"/>
              <w:rPr>
                <w:ins w:id="3020" w:author="IS" w:date="2024-01-17T20:05:00Z"/>
                <w:szCs w:val="18"/>
              </w:rPr>
            </w:pPr>
            <w:ins w:id="3021" w:author="IS" w:date="2024-03-18T16:52:00Z">
              <w:r w:rsidRPr="005F03D7">
                <w:rPr>
                  <w:szCs w:val="18"/>
                </w:rPr>
                <w:t>424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02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8279BB" w14:textId="7822498D" w:rsidR="005F03D7" w:rsidRPr="00D14875" w:rsidRDefault="005F03D7" w:rsidP="005F03D7">
            <w:pPr>
              <w:pStyle w:val="TAL"/>
              <w:rPr>
                <w:ins w:id="3023" w:author="IS" w:date="2024-01-17T20:05:00Z"/>
                <w:szCs w:val="18"/>
              </w:rPr>
            </w:pPr>
            <w:ins w:id="302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2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84D0A6" w14:textId="566CA30D" w:rsidR="005F03D7" w:rsidRPr="00D14875" w:rsidRDefault="005F03D7" w:rsidP="005F03D7">
            <w:pPr>
              <w:pStyle w:val="TAL"/>
              <w:rPr>
                <w:ins w:id="3026" w:author="IS" w:date="2024-01-17T20:05:00Z"/>
                <w:szCs w:val="18"/>
              </w:rPr>
            </w:pPr>
            <w:ins w:id="302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02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B4568B7" w14:textId="124D2872" w:rsidR="005F03D7" w:rsidRPr="00D14875" w:rsidRDefault="005F03D7" w:rsidP="005F03D7">
            <w:pPr>
              <w:pStyle w:val="TAL"/>
              <w:rPr>
                <w:ins w:id="3029" w:author="IS" w:date="2024-01-17T20:05:00Z"/>
                <w:szCs w:val="18"/>
              </w:rPr>
            </w:pPr>
            <w:ins w:id="3030" w:author="IS" w:date="2024-03-18T16:51:00Z">
              <w:r w:rsidRPr="005F03D7">
                <w:rPr>
                  <w:szCs w:val="18"/>
                </w:rPr>
                <w:t>Updates for NR RRC test case 8.1.5.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03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F0A59" w14:textId="77777777" w:rsidR="005F03D7" w:rsidRPr="00D14875" w:rsidRDefault="005F03D7" w:rsidP="005F03D7">
            <w:pPr>
              <w:pStyle w:val="TAL"/>
              <w:rPr>
                <w:ins w:id="3032" w:author="IS" w:date="2024-01-17T20:05:00Z"/>
                <w:szCs w:val="18"/>
              </w:rPr>
            </w:pPr>
            <w:ins w:id="3033" w:author="IS" w:date="2024-01-17T20:05:00Z">
              <w:r w:rsidRPr="00D14875">
                <w:rPr>
                  <w:szCs w:val="18"/>
                </w:rPr>
                <w:t>17.</w:t>
              </w:r>
              <w:r>
                <w:rPr>
                  <w:szCs w:val="18"/>
                </w:rPr>
                <w:t>6</w:t>
              </w:r>
              <w:r w:rsidRPr="00D14875">
                <w:rPr>
                  <w:szCs w:val="18"/>
                </w:rPr>
                <w:t>.0</w:t>
              </w:r>
            </w:ins>
          </w:p>
        </w:tc>
      </w:tr>
      <w:tr w:rsidR="005F03D7" w:rsidRPr="005F03D7" w14:paraId="7D36932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3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03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3690E" w14:textId="77777777" w:rsidR="005F03D7" w:rsidRPr="00D14875" w:rsidRDefault="005F03D7" w:rsidP="005F03D7">
            <w:pPr>
              <w:pStyle w:val="TAL"/>
              <w:rPr>
                <w:ins w:id="3037" w:author="IS" w:date="2024-01-17T20:05:00Z"/>
                <w:szCs w:val="18"/>
              </w:rPr>
            </w:pPr>
            <w:ins w:id="303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03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1F874" w14:textId="77777777" w:rsidR="005F03D7" w:rsidRPr="00D14875" w:rsidRDefault="005F03D7" w:rsidP="005F03D7">
            <w:pPr>
              <w:pStyle w:val="TAL"/>
              <w:rPr>
                <w:ins w:id="3040" w:author="IS" w:date="2024-01-17T20:05:00Z"/>
                <w:szCs w:val="18"/>
              </w:rPr>
            </w:pPr>
            <w:ins w:id="304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04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C156717" w14:textId="578CC476" w:rsidR="005F03D7" w:rsidRPr="00D14875" w:rsidRDefault="005F03D7" w:rsidP="005F03D7">
            <w:pPr>
              <w:pStyle w:val="TAL"/>
              <w:rPr>
                <w:ins w:id="3043" w:author="IS" w:date="2024-01-17T20:05:00Z"/>
                <w:szCs w:val="18"/>
              </w:rPr>
            </w:pPr>
            <w:ins w:id="3044" w:author="IS" w:date="2024-03-18T16:51:00Z">
              <w:r w:rsidRPr="005F03D7">
                <w:rPr>
                  <w:szCs w:val="18"/>
                </w:rPr>
                <w:t>R5-24054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04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C2094E0" w14:textId="20B81B3E" w:rsidR="005F03D7" w:rsidRPr="00D14875" w:rsidRDefault="005F03D7" w:rsidP="005F03D7">
            <w:pPr>
              <w:pStyle w:val="TAL"/>
              <w:rPr>
                <w:ins w:id="3046" w:author="IS" w:date="2024-01-17T20:05:00Z"/>
                <w:szCs w:val="18"/>
              </w:rPr>
            </w:pPr>
            <w:ins w:id="3047" w:author="IS" w:date="2024-03-18T16:52:00Z">
              <w:r w:rsidRPr="005F03D7">
                <w:rPr>
                  <w:szCs w:val="18"/>
                </w:rPr>
                <w:t>425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04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FC4612" w14:textId="51F9D41E" w:rsidR="005F03D7" w:rsidRPr="00D14875" w:rsidRDefault="005F03D7" w:rsidP="005F03D7">
            <w:pPr>
              <w:pStyle w:val="TAL"/>
              <w:rPr>
                <w:ins w:id="3049" w:author="IS" w:date="2024-01-17T20:05:00Z"/>
                <w:szCs w:val="18"/>
              </w:rPr>
            </w:pPr>
            <w:ins w:id="305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5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18DB35" w14:textId="784B5E62" w:rsidR="005F03D7" w:rsidRPr="00D14875" w:rsidRDefault="005F03D7" w:rsidP="005F03D7">
            <w:pPr>
              <w:pStyle w:val="TAL"/>
              <w:rPr>
                <w:ins w:id="3052" w:author="IS" w:date="2024-01-17T20:05:00Z"/>
                <w:szCs w:val="18"/>
              </w:rPr>
            </w:pPr>
            <w:ins w:id="305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05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19E62B6" w14:textId="0D3A7319" w:rsidR="005F03D7" w:rsidRPr="00D14875" w:rsidRDefault="005F03D7" w:rsidP="005F03D7">
            <w:pPr>
              <w:pStyle w:val="TAL"/>
              <w:rPr>
                <w:ins w:id="3055" w:author="IS" w:date="2024-01-17T20:05:00Z"/>
                <w:szCs w:val="18"/>
              </w:rPr>
            </w:pPr>
            <w:ins w:id="3056" w:author="IS" w:date="2024-03-18T16:51:00Z">
              <w:r w:rsidRPr="005F03D7">
                <w:rPr>
                  <w:szCs w:val="18"/>
                </w:rPr>
                <w:t>Updates for EN-DC RRC test case 8.2.1.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05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DAD84" w14:textId="77777777" w:rsidR="005F03D7" w:rsidRPr="00D14875" w:rsidRDefault="005F03D7" w:rsidP="005F03D7">
            <w:pPr>
              <w:pStyle w:val="TAL"/>
              <w:rPr>
                <w:ins w:id="3058" w:author="IS" w:date="2024-01-17T20:05:00Z"/>
                <w:szCs w:val="18"/>
              </w:rPr>
            </w:pPr>
            <w:ins w:id="3059" w:author="IS" w:date="2024-01-17T20:05:00Z">
              <w:r w:rsidRPr="00D14875">
                <w:rPr>
                  <w:szCs w:val="18"/>
                </w:rPr>
                <w:t>17.</w:t>
              </w:r>
              <w:r>
                <w:rPr>
                  <w:szCs w:val="18"/>
                </w:rPr>
                <w:t>6</w:t>
              </w:r>
              <w:r w:rsidRPr="00D14875">
                <w:rPr>
                  <w:szCs w:val="18"/>
                </w:rPr>
                <w:t>.0</w:t>
              </w:r>
            </w:ins>
          </w:p>
        </w:tc>
      </w:tr>
      <w:tr w:rsidR="005F03D7" w:rsidRPr="005F03D7" w14:paraId="1E809B1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6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06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7C563" w14:textId="77777777" w:rsidR="005F03D7" w:rsidRPr="00D14875" w:rsidRDefault="005F03D7" w:rsidP="005F03D7">
            <w:pPr>
              <w:pStyle w:val="TAL"/>
              <w:rPr>
                <w:ins w:id="3063" w:author="IS" w:date="2024-01-17T20:05:00Z"/>
                <w:szCs w:val="18"/>
              </w:rPr>
            </w:pPr>
            <w:ins w:id="306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06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C43CC" w14:textId="77777777" w:rsidR="005F03D7" w:rsidRPr="00D14875" w:rsidRDefault="005F03D7" w:rsidP="005F03D7">
            <w:pPr>
              <w:pStyle w:val="TAL"/>
              <w:rPr>
                <w:ins w:id="3066" w:author="IS" w:date="2024-01-17T20:05:00Z"/>
                <w:szCs w:val="18"/>
              </w:rPr>
            </w:pPr>
            <w:ins w:id="306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06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161EB56" w14:textId="4E59C865" w:rsidR="005F03D7" w:rsidRPr="00D14875" w:rsidRDefault="005F03D7" w:rsidP="005F03D7">
            <w:pPr>
              <w:pStyle w:val="TAL"/>
              <w:rPr>
                <w:ins w:id="3069" w:author="IS" w:date="2024-01-17T20:05:00Z"/>
                <w:szCs w:val="18"/>
              </w:rPr>
            </w:pPr>
            <w:ins w:id="3070" w:author="IS" w:date="2024-03-18T16:51:00Z">
              <w:r w:rsidRPr="005F03D7">
                <w:rPr>
                  <w:szCs w:val="18"/>
                </w:rPr>
                <w:t>R5-24054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07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48E1064" w14:textId="7E70CD7C" w:rsidR="005F03D7" w:rsidRPr="00D14875" w:rsidRDefault="005F03D7" w:rsidP="005F03D7">
            <w:pPr>
              <w:pStyle w:val="TAL"/>
              <w:rPr>
                <w:ins w:id="3072" w:author="IS" w:date="2024-01-17T20:05:00Z"/>
                <w:szCs w:val="18"/>
              </w:rPr>
            </w:pPr>
            <w:ins w:id="3073" w:author="IS" w:date="2024-03-18T16:52:00Z">
              <w:r w:rsidRPr="005F03D7">
                <w:rPr>
                  <w:szCs w:val="18"/>
                </w:rPr>
                <w:t>425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07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17B77A" w14:textId="4887FFDD" w:rsidR="005F03D7" w:rsidRPr="00D14875" w:rsidRDefault="005F03D7" w:rsidP="005F03D7">
            <w:pPr>
              <w:pStyle w:val="TAL"/>
              <w:rPr>
                <w:ins w:id="3075" w:author="IS" w:date="2024-01-17T20:05:00Z"/>
                <w:szCs w:val="18"/>
              </w:rPr>
            </w:pPr>
            <w:ins w:id="307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7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E6936B" w14:textId="246F97D4" w:rsidR="005F03D7" w:rsidRPr="00D14875" w:rsidRDefault="005F03D7" w:rsidP="005F03D7">
            <w:pPr>
              <w:pStyle w:val="TAL"/>
              <w:rPr>
                <w:ins w:id="3078" w:author="IS" w:date="2024-01-17T20:05:00Z"/>
                <w:szCs w:val="18"/>
              </w:rPr>
            </w:pPr>
            <w:ins w:id="307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08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1B25060" w14:textId="3A81F5B6" w:rsidR="005F03D7" w:rsidRPr="00D14875" w:rsidRDefault="005F03D7" w:rsidP="005F03D7">
            <w:pPr>
              <w:pStyle w:val="TAL"/>
              <w:rPr>
                <w:ins w:id="3081" w:author="IS" w:date="2024-01-17T20:05:00Z"/>
                <w:szCs w:val="18"/>
              </w:rPr>
            </w:pPr>
            <w:ins w:id="3082" w:author="IS" w:date="2024-03-18T16:51:00Z">
              <w:r w:rsidRPr="005F03D7">
                <w:rPr>
                  <w:szCs w:val="18"/>
                </w:rPr>
                <w:t>Updates for NE-DC RRC test case 8.2.1.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08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27147" w14:textId="77777777" w:rsidR="005F03D7" w:rsidRPr="00D14875" w:rsidRDefault="005F03D7" w:rsidP="005F03D7">
            <w:pPr>
              <w:pStyle w:val="TAL"/>
              <w:rPr>
                <w:ins w:id="3084" w:author="IS" w:date="2024-01-17T20:05:00Z"/>
                <w:szCs w:val="18"/>
              </w:rPr>
            </w:pPr>
            <w:ins w:id="3085" w:author="IS" w:date="2024-01-17T20:05:00Z">
              <w:r w:rsidRPr="00D14875">
                <w:rPr>
                  <w:szCs w:val="18"/>
                </w:rPr>
                <w:t>17.</w:t>
              </w:r>
              <w:r>
                <w:rPr>
                  <w:szCs w:val="18"/>
                </w:rPr>
                <w:t>6</w:t>
              </w:r>
              <w:r w:rsidRPr="00D14875">
                <w:rPr>
                  <w:szCs w:val="18"/>
                </w:rPr>
                <w:t>.0</w:t>
              </w:r>
            </w:ins>
          </w:p>
        </w:tc>
      </w:tr>
      <w:tr w:rsidR="005F03D7" w:rsidRPr="005F03D7" w14:paraId="368BEE5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8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08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B9E12" w14:textId="77777777" w:rsidR="005F03D7" w:rsidRPr="00D14875" w:rsidRDefault="005F03D7" w:rsidP="005F03D7">
            <w:pPr>
              <w:pStyle w:val="TAL"/>
              <w:rPr>
                <w:ins w:id="3089" w:author="IS" w:date="2024-01-17T20:05:00Z"/>
                <w:szCs w:val="18"/>
              </w:rPr>
            </w:pPr>
            <w:ins w:id="309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09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C0005" w14:textId="77777777" w:rsidR="005F03D7" w:rsidRPr="00D14875" w:rsidRDefault="005F03D7" w:rsidP="005F03D7">
            <w:pPr>
              <w:pStyle w:val="TAL"/>
              <w:rPr>
                <w:ins w:id="3092" w:author="IS" w:date="2024-01-17T20:05:00Z"/>
                <w:szCs w:val="18"/>
              </w:rPr>
            </w:pPr>
            <w:ins w:id="309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09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C196D60" w14:textId="6569A940" w:rsidR="005F03D7" w:rsidRPr="00D14875" w:rsidRDefault="005F03D7" w:rsidP="005F03D7">
            <w:pPr>
              <w:pStyle w:val="TAL"/>
              <w:rPr>
                <w:ins w:id="3095" w:author="IS" w:date="2024-01-17T20:05:00Z"/>
                <w:szCs w:val="18"/>
              </w:rPr>
            </w:pPr>
            <w:ins w:id="3096" w:author="IS" w:date="2024-03-18T16:51:00Z">
              <w:r w:rsidRPr="005F03D7">
                <w:rPr>
                  <w:szCs w:val="18"/>
                </w:rPr>
                <w:t>R5-24054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09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685C022" w14:textId="682071FC" w:rsidR="005F03D7" w:rsidRPr="00D14875" w:rsidRDefault="005F03D7" w:rsidP="005F03D7">
            <w:pPr>
              <w:pStyle w:val="TAL"/>
              <w:rPr>
                <w:ins w:id="3098" w:author="IS" w:date="2024-01-17T20:05:00Z"/>
                <w:szCs w:val="18"/>
              </w:rPr>
            </w:pPr>
            <w:ins w:id="3099" w:author="IS" w:date="2024-03-18T16:52:00Z">
              <w:r w:rsidRPr="005F03D7">
                <w:rPr>
                  <w:szCs w:val="18"/>
                </w:rPr>
                <w:t>425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10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8C467" w14:textId="3FC1C5CF" w:rsidR="005F03D7" w:rsidRPr="00D14875" w:rsidRDefault="005F03D7" w:rsidP="005F03D7">
            <w:pPr>
              <w:pStyle w:val="TAL"/>
              <w:rPr>
                <w:ins w:id="3101" w:author="IS" w:date="2024-01-17T20:05:00Z"/>
                <w:szCs w:val="18"/>
              </w:rPr>
            </w:pPr>
            <w:ins w:id="310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0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03540B" w14:textId="07CE7A4F" w:rsidR="005F03D7" w:rsidRPr="00D14875" w:rsidRDefault="005F03D7" w:rsidP="005F03D7">
            <w:pPr>
              <w:pStyle w:val="TAL"/>
              <w:rPr>
                <w:ins w:id="3104" w:author="IS" w:date="2024-01-17T20:05:00Z"/>
                <w:szCs w:val="18"/>
              </w:rPr>
            </w:pPr>
            <w:ins w:id="310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10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9BC25C7" w14:textId="1C17F3DB" w:rsidR="005F03D7" w:rsidRPr="00D14875" w:rsidRDefault="005F03D7" w:rsidP="005F03D7">
            <w:pPr>
              <w:pStyle w:val="TAL"/>
              <w:rPr>
                <w:ins w:id="3107" w:author="IS" w:date="2024-01-17T20:05:00Z"/>
                <w:szCs w:val="18"/>
              </w:rPr>
            </w:pPr>
            <w:ins w:id="3108" w:author="IS" w:date="2024-03-18T16:51:00Z">
              <w:r w:rsidRPr="005F03D7">
                <w:rPr>
                  <w:szCs w:val="18"/>
                </w:rPr>
                <w:t>Update to NE-DC RRC test case 8.2.2.2.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10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21FD4" w14:textId="77777777" w:rsidR="005F03D7" w:rsidRPr="00D14875" w:rsidRDefault="005F03D7" w:rsidP="005F03D7">
            <w:pPr>
              <w:pStyle w:val="TAL"/>
              <w:rPr>
                <w:ins w:id="3110" w:author="IS" w:date="2024-01-17T20:05:00Z"/>
                <w:szCs w:val="18"/>
              </w:rPr>
            </w:pPr>
            <w:ins w:id="3111" w:author="IS" w:date="2024-01-17T20:05:00Z">
              <w:r w:rsidRPr="00D14875">
                <w:rPr>
                  <w:szCs w:val="18"/>
                </w:rPr>
                <w:t>17.</w:t>
              </w:r>
              <w:r>
                <w:rPr>
                  <w:szCs w:val="18"/>
                </w:rPr>
                <w:t>6</w:t>
              </w:r>
              <w:r w:rsidRPr="00D14875">
                <w:rPr>
                  <w:szCs w:val="18"/>
                </w:rPr>
                <w:t>.0</w:t>
              </w:r>
            </w:ins>
          </w:p>
        </w:tc>
      </w:tr>
      <w:tr w:rsidR="005F03D7" w:rsidRPr="005F03D7" w14:paraId="1023C21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1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11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46AA2" w14:textId="77777777" w:rsidR="005F03D7" w:rsidRPr="00D14875" w:rsidRDefault="005F03D7" w:rsidP="005F03D7">
            <w:pPr>
              <w:pStyle w:val="TAL"/>
              <w:rPr>
                <w:ins w:id="3115" w:author="IS" w:date="2024-01-17T20:05:00Z"/>
                <w:szCs w:val="18"/>
              </w:rPr>
            </w:pPr>
            <w:ins w:id="311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11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BA491" w14:textId="77777777" w:rsidR="005F03D7" w:rsidRPr="00D14875" w:rsidRDefault="005F03D7" w:rsidP="005F03D7">
            <w:pPr>
              <w:pStyle w:val="TAL"/>
              <w:rPr>
                <w:ins w:id="3118" w:author="IS" w:date="2024-01-17T20:05:00Z"/>
                <w:szCs w:val="18"/>
              </w:rPr>
            </w:pPr>
            <w:ins w:id="311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12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1A50EBD" w14:textId="218EDEEF" w:rsidR="005F03D7" w:rsidRPr="00D14875" w:rsidRDefault="005F03D7" w:rsidP="005F03D7">
            <w:pPr>
              <w:pStyle w:val="TAL"/>
              <w:rPr>
                <w:ins w:id="3121" w:author="IS" w:date="2024-01-17T20:05:00Z"/>
                <w:szCs w:val="18"/>
              </w:rPr>
            </w:pPr>
            <w:ins w:id="3122" w:author="IS" w:date="2024-03-18T16:51:00Z">
              <w:r w:rsidRPr="005F03D7">
                <w:rPr>
                  <w:szCs w:val="18"/>
                </w:rPr>
                <w:t>R5-24061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12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4334E1C" w14:textId="1736CF97" w:rsidR="005F03D7" w:rsidRPr="00D14875" w:rsidRDefault="005F03D7" w:rsidP="005F03D7">
            <w:pPr>
              <w:pStyle w:val="TAL"/>
              <w:rPr>
                <w:ins w:id="3124" w:author="IS" w:date="2024-01-17T20:05:00Z"/>
                <w:szCs w:val="18"/>
              </w:rPr>
            </w:pPr>
            <w:ins w:id="3125" w:author="IS" w:date="2024-03-18T16:52:00Z">
              <w:r w:rsidRPr="005F03D7">
                <w:rPr>
                  <w:szCs w:val="18"/>
                </w:rPr>
                <w:t>425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12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488620" w14:textId="2CC691BF" w:rsidR="005F03D7" w:rsidRPr="00D14875" w:rsidRDefault="005F03D7" w:rsidP="005F03D7">
            <w:pPr>
              <w:pStyle w:val="TAL"/>
              <w:rPr>
                <w:ins w:id="3127" w:author="IS" w:date="2024-01-17T20:05:00Z"/>
                <w:szCs w:val="18"/>
              </w:rPr>
            </w:pPr>
            <w:ins w:id="312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2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4E6080" w14:textId="58D22793" w:rsidR="005F03D7" w:rsidRPr="00D14875" w:rsidRDefault="005F03D7" w:rsidP="005F03D7">
            <w:pPr>
              <w:pStyle w:val="TAL"/>
              <w:rPr>
                <w:ins w:id="3130" w:author="IS" w:date="2024-01-17T20:05:00Z"/>
                <w:szCs w:val="18"/>
              </w:rPr>
            </w:pPr>
            <w:ins w:id="313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13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5D8F779" w14:textId="4A86B908" w:rsidR="005F03D7" w:rsidRPr="00D14875" w:rsidRDefault="005F03D7" w:rsidP="005F03D7">
            <w:pPr>
              <w:pStyle w:val="TAL"/>
              <w:rPr>
                <w:ins w:id="3133" w:author="IS" w:date="2024-01-17T20:05:00Z"/>
                <w:szCs w:val="18"/>
              </w:rPr>
            </w:pPr>
            <w:ins w:id="3134" w:author="IS" w:date="2024-03-18T16:51:00Z">
              <w:r w:rsidRPr="005F03D7">
                <w:rPr>
                  <w:szCs w:val="18"/>
                </w:rPr>
                <w:t>Updates to NR CA TCs 8.1.5.x.y.z</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13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AC928" w14:textId="77777777" w:rsidR="005F03D7" w:rsidRPr="00D14875" w:rsidRDefault="005F03D7" w:rsidP="005F03D7">
            <w:pPr>
              <w:pStyle w:val="TAL"/>
              <w:rPr>
                <w:ins w:id="3136" w:author="IS" w:date="2024-01-17T20:05:00Z"/>
                <w:szCs w:val="18"/>
              </w:rPr>
            </w:pPr>
            <w:ins w:id="3137" w:author="IS" w:date="2024-01-17T20:05:00Z">
              <w:r w:rsidRPr="00D14875">
                <w:rPr>
                  <w:szCs w:val="18"/>
                </w:rPr>
                <w:t>17.</w:t>
              </w:r>
              <w:r>
                <w:rPr>
                  <w:szCs w:val="18"/>
                </w:rPr>
                <w:t>6</w:t>
              </w:r>
              <w:r w:rsidRPr="00D14875">
                <w:rPr>
                  <w:szCs w:val="18"/>
                </w:rPr>
                <w:t>.0</w:t>
              </w:r>
            </w:ins>
          </w:p>
        </w:tc>
      </w:tr>
      <w:tr w:rsidR="005F03D7" w:rsidRPr="005F03D7" w14:paraId="0FE0170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3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14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A0642" w14:textId="77777777" w:rsidR="005F03D7" w:rsidRPr="00D14875" w:rsidRDefault="005F03D7" w:rsidP="005F03D7">
            <w:pPr>
              <w:pStyle w:val="TAL"/>
              <w:rPr>
                <w:ins w:id="3141" w:author="IS" w:date="2024-01-17T20:05:00Z"/>
                <w:szCs w:val="18"/>
              </w:rPr>
            </w:pPr>
            <w:ins w:id="314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14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EEF43" w14:textId="77777777" w:rsidR="005F03D7" w:rsidRPr="00D14875" w:rsidRDefault="005F03D7" w:rsidP="005F03D7">
            <w:pPr>
              <w:pStyle w:val="TAL"/>
              <w:rPr>
                <w:ins w:id="3144" w:author="IS" w:date="2024-01-17T20:05:00Z"/>
                <w:szCs w:val="18"/>
              </w:rPr>
            </w:pPr>
            <w:ins w:id="314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14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49DBCA6" w14:textId="010B32C5" w:rsidR="005F03D7" w:rsidRPr="00D14875" w:rsidRDefault="005F03D7" w:rsidP="005F03D7">
            <w:pPr>
              <w:pStyle w:val="TAL"/>
              <w:rPr>
                <w:ins w:id="3147" w:author="IS" w:date="2024-01-17T20:05:00Z"/>
                <w:szCs w:val="18"/>
              </w:rPr>
            </w:pPr>
            <w:ins w:id="3148" w:author="IS" w:date="2024-03-18T16:51:00Z">
              <w:r w:rsidRPr="005F03D7">
                <w:rPr>
                  <w:szCs w:val="18"/>
                </w:rPr>
                <w:t>R5-24061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14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25B07F2" w14:textId="11450E6B" w:rsidR="005F03D7" w:rsidRPr="00D14875" w:rsidRDefault="005F03D7" w:rsidP="005F03D7">
            <w:pPr>
              <w:pStyle w:val="TAL"/>
              <w:rPr>
                <w:ins w:id="3150" w:author="IS" w:date="2024-01-17T20:05:00Z"/>
                <w:szCs w:val="18"/>
              </w:rPr>
            </w:pPr>
            <w:ins w:id="3151" w:author="IS" w:date="2024-03-18T16:52:00Z">
              <w:r w:rsidRPr="005F03D7">
                <w:rPr>
                  <w:szCs w:val="18"/>
                </w:rPr>
                <w:t>425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15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4C8802" w14:textId="2146D472" w:rsidR="005F03D7" w:rsidRPr="00D14875" w:rsidRDefault="005F03D7" w:rsidP="005F03D7">
            <w:pPr>
              <w:pStyle w:val="TAL"/>
              <w:rPr>
                <w:ins w:id="3153" w:author="IS" w:date="2024-01-17T20:05:00Z"/>
                <w:szCs w:val="18"/>
              </w:rPr>
            </w:pPr>
            <w:ins w:id="315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5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0A9E4E" w14:textId="3550EE62" w:rsidR="005F03D7" w:rsidRPr="00D14875" w:rsidRDefault="005F03D7" w:rsidP="005F03D7">
            <w:pPr>
              <w:pStyle w:val="TAL"/>
              <w:rPr>
                <w:ins w:id="3156" w:author="IS" w:date="2024-01-17T20:05:00Z"/>
                <w:szCs w:val="18"/>
              </w:rPr>
            </w:pPr>
            <w:ins w:id="315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15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A67C730" w14:textId="059077C3" w:rsidR="005F03D7" w:rsidRPr="00D14875" w:rsidRDefault="005F03D7" w:rsidP="005F03D7">
            <w:pPr>
              <w:pStyle w:val="TAL"/>
              <w:rPr>
                <w:ins w:id="3159" w:author="IS" w:date="2024-01-17T20:05:00Z"/>
                <w:szCs w:val="18"/>
              </w:rPr>
            </w:pPr>
            <w:ins w:id="3160" w:author="IS" w:date="2024-03-18T16:51:00Z">
              <w:r w:rsidRPr="005F03D7">
                <w:rPr>
                  <w:szCs w:val="18"/>
                </w:rPr>
                <w:t>Updates to NR CA TCs 8.2.4.x.y.z</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16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166C3" w14:textId="77777777" w:rsidR="005F03D7" w:rsidRPr="00D14875" w:rsidRDefault="005F03D7" w:rsidP="005F03D7">
            <w:pPr>
              <w:pStyle w:val="TAL"/>
              <w:rPr>
                <w:ins w:id="3162" w:author="IS" w:date="2024-01-17T20:05:00Z"/>
                <w:szCs w:val="18"/>
              </w:rPr>
            </w:pPr>
            <w:ins w:id="3163" w:author="IS" w:date="2024-01-17T20:05:00Z">
              <w:r w:rsidRPr="00D14875">
                <w:rPr>
                  <w:szCs w:val="18"/>
                </w:rPr>
                <w:t>17.</w:t>
              </w:r>
              <w:r>
                <w:rPr>
                  <w:szCs w:val="18"/>
                </w:rPr>
                <w:t>6</w:t>
              </w:r>
              <w:r w:rsidRPr="00D14875">
                <w:rPr>
                  <w:szCs w:val="18"/>
                </w:rPr>
                <w:t>.0</w:t>
              </w:r>
            </w:ins>
          </w:p>
        </w:tc>
      </w:tr>
      <w:tr w:rsidR="005F03D7" w:rsidRPr="005F03D7" w14:paraId="6093D337"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6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16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FB591" w14:textId="77777777" w:rsidR="005F03D7" w:rsidRPr="00D14875" w:rsidRDefault="005F03D7" w:rsidP="005F03D7">
            <w:pPr>
              <w:pStyle w:val="TAL"/>
              <w:rPr>
                <w:ins w:id="3167" w:author="IS" w:date="2024-01-17T20:05:00Z"/>
                <w:szCs w:val="18"/>
              </w:rPr>
            </w:pPr>
            <w:ins w:id="316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16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54F98" w14:textId="77777777" w:rsidR="005F03D7" w:rsidRPr="00D14875" w:rsidRDefault="005F03D7" w:rsidP="005F03D7">
            <w:pPr>
              <w:pStyle w:val="TAL"/>
              <w:rPr>
                <w:ins w:id="3170" w:author="IS" w:date="2024-01-17T20:05:00Z"/>
                <w:szCs w:val="18"/>
              </w:rPr>
            </w:pPr>
            <w:ins w:id="317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17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D0B64D8" w14:textId="25A76F08" w:rsidR="005F03D7" w:rsidRPr="00D14875" w:rsidRDefault="005F03D7" w:rsidP="005F03D7">
            <w:pPr>
              <w:pStyle w:val="TAL"/>
              <w:rPr>
                <w:ins w:id="3173" w:author="IS" w:date="2024-01-17T20:05:00Z"/>
                <w:szCs w:val="18"/>
              </w:rPr>
            </w:pPr>
            <w:ins w:id="3174" w:author="IS" w:date="2024-03-18T16:51:00Z">
              <w:r w:rsidRPr="005F03D7">
                <w:rPr>
                  <w:szCs w:val="18"/>
                </w:rPr>
                <w:t>R5-24064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17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928783B" w14:textId="7CD5FEB0" w:rsidR="005F03D7" w:rsidRPr="00D14875" w:rsidRDefault="005F03D7" w:rsidP="005F03D7">
            <w:pPr>
              <w:pStyle w:val="TAL"/>
              <w:rPr>
                <w:ins w:id="3176" w:author="IS" w:date="2024-01-17T20:05:00Z"/>
                <w:szCs w:val="18"/>
              </w:rPr>
            </w:pPr>
            <w:ins w:id="3177" w:author="IS" w:date="2024-03-18T16:52:00Z">
              <w:r w:rsidRPr="005F03D7">
                <w:rPr>
                  <w:szCs w:val="18"/>
                </w:rPr>
                <w:t>426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17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992709" w14:textId="3898A504" w:rsidR="005F03D7" w:rsidRPr="00D14875" w:rsidRDefault="005F03D7" w:rsidP="005F03D7">
            <w:pPr>
              <w:pStyle w:val="TAL"/>
              <w:rPr>
                <w:ins w:id="3179" w:author="IS" w:date="2024-01-17T20:05:00Z"/>
                <w:szCs w:val="18"/>
              </w:rPr>
            </w:pPr>
            <w:ins w:id="318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8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7B2F34" w14:textId="52FF66B0" w:rsidR="005F03D7" w:rsidRPr="00D14875" w:rsidRDefault="005F03D7" w:rsidP="005F03D7">
            <w:pPr>
              <w:pStyle w:val="TAL"/>
              <w:rPr>
                <w:ins w:id="3182" w:author="IS" w:date="2024-01-17T20:05:00Z"/>
                <w:szCs w:val="18"/>
              </w:rPr>
            </w:pPr>
            <w:ins w:id="318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18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6CEBACD" w14:textId="01E63D21" w:rsidR="005F03D7" w:rsidRPr="00D14875" w:rsidRDefault="005F03D7" w:rsidP="005F03D7">
            <w:pPr>
              <w:pStyle w:val="TAL"/>
              <w:rPr>
                <w:ins w:id="3185" w:author="IS" w:date="2024-01-17T20:05:00Z"/>
                <w:szCs w:val="18"/>
              </w:rPr>
            </w:pPr>
            <w:ins w:id="3186" w:author="IS" w:date="2024-03-18T16:51:00Z">
              <w:r w:rsidRPr="005F03D7">
                <w:rPr>
                  <w:szCs w:val="18"/>
                </w:rPr>
                <w:t>Correction to SM NSAC Testcase  10.1.8.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18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12D4E" w14:textId="77777777" w:rsidR="005F03D7" w:rsidRPr="00D14875" w:rsidRDefault="005F03D7" w:rsidP="005F03D7">
            <w:pPr>
              <w:pStyle w:val="TAL"/>
              <w:rPr>
                <w:ins w:id="3188" w:author="IS" w:date="2024-01-17T20:05:00Z"/>
                <w:szCs w:val="18"/>
              </w:rPr>
            </w:pPr>
            <w:ins w:id="3189" w:author="IS" w:date="2024-01-17T20:05:00Z">
              <w:r w:rsidRPr="00D14875">
                <w:rPr>
                  <w:szCs w:val="18"/>
                </w:rPr>
                <w:t>17.</w:t>
              </w:r>
              <w:r>
                <w:rPr>
                  <w:szCs w:val="18"/>
                </w:rPr>
                <w:t>6</w:t>
              </w:r>
              <w:r w:rsidRPr="00D14875">
                <w:rPr>
                  <w:szCs w:val="18"/>
                </w:rPr>
                <w:t>.0</w:t>
              </w:r>
            </w:ins>
          </w:p>
        </w:tc>
      </w:tr>
      <w:tr w:rsidR="005F03D7" w:rsidRPr="005F03D7" w14:paraId="2FB1852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9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19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AC291" w14:textId="77777777" w:rsidR="005F03D7" w:rsidRPr="00D14875" w:rsidRDefault="005F03D7" w:rsidP="005F03D7">
            <w:pPr>
              <w:pStyle w:val="TAL"/>
              <w:rPr>
                <w:ins w:id="3193" w:author="IS" w:date="2024-01-17T20:05:00Z"/>
                <w:szCs w:val="18"/>
              </w:rPr>
            </w:pPr>
            <w:ins w:id="319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19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7097E" w14:textId="77777777" w:rsidR="005F03D7" w:rsidRPr="00D14875" w:rsidRDefault="005F03D7" w:rsidP="005F03D7">
            <w:pPr>
              <w:pStyle w:val="TAL"/>
              <w:rPr>
                <w:ins w:id="3196" w:author="IS" w:date="2024-01-17T20:05:00Z"/>
                <w:szCs w:val="18"/>
              </w:rPr>
            </w:pPr>
            <w:ins w:id="319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19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E24184A" w14:textId="235B59FB" w:rsidR="005F03D7" w:rsidRPr="00D14875" w:rsidRDefault="005F03D7" w:rsidP="005F03D7">
            <w:pPr>
              <w:pStyle w:val="TAL"/>
              <w:rPr>
                <w:ins w:id="3199" w:author="IS" w:date="2024-01-17T20:05:00Z"/>
                <w:szCs w:val="18"/>
              </w:rPr>
            </w:pPr>
            <w:ins w:id="3200" w:author="IS" w:date="2024-03-18T16:51:00Z">
              <w:r w:rsidRPr="005F03D7">
                <w:rPr>
                  <w:szCs w:val="18"/>
                </w:rPr>
                <w:t>R5-24065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20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9C4AFEB" w14:textId="2B135EC8" w:rsidR="005F03D7" w:rsidRPr="00D14875" w:rsidRDefault="005F03D7" w:rsidP="005F03D7">
            <w:pPr>
              <w:pStyle w:val="TAL"/>
              <w:rPr>
                <w:ins w:id="3202" w:author="IS" w:date="2024-01-17T20:05:00Z"/>
                <w:szCs w:val="18"/>
              </w:rPr>
            </w:pPr>
            <w:ins w:id="3203" w:author="IS" w:date="2024-03-18T16:52:00Z">
              <w:r w:rsidRPr="005F03D7">
                <w:rPr>
                  <w:szCs w:val="18"/>
                </w:rPr>
                <w:t>427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0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9D8676" w14:textId="2127E744" w:rsidR="005F03D7" w:rsidRPr="00D14875" w:rsidRDefault="005F03D7" w:rsidP="005F03D7">
            <w:pPr>
              <w:pStyle w:val="TAL"/>
              <w:rPr>
                <w:ins w:id="3205" w:author="IS" w:date="2024-01-17T20:05:00Z"/>
                <w:szCs w:val="18"/>
              </w:rPr>
            </w:pPr>
            <w:ins w:id="320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0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3C50A2" w14:textId="12DFCF8E" w:rsidR="005F03D7" w:rsidRPr="00D14875" w:rsidRDefault="005F03D7" w:rsidP="005F03D7">
            <w:pPr>
              <w:pStyle w:val="TAL"/>
              <w:rPr>
                <w:ins w:id="3208" w:author="IS" w:date="2024-01-17T20:05:00Z"/>
                <w:szCs w:val="18"/>
              </w:rPr>
            </w:pPr>
            <w:ins w:id="320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21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3EE22C1" w14:textId="080E7CDA" w:rsidR="005F03D7" w:rsidRPr="00D14875" w:rsidRDefault="005F03D7" w:rsidP="005F03D7">
            <w:pPr>
              <w:pStyle w:val="TAL"/>
              <w:rPr>
                <w:ins w:id="3211" w:author="IS" w:date="2024-01-17T20:05:00Z"/>
                <w:szCs w:val="18"/>
              </w:rPr>
            </w:pPr>
            <w:ins w:id="3212" w:author="IS" w:date="2024-03-18T16:51:00Z">
              <w:r w:rsidRPr="005F03D7">
                <w:rPr>
                  <w:szCs w:val="18"/>
                </w:rPr>
                <w:t xml:space="preserve">Corrections to NR </w:t>
              </w:r>
              <w:proofErr w:type="spellStart"/>
              <w:r w:rsidRPr="005F03D7">
                <w:rPr>
                  <w:szCs w:val="18"/>
                </w:rPr>
                <w:t>eDRX</w:t>
              </w:r>
              <w:proofErr w:type="spellEnd"/>
              <w:r w:rsidRPr="005F03D7">
                <w:rPr>
                  <w:szCs w:val="18"/>
                </w:rPr>
                <w:t xml:space="preserve"> test case 11.7.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21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82008" w14:textId="77777777" w:rsidR="005F03D7" w:rsidRPr="00D14875" w:rsidRDefault="005F03D7" w:rsidP="005F03D7">
            <w:pPr>
              <w:pStyle w:val="TAL"/>
              <w:rPr>
                <w:ins w:id="3214" w:author="IS" w:date="2024-01-17T20:05:00Z"/>
                <w:szCs w:val="18"/>
              </w:rPr>
            </w:pPr>
            <w:ins w:id="3215" w:author="IS" w:date="2024-01-17T20:05:00Z">
              <w:r w:rsidRPr="00D14875">
                <w:rPr>
                  <w:szCs w:val="18"/>
                </w:rPr>
                <w:t>17.</w:t>
              </w:r>
              <w:r>
                <w:rPr>
                  <w:szCs w:val="18"/>
                </w:rPr>
                <w:t>6</w:t>
              </w:r>
              <w:r w:rsidRPr="00D14875">
                <w:rPr>
                  <w:szCs w:val="18"/>
                </w:rPr>
                <w:t>.0</w:t>
              </w:r>
            </w:ins>
          </w:p>
        </w:tc>
      </w:tr>
      <w:tr w:rsidR="005F03D7" w:rsidRPr="005F03D7" w14:paraId="03905AE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1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21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F3158" w14:textId="77777777" w:rsidR="005F03D7" w:rsidRPr="00D14875" w:rsidRDefault="005F03D7" w:rsidP="005F03D7">
            <w:pPr>
              <w:pStyle w:val="TAL"/>
              <w:rPr>
                <w:ins w:id="3219" w:author="IS" w:date="2024-01-17T20:05:00Z"/>
                <w:szCs w:val="18"/>
              </w:rPr>
            </w:pPr>
            <w:ins w:id="322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22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4CB92" w14:textId="77777777" w:rsidR="005F03D7" w:rsidRPr="00D14875" w:rsidRDefault="005F03D7" w:rsidP="005F03D7">
            <w:pPr>
              <w:pStyle w:val="TAL"/>
              <w:rPr>
                <w:ins w:id="3222" w:author="IS" w:date="2024-01-17T20:05:00Z"/>
                <w:szCs w:val="18"/>
              </w:rPr>
            </w:pPr>
            <w:ins w:id="322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22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BA26846" w14:textId="0297A986" w:rsidR="005F03D7" w:rsidRPr="00D14875" w:rsidRDefault="005F03D7" w:rsidP="005F03D7">
            <w:pPr>
              <w:pStyle w:val="TAL"/>
              <w:rPr>
                <w:ins w:id="3225" w:author="IS" w:date="2024-01-17T20:05:00Z"/>
                <w:szCs w:val="18"/>
              </w:rPr>
            </w:pPr>
            <w:ins w:id="3226" w:author="IS" w:date="2024-03-18T16:51:00Z">
              <w:r w:rsidRPr="005F03D7">
                <w:rPr>
                  <w:szCs w:val="18"/>
                </w:rPr>
                <w:t>R5-24076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22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086FCCD" w14:textId="2F2A48BD" w:rsidR="005F03D7" w:rsidRPr="00D14875" w:rsidRDefault="005F03D7" w:rsidP="005F03D7">
            <w:pPr>
              <w:pStyle w:val="TAL"/>
              <w:rPr>
                <w:ins w:id="3228" w:author="IS" w:date="2024-01-17T20:05:00Z"/>
                <w:szCs w:val="18"/>
              </w:rPr>
            </w:pPr>
            <w:ins w:id="3229" w:author="IS" w:date="2024-03-18T16:52:00Z">
              <w:r w:rsidRPr="005F03D7">
                <w:rPr>
                  <w:szCs w:val="18"/>
                </w:rPr>
                <w:t>427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3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D273B" w14:textId="04353F73" w:rsidR="005F03D7" w:rsidRPr="00D14875" w:rsidRDefault="005F03D7" w:rsidP="005F03D7">
            <w:pPr>
              <w:pStyle w:val="TAL"/>
              <w:rPr>
                <w:ins w:id="3231" w:author="IS" w:date="2024-01-17T20:05:00Z"/>
                <w:szCs w:val="18"/>
              </w:rPr>
            </w:pPr>
            <w:ins w:id="323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3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F6C558" w14:textId="09CFC884" w:rsidR="005F03D7" w:rsidRPr="00D14875" w:rsidRDefault="005F03D7" w:rsidP="005F03D7">
            <w:pPr>
              <w:pStyle w:val="TAL"/>
              <w:rPr>
                <w:ins w:id="3234" w:author="IS" w:date="2024-01-17T20:05:00Z"/>
                <w:szCs w:val="18"/>
              </w:rPr>
            </w:pPr>
            <w:ins w:id="323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23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DFDA2AD" w14:textId="40335223" w:rsidR="005F03D7" w:rsidRPr="005F03D7" w:rsidRDefault="005F03D7" w:rsidP="005F03D7">
            <w:pPr>
              <w:pStyle w:val="TAL"/>
              <w:rPr>
                <w:ins w:id="3237" w:author="IS" w:date="2024-01-17T20:05:00Z"/>
                <w:szCs w:val="18"/>
                <w:highlight w:val="yellow"/>
              </w:rPr>
            </w:pPr>
            <w:ins w:id="3238" w:author="IS" w:date="2024-03-18T16:51:00Z">
              <w:r w:rsidRPr="005F03D7">
                <w:rPr>
                  <w:szCs w:val="18"/>
                  <w:highlight w:val="yellow"/>
                </w:rPr>
                <w:t>Addition of V2X SIG test case 12.2.9.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23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69B4B" w14:textId="77777777" w:rsidR="005F03D7" w:rsidRPr="00D14875" w:rsidRDefault="005F03D7" w:rsidP="005F03D7">
            <w:pPr>
              <w:pStyle w:val="TAL"/>
              <w:rPr>
                <w:ins w:id="3240" w:author="IS" w:date="2024-01-17T20:05:00Z"/>
                <w:szCs w:val="18"/>
              </w:rPr>
            </w:pPr>
            <w:ins w:id="3241" w:author="IS" w:date="2024-01-17T20:05:00Z">
              <w:r w:rsidRPr="00D14875">
                <w:rPr>
                  <w:szCs w:val="18"/>
                </w:rPr>
                <w:t>17.</w:t>
              </w:r>
              <w:r>
                <w:rPr>
                  <w:szCs w:val="18"/>
                </w:rPr>
                <w:t>6</w:t>
              </w:r>
              <w:r w:rsidRPr="00D14875">
                <w:rPr>
                  <w:szCs w:val="18"/>
                </w:rPr>
                <w:t>.0</w:t>
              </w:r>
            </w:ins>
          </w:p>
        </w:tc>
      </w:tr>
      <w:tr w:rsidR="005F03D7" w:rsidRPr="005F03D7" w14:paraId="3002E95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4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24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CDEEF" w14:textId="77777777" w:rsidR="005F03D7" w:rsidRPr="00D14875" w:rsidRDefault="005F03D7" w:rsidP="005F03D7">
            <w:pPr>
              <w:pStyle w:val="TAL"/>
              <w:rPr>
                <w:ins w:id="3245" w:author="IS" w:date="2024-01-17T20:05:00Z"/>
                <w:szCs w:val="18"/>
              </w:rPr>
            </w:pPr>
            <w:ins w:id="324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24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15071" w14:textId="77777777" w:rsidR="005F03D7" w:rsidRPr="00D14875" w:rsidRDefault="005F03D7" w:rsidP="005F03D7">
            <w:pPr>
              <w:pStyle w:val="TAL"/>
              <w:rPr>
                <w:ins w:id="3248" w:author="IS" w:date="2024-01-17T20:05:00Z"/>
                <w:szCs w:val="18"/>
              </w:rPr>
            </w:pPr>
            <w:ins w:id="324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25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877BBD1" w14:textId="0F4F1F69" w:rsidR="005F03D7" w:rsidRPr="00D14875" w:rsidRDefault="005F03D7" w:rsidP="005F03D7">
            <w:pPr>
              <w:pStyle w:val="TAL"/>
              <w:rPr>
                <w:ins w:id="3251" w:author="IS" w:date="2024-01-17T20:05:00Z"/>
                <w:szCs w:val="18"/>
              </w:rPr>
            </w:pPr>
            <w:ins w:id="3252" w:author="IS" w:date="2024-03-18T16:51:00Z">
              <w:r w:rsidRPr="005F03D7">
                <w:rPr>
                  <w:szCs w:val="18"/>
                </w:rPr>
                <w:t>R5-24091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25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46D26AE" w14:textId="034C2A1A" w:rsidR="005F03D7" w:rsidRPr="00D14875" w:rsidRDefault="005F03D7" w:rsidP="005F03D7">
            <w:pPr>
              <w:pStyle w:val="TAL"/>
              <w:rPr>
                <w:ins w:id="3254" w:author="IS" w:date="2024-01-17T20:05:00Z"/>
                <w:szCs w:val="18"/>
              </w:rPr>
            </w:pPr>
            <w:ins w:id="3255" w:author="IS" w:date="2024-03-18T16:52:00Z">
              <w:r w:rsidRPr="005F03D7">
                <w:rPr>
                  <w:szCs w:val="18"/>
                </w:rPr>
                <w:t>427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5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71AE77" w14:textId="1BF7D920" w:rsidR="005F03D7" w:rsidRPr="00D14875" w:rsidRDefault="005F03D7" w:rsidP="005F03D7">
            <w:pPr>
              <w:pStyle w:val="TAL"/>
              <w:rPr>
                <w:ins w:id="3257" w:author="IS" w:date="2024-01-17T20:05:00Z"/>
                <w:szCs w:val="18"/>
              </w:rPr>
            </w:pPr>
            <w:ins w:id="325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5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3EC91F" w14:textId="0E516484" w:rsidR="005F03D7" w:rsidRPr="00D14875" w:rsidRDefault="005F03D7" w:rsidP="005F03D7">
            <w:pPr>
              <w:pStyle w:val="TAL"/>
              <w:rPr>
                <w:ins w:id="3260" w:author="IS" w:date="2024-01-17T20:05:00Z"/>
                <w:szCs w:val="18"/>
              </w:rPr>
            </w:pPr>
            <w:ins w:id="326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26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1B68572" w14:textId="1BFD1D89" w:rsidR="005F03D7" w:rsidRPr="005F03D7" w:rsidRDefault="005F03D7" w:rsidP="005F03D7">
            <w:pPr>
              <w:pStyle w:val="TAL"/>
              <w:rPr>
                <w:ins w:id="3263" w:author="IS" w:date="2024-01-17T20:05:00Z"/>
                <w:szCs w:val="18"/>
                <w:highlight w:val="yellow"/>
              </w:rPr>
            </w:pPr>
            <w:ins w:id="3264" w:author="IS" w:date="2024-03-18T16:51:00Z">
              <w:r w:rsidRPr="005F03D7">
                <w:rPr>
                  <w:szCs w:val="18"/>
                  <w:highlight w:val="yellow"/>
                </w:rPr>
                <w:t>Resubmission of Editorial update test case 8.1.1.1a.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26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A68CB" w14:textId="77777777" w:rsidR="005F03D7" w:rsidRPr="00D14875" w:rsidRDefault="005F03D7" w:rsidP="005F03D7">
            <w:pPr>
              <w:pStyle w:val="TAL"/>
              <w:rPr>
                <w:ins w:id="3266" w:author="IS" w:date="2024-01-17T20:05:00Z"/>
                <w:szCs w:val="18"/>
              </w:rPr>
            </w:pPr>
            <w:ins w:id="3267" w:author="IS" w:date="2024-01-17T20:05:00Z">
              <w:r w:rsidRPr="00D14875">
                <w:rPr>
                  <w:szCs w:val="18"/>
                </w:rPr>
                <w:t>17.</w:t>
              </w:r>
              <w:r>
                <w:rPr>
                  <w:szCs w:val="18"/>
                </w:rPr>
                <w:t>6</w:t>
              </w:r>
              <w:r w:rsidRPr="00D14875">
                <w:rPr>
                  <w:szCs w:val="18"/>
                </w:rPr>
                <w:t>.0</w:t>
              </w:r>
            </w:ins>
          </w:p>
        </w:tc>
      </w:tr>
      <w:tr w:rsidR="005F03D7" w:rsidRPr="005F03D7" w14:paraId="53DCD05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6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27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DC3C2" w14:textId="77777777" w:rsidR="005F03D7" w:rsidRPr="00D14875" w:rsidRDefault="005F03D7" w:rsidP="005F03D7">
            <w:pPr>
              <w:pStyle w:val="TAL"/>
              <w:rPr>
                <w:ins w:id="3271" w:author="IS" w:date="2024-01-17T20:05:00Z"/>
                <w:szCs w:val="18"/>
              </w:rPr>
            </w:pPr>
            <w:ins w:id="3272" w:author="IS" w:date="2024-01-17T20:05:00Z">
              <w:r w:rsidRPr="00D14875">
                <w:rPr>
                  <w:szCs w:val="18"/>
                </w:rPr>
                <w:lastRenderedPageBreak/>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27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BD991" w14:textId="77777777" w:rsidR="005F03D7" w:rsidRPr="00D14875" w:rsidRDefault="005F03D7" w:rsidP="005F03D7">
            <w:pPr>
              <w:pStyle w:val="TAL"/>
              <w:rPr>
                <w:ins w:id="3274" w:author="IS" w:date="2024-01-17T20:05:00Z"/>
                <w:szCs w:val="18"/>
              </w:rPr>
            </w:pPr>
            <w:ins w:id="327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27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AA685B1" w14:textId="6974B0EF" w:rsidR="005F03D7" w:rsidRPr="00D14875" w:rsidRDefault="005F03D7" w:rsidP="005F03D7">
            <w:pPr>
              <w:pStyle w:val="TAL"/>
              <w:rPr>
                <w:ins w:id="3277" w:author="IS" w:date="2024-01-17T20:05:00Z"/>
                <w:szCs w:val="18"/>
              </w:rPr>
            </w:pPr>
            <w:ins w:id="3278" w:author="IS" w:date="2024-03-18T16:51:00Z">
              <w:r w:rsidRPr="005F03D7">
                <w:rPr>
                  <w:szCs w:val="18"/>
                </w:rPr>
                <w:t>R5-24098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27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1638DFF" w14:textId="6389D5CC" w:rsidR="005F03D7" w:rsidRPr="00D14875" w:rsidRDefault="005F03D7" w:rsidP="005F03D7">
            <w:pPr>
              <w:pStyle w:val="TAL"/>
              <w:rPr>
                <w:ins w:id="3280" w:author="IS" w:date="2024-01-17T20:05:00Z"/>
                <w:szCs w:val="18"/>
              </w:rPr>
            </w:pPr>
            <w:ins w:id="3281" w:author="IS" w:date="2024-03-18T16:52:00Z">
              <w:r w:rsidRPr="005F03D7">
                <w:rPr>
                  <w:szCs w:val="18"/>
                </w:rPr>
                <w:t>428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8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4B6067" w14:textId="39DBD5A4" w:rsidR="005F03D7" w:rsidRPr="00D14875" w:rsidRDefault="005F03D7" w:rsidP="005F03D7">
            <w:pPr>
              <w:pStyle w:val="TAL"/>
              <w:rPr>
                <w:ins w:id="3283" w:author="IS" w:date="2024-01-17T20:05:00Z"/>
                <w:szCs w:val="18"/>
              </w:rPr>
            </w:pPr>
            <w:ins w:id="328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8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BE376B" w14:textId="419FC8F3" w:rsidR="005F03D7" w:rsidRPr="00D14875" w:rsidRDefault="005F03D7" w:rsidP="005F03D7">
            <w:pPr>
              <w:pStyle w:val="TAL"/>
              <w:rPr>
                <w:ins w:id="3286" w:author="IS" w:date="2024-01-17T20:05:00Z"/>
                <w:szCs w:val="18"/>
              </w:rPr>
            </w:pPr>
            <w:ins w:id="328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28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560E234" w14:textId="5FB93A70" w:rsidR="005F03D7" w:rsidRPr="005F03D7" w:rsidRDefault="005F03D7" w:rsidP="005F03D7">
            <w:pPr>
              <w:pStyle w:val="TAL"/>
              <w:rPr>
                <w:ins w:id="3289" w:author="IS" w:date="2024-01-17T20:05:00Z"/>
                <w:szCs w:val="18"/>
                <w:highlight w:val="yellow"/>
              </w:rPr>
            </w:pPr>
            <w:ins w:id="3290" w:author="IS" w:date="2024-03-18T16:51:00Z">
              <w:r w:rsidRPr="005F03D7">
                <w:rPr>
                  <w:szCs w:val="18"/>
                  <w:highlight w:val="yellow"/>
                </w:rPr>
                <w:t>Addition of new NR NTN MAC TA reporting test cas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29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2D908" w14:textId="77777777" w:rsidR="005F03D7" w:rsidRPr="00D14875" w:rsidRDefault="005F03D7" w:rsidP="005F03D7">
            <w:pPr>
              <w:pStyle w:val="TAL"/>
              <w:rPr>
                <w:ins w:id="3292" w:author="IS" w:date="2024-01-17T20:05:00Z"/>
                <w:szCs w:val="18"/>
              </w:rPr>
            </w:pPr>
            <w:ins w:id="3293" w:author="IS" w:date="2024-01-17T20:05:00Z">
              <w:r w:rsidRPr="00D14875">
                <w:rPr>
                  <w:szCs w:val="18"/>
                </w:rPr>
                <w:t>17.</w:t>
              </w:r>
              <w:r>
                <w:rPr>
                  <w:szCs w:val="18"/>
                </w:rPr>
                <w:t>6</w:t>
              </w:r>
              <w:r w:rsidRPr="00D14875">
                <w:rPr>
                  <w:szCs w:val="18"/>
                </w:rPr>
                <w:t>.0</w:t>
              </w:r>
            </w:ins>
          </w:p>
        </w:tc>
      </w:tr>
      <w:tr w:rsidR="005F03D7" w:rsidRPr="005F03D7" w14:paraId="57DE490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9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29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24C10" w14:textId="77777777" w:rsidR="005F03D7" w:rsidRPr="00D14875" w:rsidRDefault="005F03D7" w:rsidP="005F03D7">
            <w:pPr>
              <w:pStyle w:val="TAL"/>
              <w:rPr>
                <w:ins w:id="3297" w:author="IS" w:date="2024-01-17T20:05:00Z"/>
                <w:szCs w:val="18"/>
              </w:rPr>
            </w:pPr>
            <w:ins w:id="329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29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CD834" w14:textId="77777777" w:rsidR="005F03D7" w:rsidRPr="00D14875" w:rsidRDefault="005F03D7" w:rsidP="005F03D7">
            <w:pPr>
              <w:pStyle w:val="TAL"/>
              <w:rPr>
                <w:ins w:id="3300" w:author="IS" w:date="2024-01-17T20:05:00Z"/>
                <w:szCs w:val="18"/>
              </w:rPr>
            </w:pPr>
            <w:ins w:id="330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30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11F2D4B" w14:textId="3CB4B959" w:rsidR="005F03D7" w:rsidRPr="00D14875" w:rsidRDefault="005F03D7" w:rsidP="005F03D7">
            <w:pPr>
              <w:pStyle w:val="TAL"/>
              <w:rPr>
                <w:ins w:id="3303" w:author="IS" w:date="2024-01-17T20:05:00Z"/>
                <w:szCs w:val="18"/>
              </w:rPr>
            </w:pPr>
            <w:ins w:id="3304" w:author="IS" w:date="2024-03-18T16:51:00Z">
              <w:r w:rsidRPr="005F03D7">
                <w:rPr>
                  <w:szCs w:val="18"/>
                </w:rPr>
                <w:t>R5-24099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30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4194706" w14:textId="29ECD9FC" w:rsidR="005F03D7" w:rsidRPr="00D14875" w:rsidRDefault="005F03D7" w:rsidP="005F03D7">
            <w:pPr>
              <w:pStyle w:val="TAL"/>
              <w:rPr>
                <w:ins w:id="3306" w:author="IS" w:date="2024-01-17T20:05:00Z"/>
                <w:szCs w:val="18"/>
              </w:rPr>
            </w:pPr>
            <w:ins w:id="3307" w:author="IS" w:date="2024-03-18T16:52:00Z">
              <w:r w:rsidRPr="005F03D7">
                <w:rPr>
                  <w:szCs w:val="18"/>
                </w:rPr>
                <w:t>428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0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C6948A" w14:textId="7E736BDD" w:rsidR="005F03D7" w:rsidRPr="00D14875" w:rsidRDefault="005F03D7" w:rsidP="005F03D7">
            <w:pPr>
              <w:pStyle w:val="TAL"/>
              <w:rPr>
                <w:ins w:id="3309" w:author="IS" w:date="2024-01-17T20:05:00Z"/>
                <w:szCs w:val="18"/>
              </w:rPr>
            </w:pPr>
            <w:ins w:id="331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1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3D2037" w14:textId="2CFDFCE4" w:rsidR="005F03D7" w:rsidRPr="00D14875" w:rsidRDefault="005F03D7" w:rsidP="005F03D7">
            <w:pPr>
              <w:pStyle w:val="TAL"/>
              <w:rPr>
                <w:ins w:id="3312" w:author="IS" w:date="2024-01-17T20:05:00Z"/>
                <w:szCs w:val="18"/>
              </w:rPr>
            </w:pPr>
            <w:ins w:id="331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31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509ACA7" w14:textId="0A67E2C0" w:rsidR="005F03D7" w:rsidRPr="005F03D7" w:rsidRDefault="005F03D7" w:rsidP="005F03D7">
            <w:pPr>
              <w:pStyle w:val="TAL"/>
              <w:rPr>
                <w:ins w:id="3315" w:author="IS" w:date="2024-01-17T20:05:00Z"/>
                <w:szCs w:val="18"/>
                <w:highlight w:val="yellow"/>
              </w:rPr>
            </w:pPr>
            <w:ins w:id="3316" w:author="IS" w:date="2024-03-18T16:51:00Z">
              <w:r w:rsidRPr="005F03D7">
                <w:rPr>
                  <w:szCs w:val="18"/>
                  <w:highlight w:val="yellow"/>
                </w:rPr>
                <w:t>Addition of NR shared spectrum measurements test case 8.1.8.1.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31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1783A" w14:textId="77777777" w:rsidR="005F03D7" w:rsidRPr="00D14875" w:rsidRDefault="005F03D7" w:rsidP="005F03D7">
            <w:pPr>
              <w:pStyle w:val="TAL"/>
              <w:rPr>
                <w:ins w:id="3318" w:author="IS" w:date="2024-01-17T20:05:00Z"/>
                <w:szCs w:val="18"/>
              </w:rPr>
            </w:pPr>
            <w:ins w:id="3319" w:author="IS" w:date="2024-01-17T20:05:00Z">
              <w:r w:rsidRPr="00D14875">
                <w:rPr>
                  <w:szCs w:val="18"/>
                </w:rPr>
                <w:t>17.</w:t>
              </w:r>
              <w:r>
                <w:rPr>
                  <w:szCs w:val="18"/>
                </w:rPr>
                <w:t>6</w:t>
              </w:r>
              <w:r w:rsidRPr="00D14875">
                <w:rPr>
                  <w:szCs w:val="18"/>
                </w:rPr>
                <w:t>.0</w:t>
              </w:r>
            </w:ins>
          </w:p>
        </w:tc>
      </w:tr>
      <w:tr w:rsidR="005F03D7" w:rsidRPr="005F03D7" w14:paraId="5618466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2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32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5347E" w14:textId="77777777" w:rsidR="005F03D7" w:rsidRPr="00D14875" w:rsidRDefault="005F03D7" w:rsidP="005F03D7">
            <w:pPr>
              <w:pStyle w:val="TAL"/>
              <w:rPr>
                <w:ins w:id="3323" w:author="IS" w:date="2024-01-17T20:05:00Z"/>
                <w:szCs w:val="18"/>
              </w:rPr>
            </w:pPr>
            <w:ins w:id="332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32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B852A" w14:textId="77777777" w:rsidR="005F03D7" w:rsidRPr="00D14875" w:rsidRDefault="005F03D7" w:rsidP="005F03D7">
            <w:pPr>
              <w:pStyle w:val="TAL"/>
              <w:rPr>
                <w:ins w:id="3326" w:author="IS" w:date="2024-01-17T20:05:00Z"/>
                <w:szCs w:val="18"/>
              </w:rPr>
            </w:pPr>
            <w:ins w:id="332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32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990695C" w14:textId="7C375881" w:rsidR="005F03D7" w:rsidRPr="00D14875" w:rsidRDefault="005F03D7" w:rsidP="005F03D7">
            <w:pPr>
              <w:pStyle w:val="TAL"/>
              <w:rPr>
                <w:ins w:id="3329" w:author="IS" w:date="2024-01-17T20:05:00Z"/>
                <w:szCs w:val="18"/>
              </w:rPr>
            </w:pPr>
            <w:ins w:id="3330" w:author="IS" w:date="2024-03-18T16:51:00Z">
              <w:r w:rsidRPr="005F03D7">
                <w:rPr>
                  <w:szCs w:val="18"/>
                </w:rPr>
                <w:t>R5-24103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33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426C4BE" w14:textId="26DB7732" w:rsidR="005F03D7" w:rsidRPr="00D14875" w:rsidRDefault="005F03D7" w:rsidP="005F03D7">
            <w:pPr>
              <w:pStyle w:val="TAL"/>
              <w:rPr>
                <w:ins w:id="3332" w:author="IS" w:date="2024-01-17T20:05:00Z"/>
                <w:szCs w:val="18"/>
              </w:rPr>
            </w:pPr>
            <w:ins w:id="3333" w:author="IS" w:date="2024-03-18T16:52:00Z">
              <w:r w:rsidRPr="005F03D7">
                <w:rPr>
                  <w:szCs w:val="18"/>
                </w:rPr>
                <w:t>428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3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566A17" w14:textId="4C786DC3" w:rsidR="005F03D7" w:rsidRPr="00D14875" w:rsidRDefault="005F03D7" w:rsidP="005F03D7">
            <w:pPr>
              <w:pStyle w:val="TAL"/>
              <w:rPr>
                <w:ins w:id="3335" w:author="IS" w:date="2024-01-17T20:05:00Z"/>
                <w:szCs w:val="18"/>
              </w:rPr>
            </w:pPr>
            <w:ins w:id="333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3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30CF9E" w14:textId="4317BF4F" w:rsidR="005F03D7" w:rsidRPr="00D14875" w:rsidRDefault="005F03D7" w:rsidP="005F03D7">
            <w:pPr>
              <w:pStyle w:val="TAL"/>
              <w:rPr>
                <w:ins w:id="3338" w:author="IS" w:date="2024-01-17T20:05:00Z"/>
                <w:szCs w:val="18"/>
              </w:rPr>
            </w:pPr>
            <w:ins w:id="333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34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F99C362" w14:textId="1EC01023" w:rsidR="005F03D7" w:rsidRPr="00D14875" w:rsidRDefault="005F03D7" w:rsidP="005F03D7">
            <w:pPr>
              <w:pStyle w:val="TAL"/>
              <w:rPr>
                <w:ins w:id="3341" w:author="IS" w:date="2024-01-17T20:05:00Z"/>
                <w:szCs w:val="18"/>
              </w:rPr>
            </w:pPr>
            <w:ins w:id="3342" w:author="IS" w:date="2024-03-18T16:51:00Z">
              <w:r w:rsidRPr="005F03D7">
                <w:rPr>
                  <w:szCs w:val="18"/>
                </w:rPr>
                <w:t>Updates to NR shared spectrum idle mode test case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34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9380D" w14:textId="77777777" w:rsidR="005F03D7" w:rsidRPr="00D14875" w:rsidRDefault="005F03D7" w:rsidP="005F03D7">
            <w:pPr>
              <w:pStyle w:val="TAL"/>
              <w:rPr>
                <w:ins w:id="3344" w:author="IS" w:date="2024-01-17T20:05:00Z"/>
                <w:szCs w:val="18"/>
              </w:rPr>
            </w:pPr>
            <w:ins w:id="3345" w:author="IS" w:date="2024-01-17T20:05:00Z">
              <w:r w:rsidRPr="00D14875">
                <w:rPr>
                  <w:szCs w:val="18"/>
                </w:rPr>
                <w:t>17.</w:t>
              </w:r>
              <w:r>
                <w:rPr>
                  <w:szCs w:val="18"/>
                </w:rPr>
                <w:t>6</w:t>
              </w:r>
              <w:r w:rsidRPr="00D14875">
                <w:rPr>
                  <w:szCs w:val="18"/>
                </w:rPr>
                <w:t>.0</w:t>
              </w:r>
            </w:ins>
          </w:p>
        </w:tc>
      </w:tr>
      <w:tr w:rsidR="005F03D7" w:rsidRPr="005F03D7" w14:paraId="438449C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4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34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52BF87" w14:textId="77777777" w:rsidR="005F03D7" w:rsidRPr="00D14875" w:rsidRDefault="005F03D7" w:rsidP="005F03D7">
            <w:pPr>
              <w:pStyle w:val="TAL"/>
              <w:rPr>
                <w:ins w:id="3349" w:author="IS" w:date="2024-01-17T20:05:00Z"/>
                <w:szCs w:val="18"/>
              </w:rPr>
            </w:pPr>
            <w:ins w:id="335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35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A8885" w14:textId="77777777" w:rsidR="005F03D7" w:rsidRPr="00D14875" w:rsidRDefault="005F03D7" w:rsidP="005F03D7">
            <w:pPr>
              <w:pStyle w:val="TAL"/>
              <w:rPr>
                <w:ins w:id="3352" w:author="IS" w:date="2024-01-17T20:05:00Z"/>
                <w:szCs w:val="18"/>
              </w:rPr>
            </w:pPr>
            <w:ins w:id="335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35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6A40E24" w14:textId="724B5082" w:rsidR="005F03D7" w:rsidRPr="00D14875" w:rsidRDefault="005F03D7" w:rsidP="005F03D7">
            <w:pPr>
              <w:pStyle w:val="TAL"/>
              <w:rPr>
                <w:ins w:id="3355" w:author="IS" w:date="2024-01-17T20:05:00Z"/>
                <w:szCs w:val="18"/>
              </w:rPr>
            </w:pPr>
            <w:ins w:id="3356" w:author="IS" w:date="2024-03-18T16:51:00Z">
              <w:r w:rsidRPr="005F03D7">
                <w:rPr>
                  <w:szCs w:val="18"/>
                </w:rPr>
                <w:t>R5-24103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35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EBF3AEB" w14:textId="01132201" w:rsidR="005F03D7" w:rsidRPr="00D14875" w:rsidRDefault="005F03D7" w:rsidP="005F03D7">
            <w:pPr>
              <w:pStyle w:val="TAL"/>
              <w:rPr>
                <w:ins w:id="3358" w:author="IS" w:date="2024-01-17T20:05:00Z"/>
                <w:szCs w:val="18"/>
              </w:rPr>
            </w:pPr>
            <w:ins w:id="3359" w:author="IS" w:date="2024-03-18T16:52:00Z">
              <w:r w:rsidRPr="005F03D7">
                <w:rPr>
                  <w:szCs w:val="18"/>
                </w:rPr>
                <w:t>428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6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4419EA" w14:textId="560C2DD8" w:rsidR="005F03D7" w:rsidRPr="00D14875" w:rsidRDefault="005F03D7" w:rsidP="005F03D7">
            <w:pPr>
              <w:pStyle w:val="TAL"/>
              <w:rPr>
                <w:ins w:id="3361" w:author="IS" w:date="2024-01-17T20:05:00Z"/>
                <w:szCs w:val="18"/>
              </w:rPr>
            </w:pPr>
            <w:ins w:id="336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6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A33053" w14:textId="2C479B20" w:rsidR="005F03D7" w:rsidRPr="00D14875" w:rsidRDefault="005F03D7" w:rsidP="005F03D7">
            <w:pPr>
              <w:pStyle w:val="TAL"/>
              <w:rPr>
                <w:ins w:id="3364" w:author="IS" w:date="2024-01-17T20:05:00Z"/>
                <w:szCs w:val="18"/>
              </w:rPr>
            </w:pPr>
            <w:ins w:id="336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36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381C5FB" w14:textId="7F4373E1" w:rsidR="005F03D7" w:rsidRPr="00D14875" w:rsidRDefault="005F03D7" w:rsidP="005F03D7">
            <w:pPr>
              <w:pStyle w:val="TAL"/>
              <w:rPr>
                <w:ins w:id="3367" w:author="IS" w:date="2024-01-17T20:05:00Z"/>
                <w:szCs w:val="18"/>
              </w:rPr>
            </w:pPr>
            <w:ins w:id="3368" w:author="IS" w:date="2024-03-18T16:51:00Z">
              <w:r w:rsidRPr="005F03D7">
                <w:rPr>
                  <w:szCs w:val="18"/>
                </w:rPr>
                <w:t>Updates to NR shared spectrum page monitoring test case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36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0240" w14:textId="77777777" w:rsidR="005F03D7" w:rsidRPr="00D14875" w:rsidRDefault="005F03D7" w:rsidP="005F03D7">
            <w:pPr>
              <w:pStyle w:val="TAL"/>
              <w:rPr>
                <w:ins w:id="3370" w:author="IS" w:date="2024-01-17T20:05:00Z"/>
                <w:szCs w:val="18"/>
              </w:rPr>
            </w:pPr>
            <w:ins w:id="3371" w:author="IS" w:date="2024-01-17T20:05:00Z">
              <w:r w:rsidRPr="00D14875">
                <w:rPr>
                  <w:szCs w:val="18"/>
                </w:rPr>
                <w:t>17.</w:t>
              </w:r>
              <w:r>
                <w:rPr>
                  <w:szCs w:val="18"/>
                </w:rPr>
                <w:t>6</w:t>
              </w:r>
              <w:r w:rsidRPr="00D14875">
                <w:rPr>
                  <w:szCs w:val="18"/>
                </w:rPr>
                <w:t>.0</w:t>
              </w:r>
            </w:ins>
          </w:p>
        </w:tc>
      </w:tr>
      <w:tr w:rsidR="005F03D7" w:rsidRPr="005F03D7" w14:paraId="5AF4D9F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7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37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06E01" w14:textId="77777777" w:rsidR="005F03D7" w:rsidRPr="00D14875" w:rsidRDefault="005F03D7" w:rsidP="005F03D7">
            <w:pPr>
              <w:pStyle w:val="TAL"/>
              <w:rPr>
                <w:ins w:id="3375" w:author="IS" w:date="2024-01-17T20:05:00Z"/>
                <w:szCs w:val="18"/>
              </w:rPr>
            </w:pPr>
            <w:ins w:id="337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37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F41B" w14:textId="77777777" w:rsidR="005F03D7" w:rsidRPr="00D14875" w:rsidRDefault="005F03D7" w:rsidP="005F03D7">
            <w:pPr>
              <w:pStyle w:val="TAL"/>
              <w:rPr>
                <w:ins w:id="3378" w:author="IS" w:date="2024-01-17T20:05:00Z"/>
                <w:szCs w:val="18"/>
              </w:rPr>
            </w:pPr>
            <w:ins w:id="337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38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9997E2F" w14:textId="4E5C90F9" w:rsidR="005F03D7" w:rsidRPr="00D14875" w:rsidRDefault="005F03D7" w:rsidP="005F03D7">
            <w:pPr>
              <w:pStyle w:val="TAL"/>
              <w:rPr>
                <w:ins w:id="3381" w:author="IS" w:date="2024-01-17T20:05:00Z"/>
                <w:szCs w:val="18"/>
              </w:rPr>
            </w:pPr>
            <w:ins w:id="3382" w:author="IS" w:date="2024-03-18T16:51:00Z">
              <w:r w:rsidRPr="005F03D7">
                <w:rPr>
                  <w:szCs w:val="18"/>
                </w:rPr>
                <w:t>R5-24103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38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08AAAC4" w14:textId="5216EFE5" w:rsidR="005F03D7" w:rsidRPr="00D14875" w:rsidRDefault="005F03D7" w:rsidP="005F03D7">
            <w:pPr>
              <w:pStyle w:val="TAL"/>
              <w:rPr>
                <w:ins w:id="3384" w:author="IS" w:date="2024-01-17T20:05:00Z"/>
                <w:szCs w:val="18"/>
              </w:rPr>
            </w:pPr>
            <w:ins w:id="3385" w:author="IS" w:date="2024-03-18T16:52:00Z">
              <w:r w:rsidRPr="005F03D7">
                <w:rPr>
                  <w:szCs w:val="18"/>
                </w:rPr>
                <w:t>428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8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C5E4F1" w14:textId="54FDF2CA" w:rsidR="005F03D7" w:rsidRPr="00D14875" w:rsidRDefault="005F03D7" w:rsidP="005F03D7">
            <w:pPr>
              <w:pStyle w:val="TAL"/>
              <w:rPr>
                <w:ins w:id="3387" w:author="IS" w:date="2024-01-17T20:05:00Z"/>
                <w:szCs w:val="18"/>
              </w:rPr>
            </w:pPr>
            <w:ins w:id="338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8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ECACD1" w14:textId="2D581DFA" w:rsidR="005F03D7" w:rsidRPr="00D14875" w:rsidRDefault="005F03D7" w:rsidP="005F03D7">
            <w:pPr>
              <w:pStyle w:val="TAL"/>
              <w:rPr>
                <w:ins w:id="3390" w:author="IS" w:date="2024-01-17T20:05:00Z"/>
                <w:szCs w:val="18"/>
              </w:rPr>
            </w:pPr>
            <w:ins w:id="339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39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EAEC1C5" w14:textId="6C10993F" w:rsidR="005F03D7" w:rsidRPr="00D14875" w:rsidRDefault="005F03D7" w:rsidP="005F03D7">
            <w:pPr>
              <w:pStyle w:val="TAL"/>
              <w:rPr>
                <w:ins w:id="3393" w:author="IS" w:date="2024-01-17T20:05:00Z"/>
                <w:szCs w:val="18"/>
              </w:rPr>
            </w:pPr>
            <w:ins w:id="3394" w:author="IS" w:date="2024-03-18T16:51:00Z">
              <w:r w:rsidRPr="005F03D7">
                <w:rPr>
                  <w:szCs w:val="18"/>
                </w:rPr>
                <w:t>Updates to NR shared spectrum RRC test case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39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C6614" w14:textId="77777777" w:rsidR="005F03D7" w:rsidRPr="00D14875" w:rsidRDefault="005F03D7" w:rsidP="005F03D7">
            <w:pPr>
              <w:pStyle w:val="TAL"/>
              <w:rPr>
                <w:ins w:id="3396" w:author="IS" w:date="2024-01-17T20:05:00Z"/>
                <w:szCs w:val="18"/>
              </w:rPr>
            </w:pPr>
            <w:ins w:id="3397" w:author="IS" w:date="2024-01-17T20:05:00Z">
              <w:r w:rsidRPr="00D14875">
                <w:rPr>
                  <w:szCs w:val="18"/>
                </w:rPr>
                <w:t>17.</w:t>
              </w:r>
              <w:r>
                <w:rPr>
                  <w:szCs w:val="18"/>
                </w:rPr>
                <w:t>6</w:t>
              </w:r>
              <w:r w:rsidRPr="00D14875">
                <w:rPr>
                  <w:szCs w:val="18"/>
                </w:rPr>
                <w:t>.0</w:t>
              </w:r>
            </w:ins>
          </w:p>
        </w:tc>
      </w:tr>
      <w:tr w:rsidR="005F03D7" w:rsidRPr="005F03D7" w14:paraId="467EB3B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9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40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BF1C" w14:textId="77777777" w:rsidR="005F03D7" w:rsidRPr="00D14875" w:rsidRDefault="005F03D7" w:rsidP="005F03D7">
            <w:pPr>
              <w:pStyle w:val="TAL"/>
              <w:rPr>
                <w:ins w:id="3401" w:author="IS" w:date="2024-01-17T20:05:00Z"/>
                <w:szCs w:val="18"/>
              </w:rPr>
            </w:pPr>
            <w:ins w:id="340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40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8D36" w14:textId="77777777" w:rsidR="005F03D7" w:rsidRPr="00D14875" w:rsidRDefault="005F03D7" w:rsidP="005F03D7">
            <w:pPr>
              <w:pStyle w:val="TAL"/>
              <w:rPr>
                <w:ins w:id="3404" w:author="IS" w:date="2024-01-17T20:05:00Z"/>
                <w:szCs w:val="18"/>
              </w:rPr>
            </w:pPr>
            <w:ins w:id="340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40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F9903CA" w14:textId="50328323" w:rsidR="005F03D7" w:rsidRPr="00D14875" w:rsidRDefault="005F03D7" w:rsidP="005F03D7">
            <w:pPr>
              <w:pStyle w:val="TAL"/>
              <w:rPr>
                <w:ins w:id="3407" w:author="IS" w:date="2024-01-17T20:05:00Z"/>
                <w:szCs w:val="18"/>
              </w:rPr>
            </w:pPr>
            <w:ins w:id="3408" w:author="IS" w:date="2024-03-18T16:51:00Z">
              <w:r w:rsidRPr="005F03D7">
                <w:rPr>
                  <w:szCs w:val="18"/>
                </w:rPr>
                <w:t>R5-24104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40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C335EE8" w14:textId="2882DD8F" w:rsidR="005F03D7" w:rsidRPr="00D14875" w:rsidRDefault="005F03D7" w:rsidP="005F03D7">
            <w:pPr>
              <w:pStyle w:val="TAL"/>
              <w:rPr>
                <w:ins w:id="3410" w:author="IS" w:date="2024-01-17T20:05:00Z"/>
                <w:szCs w:val="18"/>
              </w:rPr>
            </w:pPr>
            <w:ins w:id="3411" w:author="IS" w:date="2024-03-18T16:52:00Z">
              <w:r w:rsidRPr="005F03D7">
                <w:rPr>
                  <w:szCs w:val="18"/>
                </w:rPr>
                <w:t>428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1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CCD44E" w14:textId="3F7A7357" w:rsidR="005F03D7" w:rsidRPr="00D14875" w:rsidRDefault="005F03D7" w:rsidP="005F03D7">
            <w:pPr>
              <w:pStyle w:val="TAL"/>
              <w:rPr>
                <w:ins w:id="3413" w:author="IS" w:date="2024-01-17T20:05:00Z"/>
                <w:szCs w:val="18"/>
              </w:rPr>
            </w:pPr>
            <w:ins w:id="341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F98F01" w14:textId="57A7B9E1" w:rsidR="005F03D7" w:rsidRPr="00D14875" w:rsidRDefault="005F03D7" w:rsidP="005F03D7">
            <w:pPr>
              <w:pStyle w:val="TAL"/>
              <w:rPr>
                <w:ins w:id="3416" w:author="IS" w:date="2024-01-17T20:05:00Z"/>
                <w:szCs w:val="18"/>
              </w:rPr>
            </w:pPr>
            <w:ins w:id="341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41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DEFC498" w14:textId="082B4FD5" w:rsidR="005F03D7" w:rsidRPr="00D14875" w:rsidRDefault="005F03D7" w:rsidP="005F03D7">
            <w:pPr>
              <w:pStyle w:val="TAL"/>
              <w:rPr>
                <w:ins w:id="3419" w:author="IS" w:date="2024-01-17T20:05:00Z"/>
                <w:szCs w:val="18"/>
              </w:rPr>
            </w:pPr>
            <w:ins w:id="3420" w:author="IS" w:date="2024-03-18T16:51:00Z">
              <w:r w:rsidRPr="005F03D7">
                <w:rPr>
                  <w:szCs w:val="18"/>
                </w:rPr>
                <w:t xml:space="preserve">Corrections to </w:t>
              </w:r>
              <w:proofErr w:type="spellStart"/>
              <w:r w:rsidRPr="005F03D7">
                <w:rPr>
                  <w:szCs w:val="18"/>
                </w:rPr>
                <w:t>CovEnh</w:t>
              </w:r>
              <w:proofErr w:type="spellEnd"/>
              <w:r w:rsidRPr="005F03D7">
                <w:rPr>
                  <w:szCs w:val="18"/>
                </w:rPr>
                <w:t xml:space="preserve"> TC 7.1.1.1.18</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42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5F401" w14:textId="77777777" w:rsidR="005F03D7" w:rsidRPr="00D14875" w:rsidRDefault="005F03D7" w:rsidP="005F03D7">
            <w:pPr>
              <w:pStyle w:val="TAL"/>
              <w:rPr>
                <w:ins w:id="3422" w:author="IS" w:date="2024-01-17T20:05:00Z"/>
                <w:szCs w:val="18"/>
              </w:rPr>
            </w:pPr>
            <w:ins w:id="3423" w:author="IS" w:date="2024-01-17T20:05:00Z">
              <w:r w:rsidRPr="00D14875">
                <w:rPr>
                  <w:szCs w:val="18"/>
                </w:rPr>
                <w:t>17.</w:t>
              </w:r>
              <w:r>
                <w:rPr>
                  <w:szCs w:val="18"/>
                </w:rPr>
                <w:t>6</w:t>
              </w:r>
              <w:r w:rsidRPr="00D14875">
                <w:rPr>
                  <w:szCs w:val="18"/>
                </w:rPr>
                <w:t>.0</w:t>
              </w:r>
            </w:ins>
          </w:p>
        </w:tc>
      </w:tr>
      <w:tr w:rsidR="005F03D7" w:rsidRPr="005F03D7" w14:paraId="04FC7293"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2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42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135CC" w14:textId="77777777" w:rsidR="005F03D7" w:rsidRPr="00D14875" w:rsidRDefault="005F03D7" w:rsidP="005F03D7">
            <w:pPr>
              <w:pStyle w:val="TAL"/>
              <w:rPr>
                <w:ins w:id="3427" w:author="IS" w:date="2024-01-17T20:05:00Z"/>
                <w:szCs w:val="18"/>
              </w:rPr>
            </w:pPr>
            <w:ins w:id="342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42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97D11" w14:textId="77777777" w:rsidR="005F03D7" w:rsidRPr="00D14875" w:rsidRDefault="005F03D7" w:rsidP="005F03D7">
            <w:pPr>
              <w:pStyle w:val="TAL"/>
              <w:rPr>
                <w:ins w:id="3430" w:author="IS" w:date="2024-01-17T20:05:00Z"/>
                <w:szCs w:val="18"/>
              </w:rPr>
            </w:pPr>
            <w:ins w:id="343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43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87FEA97" w14:textId="3CDDB805" w:rsidR="005F03D7" w:rsidRPr="00D14875" w:rsidRDefault="005F03D7" w:rsidP="005F03D7">
            <w:pPr>
              <w:pStyle w:val="TAL"/>
              <w:rPr>
                <w:ins w:id="3433" w:author="IS" w:date="2024-01-17T20:05:00Z"/>
                <w:szCs w:val="18"/>
              </w:rPr>
            </w:pPr>
            <w:ins w:id="3434" w:author="IS" w:date="2024-03-18T16:51:00Z">
              <w:r w:rsidRPr="005F03D7">
                <w:rPr>
                  <w:szCs w:val="18"/>
                </w:rPr>
                <w:t>R5-24104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43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E576E88" w14:textId="5892CE72" w:rsidR="005F03D7" w:rsidRPr="00D14875" w:rsidRDefault="005F03D7" w:rsidP="005F03D7">
            <w:pPr>
              <w:pStyle w:val="TAL"/>
              <w:rPr>
                <w:ins w:id="3436" w:author="IS" w:date="2024-01-17T20:05:00Z"/>
                <w:szCs w:val="18"/>
              </w:rPr>
            </w:pPr>
            <w:ins w:id="3437" w:author="IS" w:date="2024-03-18T16:52:00Z">
              <w:r w:rsidRPr="005F03D7">
                <w:rPr>
                  <w:szCs w:val="18"/>
                </w:rPr>
                <w:t>429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3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3842C6" w14:textId="1306BFDC" w:rsidR="005F03D7" w:rsidRPr="00D14875" w:rsidRDefault="005F03D7" w:rsidP="005F03D7">
            <w:pPr>
              <w:pStyle w:val="TAL"/>
              <w:rPr>
                <w:ins w:id="3439" w:author="IS" w:date="2024-01-17T20:05:00Z"/>
                <w:szCs w:val="18"/>
              </w:rPr>
            </w:pPr>
            <w:ins w:id="344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4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66B15F" w14:textId="04FB299A" w:rsidR="005F03D7" w:rsidRPr="00D14875" w:rsidRDefault="005F03D7" w:rsidP="005F03D7">
            <w:pPr>
              <w:pStyle w:val="TAL"/>
              <w:rPr>
                <w:ins w:id="3442" w:author="IS" w:date="2024-01-17T20:05:00Z"/>
                <w:szCs w:val="18"/>
              </w:rPr>
            </w:pPr>
            <w:ins w:id="344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44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6AF64B3" w14:textId="6F19A57E" w:rsidR="005F03D7" w:rsidRPr="00D14875" w:rsidRDefault="005F03D7" w:rsidP="005F03D7">
            <w:pPr>
              <w:pStyle w:val="TAL"/>
              <w:rPr>
                <w:ins w:id="3445" w:author="IS" w:date="2024-01-17T20:05:00Z"/>
                <w:szCs w:val="18"/>
              </w:rPr>
            </w:pPr>
            <w:ins w:id="3446" w:author="IS" w:date="2024-03-18T16:51:00Z">
              <w:r w:rsidRPr="005F03D7">
                <w:rPr>
                  <w:szCs w:val="18"/>
                </w:rPr>
                <w:t>Correction to IRAT MDT test case 8.1.6.2.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44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7030B" w14:textId="77777777" w:rsidR="005F03D7" w:rsidRPr="00D14875" w:rsidRDefault="005F03D7" w:rsidP="005F03D7">
            <w:pPr>
              <w:pStyle w:val="TAL"/>
              <w:rPr>
                <w:ins w:id="3448" w:author="IS" w:date="2024-01-17T20:05:00Z"/>
                <w:szCs w:val="18"/>
              </w:rPr>
            </w:pPr>
            <w:ins w:id="3449" w:author="IS" w:date="2024-01-17T20:05:00Z">
              <w:r w:rsidRPr="00D14875">
                <w:rPr>
                  <w:szCs w:val="18"/>
                </w:rPr>
                <w:t>17.</w:t>
              </w:r>
              <w:r>
                <w:rPr>
                  <w:szCs w:val="18"/>
                </w:rPr>
                <w:t>6</w:t>
              </w:r>
              <w:r w:rsidRPr="00D14875">
                <w:rPr>
                  <w:szCs w:val="18"/>
                </w:rPr>
                <w:t>.0</w:t>
              </w:r>
            </w:ins>
          </w:p>
        </w:tc>
      </w:tr>
      <w:tr w:rsidR="005F03D7" w:rsidRPr="005F03D7" w14:paraId="7B6CDEF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5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45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42002" w14:textId="77777777" w:rsidR="005F03D7" w:rsidRPr="00D14875" w:rsidRDefault="005F03D7" w:rsidP="005F03D7">
            <w:pPr>
              <w:pStyle w:val="TAL"/>
              <w:rPr>
                <w:ins w:id="3453" w:author="IS" w:date="2024-01-17T20:05:00Z"/>
                <w:szCs w:val="18"/>
              </w:rPr>
            </w:pPr>
            <w:ins w:id="345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45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CC5D0" w14:textId="77777777" w:rsidR="005F03D7" w:rsidRPr="00D14875" w:rsidRDefault="005F03D7" w:rsidP="005F03D7">
            <w:pPr>
              <w:pStyle w:val="TAL"/>
              <w:rPr>
                <w:ins w:id="3456" w:author="IS" w:date="2024-01-17T20:05:00Z"/>
                <w:szCs w:val="18"/>
              </w:rPr>
            </w:pPr>
            <w:ins w:id="345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45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30DBBA4" w14:textId="20E97DA5" w:rsidR="005F03D7" w:rsidRPr="00D14875" w:rsidRDefault="005F03D7" w:rsidP="005F03D7">
            <w:pPr>
              <w:pStyle w:val="TAL"/>
              <w:rPr>
                <w:ins w:id="3459" w:author="IS" w:date="2024-01-17T20:05:00Z"/>
                <w:szCs w:val="18"/>
              </w:rPr>
            </w:pPr>
            <w:ins w:id="3460" w:author="IS" w:date="2024-03-18T16:51:00Z">
              <w:r w:rsidRPr="005F03D7">
                <w:rPr>
                  <w:szCs w:val="18"/>
                </w:rPr>
                <w:t>R5-24115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46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0E45ED1" w14:textId="3277A1C8" w:rsidR="005F03D7" w:rsidRPr="00D14875" w:rsidRDefault="005F03D7" w:rsidP="005F03D7">
            <w:pPr>
              <w:pStyle w:val="TAL"/>
              <w:rPr>
                <w:ins w:id="3462" w:author="IS" w:date="2024-01-17T20:05:00Z"/>
                <w:szCs w:val="18"/>
              </w:rPr>
            </w:pPr>
            <w:ins w:id="3463" w:author="IS" w:date="2024-03-18T16:52:00Z">
              <w:r w:rsidRPr="005F03D7">
                <w:rPr>
                  <w:szCs w:val="18"/>
                </w:rPr>
                <w:t>429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6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164267" w14:textId="32864F46" w:rsidR="005F03D7" w:rsidRPr="00D14875" w:rsidRDefault="005F03D7" w:rsidP="005F03D7">
            <w:pPr>
              <w:pStyle w:val="TAL"/>
              <w:rPr>
                <w:ins w:id="3465" w:author="IS" w:date="2024-01-17T20:05:00Z"/>
                <w:szCs w:val="18"/>
              </w:rPr>
            </w:pPr>
            <w:ins w:id="3466"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6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FE5864" w14:textId="659BED32" w:rsidR="005F03D7" w:rsidRPr="00D14875" w:rsidRDefault="005F03D7" w:rsidP="005F03D7">
            <w:pPr>
              <w:pStyle w:val="TAL"/>
              <w:rPr>
                <w:ins w:id="3468" w:author="IS" w:date="2024-01-17T20:05:00Z"/>
                <w:szCs w:val="18"/>
              </w:rPr>
            </w:pPr>
            <w:ins w:id="346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47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C91A840" w14:textId="768AF93E" w:rsidR="005F03D7" w:rsidRPr="00D14875" w:rsidRDefault="005F03D7" w:rsidP="005F03D7">
            <w:pPr>
              <w:pStyle w:val="TAL"/>
              <w:rPr>
                <w:ins w:id="3471" w:author="IS" w:date="2024-01-17T20:05:00Z"/>
                <w:szCs w:val="18"/>
              </w:rPr>
            </w:pPr>
            <w:ins w:id="3472" w:author="IS" w:date="2024-03-18T16:51:00Z">
              <w:r w:rsidRPr="005F03D7">
                <w:rPr>
                  <w:szCs w:val="18"/>
                </w:rPr>
                <w:t>Correction to RACS Test case 9.1.9.7</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47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09ABB" w14:textId="77777777" w:rsidR="005F03D7" w:rsidRPr="00D14875" w:rsidRDefault="005F03D7" w:rsidP="005F03D7">
            <w:pPr>
              <w:pStyle w:val="TAL"/>
              <w:rPr>
                <w:ins w:id="3474" w:author="IS" w:date="2024-01-17T20:05:00Z"/>
                <w:szCs w:val="18"/>
              </w:rPr>
            </w:pPr>
            <w:ins w:id="3475" w:author="IS" w:date="2024-01-17T20:05:00Z">
              <w:r w:rsidRPr="00D14875">
                <w:rPr>
                  <w:szCs w:val="18"/>
                </w:rPr>
                <w:t>17.</w:t>
              </w:r>
              <w:r>
                <w:rPr>
                  <w:szCs w:val="18"/>
                </w:rPr>
                <w:t>6</w:t>
              </w:r>
              <w:r w:rsidRPr="00D14875">
                <w:rPr>
                  <w:szCs w:val="18"/>
                </w:rPr>
                <w:t>.0</w:t>
              </w:r>
            </w:ins>
          </w:p>
        </w:tc>
      </w:tr>
      <w:tr w:rsidR="005F03D7" w:rsidRPr="005F03D7" w14:paraId="075978C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7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47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53EB" w14:textId="77777777" w:rsidR="005F03D7" w:rsidRPr="00D14875" w:rsidRDefault="005F03D7" w:rsidP="005F03D7">
            <w:pPr>
              <w:pStyle w:val="TAL"/>
              <w:rPr>
                <w:ins w:id="3479" w:author="IS" w:date="2024-01-17T20:05:00Z"/>
                <w:szCs w:val="18"/>
              </w:rPr>
            </w:pPr>
            <w:ins w:id="348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48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A1C09" w14:textId="77777777" w:rsidR="005F03D7" w:rsidRPr="00D14875" w:rsidRDefault="005F03D7" w:rsidP="005F03D7">
            <w:pPr>
              <w:pStyle w:val="TAL"/>
              <w:rPr>
                <w:ins w:id="3482" w:author="IS" w:date="2024-01-17T20:05:00Z"/>
                <w:szCs w:val="18"/>
              </w:rPr>
            </w:pPr>
            <w:ins w:id="348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48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42271EB" w14:textId="3885F703" w:rsidR="005F03D7" w:rsidRPr="00D14875" w:rsidRDefault="005F03D7" w:rsidP="005F03D7">
            <w:pPr>
              <w:pStyle w:val="TAL"/>
              <w:rPr>
                <w:ins w:id="3485" w:author="IS" w:date="2024-01-17T20:05:00Z"/>
                <w:szCs w:val="18"/>
              </w:rPr>
            </w:pPr>
            <w:ins w:id="3486" w:author="IS" w:date="2024-03-18T16:51:00Z">
              <w:r w:rsidRPr="005F03D7">
                <w:rPr>
                  <w:szCs w:val="18"/>
                </w:rPr>
                <w:t>R5-24116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48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8790662" w14:textId="29E77CEB" w:rsidR="005F03D7" w:rsidRPr="00D14875" w:rsidRDefault="005F03D7" w:rsidP="005F03D7">
            <w:pPr>
              <w:pStyle w:val="TAL"/>
              <w:rPr>
                <w:ins w:id="3488" w:author="IS" w:date="2024-01-17T20:05:00Z"/>
                <w:szCs w:val="18"/>
              </w:rPr>
            </w:pPr>
            <w:ins w:id="3489" w:author="IS" w:date="2024-03-18T16:52:00Z">
              <w:r w:rsidRPr="005F03D7">
                <w:rPr>
                  <w:szCs w:val="18"/>
                </w:rPr>
                <w:t>430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9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F6B86A" w14:textId="30B01079" w:rsidR="005F03D7" w:rsidRPr="00D14875" w:rsidRDefault="005F03D7" w:rsidP="005F03D7">
            <w:pPr>
              <w:pStyle w:val="TAL"/>
              <w:rPr>
                <w:ins w:id="3491" w:author="IS" w:date="2024-01-17T20:05:00Z"/>
                <w:szCs w:val="18"/>
              </w:rPr>
            </w:pPr>
            <w:ins w:id="3492"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9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0D9A0A" w14:textId="6D74C846" w:rsidR="005F03D7" w:rsidRPr="00D14875" w:rsidRDefault="005F03D7" w:rsidP="005F03D7">
            <w:pPr>
              <w:pStyle w:val="TAL"/>
              <w:rPr>
                <w:ins w:id="3494" w:author="IS" w:date="2024-01-17T20:05:00Z"/>
                <w:szCs w:val="18"/>
              </w:rPr>
            </w:pPr>
            <w:ins w:id="349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49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5DB622E" w14:textId="351BF526" w:rsidR="005F03D7" w:rsidRPr="00D14875" w:rsidRDefault="005F03D7" w:rsidP="005F03D7">
            <w:pPr>
              <w:pStyle w:val="TAL"/>
              <w:rPr>
                <w:ins w:id="3497" w:author="IS" w:date="2024-01-17T20:05:00Z"/>
                <w:szCs w:val="18"/>
              </w:rPr>
            </w:pPr>
            <w:ins w:id="3498" w:author="IS" w:date="2024-03-18T16:51:00Z">
              <w:r w:rsidRPr="005F03D7">
                <w:rPr>
                  <w:szCs w:val="18"/>
                </w:rPr>
                <w:t>Correction to RRC Inactive Mode test case 6.4.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49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22B71" w14:textId="77777777" w:rsidR="005F03D7" w:rsidRPr="00D14875" w:rsidRDefault="005F03D7" w:rsidP="005F03D7">
            <w:pPr>
              <w:pStyle w:val="TAL"/>
              <w:rPr>
                <w:ins w:id="3500" w:author="IS" w:date="2024-01-17T20:05:00Z"/>
                <w:szCs w:val="18"/>
              </w:rPr>
            </w:pPr>
            <w:ins w:id="3501" w:author="IS" w:date="2024-01-17T20:05:00Z">
              <w:r w:rsidRPr="00D14875">
                <w:rPr>
                  <w:szCs w:val="18"/>
                </w:rPr>
                <w:t>17.</w:t>
              </w:r>
              <w:r>
                <w:rPr>
                  <w:szCs w:val="18"/>
                </w:rPr>
                <w:t>6</w:t>
              </w:r>
              <w:r w:rsidRPr="00D14875">
                <w:rPr>
                  <w:szCs w:val="18"/>
                </w:rPr>
                <w:t>.0</w:t>
              </w:r>
            </w:ins>
          </w:p>
        </w:tc>
      </w:tr>
      <w:tr w:rsidR="005F03D7" w:rsidRPr="005F03D7" w14:paraId="3B1CD2E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0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50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A2A68" w14:textId="77777777" w:rsidR="005F03D7" w:rsidRPr="00D14875" w:rsidRDefault="005F03D7" w:rsidP="005F03D7">
            <w:pPr>
              <w:pStyle w:val="TAL"/>
              <w:rPr>
                <w:ins w:id="3505" w:author="IS" w:date="2024-01-17T20:05:00Z"/>
                <w:szCs w:val="18"/>
              </w:rPr>
            </w:pPr>
            <w:ins w:id="350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50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8449" w14:textId="77777777" w:rsidR="005F03D7" w:rsidRPr="00D14875" w:rsidRDefault="005F03D7" w:rsidP="005F03D7">
            <w:pPr>
              <w:pStyle w:val="TAL"/>
              <w:rPr>
                <w:ins w:id="3508" w:author="IS" w:date="2024-01-17T20:05:00Z"/>
                <w:szCs w:val="18"/>
              </w:rPr>
            </w:pPr>
            <w:ins w:id="350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51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B14E0AE" w14:textId="0662004A" w:rsidR="005F03D7" w:rsidRPr="00D14875" w:rsidRDefault="005F03D7" w:rsidP="005F03D7">
            <w:pPr>
              <w:pStyle w:val="TAL"/>
              <w:rPr>
                <w:ins w:id="3511" w:author="IS" w:date="2024-01-17T20:05:00Z"/>
                <w:szCs w:val="18"/>
              </w:rPr>
            </w:pPr>
            <w:ins w:id="3512" w:author="IS" w:date="2024-03-18T16:51:00Z">
              <w:r w:rsidRPr="005F03D7">
                <w:rPr>
                  <w:szCs w:val="18"/>
                </w:rPr>
                <w:t>R5-24118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51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AFC25F0" w14:textId="343408DC" w:rsidR="005F03D7" w:rsidRPr="00D14875" w:rsidRDefault="005F03D7" w:rsidP="005F03D7">
            <w:pPr>
              <w:pStyle w:val="TAL"/>
              <w:rPr>
                <w:ins w:id="3514" w:author="IS" w:date="2024-01-17T20:05:00Z"/>
                <w:szCs w:val="18"/>
              </w:rPr>
            </w:pPr>
            <w:ins w:id="3515" w:author="IS" w:date="2024-03-18T16:52:00Z">
              <w:r w:rsidRPr="005F03D7">
                <w:rPr>
                  <w:szCs w:val="18"/>
                </w:rPr>
                <w:t>430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1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4840E6" w14:textId="4B44BB42" w:rsidR="005F03D7" w:rsidRPr="00D14875" w:rsidRDefault="005F03D7" w:rsidP="005F03D7">
            <w:pPr>
              <w:pStyle w:val="TAL"/>
              <w:rPr>
                <w:ins w:id="3517" w:author="IS" w:date="2024-01-17T20:05:00Z"/>
                <w:szCs w:val="18"/>
              </w:rPr>
            </w:pPr>
            <w:ins w:id="3518"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1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EEBA27" w14:textId="26D0BCED" w:rsidR="005F03D7" w:rsidRPr="00D14875" w:rsidRDefault="005F03D7" w:rsidP="005F03D7">
            <w:pPr>
              <w:pStyle w:val="TAL"/>
              <w:rPr>
                <w:ins w:id="3520" w:author="IS" w:date="2024-01-17T20:05:00Z"/>
                <w:szCs w:val="18"/>
              </w:rPr>
            </w:pPr>
            <w:ins w:id="352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52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D685B15" w14:textId="51DA18D0" w:rsidR="005F03D7" w:rsidRPr="00D14875" w:rsidRDefault="005F03D7" w:rsidP="005F03D7">
            <w:pPr>
              <w:pStyle w:val="TAL"/>
              <w:rPr>
                <w:ins w:id="3523" w:author="IS" w:date="2024-01-17T20:05:00Z"/>
                <w:szCs w:val="18"/>
              </w:rPr>
            </w:pPr>
            <w:ins w:id="3524" w:author="IS" w:date="2024-03-18T16:51:00Z">
              <w:r w:rsidRPr="005F03D7">
                <w:rPr>
                  <w:szCs w:val="18"/>
                </w:rPr>
                <w:t>Correction to UPIP TC 7.1.3.2.6</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52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B2A91" w14:textId="77777777" w:rsidR="005F03D7" w:rsidRPr="00D14875" w:rsidRDefault="005F03D7" w:rsidP="005F03D7">
            <w:pPr>
              <w:pStyle w:val="TAL"/>
              <w:rPr>
                <w:ins w:id="3526" w:author="IS" w:date="2024-01-17T20:05:00Z"/>
                <w:szCs w:val="18"/>
              </w:rPr>
            </w:pPr>
            <w:ins w:id="3527" w:author="IS" w:date="2024-01-17T20:05:00Z">
              <w:r w:rsidRPr="00D14875">
                <w:rPr>
                  <w:szCs w:val="18"/>
                </w:rPr>
                <w:t>17.</w:t>
              </w:r>
              <w:r>
                <w:rPr>
                  <w:szCs w:val="18"/>
                </w:rPr>
                <w:t>6</w:t>
              </w:r>
              <w:r w:rsidRPr="00D14875">
                <w:rPr>
                  <w:szCs w:val="18"/>
                </w:rPr>
                <w:t>.0</w:t>
              </w:r>
            </w:ins>
          </w:p>
        </w:tc>
      </w:tr>
      <w:tr w:rsidR="005F03D7" w:rsidRPr="005F03D7" w14:paraId="737C748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2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53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45DD5" w14:textId="77777777" w:rsidR="005F03D7" w:rsidRPr="00D14875" w:rsidRDefault="005F03D7" w:rsidP="005F03D7">
            <w:pPr>
              <w:pStyle w:val="TAL"/>
              <w:rPr>
                <w:ins w:id="3531" w:author="IS" w:date="2024-01-17T20:05:00Z"/>
                <w:szCs w:val="18"/>
              </w:rPr>
            </w:pPr>
            <w:ins w:id="353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53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093C2" w14:textId="77777777" w:rsidR="005F03D7" w:rsidRPr="00D14875" w:rsidRDefault="005F03D7" w:rsidP="005F03D7">
            <w:pPr>
              <w:pStyle w:val="TAL"/>
              <w:rPr>
                <w:ins w:id="3534" w:author="IS" w:date="2024-01-17T20:05:00Z"/>
                <w:szCs w:val="18"/>
              </w:rPr>
            </w:pPr>
            <w:ins w:id="353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53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5D18272" w14:textId="78B1D452" w:rsidR="005F03D7" w:rsidRPr="00D14875" w:rsidRDefault="005F03D7" w:rsidP="005F03D7">
            <w:pPr>
              <w:pStyle w:val="TAL"/>
              <w:rPr>
                <w:ins w:id="3537" w:author="IS" w:date="2024-01-17T20:05:00Z"/>
                <w:szCs w:val="18"/>
              </w:rPr>
            </w:pPr>
            <w:ins w:id="3538" w:author="IS" w:date="2024-03-18T16:51:00Z">
              <w:r w:rsidRPr="005F03D7">
                <w:rPr>
                  <w:szCs w:val="18"/>
                </w:rPr>
                <w:t>R5-24130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53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1862AC1" w14:textId="30ECA3CB" w:rsidR="005F03D7" w:rsidRPr="00D14875" w:rsidRDefault="005F03D7" w:rsidP="005F03D7">
            <w:pPr>
              <w:pStyle w:val="TAL"/>
              <w:rPr>
                <w:ins w:id="3540" w:author="IS" w:date="2024-01-17T20:05:00Z"/>
                <w:szCs w:val="18"/>
              </w:rPr>
            </w:pPr>
            <w:ins w:id="3541" w:author="IS" w:date="2024-03-18T16:52:00Z">
              <w:r w:rsidRPr="005F03D7">
                <w:rPr>
                  <w:szCs w:val="18"/>
                </w:rPr>
                <w:t>430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4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22F1B4" w14:textId="01547878" w:rsidR="005F03D7" w:rsidRPr="00D14875" w:rsidRDefault="005F03D7" w:rsidP="005F03D7">
            <w:pPr>
              <w:pStyle w:val="TAL"/>
              <w:rPr>
                <w:ins w:id="3543" w:author="IS" w:date="2024-01-17T20:05:00Z"/>
                <w:szCs w:val="18"/>
              </w:rPr>
            </w:pPr>
            <w:ins w:id="3544"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4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9F33B8" w14:textId="209E3F47" w:rsidR="005F03D7" w:rsidRPr="00D14875" w:rsidRDefault="005F03D7" w:rsidP="005F03D7">
            <w:pPr>
              <w:pStyle w:val="TAL"/>
              <w:rPr>
                <w:ins w:id="3546" w:author="IS" w:date="2024-01-17T20:05:00Z"/>
                <w:szCs w:val="18"/>
              </w:rPr>
            </w:pPr>
            <w:ins w:id="354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54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C9015ED" w14:textId="346237DB" w:rsidR="005F03D7" w:rsidRPr="00D14875" w:rsidRDefault="005F03D7" w:rsidP="005F03D7">
            <w:pPr>
              <w:pStyle w:val="TAL"/>
              <w:rPr>
                <w:ins w:id="3549" w:author="IS" w:date="2024-01-17T20:05:00Z"/>
                <w:szCs w:val="18"/>
              </w:rPr>
            </w:pPr>
            <w:ins w:id="3550" w:author="IS" w:date="2024-03-18T16:51:00Z">
              <w:r w:rsidRPr="005F03D7">
                <w:rPr>
                  <w:szCs w:val="18"/>
                </w:rPr>
                <w:t>Correction to FR2 measurement threshold for NR RRC test case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55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60E38" w14:textId="77777777" w:rsidR="005F03D7" w:rsidRPr="00D14875" w:rsidRDefault="005F03D7" w:rsidP="005F03D7">
            <w:pPr>
              <w:pStyle w:val="TAL"/>
              <w:rPr>
                <w:ins w:id="3552" w:author="IS" w:date="2024-01-17T20:05:00Z"/>
                <w:szCs w:val="18"/>
              </w:rPr>
            </w:pPr>
            <w:ins w:id="3553" w:author="IS" w:date="2024-01-17T20:05:00Z">
              <w:r w:rsidRPr="00D14875">
                <w:rPr>
                  <w:szCs w:val="18"/>
                </w:rPr>
                <w:t>17.</w:t>
              </w:r>
              <w:r>
                <w:rPr>
                  <w:szCs w:val="18"/>
                </w:rPr>
                <w:t>6</w:t>
              </w:r>
              <w:r w:rsidRPr="00D14875">
                <w:rPr>
                  <w:szCs w:val="18"/>
                </w:rPr>
                <w:t>.0</w:t>
              </w:r>
            </w:ins>
          </w:p>
        </w:tc>
      </w:tr>
      <w:tr w:rsidR="005F03D7" w:rsidRPr="005F03D7" w14:paraId="70B0619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5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55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028F5" w14:textId="77777777" w:rsidR="005F03D7" w:rsidRPr="00D14875" w:rsidRDefault="005F03D7" w:rsidP="005F03D7">
            <w:pPr>
              <w:pStyle w:val="TAL"/>
              <w:rPr>
                <w:ins w:id="3557" w:author="IS" w:date="2024-01-17T20:05:00Z"/>
                <w:szCs w:val="18"/>
              </w:rPr>
            </w:pPr>
            <w:ins w:id="355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55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FE97E" w14:textId="77777777" w:rsidR="005F03D7" w:rsidRPr="00D14875" w:rsidRDefault="005F03D7" w:rsidP="005F03D7">
            <w:pPr>
              <w:pStyle w:val="TAL"/>
              <w:rPr>
                <w:ins w:id="3560" w:author="IS" w:date="2024-01-17T20:05:00Z"/>
                <w:szCs w:val="18"/>
              </w:rPr>
            </w:pPr>
            <w:ins w:id="356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56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F2D39E0" w14:textId="592B4BE4" w:rsidR="005F03D7" w:rsidRPr="00D14875" w:rsidRDefault="005F03D7" w:rsidP="005F03D7">
            <w:pPr>
              <w:pStyle w:val="TAL"/>
              <w:rPr>
                <w:ins w:id="3563" w:author="IS" w:date="2024-01-17T20:05:00Z"/>
                <w:szCs w:val="18"/>
              </w:rPr>
            </w:pPr>
            <w:ins w:id="3564" w:author="IS" w:date="2024-03-18T16:51:00Z">
              <w:r w:rsidRPr="005F03D7">
                <w:rPr>
                  <w:szCs w:val="18"/>
                </w:rPr>
                <w:t>R5-24137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56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5121B92" w14:textId="71EE5CA9" w:rsidR="005F03D7" w:rsidRPr="00D14875" w:rsidRDefault="005F03D7" w:rsidP="005F03D7">
            <w:pPr>
              <w:pStyle w:val="TAL"/>
              <w:rPr>
                <w:ins w:id="3566" w:author="IS" w:date="2024-01-17T20:05:00Z"/>
                <w:szCs w:val="18"/>
              </w:rPr>
            </w:pPr>
            <w:ins w:id="3567" w:author="IS" w:date="2024-03-18T16:52:00Z">
              <w:r w:rsidRPr="005F03D7">
                <w:rPr>
                  <w:szCs w:val="18"/>
                </w:rPr>
                <w:t>430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6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B877AB" w14:textId="6065AAE1" w:rsidR="005F03D7" w:rsidRPr="00D14875" w:rsidRDefault="005F03D7" w:rsidP="005F03D7">
            <w:pPr>
              <w:pStyle w:val="TAL"/>
              <w:rPr>
                <w:ins w:id="3569" w:author="IS" w:date="2024-01-17T20:05:00Z"/>
                <w:szCs w:val="18"/>
              </w:rPr>
            </w:pPr>
            <w:ins w:id="357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7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D3CDD7" w14:textId="37595620" w:rsidR="005F03D7" w:rsidRPr="00D14875" w:rsidRDefault="005F03D7" w:rsidP="005F03D7">
            <w:pPr>
              <w:pStyle w:val="TAL"/>
              <w:rPr>
                <w:ins w:id="3572" w:author="IS" w:date="2024-01-17T20:05:00Z"/>
                <w:szCs w:val="18"/>
              </w:rPr>
            </w:pPr>
            <w:ins w:id="357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57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D8C682E" w14:textId="6DE49333" w:rsidR="005F03D7" w:rsidRPr="00D14875" w:rsidRDefault="005F03D7" w:rsidP="005F03D7">
            <w:pPr>
              <w:pStyle w:val="TAL"/>
              <w:rPr>
                <w:ins w:id="3575" w:author="IS" w:date="2024-01-17T20:05:00Z"/>
                <w:szCs w:val="18"/>
              </w:rPr>
            </w:pPr>
            <w:ins w:id="3576" w:author="IS" w:date="2024-03-18T16:51:00Z">
              <w:r w:rsidRPr="005F03D7">
                <w:rPr>
                  <w:szCs w:val="18"/>
                </w:rPr>
                <w:t xml:space="preserve">Correction to </w:t>
              </w:r>
              <w:proofErr w:type="spellStart"/>
              <w:r w:rsidRPr="005F03D7">
                <w:rPr>
                  <w:szCs w:val="18"/>
                </w:rPr>
                <w:t>eDRX</w:t>
              </w:r>
              <w:proofErr w:type="spellEnd"/>
              <w:r w:rsidRPr="005F03D7">
                <w:rPr>
                  <w:szCs w:val="18"/>
                </w:rPr>
                <w:t xml:space="preserve"> test case 11.7.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57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57398" w14:textId="77777777" w:rsidR="005F03D7" w:rsidRPr="00D14875" w:rsidRDefault="005F03D7" w:rsidP="005F03D7">
            <w:pPr>
              <w:pStyle w:val="TAL"/>
              <w:rPr>
                <w:ins w:id="3578" w:author="IS" w:date="2024-01-17T20:05:00Z"/>
                <w:szCs w:val="18"/>
              </w:rPr>
            </w:pPr>
            <w:ins w:id="3579" w:author="IS" w:date="2024-01-17T20:05:00Z">
              <w:r w:rsidRPr="00D14875">
                <w:rPr>
                  <w:szCs w:val="18"/>
                </w:rPr>
                <w:t>17.</w:t>
              </w:r>
              <w:r>
                <w:rPr>
                  <w:szCs w:val="18"/>
                </w:rPr>
                <w:t>6</w:t>
              </w:r>
              <w:r w:rsidRPr="00D14875">
                <w:rPr>
                  <w:szCs w:val="18"/>
                </w:rPr>
                <w:t>.0</w:t>
              </w:r>
            </w:ins>
          </w:p>
        </w:tc>
      </w:tr>
      <w:tr w:rsidR="005F03D7" w:rsidRPr="005F03D7" w14:paraId="402B4AD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8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58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DA43E" w14:textId="77777777" w:rsidR="005F03D7" w:rsidRPr="00D14875" w:rsidRDefault="005F03D7" w:rsidP="005F03D7">
            <w:pPr>
              <w:pStyle w:val="TAL"/>
              <w:rPr>
                <w:ins w:id="3583" w:author="IS" w:date="2024-01-17T20:05:00Z"/>
                <w:szCs w:val="18"/>
              </w:rPr>
            </w:pPr>
            <w:ins w:id="358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58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2C10D" w14:textId="77777777" w:rsidR="005F03D7" w:rsidRPr="00D14875" w:rsidRDefault="005F03D7" w:rsidP="005F03D7">
            <w:pPr>
              <w:pStyle w:val="TAL"/>
              <w:rPr>
                <w:ins w:id="3586" w:author="IS" w:date="2024-01-17T20:05:00Z"/>
                <w:szCs w:val="18"/>
              </w:rPr>
            </w:pPr>
            <w:ins w:id="358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58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7A50A75" w14:textId="6D0B5EA4" w:rsidR="005F03D7" w:rsidRPr="00D14875" w:rsidRDefault="005F03D7" w:rsidP="005F03D7">
            <w:pPr>
              <w:pStyle w:val="TAL"/>
              <w:rPr>
                <w:ins w:id="3589" w:author="IS" w:date="2024-01-17T20:05:00Z"/>
                <w:szCs w:val="18"/>
              </w:rPr>
            </w:pPr>
            <w:ins w:id="3590" w:author="IS" w:date="2024-03-18T16:51:00Z">
              <w:r w:rsidRPr="005F03D7">
                <w:rPr>
                  <w:szCs w:val="18"/>
                </w:rPr>
                <w:t>R5-24149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59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18EF25C" w14:textId="7949E20A" w:rsidR="005F03D7" w:rsidRPr="00D14875" w:rsidRDefault="005F03D7" w:rsidP="005F03D7">
            <w:pPr>
              <w:pStyle w:val="TAL"/>
              <w:rPr>
                <w:ins w:id="3592" w:author="IS" w:date="2024-01-17T20:05:00Z"/>
                <w:szCs w:val="18"/>
              </w:rPr>
            </w:pPr>
            <w:ins w:id="3593" w:author="IS" w:date="2024-03-18T16:52:00Z">
              <w:r w:rsidRPr="005F03D7">
                <w:rPr>
                  <w:szCs w:val="18"/>
                </w:rPr>
                <w:t>419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9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F494AD" w14:textId="2271805D" w:rsidR="005F03D7" w:rsidRPr="00D14875" w:rsidRDefault="005F03D7" w:rsidP="005F03D7">
            <w:pPr>
              <w:pStyle w:val="TAL"/>
              <w:rPr>
                <w:ins w:id="3595" w:author="IS" w:date="2024-01-17T20:05:00Z"/>
                <w:szCs w:val="18"/>
              </w:rPr>
            </w:pPr>
            <w:ins w:id="359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9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F8A836" w14:textId="77562475" w:rsidR="005F03D7" w:rsidRPr="00D14875" w:rsidRDefault="005F03D7" w:rsidP="005F03D7">
            <w:pPr>
              <w:pStyle w:val="TAL"/>
              <w:rPr>
                <w:ins w:id="3598" w:author="IS" w:date="2024-01-17T20:05:00Z"/>
                <w:szCs w:val="18"/>
              </w:rPr>
            </w:pPr>
            <w:ins w:id="359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60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659E0BB" w14:textId="3635CB2B" w:rsidR="005F03D7" w:rsidRPr="00D14875" w:rsidRDefault="005F03D7" w:rsidP="005F03D7">
            <w:pPr>
              <w:pStyle w:val="TAL"/>
              <w:rPr>
                <w:ins w:id="3601" w:author="IS" w:date="2024-01-17T20:05:00Z"/>
                <w:szCs w:val="18"/>
              </w:rPr>
            </w:pPr>
            <w:ins w:id="3602" w:author="IS" w:date="2024-03-18T16:51:00Z">
              <w:r w:rsidRPr="005F03D7">
                <w:rPr>
                  <w:szCs w:val="18"/>
                </w:rPr>
                <w:t>Correction to NR testcase 6.4.2.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60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F39DC" w14:textId="77777777" w:rsidR="005F03D7" w:rsidRPr="00D14875" w:rsidRDefault="005F03D7" w:rsidP="005F03D7">
            <w:pPr>
              <w:pStyle w:val="TAL"/>
              <w:rPr>
                <w:ins w:id="3604" w:author="IS" w:date="2024-01-17T20:05:00Z"/>
                <w:szCs w:val="18"/>
              </w:rPr>
            </w:pPr>
            <w:ins w:id="3605" w:author="IS" w:date="2024-01-17T20:05:00Z">
              <w:r w:rsidRPr="00D14875">
                <w:rPr>
                  <w:szCs w:val="18"/>
                </w:rPr>
                <w:t>17.</w:t>
              </w:r>
              <w:r>
                <w:rPr>
                  <w:szCs w:val="18"/>
                </w:rPr>
                <w:t>6</w:t>
              </w:r>
              <w:r w:rsidRPr="00D14875">
                <w:rPr>
                  <w:szCs w:val="18"/>
                </w:rPr>
                <w:t>.0</w:t>
              </w:r>
            </w:ins>
          </w:p>
        </w:tc>
      </w:tr>
      <w:tr w:rsidR="005F03D7" w:rsidRPr="005F03D7" w14:paraId="6507750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0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60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21FF9" w14:textId="77777777" w:rsidR="005F03D7" w:rsidRPr="00D14875" w:rsidRDefault="005F03D7" w:rsidP="005F03D7">
            <w:pPr>
              <w:pStyle w:val="TAL"/>
              <w:rPr>
                <w:ins w:id="3609" w:author="IS" w:date="2024-01-17T20:05:00Z"/>
                <w:szCs w:val="18"/>
              </w:rPr>
            </w:pPr>
            <w:ins w:id="361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61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175EA" w14:textId="77777777" w:rsidR="005F03D7" w:rsidRPr="00D14875" w:rsidRDefault="005F03D7" w:rsidP="005F03D7">
            <w:pPr>
              <w:pStyle w:val="TAL"/>
              <w:rPr>
                <w:ins w:id="3612" w:author="IS" w:date="2024-01-17T20:05:00Z"/>
                <w:szCs w:val="18"/>
              </w:rPr>
            </w:pPr>
            <w:ins w:id="361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61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2455F6A" w14:textId="683A9A3C" w:rsidR="005F03D7" w:rsidRPr="00D14875" w:rsidRDefault="005F03D7" w:rsidP="005F03D7">
            <w:pPr>
              <w:pStyle w:val="TAL"/>
              <w:rPr>
                <w:ins w:id="3615" w:author="IS" w:date="2024-01-17T20:05:00Z"/>
                <w:szCs w:val="18"/>
              </w:rPr>
            </w:pPr>
            <w:ins w:id="3616" w:author="IS" w:date="2024-03-18T16:51:00Z">
              <w:r w:rsidRPr="005F03D7">
                <w:rPr>
                  <w:szCs w:val="18"/>
                </w:rPr>
                <w:t>R5-24149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61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A6A0AF9" w14:textId="3EC190F1" w:rsidR="005F03D7" w:rsidRPr="00D14875" w:rsidRDefault="005F03D7" w:rsidP="005F03D7">
            <w:pPr>
              <w:pStyle w:val="TAL"/>
              <w:rPr>
                <w:ins w:id="3618" w:author="IS" w:date="2024-01-17T20:05:00Z"/>
                <w:szCs w:val="18"/>
              </w:rPr>
            </w:pPr>
            <w:ins w:id="3619" w:author="IS" w:date="2024-03-18T16:52:00Z">
              <w:r w:rsidRPr="005F03D7">
                <w:rPr>
                  <w:szCs w:val="18"/>
                </w:rPr>
                <w:t>426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62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3C568" w14:textId="22E251E2" w:rsidR="005F03D7" w:rsidRPr="00D14875" w:rsidRDefault="005F03D7" w:rsidP="005F03D7">
            <w:pPr>
              <w:pStyle w:val="TAL"/>
              <w:rPr>
                <w:ins w:id="3621" w:author="IS" w:date="2024-01-17T20:05:00Z"/>
                <w:szCs w:val="18"/>
              </w:rPr>
            </w:pPr>
            <w:ins w:id="362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62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28F430" w14:textId="5F6C06E5" w:rsidR="005F03D7" w:rsidRPr="00D14875" w:rsidRDefault="005F03D7" w:rsidP="005F03D7">
            <w:pPr>
              <w:pStyle w:val="TAL"/>
              <w:rPr>
                <w:ins w:id="3624" w:author="IS" w:date="2024-01-17T20:05:00Z"/>
                <w:szCs w:val="18"/>
              </w:rPr>
            </w:pPr>
            <w:ins w:id="362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62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02C7AE6" w14:textId="0AC59DE3" w:rsidR="005F03D7" w:rsidRPr="00D14875" w:rsidRDefault="005F03D7" w:rsidP="005F03D7">
            <w:pPr>
              <w:pStyle w:val="TAL"/>
              <w:rPr>
                <w:ins w:id="3627" w:author="IS" w:date="2024-01-17T20:05:00Z"/>
                <w:szCs w:val="18"/>
              </w:rPr>
            </w:pPr>
            <w:ins w:id="3628" w:author="IS" w:date="2024-03-18T16:51:00Z">
              <w:r w:rsidRPr="005F03D7">
                <w:rPr>
                  <w:szCs w:val="18"/>
                </w:rPr>
                <w:t>Correction to NR RRC Idle mode test case 6.4.2.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62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2DE" w14:textId="77777777" w:rsidR="005F03D7" w:rsidRPr="00D14875" w:rsidRDefault="005F03D7" w:rsidP="005F03D7">
            <w:pPr>
              <w:pStyle w:val="TAL"/>
              <w:rPr>
                <w:ins w:id="3630" w:author="IS" w:date="2024-01-17T20:05:00Z"/>
                <w:szCs w:val="18"/>
              </w:rPr>
            </w:pPr>
            <w:ins w:id="3631" w:author="IS" w:date="2024-01-17T20:05:00Z">
              <w:r w:rsidRPr="00D14875">
                <w:rPr>
                  <w:szCs w:val="18"/>
                </w:rPr>
                <w:t>17.</w:t>
              </w:r>
              <w:r>
                <w:rPr>
                  <w:szCs w:val="18"/>
                </w:rPr>
                <w:t>6</w:t>
              </w:r>
              <w:r w:rsidRPr="00D14875">
                <w:rPr>
                  <w:szCs w:val="18"/>
                </w:rPr>
                <w:t>.0</w:t>
              </w:r>
            </w:ins>
          </w:p>
        </w:tc>
      </w:tr>
      <w:tr w:rsidR="005F03D7" w:rsidRPr="005F03D7" w14:paraId="07AC850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3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63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22240" w14:textId="77777777" w:rsidR="005F03D7" w:rsidRPr="00D14875" w:rsidRDefault="005F03D7" w:rsidP="005F03D7">
            <w:pPr>
              <w:pStyle w:val="TAL"/>
              <w:rPr>
                <w:ins w:id="3635" w:author="IS" w:date="2024-01-17T20:05:00Z"/>
                <w:szCs w:val="18"/>
              </w:rPr>
            </w:pPr>
            <w:ins w:id="363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63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8E9BC" w14:textId="77777777" w:rsidR="005F03D7" w:rsidRPr="00D14875" w:rsidRDefault="005F03D7" w:rsidP="005F03D7">
            <w:pPr>
              <w:pStyle w:val="TAL"/>
              <w:rPr>
                <w:ins w:id="3638" w:author="IS" w:date="2024-01-17T20:05:00Z"/>
                <w:szCs w:val="18"/>
              </w:rPr>
            </w:pPr>
            <w:ins w:id="363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64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17BAE22" w14:textId="2B3BD5ED" w:rsidR="005F03D7" w:rsidRPr="00D14875" w:rsidRDefault="005F03D7" w:rsidP="005F03D7">
            <w:pPr>
              <w:pStyle w:val="TAL"/>
              <w:rPr>
                <w:ins w:id="3641" w:author="IS" w:date="2024-01-17T20:05:00Z"/>
                <w:szCs w:val="18"/>
              </w:rPr>
            </w:pPr>
            <w:ins w:id="3642" w:author="IS" w:date="2024-03-18T16:51:00Z">
              <w:r w:rsidRPr="005F03D7">
                <w:rPr>
                  <w:szCs w:val="18"/>
                </w:rPr>
                <w:t>R5-24149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64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0D42A36" w14:textId="4E515715" w:rsidR="005F03D7" w:rsidRPr="00D14875" w:rsidRDefault="005F03D7" w:rsidP="005F03D7">
            <w:pPr>
              <w:pStyle w:val="TAL"/>
              <w:rPr>
                <w:ins w:id="3644" w:author="IS" w:date="2024-01-17T20:05:00Z"/>
                <w:szCs w:val="18"/>
              </w:rPr>
            </w:pPr>
            <w:ins w:id="3645" w:author="IS" w:date="2024-03-18T16:52:00Z">
              <w:r w:rsidRPr="005F03D7">
                <w:rPr>
                  <w:szCs w:val="18"/>
                </w:rPr>
                <w:t>426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64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644DFC" w14:textId="21869CF1" w:rsidR="005F03D7" w:rsidRPr="00D14875" w:rsidRDefault="005F03D7" w:rsidP="005F03D7">
            <w:pPr>
              <w:pStyle w:val="TAL"/>
              <w:rPr>
                <w:ins w:id="3647" w:author="IS" w:date="2024-01-17T20:05:00Z"/>
                <w:szCs w:val="18"/>
              </w:rPr>
            </w:pPr>
            <w:ins w:id="364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64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107379" w14:textId="443F9AFF" w:rsidR="005F03D7" w:rsidRPr="00D14875" w:rsidRDefault="005F03D7" w:rsidP="005F03D7">
            <w:pPr>
              <w:pStyle w:val="TAL"/>
              <w:rPr>
                <w:ins w:id="3650" w:author="IS" w:date="2024-01-17T20:05:00Z"/>
                <w:szCs w:val="18"/>
              </w:rPr>
            </w:pPr>
            <w:ins w:id="365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65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F2AA1E8" w14:textId="6816E734" w:rsidR="005F03D7" w:rsidRPr="00D14875" w:rsidRDefault="005F03D7" w:rsidP="005F03D7">
            <w:pPr>
              <w:pStyle w:val="TAL"/>
              <w:rPr>
                <w:ins w:id="3653" w:author="IS" w:date="2024-01-17T20:05:00Z"/>
                <w:szCs w:val="18"/>
              </w:rPr>
            </w:pPr>
            <w:ins w:id="3654" w:author="IS" w:date="2024-03-18T16:51:00Z">
              <w:r w:rsidRPr="005F03D7">
                <w:rPr>
                  <w:szCs w:val="18"/>
                </w:rPr>
                <w:t>Correction to NR RRC Idle mode test case 6.1.2.2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65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1F68D" w14:textId="77777777" w:rsidR="005F03D7" w:rsidRPr="00D14875" w:rsidRDefault="005F03D7" w:rsidP="005F03D7">
            <w:pPr>
              <w:pStyle w:val="TAL"/>
              <w:rPr>
                <w:ins w:id="3656" w:author="IS" w:date="2024-01-17T20:05:00Z"/>
                <w:szCs w:val="18"/>
              </w:rPr>
            </w:pPr>
            <w:ins w:id="3657" w:author="IS" w:date="2024-01-17T20:05:00Z">
              <w:r w:rsidRPr="00D14875">
                <w:rPr>
                  <w:szCs w:val="18"/>
                </w:rPr>
                <w:t>17.</w:t>
              </w:r>
              <w:r>
                <w:rPr>
                  <w:szCs w:val="18"/>
                </w:rPr>
                <w:t>6</w:t>
              </w:r>
              <w:r w:rsidRPr="00D14875">
                <w:rPr>
                  <w:szCs w:val="18"/>
                </w:rPr>
                <w:t>.0</w:t>
              </w:r>
            </w:ins>
          </w:p>
        </w:tc>
      </w:tr>
      <w:tr w:rsidR="005F03D7" w:rsidRPr="005F03D7" w14:paraId="20ACF4D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5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66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8E0B9" w14:textId="77777777" w:rsidR="005F03D7" w:rsidRPr="00D14875" w:rsidRDefault="005F03D7" w:rsidP="005F03D7">
            <w:pPr>
              <w:pStyle w:val="TAL"/>
              <w:rPr>
                <w:ins w:id="3661" w:author="IS" w:date="2024-01-17T20:05:00Z"/>
                <w:szCs w:val="18"/>
              </w:rPr>
            </w:pPr>
            <w:ins w:id="366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66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1D7FF" w14:textId="77777777" w:rsidR="005F03D7" w:rsidRPr="00D14875" w:rsidRDefault="005F03D7" w:rsidP="005F03D7">
            <w:pPr>
              <w:pStyle w:val="TAL"/>
              <w:rPr>
                <w:ins w:id="3664" w:author="IS" w:date="2024-01-17T20:05:00Z"/>
                <w:szCs w:val="18"/>
              </w:rPr>
            </w:pPr>
            <w:ins w:id="366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66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6D833B8" w14:textId="318AAEAE" w:rsidR="005F03D7" w:rsidRPr="00D14875" w:rsidRDefault="005F03D7" w:rsidP="005F03D7">
            <w:pPr>
              <w:pStyle w:val="TAL"/>
              <w:rPr>
                <w:ins w:id="3667" w:author="IS" w:date="2024-01-17T20:05:00Z"/>
                <w:szCs w:val="18"/>
              </w:rPr>
            </w:pPr>
            <w:ins w:id="3668" w:author="IS" w:date="2024-03-18T16:51:00Z">
              <w:r w:rsidRPr="005F03D7">
                <w:rPr>
                  <w:szCs w:val="18"/>
                </w:rPr>
                <w:t>R5-24149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66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F44F63C" w14:textId="572A137C" w:rsidR="005F03D7" w:rsidRPr="00D14875" w:rsidRDefault="005F03D7" w:rsidP="005F03D7">
            <w:pPr>
              <w:pStyle w:val="TAL"/>
              <w:rPr>
                <w:ins w:id="3670" w:author="IS" w:date="2024-01-17T20:05:00Z"/>
                <w:szCs w:val="18"/>
              </w:rPr>
            </w:pPr>
            <w:ins w:id="3671" w:author="IS" w:date="2024-03-18T16:52:00Z">
              <w:r w:rsidRPr="005F03D7">
                <w:rPr>
                  <w:szCs w:val="18"/>
                </w:rPr>
                <w:t>429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67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A70DDA" w14:textId="043A56A4" w:rsidR="005F03D7" w:rsidRPr="00D14875" w:rsidRDefault="005F03D7" w:rsidP="005F03D7">
            <w:pPr>
              <w:pStyle w:val="TAL"/>
              <w:rPr>
                <w:ins w:id="3673" w:author="IS" w:date="2024-01-17T20:05:00Z"/>
                <w:szCs w:val="18"/>
              </w:rPr>
            </w:pPr>
            <w:ins w:id="367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67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CB248F" w14:textId="4D1A75D8" w:rsidR="005F03D7" w:rsidRPr="00D14875" w:rsidRDefault="005F03D7" w:rsidP="005F03D7">
            <w:pPr>
              <w:pStyle w:val="TAL"/>
              <w:rPr>
                <w:ins w:id="3676" w:author="IS" w:date="2024-01-17T20:05:00Z"/>
                <w:szCs w:val="18"/>
              </w:rPr>
            </w:pPr>
            <w:ins w:id="367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67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E465CE9" w14:textId="7F69B4E0" w:rsidR="005F03D7" w:rsidRPr="00D14875" w:rsidRDefault="005F03D7" w:rsidP="005F03D7">
            <w:pPr>
              <w:pStyle w:val="TAL"/>
              <w:rPr>
                <w:ins w:id="3679" w:author="IS" w:date="2024-01-17T20:05:00Z"/>
                <w:szCs w:val="18"/>
              </w:rPr>
            </w:pPr>
            <w:ins w:id="3680" w:author="IS" w:date="2024-03-18T16:51:00Z">
              <w:r w:rsidRPr="005F03D7">
                <w:rPr>
                  <w:szCs w:val="18"/>
                </w:rPr>
                <w:t>Correction of test case 6.1.2.1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68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7441D" w14:textId="77777777" w:rsidR="005F03D7" w:rsidRPr="00D14875" w:rsidRDefault="005F03D7" w:rsidP="005F03D7">
            <w:pPr>
              <w:pStyle w:val="TAL"/>
              <w:rPr>
                <w:ins w:id="3682" w:author="IS" w:date="2024-01-17T20:05:00Z"/>
                <w:szCs w:val="18"/>
              </w:rPr>
            </w:pPr>
            <w:ins w:id="3683" w:author="IS" w:date="2024-01-17T20:05:00Z">
              <w:r w:rsidRPr="00D14875">
                <w:rPr>
                  <w:szCs w:val="18"/>
                </w:rPr>
                <w:t>17.</w:t>
              </w:r>
              <w:r>
                <w:rPr>
                  <w:szCs w:val="18"/>
                </w:rPr>
                <w:t>6</w:t>
              </w:r>
              <w:r w:rsidRPr="00D14875">
                <w:rPr>
                  <w:szCs w:val="18"/>
                </w:rPr>
                <w:t>.0</w:t>
              </w:r>
            </w:ins>
          </w:p>
        </w:tc>
      </w:tr>
      <w:tr w:rsidR="005F03D7" w:rsidRPr="005F03D7" w14:paraId="6228F94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8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68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98997" w14:textId="77777777" w:rsidR="005F03D7" w:rsidRPr="00D14875" w:rsidRDefault="005F03D7" w:rsidP="005F03D7">
            <w:pPr>
              <w:pStyle w:val="TAL"/>
              <w:rPr>
                <w:ins w:id="3687" w:author="IS" w:date="2024-01-17T20:05:00Z"/>
                <w:szCs w:val="18"/>
              </w:rPr>
            </w:pPr>
            <w:ins w:id="368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68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02327" w14:textId="77777777" w:rsidR="005F03D7" w:rsidRPr="00D14875" w:rsidRDefault="005F03D7" w:rsidP="005F03D7">
            <w:pPr>
              <w:pStyle w:val="TAL"/>
              <w:rPr>
                <w:ins w:id="3690" w:author="IS" w:date="2024-01-17T20:05:00Z"/>
                <w:szCs w:val="18"/>
              </w:rPr>
            </w:pPr>
            <w:ins w:id="369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69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B31329B" w14:textId="305C0AED" w:rsidR="005F03D7" w:rsidRPr="00D14875" w:rsidRDefault="005F03D7" w:rsidP="005F03D7">
            <w:pPr>
              <w:pStyle w:val="TAL"/>
              <w:rPr>
                <w:ins w:id="3693" w:author="IS" w:date="2024-01-17T20:05:00Z"/>
                <w:szCs w:val="18"/>
              </w:rPr>
            </w:pPr>
            <w:ins w:id="3694" w:author="IS" w:date="2024-03-18T16:51:00Z">
              <w:r w:rsidRPr="005F03D7">
                <w:rPr>
                  <w:szCs w:val="18"/>
                </w:rPr>
                <w:t>R5-24149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69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96F614A" w14:textId="0B27B604" w:rsidR="005F03D7" w:rsidRPr="00D14875" w:rsidRDefault="005F03D7" w:rsidP="005F03D7">
            <w:pPr>
              <w:pStyle w:val="TAL"/>
              <w:rPr>
                <w:ins w:id="3696" w:author="IS" w:date="2024-01-17T20:05:00Z"/>
                <w:szCs w:val="18"/>
              </w:rPr>
            </w:pPr>
            <w:ins w:id="3697" w:author="IS" w:date="2024-03-18T16:52:00Z">
              <w:r w:rsidRPr="005F03D7">
                <w:rPr>
                  <w:szCs w:val="18"/>
                </w:rPr>
                <w:t>429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69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F42CD3" w14:textId="0D7E6311" w:rsidR="005F03D7" w:rsidRPr="00D14875" w:rsidRDefault="005F03D7" w:rsidP="005F03D7">
            <w:pPr>
              <w:pStyle w:val="TAL"/>
              <w:rPr>
                <w:ins w:id="3699" w:author="IS" w:date="2024-01-17T20:05:00Z"/>
                <w:szCs w:val="18"/>
              </w:rPr>
            </w:pPr>
            <w:ins w:id="370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70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68656E" w14:textId="44AB2BB6" w:rsidR="005F03D7" w:rsidRPr="00D14875" w:rsidRDefault="005F03D7" w:rsidP="005F03D7">
            <w:pPr>
              <w:pStyle w:val="TAL"/>
              <w:rPr>
                <w:ins w:id="3702" w:author="IS" w:date="2024-01-17T20:05:00Z"/>
                <w:szCs w:val="18"/>
              </w:rPr>
            </w:pPr>
            <w:ins w:id="370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70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A081172" w14:textId="441FC464" w:rsidR="005F03D7" w:rsidRPr="00D14875" w:rsidRDefault="005F03D7" w:rsidP="005F03D7">
            <w:pPr>
              <w:pStyle w:val="TAL"/>
              <w:rPr>
                <w:ins w:id="3705" w:author="IS" w:date="2024-01-17T20:05:00Z"/>
                <w:szCs w:val="18"/>
              </w:rPr>
            </w:pPr>
            <w:ins w:id="3706" w:author="IS" w:date="2024-03-18T16:51:00Z">
              <w:r w:rsidRPr="005F03D7">
                <w:rPr>
                  <w:szCs w:val="18"/>
                </w:rPr>
                <w:t>Correction of test case 6.1.2.1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70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1E5C7" w14:textId="77777777" w:rsidR="005F03D7" w:rsidRPr="00D14875" w:rsidRDefault="005F03D7" w:rsidP="005F03D7">
            <w:pPr>
              <w:pStyle w:val="TAL"/>
              <w:rPr>
                <w:ins w:id="3708" w:author="IS" w:date="2024-01-17T20:05:00Z"/>
                <w:szCs w:val="18"/>
              </w:rPr>
            </w:pPr>
            <w:ins w:id="3709" w:author="IS" w:date="2024-01-17T20:05:00Z">
              <w:r w:rsidRPr="00D14875">
                <w:rPr>
                  <w:szCs w:val="18"/>
                </w:rPr>
                <w:t>17.</w:t>
              </w:r>
              <w:r>
                <w:rPr>
                  <w:szCs w:val="18"/>
                </w:rPr>
                <w:t>6</w:t>
              </w:r>
              <w:r w:rsidRPr="00D14875">
                <w:rPr>
                  <w:szCs w:val="18"/>
                </w:rPr>
                <w:t>.0</w:t>
              </w:r>
            </w:ins>
          </w:p>
        </w:tc>
      </w:tr>
      <w:tr w:rsidR="005F03D7" w:rsidRPr="005F03D7" w14:paraId="0E8896B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1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71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278" w14:textId="77777777" w:rsidR="005F03D7" w:rsidRPr="00D14875" w:rsidRDefault="005F03D7" w:rsidP="005F03D7">
            <w:pPr>
              <w:pStyle w:val="TAL"/>
              <w:rPr>
                <w:ins w:id="3713" w:author="IS" w:date="2024-01-17T20:05:00Z"/>
                <w:szCs w:val="18"/>
              </w:rPr>
            </w:pPr>
            <w:ins w:id="371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71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8AD55" w14:textId="77777777" w:rsidR="005F03D7" w:rsidRPr="00D14875" w:rsidRDefault="005F03D7" w:rsidP="005F03D7">
            <w:pPr>
              <w:pStyle w:val="TAL"/>
              <w:rPr>
                <w:ins w:id="3716" w:author="IS" w:date="2024-01-17T20:05:00Z"/>
                <w:szCs w:val="18"/>
              </w:rPr>
            </w:pPr>
            <w:ins w:id="371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71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F1E5365" w14:textId="561BE509" w:rsidR="005F03D7" w:rsidRPr="00D14875" w:rsidRDefault="005F03D7" w:rsidP="005F03D7">
            <w:pPr>
              <w:pStyle w:val="TAL"/>
              <w:rPr>
                <w:ins w:id="3719" w:author="IS" w:date="2024-01-17T20:05:00Z"/>
                <w:szCs w:val="18"/>
              </w:rPr>
            </w:pPr>
            <w:ins w:id="3720" w:author="IS" w:date="2024-03-18T16:51:00Z">
              <w:r w:rsidRPr="005F03D7">
                <w:rPr>
                  <w:szCs w:val="18"/>
                </w:rPr>
                <w:t>R5-24150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72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9722866" w14:textId="75B8C938" w:rsidR="005F03D7" w:rsidRPr="00D14875" w:rsidRDefault="005F03D7" w:rsidP="005F03D7">
            <w:pPr>
              <w:pStyle w:val="TAL"/>
              <w:rPr>
                <w:ins w:id="3722" w:author="IS" w:date="2024-01-17T20:05:00Z"/>
                <w:szCs w:val="18"/>
              </w:rPr>
            </w:pPr>
            <w:ins w:id="3723" w:author="IS" w:date="2024-03-18T16:52:00Z">
              <w:r w:rsidRPr="005F03D7">
                <w:rPr>
                  <w:szCs w:val="18"/>
                </w:rPr>
                <w:t>429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72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84C1AD" w14:textId="4D0C5CF5" w:rsidR="005F03D7" w:rsidRPr="00D14875" w:rsidRDefault="005F03D7" w:rsidP="005F03D7">
            <w:pPr>
              <w:pStyle w:val="TAL"/>
              <w:rPr>
                <w:ins w:id="3725" w:author="IS" w:date="2024-01-17T20:05:00Z"/>
                <w:szCs w:val="18"/>
              </w:rPr>
            </w:pPr>
            <w:ins w:id="372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72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06BD8B" w14:textId="6E570755" w:rsidR="005F03D7" w:rsidRPr="00D14875" w:rsidRDefault="005F03D7" w:rsidP="005F03D7">
            <w:pPr>
              <w:pStyle w:val="TAL"/>
              <w:rPr>
                <w:ins w:id="3728" w:author="IS" w:date="2024-01-17T20:05:00Z"/>
                <w:szCs w:val="18"/>
              </w:rPr>
            </w:pPr>
            <w:ins w:id="372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73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0A28A70" w14:textId="44DAAB4C" w:rsidR="005F03D7" w:rsidRPr="00D14875" w:rsidRDefault="005F03D7" w:rsidP="005F03D7">
            <w:pPr>
              <w:pStyle w:val="TAL"/>
              <w:rPr>
                <w:ins w:id="3731" w:author="IS" w:date="2024-01-17T20:05:00Z"/>
                <w:szCs w:val="18"/>
              </w:rPr>
            </w:pPr>
            <w:ins w:id="3732" w:author="IS" w:date="2024-03-18T16:51:00Z">
              <w:r w:rsidRPr="005F03D7">
                <w:rPr>
                  <w:szCs w:val="18"/>
                </w:rPr>
                <w:t>Correction to IRAT PLMN selection test case 6.2.1.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73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5B7CA" w14:textId="77777777" w:rsidR="005F03D7" w:rsidRPr="00D14875" w:rsidRDefault="005F03D7" w:rsidP="005F03D7">
            <w:pPr>
              <w:pStyle w:val="TAL"/>
              <w:rPr>
                <w:ins w:id="3734" w:author="IS" w:date="2024-01-17T20:05:00Z"/>
                <w:szCs w:val="18"/>
              </w:rPr>
            </w:pPr>
            <w:ins w:id="3735" w:author="IS" w:date="2024-01-17T20:05:00Z">
              <w:r w:rsidRPr="00D14875">
                <w:rPr>
                  <w:szCs w:val="18"/>
                </w:rPr>
                <w:t>17.</w:t>
              </w:r>
              <w:r>
                <w:rPr>
                  <w:szCs w:val="18"/>
                </w:rPr>
                <w:t>6</w:t>
              </w:r>
              <w:r w:rsidRPr="00D14875">
                <w:rPr>
                  <w:szCs w:val="18"/>
                </w:rPr>
                <w:t>.0</w:t>
              </w:r>
            </w:ins>
          </w:p>
        </w:tc>
      </w:tr>
      <w:tr w:rsidR="005F03D7" w:rsidRPr="005F03D7" w14:paraId="4C88405E"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3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73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A3475" w14:textId="77777777" w:rsidR="005F03D7" w:rsidRPr="00D14875" w:rsidRDefault="005F03D7" w:rsidP="005F03D7">
            <w:pPr>
              <w:pStyle w:val="TAL"/>
              <w:rPr>
                <w:ins w:id="3739" w:author="IS" w:date="2024-01-17T20:05:00Z"/>
                <w:szCs w:val="18"/>
              </w:rPr>
            </w:pPr>
            <w:ins w:id="374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74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47C5" w14:textId="77777777" w:rsidR="005F03D7" w:rsidRPr="00D14875" w:rsidRDefault="005F03D7" w:rsidP="005F03D7">
            <w:pPr>
              <w:pStyle w:val="TAL"/>
              <w:rPr>
                <w:ins w:id="3742" w:author="IS" w:date="2024-01-17T20:05:00Z"/>
                <w:szCs w:val="18"/>
              </w:rPr>
            </w:pPr>
            <w:ins w:id="374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74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54D0D30" w14:textId="072E7A4B" w:rsidR="005F03D7" w:rsidRPr="00D14875" w:rsidRDefault="005F03D7" w:rsidP="005F03D7">
            <w:pPr>
              <w:pStyle w:val="TAL"/>
              <w:rPr>
                <w:ins w:id="3745" w:author="IS" w:date="2024-01-17T20:05:00Z"/>
                <w:szCs w:val="18"/>
              </w:rPr>
            </w:pPr>
            <w:ins w:id="3746" w:author="IS" w:date="2024-03-18T16:51:00Z">
              <w:r w:rsidRPr="005F03D7">
                <w:rPr>
                  <w:szCs w:val="18"/>
                </w:rPr>
                <w:t>R5-24150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74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7FF9BE3" w14:textId="1BC12A0A" w:rsidR="005F03D7" w:rsidRPr="00D14875" w:rsidRDefault="005F03D7" w:rsidP="005F03D7">
            <w:pPr>
              <w:pStyle w:val="TAL"/>
              <w:rPr>
                <w:ins w:id="3748" w:author="IS" w:date="2024-01-17T20:05:00Z"/>
                <w:szCs w:val="18"/>
              </w:rPr>
            </w:pPr>
            <w:ins w:id="3749" w:author="IS" w:date="2024-03-18T16:52:00Z">
              <w:r w:rsidRPr="005F03D7">
                <w:rPr>
                  <w:szCs w:val="18"/>
                </w:rPr>
                <w:t>417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75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0C4F2C" w14:textId="5C76734F" w:rsidR="005F03D7" w:rsidRPr="00D14875" w:rsidRDefault="005F03D7" w:rsidP="005F03D7">
            <w:pPr>
              <w:pStyle w:val="TAL"/>
              <w:rPr>
                <w:ins w:id="3751" w:author="IS" w:date="2024-01-17T20:05:00Z"/>
                <w:szCs w:val="18"/>
              </w:rPr>
            </w:pPr>
            <w:ins w:id="375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75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4620A2" w14:textId="473287F3" w:rsidR="005F03D7" w:rsidRPr="00D14875" w:rsidRDefault="005F03D7" w:rsidP="005F03D7">
            <w:pPr>
              <w:pStyle w:val="TAL"/>
              <w:rPr>
                <w:ins w:id="3754" w:author="IS" w:date="2024-01-17T20:05:00Z"/>
                <w:szCs w:val="18"/>
              </w:rPr>
            </w:pPr>
            <w:ins w:id="375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75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85E8B91" w14:textId="2330FF33" w:rsidR="005F03D7" w:rsidRPr="00D14875" w:rsidRDefault="005F03D7" w:rsidP="005F03D7">
            <w:pPr>
              <w:pStyle w:val="TAL"/>
              <w:rPr>
                <w:ins w:id="3757" w:author="IS" w:date="2024-01-17T20:05:00Z"/>
                <w:szCs w:val="18"/>
              </w:rPr>
            </w:pPr>
            <w:ins w:id="3758" w:author="IS" w:date="2024-03-18T16:51:00Z">
              <w:r w:rsidRPr="005F03D7">
                <w:rPr>
                  <w:szCs w:val="18"/>
                </w:rPr>
                <w:t>Correction to NR MAC TC 7.1.1.5.x</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75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D13AA" w14:textId="77777777" w:rsidR="005F03D7" w:rsidRPr="00D14875" w:rsidRDefault="005F03D7" w:rsidP="005F03D7">
            <w:pPr>
              <w:pStyle w:val="TAL"/>
              <w:rPr>
                <w:ins w:id="3760" w:author="IS" w:date="2024-01-17T20:05:00Z"/>
                <w:szCs w:val="18"/>
              </w:rPr>
            </w:pPr>
            <w:ins w:id="3761" w:author="IS" w:date="2024-01-17T20:05:00Z">
              <w:r w:rsidRPr="00D14875">
                <w:rPr>
                  <w:szCs w:val="18"/>
                </w:rPr>
                <w:t>17.</w:t>
              </w:r>
              <w:r>
                <w:rPr>
                  <w:szCs w:val="18"/>
                </w:rPr>
                <w:t>6</w:t>
              </w:r>
              <w:r w:rsidRPr="00D14875">
                <w:rPr>
                  <w:szCs w:val="18"/>
                </w:rPr>
                <w:t>.0</w:t>
              </w:r>
            </w:ins>
          </w:p>
        </w:tc>
      </w:tr>
      <w:tr w:rsidR="005F03D7" w:rsidRPr="005F03D7" w14:paraId="40DD49F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6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76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A274C" w14:textId="77777777" w:rsidR="005F03D7" w:rsidRPr="00D14875" w:rsidRDefault="005F03D7" w:rsidP="005F03D7">
            <w:pPr>
              <w:pStyle w:val="TAL"/>
              <w:rPr>
                <w:ins w:id="3765" w:author="IS" w:date="2024-01-17T20:05:00Z"/>
                <w:szCs w:val="18"/>
              </w:rPr>
            </w:pPr>
            <w:ins w:id="376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76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25D95" w14:textId="77777777" w:rsidR="005F03D7" w:rsidRPr="00D14875" w:rsidRDefault="005F03D7" w:rsidP="005F03D7">
            <w:pPr>
              <w:pStyle w:val="TAL"/>
              <w:rPr>
                <w:ins w:id="3768" w:author="IS" w:date="2024-01-17T20:05:00Z"/>
                <w:szCs w:val="18"/>
              </w:rPr>
            </w:pPr>
            <w:ins w:id="376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77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8AD0834" w14:textId="1D163191" w:rsidR="005F03D7" w:rsidRPr="00D14875" w:rsidRDefault="005F03D7" w:rsidP="005F03D7">
            <w:pPr>
              <w:pStyle w:val="TAL"/>
              <w:rPr>
                <w:ins w:id="3771" w:author="IS" w:date="2024-01-17T20:05:00Z"/>
                <w:szCs w:val="18"/>
              </w:rPr>
            </w:pPr>
            <w:ins w:id="3772" w:author="IS" w:date="2024-03-18T16:51:00Z">
              <w:r w:rsidRPr="005F03D7">
                <w:rPr>
                  <w:szCs w:val="18"/>
                </w:rPr>
                <w:t>R5-24150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77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1207C05" w14:textId="78963E7B" w:rsidR="005F03D7" w:rsidRPr="00D14875" w:rsidRDefault="005F03D7" w:rsidP="005F03D7">
            <w:pPr>
              <w:pStyle w:val="TAL"/>
              <w:rPr>
                <w:ins w:id="3774" w:author="IS" w:date="2024-01-17T20:05:00Z"/>
                <w:szCs w:val="18"/>
              </w:rPr>
            </w:pPr>
            <w:ins w:id="3775" w:author="IS" w:date="2024-03-18T16:52:00Z">
              <w:r w:rsidRPr="005F03D7">
                <w:rPr>
                  <w:szCs w:val="18"/>
                </w:rPr>
                <w:t>417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77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42B072" w14:textId="36E7E048" w:rsidR="005F03D7" w:rsidRPr="00D14875" w:rsidRDefault="005F03D7" w:rsidP="005F03D7">
            <w:pPr>
              <w:pStyle w:val="TAL"/>
              <w:rPr>
                <w:ins w:id="3777" w:author="IS" w:date="2024-01-17T20:05:00Z"/>
                <w:szCs w:val="18"/>
              </w:rPr>
            </w:pPr>
            <w:ins w:id="377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77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77DD15" w14:textId="7893FDB3" w:rsidR="005F03D7" w:rsidRPr="00D14875" w:rsidRDefault="005F03D7" w:rsidP="005F03D7">
            <w:pPr>
              <w:pStyle w:val="TAL"/>
              <w:rPr>
                <w:ins w:id="3780" w:author="IS" w:date="2024-01-17T20:05:00Z"/>
                <w:szCs w:val="18"/>
              </w:rPr>
            </w:pPr>
            <w:ins w:id="378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78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C69360A" w14:textId="06477B03" w:rsidR="005F03D7" w:rsidRPr="00D14875" w:rsidRDefault="005F03D7" w:rsidP="005F03D7">
            <w:pPr>
              <w:pStyle w:val="TAL"/>
              <w:rPr>
                <w:ins w:id="3783" w:author="IS" w:date="2024-01-17T20:05:00Z"/>
                <w:szCs w:val="18"/>
              </w:rPr>
            </w:pPr>
            <w:ins w:id="3784" w:author="IS" w:date="2024-03-18T16:51:00Z">
              <w:r w:rsidRPr="005F03D7">
                <w:rPr>
                  <w:szCs w:val="18"/>
                </w:rPr>
                <w:t>Correction to NR MAC TC 7.1.1.6.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78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4AD515" w14:textId="77777777" w:rsidR="005F03D7" w:rsidRPr="00D14875" w:rsidRDefault="005F03D7" w:rsidP="005F03D7">
            <w:pPr>
              <w:pStyle w:val="TAL"/>
              <w:rPr>
                <w:ins w:id="3786" w:author="IS" w:date="2024-01-17T20:05:00Z"/>
                <w:szCs w:val="18"/>
              </w:rPr>
            </w:pPr>
            <w:ins w:id="3787" w:author="IS" w:date="2024-01-17T20:05:00Z">
              <w:r w:rsidRPr="00D14875">
                <w:rPr>
                  <w:szCs w:val="18"/>
                </w:rPr>
                <w:t>17.</w:t>
              </w:r>
              <w:r>
                <w:rPr>
                  <w:szCs w:val="18"/>
                </w:rPr>
                <w:t>6</w:t>
              </w:r>
              <w:r w:rsidRPr="00D14875">
                <w:rPr>
                  <w:szCs w:val="18"/>
                </w:rPr>
                <w:t>.0</w:t>
              </w:r>
            </w:ins>
          </w:p>
        </w:tc>
      </w:tr>
      <w:tr w:rsidR="005F03D7" w:rsidRPr="005F03D7" w14:paraId="03AAB12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8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79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C5411" w14:textId="77777777" w:rsidR="005F03D7" w:rsidRPr="00D14875" w:rsidRDefault="005F03D7" w:rsidP="005F03D7">
            <w:pPr>
              <w:pStyle w:val="TAL"/>
              <w:rPr>
                <w:ins w:id="3791" w:author="IS" w:date="2024-01-17T20:05:00Z"/>
                <w:szCs w:val="18"/>
              </w:rPr>
            </w:pPr>
            <w:ins w:id="379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79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1CBE5" w14:textId="77777777" w:rsidR="005F03D7" w:rsidRPr="00D14875" w:rsidRDefault="005F03D7" w:rsidP="005F03D7">
            <w:pPr>
              <w:pStyle w:val="TAL"/>
              <w:rPr>
                <w:ins w:id="3794" w:author="IS" w:date="2024-01-17T20:05:00Z"/>
                <w:szCs w:val="18"/>
              </w:rPr>
            </w:pPr>
            <w:ins w:id="379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79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357E11D" w14:textId="7778427E" w:rsidR="005F03D7" w:rsidRPr="00D14875" w:rsidRDefault="005F03D7" w:rsidP="005F03D7">
            <w:pPr>
              <w:pStyle w:val="TAL"/>
              <w:rPr>
                <w:ins w:id="3797" w:author="IS" w:date="2024-01-17T20:05:00Z"/>
                <w:szCs w:val="18"/>
              </w:rPr>
            </w:pPr>
            <w:ins w:id="3798" w:author="IS" w:date="2024-03-18T16:51:00Z">
              <w:r w:rsidRPr="005F03D7">
                <w:rPr>
                  <w:szCs w:val="18"/>
                </w:rPr>
                <w:t>R5-24150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79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D63F5F7" w14:textId="6078AA2C" w:rsidR="005F03D7" w:rsidRPr="00D14875" w:rsidRDefault="005F03D7" w:rsidP="005F03D7">
            <w:pPr>
              <w:pStyle w:val="TAL"/>
              <w:rPr>
                <w:ins w:id="3800" w:author="IS" w:date="2024-01-17T20:05:00Z"/>
                <w:szCs w:val="18"/>
              </w:rPr>
            </w:pPr>
            <w:ins w:id="3801" w:author="IS" w:date="2024-03-18T16:52:00Z">
              <w:r w:rsidRPr="005F03D7">
                <w:rPr>
                  <w:szCs w:val="18"/>
                </w:rPr>
                <w:t>417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80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DFFC2B" w14:textId="1025346D" w:rsidR="005F03D7" w:rsidRPr="00D14875" w:rsidRDefault="005F03D7" w:rsidP="005F03D7">
            <w:pPr>
              <w:pStyle w:val="TAL"/>
              <w:rPr>
                <w:ins w:id="3803" w:author="IS" w:date="2024-01-17T20:05:00Z"/>
                <w:szCs w:val="18"/>
              </w:rPr>
            </w:pPr>
            <w:ins w:id="380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0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D9C5C6" w14:textId="7E58F649" w:rsidR="005F03D7" w:rsidRPr="00D14875" w:rsidRDefault="005F03D7" w:rsidP="005F03D7">
            <w:pPr>
              <w:pStyle w:val="TAL"/>
              <w:rPr>
                <w:ins w:id="3806" w:author="IS" w:date="2024-01-17T20:05:00Z"/>
                <w:szCs w:val="18"/>
              </w:rPr>
            </w:pPr>
            <w:ins w:id="380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80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A853A0F" w14:textId="5B790D7A" w:rsidR="005F03D7" w:rsidRPr="00D14875" w:rsidRDefault="005F03D7" w:rsidP="005F03D7">
            <w:pPr>
              <w:pStyle w:val="TAL"/>
              <w:rPr>
                <w:ins w:id="3809" w:author="IS" w:date="2024-01-17T20:05:00Z"/>
                <w:szCs w:val="18"/>
              </w:rPr>
            </w:pPr>
            <w:ins w:id="3810" w:author="IS" w:date="2024-03-18T16:51:00Z">
              <w:r w:rsidRPr="005F03D7">
                <w:rPr>
                  <w:szCs w:val="18"/>
                </w:rPr>
                <w:t>Correction to NR MAC TC 7.1.1.6.2 and 7.1.1.6.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81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13853" w14:textId="77777777" w:rsidR="005F03D7" w:rsidRPr="00D14875" w:rsidRDefault="005F03D7" w:rsidP="005F03D7">
            <w:pPr>
              <w:pStyle w:val="TAL"/>
              <w:rPr>
                <w:ins w:id="3812" w:author="IS" w:date="2024-01-17T20:05:00Z"/>
                <w:szCs w:val="18"/>
              </w:rPr>
            </w:pPr>
            <w:ins w:id="3813" w:author="IS" w:date="2024-01-17T20:05:00Z">
              <w:r w:rsidRPr="00D14875">
                <w:rPr>
                  <w:szCs w:val="18"/>
                </w:rPr>
                <w:t>17.</w:t>
              </w:r>
              <w:r>
                <w:rPr>
                  <w:szCs w:val="18"/>
                </w:rPr>
                <w:t>6</w:t>
              </w:r>
              <w:r w:rsidRPr="00D14875">
                <w:rPr>
                  <w:szCs w:val="18"/>
                </w:rPr>
                <w:t>.0</w:t>
              </w:r>
            </w:ins>
          </w:p>
        </w:tc>
      </w:tr>
      <w:tr w:rsidR="005F03D7" w:rsidRPr="005F03D7" w14:paraId="167795B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1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81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A04D2" w14:textId="77777777" w:rsidR="005F03D7" w:rsidRPr="00D14875" w:rsidRDefault="005F03D7" w:rsidP="005F03D7">
            <w:pPr>
              <w:pStyle w:val="TAL"/>
              <w:rPr>
                <w:ins w:id="3817" w:author="IS" w:date="2024-01-17T20:05:00Z"/>
                <w:szCs w:val="18"/>
              </w:rPr>
            </w:pPr>
            <w:ins w:id="381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81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7D139" w14:textId="77777777" w:rsidR="005F03D7" w:rsidRPr="00D14875" w:rsidRDefault="005F03D7" w:rsidP="005F03D7">
            <w:pPr>
              <w:pStyle w:val="TAL"/>
              <w:rPr>
                <w:ins w:id="3820" w:author="IS" w:date="2024-01-17T20:05:00Z"/>
                <w:szCs w:val="18"/>
              </w:rPr>
            </w:pPr>
            <w:ins w:id="382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82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DA21E85" w14:textId="5B9BCC2A" w:rsidR="005F03D7" w:rsidRPr="00D14875" w:rsidRDefault="005F03D7" w:rsidP="005F03D7">
            <w:pPr>
              <w:pStyle w:val="TAL"/>
              <w:rPr>
                <w:ins w:id="3823" w:author="IS" w:date="2024-01-17T20:05:00Z"/>
                <w:szCs w:val="18"/>
              </w:rPr>
            </w:pPr>
            <w:ins w:id="3824" w:author="IS" w:date="2024-03-18T16:51:00Z">
              <w:r w:rsidRPr="005F03D7">
                <w:rPr>
                  <w:szCs w:val="18"/>
                </w:rPr>
                <w:t>R5-24150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82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F79B19B" w14:textId="35ED53AB" w:rsidR="005F03D7" w:rsidRPr="00D14875" w:rsidRDefault="005F03D7" w:rsidP="005F03D7">
            <w:pPr>
              <w:pStyle w:val="TAL"/>
              <w:rPr>
                <w:ins w:id="3826" w:author="IS" w:date="2024-01-17T20:05:00Z"/>
                <w:szCs w:val="18"/>
              </w:rPr>
            </w:pPr>
            <w:ins w:id="3827" w:author="IS" w:date="2024-03-18T16:52:00Z">
              <w:r w:rsidRPr="005F03D7">
                <w:rPr>
                  <w:szCs w:val="18"/>
                </w:rPr>
                <w:t>417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82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9F4041" w14:textId="6CAF986A" w:rsidR="005F03D7" w:rsidRPr="00D14875" w:rsidRDefault="005F03D7" w:rsidP="005F03D7">
            <w:pPr>
              <w:pStyle w:val="TAL"/>
              <w:rPr>
                <w:ins w:id="3829" w:author="IS" w:date="2024-01-17T20:05:00Z"/>
                <w:szCs w:val="18"/>
              </w:rPr>
            </w:pPr>
            <w:ins w:id="383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3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70D940" w14:textId="27771DC9" w:rsidR="005F03D7" w:rsidRPr="00D14875" w:rsidRDefault="005F03D7" w:rsidP="005F03D7">
            <w:pPr>
              <w:pStyle w:val="TAL"/>
              <w:rPr>
                <w:ins w:id="3832" w:author="IS" w:date="2024-01-17T20:05:00Z"/>
                <w:szCs w:val="18"/>
              </w:rPr>
            </w:pPr>
            <w:ins w:id="383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83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64B4BB6" w14:textId="78A23F19" w:rsidR="005F03D7" w:rsidRPr="00D14875" w:rsidRDefault="005F03D7" w:rsidP="005F03D7">
            <w:pPr>
              <w:pStyle w:val="TAL"/>
              <w:rPr>
                <w:ins w:id="3835" w:author="IS" w:date="2024-01-17T20:05:00Z"/>
                <w:szCs w:val="18"/>
              </w:rPr>
            </w:pPr>
            <w:ins w:id="3836" w:author="IS" w:date="2024-03-18T16:51:00Z">
              <w:r w:rsidRPr="005F03D7">
                <w:rPr>
                  <w:szCs w:val="18"/>
                </w:rPr>
                <w:t>Correction to NR MAC TC 7.1.1.6.4 and 7.1.1.6.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83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44855" w14:textId="77777777" w:rsidR="005F03D7" w:rsidRPr="00D14875" w:rsidRDefault="005F03D7" w:rsidP="005F03D7">
            <w:pPr>
              <w:pStyle w:val="TAL"/>
              <w:rPr>
                <w:ins w:id="3838" w:author="IS" w:date="2024-01-17T20:05:00Z"/>
                <w:szCs w:val="18"/>
              </w:rPr>
            </w:pPr>
            <w:ins w:id="3839" w:author="IS" w:date="2024-01-17T20:05:00Z">
              <w:r w:rsidRPr="00D14875">
                <w:rPr>
                  <w:szCs w:val="18"/>
                </w:rPr>
                <w:t>17.</w:t>
              </w:r>
              <w:r>
                <w:rPr>
                  <w:szCs w:val="18"/>
                </w:rPr>
                <w:t>6</w:t>
              </w:r>
              <w:r w:rsidRPr="00D14875">
                <w:rPr>
                  <w:szCs w:val="18"/>
                </w:rPr>
                <w:t>.0</w:t>
              </w:r>
            </w:ins>
          </w:p>
        </w:tc>
      </w:tr>
      <w:tr w:rsidR="005F03D7" w:rsidRPr="005F03D7" w14:paraId="4E1F311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4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4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84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81143" w14:textId="77777777" w:rsidR="005F03D7" w:rsidRPr="00D14875" w:rsidRDefault="005F03D7" w:rsidP="005F03D7">
            <w:pPr>
              <w:pStyle w:val="TAL"/>
              <w:rPr>
                <w:ins w:id="3843" w:author="IS" w:date="2024-01-17T20:05:00Z"/>
                <w:szCs w:val="18"/>
              </w:rPr>
            </w:pPr>
            <w:ins w:id="384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84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AECA7" w14:textId="77777777" w:rsidR="005F03D7" w:rsidRPr="00D14875" w:rsidRDefault="005F03D7" w:rsidP="005F03D7">
            <w:pPr>
              <w:pStyle w:val="TAL"/>
              <w:rPr>
                <w:ins w:id="3846" w:author="IS" w:date="2024-01-17T20:05:00Z"/>
                <w:szCs w:val="18"/>
              </w:rPr>
            </w:pPr>
            <w:ins w:id="384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84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AD5926F" w14:textId="02F452C9" w:rsidR="005F03D7" w:rsidRPr="00D14875" w:rsidRDefault="005F03D7" w:rsidP="005F03D7">
            <w:pPr>
              <w:pStyle w:val="TAL"/>
              <w:rPr>
                <w:ins w:id="3849" w:author="IS" w:date="2024-01-17T20:05:00Z"/>
                <w:szCs w:val="18"/>
              </w:rPr>
            </w:pPr>
            <w:ins w:id="3850" w:author="IS" w:date="2024-03-18T16:51:00Z">
              <w:r w:rsidRPr="005F03D7">
                <w:rPr>
                  <w:szCs w:val="18"/>
                </w:rPr>
                <w:t>R5-24150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85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E5F5A4C" w14:textId="1FBE647D" w:rsidR="005F03D7" w:rsidRPr="00D14875" w:rsidRDefault="005F03D7" w:rsidP="005F03D7">
            <w:pPr>
              <w:pStyle w:val="TAL"/>
              <w:rPr>
                <w:ins w:id="3852" w:author="IS" w:date="2024-01-17T20:05:00Z"/>
                <w:szCs w:val="18"/>
              </w:rPr>
            </w:pPr>
            <w:ins w:id="3853" w:author="IS" w:date="2024-03-18T16:52:00Z">
              <w:r w:rsidRPr="005F03D7">
                <w:rPr>
                  <w:szCs w:val="18"/>
                </w:rPr>
                <w:t>417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85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17C6A6" w14:textId="6621D94A" w:rsidR="005F03D7" w:rsidRPr="00D14875" w:rsidRDefault="005F03D7" w:rsidP="005F03D7">
            <w:pPr>
              <w:pStyle w:val="TAL"/>
              <w:rPr>
                <w:ins w:id="3855" w:author="IS" w:date="2024-01-17T20:05:00Z"/>
                <w:szCs w:val="18"/>
              </w:rPr>
            </w:pPr>
            <w:ins w:id="385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5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2CB6DE" w14:textId="3B99C978" w:rsidR="005F03D7" w:rsidRPr="00D14875" w:rsidRDefault="005F03D7" w:rsidP="005F03D7">
            <w:pPr>
              <w:pStyle w:val="TAL"/>
              <w:rPr>
                <w:ins w:id="3858" w:author="IS" w:date="2024-01-17T20:05:00Z"/>
                <w:szCs w:val="18"/>
              </w:rPr>
            </w:pPr>
            <w:ins w:id="385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86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0703BBE" w14:textId="6B3A359D" w:rsidR="005F03D7" w:rsidRPr="00D14875" w:rsidRDefault="005F03D7" w:rsidP="005F03D7">
            <w:pPr>
              <w:pStyle w:val="TAL"/>
              <w:rPr>
                <w:ins w:id="3861" w:author="IS" w:date="2024-01-17T20:05:00Z"/>
                <w:szCs w:val="18"/>
              </w:rPr>
            </w:pPr>
            <w:ins w:id="3862" w:author="IS" w:date="2024-03-18T16:51:00Z">
              <w:r w:rsidRPr="005F03D7">
                <w:rPr>
                  <w:szCs w:val="18"/>
                </w:rPr>
                <w:t>Correction to NR MAC TC 7.1.1.8.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86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09A5F" w14:textId="77777777" w:rsidR="005F03D7" w:rsidRPr="00D14875" w:rsidRDefault="005F03D7" w:rsidP="005F03D7">
            <w:pPr>
              <w:pStyle w:val="TAL"/>
              <w:rPr>
                <w:ins w:id="3864" w:author="IS" w:date="2024-01-17T20:05:00Z"/>
                <w:szCs w:val="18"/>
              </w:rPr>
            </w:pPr>
            <w:ins w:id="3865" w:author="IS" w:date="2024-01-17T20:05:00Z">
              <w:r w:rsidRPr="00D14875">
                <w:rPr>
                  <w:szCs w:val="18"/>
                </w:rPr>
                <w:t>17.</w:t>
              </w:r>
              <w:r>
                <w:rPr>
                  <w:szCs w:val="18"/>
                </w:rPr>
                <w:t>6</w:t>
              </w:r>
              <w:r w:rsidRPr="00D14875">
                <w:rPr>
                  <w:szCs w:val="18"/>
                </w:rPr>
                <w:t>.0</w:t>
              </w:r>
            </w:ins>
          </w:p>
        </w:tc>
      </w:tr>
      <w:tr w:rsidR="005F03D7" w:rsidRPr="005F03D7" w14:paraId="6A2F0C8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6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86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BFBA1" w14:textId="77777777" w:rsidR="005F03D7" w:rsidRPr="00D14875" w:rsidRDefault="005F03D7" w:rsidP="005F03D7">
            <w:pPr>
              <w:pStyle w:val="TAL"/>
              <w:rPr>
                <w:ins w:id="3869" w:author="IS" w:date="2024-01-17T20:05:00Z"/>
                <w:szCs w:val="18"/>
              </w:rPr>
            </w:pPr>
            <w:ins w:id="387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87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1E03" w14:textId="77777777" w:rsidR="005F03D7" w:rsidRPr="00D14875" w:rsidRDefault="005F03D7" w:rsidP="005F03D7">
            <w:pPr>
              <w:pStyle w:val="TAL"/>
              <w:rPr>
                <w:ins w:id="3872" w:author="IS" w:date="2024-01-17T20:05:00Z"/>
                <w:szCs w:val="18"/>
              </w:rPr>
            </w:pPr>
            <w:ins w:id="387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87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C4940B6" w14:textId="72188F3B" w:rsidR="005F03D7" w:rsidRPr="00D14875" w:rsidRDefault="005F03D7" w:rsidP="005F03D7">
            <w:pPr>
              <w:pStyle w:val="TAL"/>
              <w:rPr>
                <w:ins w:id="3875" w:author="IS" w:date="2024-01-17T20:05:00Z"/>
                <w:szCs w:val="18"/>
              </w:rPr>
            </w:pPr>
            <w:ins w:id="3876" w:author="IS" w:date="2024-03-18T16:51:00Z">
              <w:r w:rsidRPr="005F03D7">
                <w:rPr>
                  <w:szCs w:val="18"/>
                </w:rPr>
                <w:t>R5-24150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87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1448E57" w14:textId="15D2D56A" w:rsidR="005F03D7" w:rsidRPr="00D14875" w:rsidRDefault="005F03D7" w:rsidP="005F03D7">
            <w:pPr>
              <w:pStyle w:val="TAL"/>
              <w:rPr>
                <w:ins w:id="3878" w:author="IS" w:date="2024-01-17T20:05:00Z"/>
                <w:szCs w:val="18"/>
              </w:rPr>
            </w:pPr>
            <w:ins w:id="3879" w:author="IS" w:date="2024-03-18T16:52:00Z">
              <w:r w:rsidRPr="005F03D7">
                <w:rPr>
                  <w:szCs w:val="18"/>
                </w:rPr>
                <w:t>422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88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155BC5" w14:textId="54520EA9" w:rsidR="005F03D7" w:rsidRPr="00D14875" w:rsidRDefault="005F03D7" w:rsidP="005F03D7">
            <w:pPr>
              <w:pStyle w:val="TAL"/>
              <w:rPr>
                <w:ins w:id="3881" w:author="IS" w:date="2024-01-17T20:05:00Z"/>
                <w:szCs w:val="18"/>
              </w:rPr>
            </w:pPr>
            <w:ins w:id="388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8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6E8F4C" w14:textId="6B094A59" w:rsidR="005F03D7" w:rsidRPr="00D14875" w:rsidRDefault="005F03D7" w:rsidP="005F03D7">
            <w:pPr>
              <w:pStyle w:val="TAL"/>
              <w:rPr>
                <w:ins w:id="3884" w:author="IS" w:date="2024-01-17T20:05:00Z"/>
                <w:szCs w:val="18"/>
              </w:rPr>
            </w:pPr>
            <w:ins w:id="388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88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07C44AE" w14:textId="13C47154" w:rsidR="005F03D7" w:rsidRPr="00D14875" w:rsidRDefault="005F03D7" w:rsidP="005F03D7">
            <w:pPr>
              <w:pStyle w:val="TAL"/>
              <w:rPr>
                <w:ins w:id="3887" w:author="IS" w:date="2024-01-17T20:05:00Z"/>
                <w:szCs w:val="18"/>
              </w:rPr>
            </w:pPr>
            <w:ins w:id="3888" w:author="IS" w:date="2024-03-18T16:51:00Z">
              <w:r w:rsidRPr="005F03D7">
                <w:rPr>
                  <w:szCs w:val="18"/>
                </w:rPr>
                <w:t>Correction of MAC TC 7.1.1.3.2b-Lcp-Restriction</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88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39A9B" w14:textId="77777777" w:rsidR="005F03D7" w:rsidRPr="00D14875" w:rsidRDefault="005F03D7" w:rsidP="005F03D7">
            <w:pPr>
              <w:pStyle w:val="TAL"/>
              <w:rPr>
                <w:ins w:id="3890" w:author="IS" w:date="2024-01-17T20:05:00Z"/>
                <w:szCs w:val="18"/>
              </w:rPr>
            </w:pPr>
            <w:ins w:id="3891" w:author="IS" w:date="2024-01-17T20:05:00Z">
              <w:r w:rsidRPr="00D14875">
                <w:rPr>
                  <w:szCs w:val="18"/>
                </w:rPr>
                <w:t>17.</w:t>
              </w:r>
              <w:r>
                <w:rPr>
                  <w:szCs w:val="18"/>
                </w:rPr>
                <w:t>6</w:t>
              </w:r>
              <w:r w:rsidRPr="00D14875">
                <w:rPr>
                  <w:szCs w:val="18"/>
                </w:rPr>
                <w:t>.0</w:t>
              </w:r>
            </w:ins>
          </w:p>
        </w:tc>
      </w:tr>
      <w:tr w:rsidR="005F03D7" w:rsidRPr="005F03D7" w14:paraId="30D7C9A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9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89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0067C" w14:textId="77777777" w:rsidR="005F03D7" w:rsidRPr="00D14875" w:rsidRDefault="005F03D7" w:rsidP="005F03D7">
            <w:pPr>
              <w:pStyle w:val="TAL"/>
              <w:rPr>
                <w:ins w:id="3895" w:author="IS" w:date="2024-01-17T20:05:00Z"/>
                <w:szCs w:val="18"/>
              </w:rPr>
            </w:pPr>
            <w:ins w:id="389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89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5976A" w14:textId="77777777" w:rsidR="005F03D7" w:rsidRPr="00D14875" w:rsidRDefault="005F03D7" w:rsidP="005F03D7">
            <w:pPr>
              <w:pStyle w:val="TAL"/>
              <w:rPr>
                <w:ins w:id="3898" w:author="IS" w:date="2024-01-17T20:05:00Z"/>
                <w:szCs w:val="18"/>
              </w:rPr>
            </w:pPr>
            <w:ins w:id="389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90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78EAB95" w14:textId="333BBCB4" w:rsidR="005F03D7" w:rsidRPr="00D14875" w:rsidRDefault="005F03D7" w:rsidP="005F03D7">
            <w:pPr>
              <w:pStyle w:val="TAL"/>
              <w:rPr>
                <w:ins w:id="3901" w:author="IS" w:date="2024-01-17T20:05:00Z"/>
                <w:szCs w:val="18"/>
              </w:rPr>
            </w:pPr>
            <w:ins w:id="3902" w:author="IS" w:date="2024-03-18T16:51:00Z">
              <w:r w:rsidRPr="005F03D7">
                <w:rPr>
                  <w:szCs w:val="18"/>
                </w:rPr>
                <w:t>R5-24150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90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7592016" w14:textId="5E763A2E" w:rsidR="005F03D7" w:rsidRPr="00D14875" w:rsidRDefault="005F03D7" w:rsidP="005F03D7">
            <w:pPr>
              <w:pStyle w:val="TAL"/>
              <w:rPr>
                <w:ins w:id="3904" w:author="IS" w:date="2024-01-17T20:05:00Z"/>
                <w:szCs w:val="18"/>
              </w:rPr>
            </w:pPr>
            <w:ins w:id="3905" w:author="IS" w:date="2024-03-18T16:52:00Z">
              <w:r w:rsidRPr="005F03D7">
                <w:rPr>
                  <w:szCs w:val="18"/>
                </w:rPr>
                <w:t>422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90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0C53C" w14:textId="78A2EEAB" w:rsidR="005F03D7" w:rsidRPr="00D14875" w:rsidRDefault="005F03D7" w:rsidP="005F03D7">
            <w:pPr>
              <w:pStyle w:val="TAL"/>
              <w:rPr>
                <w:ins w:id="3907" w:author="IS" w:date="2024-01-17T20:05:00Z"/>
                <w:szCs w:val="18"/>
              </w:rPr>
            </w:pPr>
            <w:ins w:id="390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90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0B4F17" w14:textId="1DAB0EE8" w:rsidR="005F03D7" w:rsidRPr="00D14875" w:rsidRDefault="005F03D7" w:rsidP="005F03D7">
            <w:pPr>
              <w:pStyle w:val="TAL"/>
              <w:rPr>
                <w:ins w:id="3910" w:author="IS" w:date="2024-01-17T20:05:00Z"/>
                <w:szCs w:val="18"/>
              </w:rPr>
            </w:pPr>
            <w:ins w:id="391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91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7E5D2FD" w14:textId="0FDF4014" w:rsidR="005F03D7" w:rsidRPr="00D14875" w:rsidRDefault="005F03D7" w:rsidP="005F03D7">
            <w:pPr>
              <w:pStyle w:val="TAL"/>
              <w:rPr>
                <w:ins w:id="3913" w:author="IS" w:date="2024-01-17T20:05:00Z"/>
                <w:szCs w:val="18"/>
              </w:rPr>
            </w:pPr>
            <w:ins w:id="3914" w:author="IS" w:date="2024-03-18T16:51:00Z">
              <w:r w:rsidRPr="005F03D7">
                <w:rPr>
                  <w:szCs w:val="18"/>
                </w:rPr>
                <w:t>Correction of MAC TC 7.1.1.8.1-BWP switch</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91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BFF24" w14:textId="77777777" w:rsidR="005F03D7" w:rsidRPr="00D14875" w:rsidRDefault="005F03D7" w:rsidP="005F03D7">
            <w:pPr>
              <w:pStyle w:val="TAL"/>
              <w:rPr>
                <w:ins w:id="3916" w:author="IS" w:date="2024-01-17T20:05:00Z"/>
                <w:szCs w:val="18"/>
              </w:rPr>
            </w:pPr>
            <w:ins w:id="3917" w:author="IS" w:date="2024-01-17T20:05:00Z">
              <w:r w:rsidRPr="00D14875">
                <w:rPr>
                  <w:szCs w:val="18"/>
                </w:rPr>
                <w:t>17.</w:t>
              </w:r>
              <w:r>
                <w:rPr>
                  <w:szCs w:val="18"/>
                </w:rPr>
                <w:t>6</w:t>
              </w:r>
              <w:r w:rsidRPr="00D14875">
                <w:rPr>
                  <w:szCs w:val="18"/>
                </w:rPr>
                <w:t>.0</w:t>
              </w:r>
            </w:ins>
          </w:p>
        </w:tc>
      </w:tr>
      <w:tr w:rsidR="005F03D7" w:rsidRPr="005F03D7" w14:paraId="527639C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1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92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F6FF1" w14:textId="77777777" w:rsidR="005F03D7" w:rsidRPr="00D14875" w:rsidRDefault="005F03D7" w:rsidP="005F03D7">
            <w:pPr>
              <w:pStyle w:val="TAL"/>
              <w:rPr>
                <w:ins w:id="3921" w:author="IS" w:date="2024-01-17T20:05:00Z"/>
                <w:szCs w:val="18"/>
              </w:rPr>
            </w:pPr>
            <w:ins w:id="392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92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668D0" w14:textId="77777777" w:rsidR="005F03D7" w:rsidRPr="00D14875" w:rsidRDefault="005F03D7" w:rsidP="005F03D7">
            <w:pPr>
              <w:pStyle w:val="TAL"/>
              <w:rPr>
                <w:ins w:id="3924" w:author="IS" w:date="2024-01-17T20:05:00Z"/>
                <w:szCs w:val="18"/>
              </w:rPr>
            </w:pPr>
            <w:ins w:id="392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92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EFFBB7D" w14:textId="15C30FF2" w:rsidR="005F03D7" w:rsidRPr="00D14875" w:rsidRDefault="005F03D7" w:rsidP="005F03D7">
            <w:pPr>
              <w:pStyle w:val="TAL"/>
              <w:rPr>
                <w:ins w:id="3927" w:author="IS" w:date="2024-01-17T20:05:00Z"/>
                <w:szCs w:val="18"/>
              </w:rPr>
            </w:pPr>
            <w:ins w:id="3928" w:author="IS" w:date="2024-03-18T16:51:00Z">
              <w:r w:rsidRPr="005F03D7">
                <w:rPr>
                  <w:szCs w:val="18"/>
                </w:rPr>
                <w:t>R5-24150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92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3C8B900" w14:textId="4667ACA1" w:rsidR="005F03D7" w:rsidRPr="00D14875" w:rsidRDefault="005F03D7" w:rsidP="005F03D7">
            <w:pPr>
              <w:pStyle w:val="TAL"/>
              <w:rPr>
                <w:ins w:id="3930" w:author="IS" w:date="2024-01-17T20:05:00Z"/>
                <w:szCs w:val="18"/>
              </w:rPr>
            </w:pPr>
            <w:ins w:id="3931" w:author="IS" w:date="2024-03-18T16:52:00Z">
              <w:r w:rsidRPr="005F03D7">
                <w:rPr>
                  <w:szCs w:val="18"/>
                </w:rPr>
                <w:t>428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93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6E01F4" w14:textId="125667DF" w:rsidR="005F03D7" w:rsidRPr="00D14875" w:rsidRDefault="005F03D7" w:rsidP="005F03D7">
            <w:pPr>
              <w:pStyle w:val="TAL"/>
              <w:rPr>
                <w:ins w:id="3933" w:author="IS" w:date="2024-01-17T20:05:00Z"/>
                <w:szCs w:val="18"/>
              </w:rPr>
            </w:pPr>
            <w:ins w:id="393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93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4DB606" w14:textId="17DB7F26" w:rsidR="005F03D7" w:rsidRPr="00D14875" w:rsidRDefault="005F03D7" w:rsidP="005F03D7">
            <w:pPr>
              <w:pStyle w:val="TAL"/>
              <w:rPr>
                <w:ins w:id="3936" w:author="IS" w:date="2024-01-17T20:05:00Z"/>
                <w:szCs w:val="18"/>
              </w:rPr>
            </w:pPr>
            <w:ins w:id="393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93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14CC97E" w14:textId="4D61EE3A" w:rsidR="005F03D7" w:rsidRPr="00D14875" w:rsidRDefault="005F03D7" w:rsidP="005F03D7">
            <w:pPr>
              <w:pStyle w:val="TAL"/>
              <w:rPr>
                <w:ins w:id="3939" w:author="IS" w:date="2024-01-17T20:05:00Z"/>
                <w:szCs w:val="18"/>
              </w:rPr>
            </w:pPr>
            <w:ins w:id="3940" w:author="IS" w:date="2024-03-18T16:51:00Z">
              <w:r w:rsidRPr="005F03D7">
                <w:rPr>
                  <w:szCs w:val="18"/>
                </w:rPr>
                <w:t xml:space="preserve">Corrections to </w:t>
              </w:r>
              <w:proofErr w:type="spellStart"/>
              <w:r w:rsidRPr="005F03D7">
                <w:rPr>
                  <w:szCs w:val="18"/>
                </w:rPr>
                <w:t>eMIMO</w:t>
              </w:r>
              <w:proofErr w:type="spellEnd"/>
              <w:r w:rsidRPr="005F03D7">
                <w:rPr>
                  <w:szCs w:val="18"/>
                </w:rPr>
                <w:t xml:space="preserve"> TC 7.1.1.3.10</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94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A9AEC" w14:textId="77777777" w:rsidR="005F03D7" w:rsidRPr="00D14875" w:rsidRDefault="005F03D7" w:rsidP="005F03D7">
            <w:pPr>
              <w:pStyle w:val="TAL"/>
              <w:rPr>
                <w:ins w:id="3942" w:author="IS" w:date="2024-01-17T20:05:00Z"/>
                <w:szCs w:val="18"/>
              </w:rPr>
            </w:pPr>
            <w:ins w:id="3943" w:author="IS" w:date="2024-01-17T20:05:00Z">
              <w:r w:rsidRPr="00D14875">
                <w:rPr>
                  <w:szCs w:val="18"/>
                </w:rPr>
                <w:t>17.</w:t>
              </w:r>
              <w:r>
                <w:rPr>
                  <w:szCs w:val="18"/>
                </w:rPr>
                <w:t>6</w:t>
              </w:r>
              <w:r w:rsidRPr="00D14875">
                <w:rPr>
                  <w:szCs w:val="18"/>
                </w:rPr>
                <w:t>.0</w:t>
              </w:r>
            </w:ins>
          </w:p>
        </w:tc>
      </w:tr>
      <w:tr w:rsidR="005F03D7" w:rsidRPr="005F03D7" w14:paraId="5C06418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4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94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2ADC2" w14:textId="77777777" w:rsidR="005F03D7" w:rsidRPr="00D14875" w:rsidRDefault="005F03D7" w:rsidP="005F03D7">
            <w:pPr>
              <w:pStyle w:val="TAL"/>
              <w:rPr>
                <w:ins w:id="3947" w:author="IS" w:date="2024-01-17T20:05:00Z"/>
                <w:szCs w:val="18"/>
              </w:rPr>
            </w:pPr>
            <w:ins w:id="394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94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09CA1" w14:textId="77777777" w:rsidR="005F03D7" w:rsidRPr="00D14875" w:rsidRDefault="005F03D7" w:rsidP="005F03D7">
            <w:pPr>
              <w:pStyle w:val="TAL"/>
              <w:rPr>
                <w:ins w:id="3950" w:author="IS" w:date="2024-01-17T20:05:00Z"/>
                <w:szCs w:val="18"/>
              </w:rPr>
            </w:pPr>
            <w:ins w:id="395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95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825AC52" w14:textId="7747867C" w:rsidR="005F03D7" w:rsidRPr="00D14875" w:rsidRDefault="005F03D7" w:rsidP="005F03D7">
            <w:pPr>
              <w:pStyle w:val="TAL"/>
              <w:rPr>
                <w:ins w:id="3953" w:author="IS" w:date="2024-01-17T20:05:00Z"/>
                <w:szCs w:val="18"/>
              </w:rPr>
            </w:pPr>
            <w:ins w:id="3954" w:author="IS" w:date="2024-03-18T16:51:00Z">
              <w:r w:rsidRPr="005F03D7">
                <w:rPr>
                  <w:szCs w:val="18"/>
                </w:rPr>
                <w:t>R5-24151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95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850ABD7" w14:textId="5AA9A3ED" w:rsidR="005F03D7" w:rsidRPr="00D14875" w:rsidRDefault="005F03D7" w:rsidP="005F03D7">
            <w:pPr>
              <w:pStyle w:val="TAL"/>
              <w:rPr>
                <w:ins w:id="3956" w:author="IS" w:date="2024-01-17T20:05:00Z"/>
                <w:szCs w:val="18"/>
              </w:rPr>
            </w:pPr>
            <w:ins w:id="3957" w:author="IS" w:date="2024-03-18T16:52:00Z">
              <w:r w:rsidRPr="005F03D7">
                <w:rPr>
                  <w:szCs w:val="18"/>
                </w:rPr>
                <w:t>419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95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DD403B" w14:textId="3902B41C" w:rsidR="005F03D7" w:rsidRPr="00D14875" w:rsidRDefault="005F03D7" w:rsidP="005F03D7">
            <w:pPr>
              <w:pStyle w:val="TAL"/>
              <w:rPr>
                <w:ins w:id="3959" w:author="IS" w:date="2024-01-17T20:05:00Z"/>
                <w:szCs w:val="18"/>
              </w:rPr>
            </w:pPr>
            <w:ins w:id="396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96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F5EB35" w14:textId="37C45710" w:rsidR="005F03D7" w:rsidRPr="00D14875" w:rsidRDefault="005F03D7" w:rsidP="005F03D7">
            <w:pPr>
              <w:pStyle w:val="TAL"/>
              <w:rPr>
                <w:ins w:id="3962" w:author="IS" w:date="2024-01-17T20:05:00Z"/>
                <w:szCs w:val="18"/>
              </w:rPr>
            </w:pPr>
            <w:ins w:id="396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96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04D0694" w14:textId="48A52A74" w:rsidR="005F03D7" w:rsidRPr="00D14875" w:rsidRDefault="005F03D7" w:rsidP="005F03D7">
            <w:pPr>
              <w:pStyle w:val="TAL"/>
              <w:rPr>
                <w:ins w:id="3965" w:author="IS" w:date="2024-01-17T20:05:00Z"/>
                <w:szCs w:val="18"/>
              </w:rPr>
            </w:pPr>
            <w:ins w:id="3966" w:author="IS" w:date="2024-03-18T16:51:00Z">
              <w:r w:rsidRPr="005F03D7">
                <w:rPr>
                  <w:szCs w:val="18"/>
                </w:rPr>
                <w:t>Correction to NR testcase 8.1.1.4.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96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229B1" w14:textId="77777777" w:rsidR="005F03D7" w:rsidRPr="00D14875" w:rsidRDefault="005F03D7" w:rsidP="005F03D7">
            <w:pPr>
              <w:pStyle w:val="TAL"/>
              <w:rPr>
                <w:ins w:id="3968" w:author="IS" w:date="2024-01-17T20:05:00Z"/>
                <w:szCs w:val="18"/>
              </w:rPr>
            </w:pPr>
            <w:ins w:id="3969" w:author="IS" w:date="2024-01-17T20:05:00Z">
              <w:r w:rsidRPr="00D14875">
                <w:rPr>
                  <w:szCs w:val="18"/>
                </w:rPr>
                <w:t>17.</w:t>
              </w:r>
              <w:r>
                <w:rPr>
                  <w:szCs w:val="18"/>
                </w:rPr>
                <w:t>6</w:t>
              </w:r>
              <w:r w:rsidRPr="00D14875">
                <w:rPr>
                  <w:szCs w:val="18"/>
                </w:rPr>
                <w:t>.0</w:t>
              </w:r>
            </w:ins>
          </w:p>
        </w:tc>
      </w:tr>
      <w:tr w:rsidR="005F03D7" w:rsidRPr="005F03D7" w14:paraId="6FA5E09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7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97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D4DF4" w14:textId="77777777" w:rsidR="005F03D7" w:rsidRPr="00D14875" w:rsidRDefault="005F03D7" w:rsidP="005F03D7">
            <w:pPr>
              <w:pStyle w:val="TAL"/>
              <w:rPr>
                <w:ins w:id="3973" w:author="IS" w:date="2024-01-17T20:05:00Z"/>
                <w:szCs w:val="18"/>
              </w:rPr>
            </w:pPr>
            <w:ins w:id="397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397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48F63" w14:textId="77777777" w:rsidR="005F03D7" w:rsidRPr="00D14875" w:rsidRDefault="005F03D7" w:rsidP="005F03D7">
            <w:pPr>
              <w:pStyle w:val="TAL"/>
              <w:rPr>
                <w:ins w:id="3976" w:author="IS" w:date="2024-01-17T20:05:00Z"/>
                <w:szCs w:val="18"/>
              </w:rPr>
            </w:pPr>
            <w:ins w:id="397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397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6ADABA6" w14:textId="0DFF3F82" w:rsidR="005F03D7" w:rsidRPr="00D14875" w:rsidRDefault="005F03D7" w:rsidP="005F03D7">
            <w:pPr>
              <w:pStyle w:val="TAL"/>
              <w:rPr>
                <w:ins w:id="3979" w:author="IS" w:date="2024-01-17T20:05:00Z"/>
                <w:szCs w:val="18"/>
              </w:rPr>
            </w:pPr>
            <w:ins w:id="3980" w:author="IS" w:date="2024-03-18T16:51:00Z">
              <w:r w:rsidRPr="005F03D7">
                <w:rPr>
                  <w:szCs w:val="18"/>
                </w:rPr>
                <w:t>R5-24151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398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F9EBB40" w14:textId="024CBFD5" w:rsidR="005F03D7" w:rsidRPr="00D14875" w:rsidRDefault="005F03D7" w:rsidP="005F03D7">
            <w:pPr>
              <w:pStyle w:val="TAL"/>
              <w:rPr>
                <w:ins w:id="3982" w:author="IS" w:date="2024-01-17T20:05:00Z"/>
                <w:szCs w:val="18"/>
              </w:rPr>
            </w:pPr>
            <w:ins w:id="3983" w:author="IS" w:date="2024-03-18T16:52:00Z">
              <w:r w:rsidRPr="005F03D7">
                <w:rPr>
                  <w:szCs w:val="18"/>
                </w:rPr>
                <w:t>429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98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8245B7" w14:textId="5567F8A3" w:rsidR="005F03D7" w:rsidRPr="00D14875" w:rsidRDefault="005F03D7" w:rsidP="005F03D7">
            <w:pPr>
              <w:pStyle w:val="TAL"/>
              <w:rPr>
                <w:ins w:id="3985" w:author="IS" w:date="2024-01-17T20:05:00Z"/>
                <w:szCs w:val="18"/>
              </w:rPr>
            </w:pPr>
            <w:ins w:id="398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98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B9518D" w14:textId="10BA7025" w:rsidR="005F03D7" w:rsidRPr="00D14875" w:rsidRDefault="005F03D7" w:rsidP="005F03D7">
            <w:pPr>
              <w:pStyle w:val="TAL"/>
              <w:rPr>
                <w:ins w:id="3988" w:author="IS" w:date="2024-01-17T20:05:00Z"/>
                <w:szCs w:val="18"/>
              </w:rPr>
            </w:pPr>
            <w:ins w:id="398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399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F7A606C" w14:textId="408344A9" w:rsidR="005F03D7" w:rsidRPr="00D14875" w:rsidRDefault="005F03D7" w:rsidP="005F03D7">
            <w:pPr>
              <w:pStyle w:val="TAL"/>
              <w:rPr>
                <w:ins w:id="3991" w:author="IS" w:date="2024-01-17T20:05:00Z"/>
                <w:szCs w:val="18"/>
              </w:rPr>
            </w:pPr>
            <w:ins w:id="3992" w:author="IS" w:date="2024-03-18T16:51:00Z">
              <w:r w:rsidRPr="005F03D7">
                <w:rPr>
                  <w:szCs w:val="18"/>
                </w:rPr>
                <w:t>Correction of test case 8.1.1.2.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399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D1CCAD" w14:textId="77777777" w:rsidR="005F03D7" w:rsidRPr="00D14875" w:rsidRDefault="005F03D7" w:rsidP="005F03D7">
            <w:pPr>
              <w:pStyle w:val="TAL"/>
              <w:rPr>
                <w:ins w:id="3994" w:author="IS" w:date="2024-01-17T20:05:00Z"/>
                <w:szCs w:val="18"/>
              </w:rPr>
            </w:pPr>
            <w:ins w:id="3995" w:author="IS" w:date="2024-01-17T20:05:00Z">
              <w:r w:rsidRPr="00D14875">
                <w:rPr>
                  <w:szCs w:val="18"/>
                </w:rPr>
                <w:t>17.</w:t>
              </w:r>
              <w:r>
                <w:rPr>
                  <w:szCs w:val="18"/>
                </w:rPr>
                <w:t>6</w:t>
              </w:r>
              <w:r w:rsidRPr="00D14875">
                <w:rPr>
                  <w:szCs w:val="18"/>
                </w:rPr>
                <w:t>.0</w:t>
              </w:r>
            </w:ins>
          </w:p>
        </w:tc>
      </w:tr>
      <w:tr w:rsidR="005F03D7" w:rsidRPr="005F03D7" w14:paraId="4B6E70D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9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399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5CF3B" w14:textId="77777777" w:rsidR="005F03D7" w:rsidRPr="00D14875" w:rsidRDefault="005F03D7" w:rsidP="005F03D7">
            <w:pPr>
              <w:pStyle w:val="TAL"/>
              <w:rPr>
                <w:ins w:id="3999" w:author="IS" w:date="2024-01-17T20:05:00Z"/>
                <w:szCs w:val="18"/>
              </w:rPr>
            </w:pPr>
            <w:ins w:id="400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00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BE445" w14:textId="77777777" w:rsidR="005F03D7" w:rsidRPr="00D14875" w:rsidRDefault="005F03D7" w:rsidP="005F03D7">
            <w:pPr>
              <w:pStyle w:val="TAL"/>
              <w:rPr>
                <w:ins w:id="4002" w:author="IS" w:date="2024-01-17T20:05:00Z"/>
                <w:szCs w:val="18"/>
              </w:rPr>
            </w:pPr>
            <w:ins w:id="400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00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841231A" w14:textId="14340677" w:rsidR="005F03D7" w:rsidRPr="00D14875" w:rsidRDefault="005F03D7" w:rsidP="005F03D7">
            <w:pPr>
              <w:pStyle w:val="TAL"/>
              <w:rPr>
                <w:ins w:id="4005" w:author="IS" w:date="2024-01-17T20:05:00Z"/>
                <w:szCs w:val="18"/>
              </w:rPr>
            </w:pPr>
            <w:ins w:id="4006" w:author="IS" w:date="2024-03-18T16:51:00Z">
              <w:r w:rsidRPr="005F03D7">
                <w:rPr>
                  <w:szCs w:val="18"/>
                </w:rPr>
                <w:t>R5-24151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00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5EC75FC" w14:textId="5B6CE746" w:rsidR="005F03D7" w:rsidRPr="00D14875" w:rsidRDefault="005F03D7" w:rsidP="005F03D7">
            <w:pPr>
              <w:pStyle w:val="TAL"/>
              <w:rPr>
                <w:ins w:id="4008" w:author="IS" w:date="2024-01-17T20:05:00Z"/>
                <w:szCs w:val="18"/>
              </w:rPr>
            </w:pPr>
            <w:ins w:id="4009" w:author="IS" w:date="2024-03-18T16:52:00Z">
              <w:r w:rsidRPr="005F03D7">
                <w:rPr>
                  <w:szCs w:val="18"/>
                </w:rPr>
                <w:t>429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01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7720B5" w14:textId="7BF14C3B" w:rsidR="005F03D7" w:rsidRPr="00D14875" w:rsidRDefault="005F03D7" w:rsidP="005F03D7">
            <w:pPr>
              <w:pStyle w:val="TAL"/>
              <w:rPr>
                <w:ins w:id="4011" w:author="IS" w:date="2024-01-17T20:05:00Z"/>
                <w:szCs w:val="18"/>
              </w:rPr>
            </w:pPr>
            <w:ins w:id="401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01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2EA9A0" w14:textId="73067189" w:rsidR="005F03D7" w:rsidRPr="00D14875" w:rsidRDefault="005F03D7" w:rsidP="005F03D7">
            <w:pPr>
              <w:pStyle w:val="TAL"/>
              <w:rPr>
                <w:ins w:id="4014" w:author="IS" w:date="2024-01-17T20:05:00Z"/>
                <w:szCs w:val="18"/>
              </w:rPr>
            </w:pPr>
            <w:ins w:id="401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01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D2E524B" w14:textId="6CBBC56D" w:rsidR="005F03D7" w:rsidRPr="00D14875" w:rsidRDefault="005F03D7" w:rsidP="005F03D7">
            <w:pPr>
              <w:pStyle w:val="TAL"/>
              <w:rPr>
                <w:ins w:id="4017" w:author="IS" w:date="2024-01-17T20:05:00Z"/>
                <w:szCs w:val="18"/>
              </w:rPr>
            </w:pPr>
            <w:ins w:id="4018" w:author="IS" w:date="2024-03-18T16:51:00Z">
              <w:r w:rsidRPr="005F03D7">
                <w:rPr>
                  <w:szCs w:val="18"/>
                </w:rPr>
                <w:t>Correction to NR Slice test case 8.1.1.3.9</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01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7C1B1" w14:textId="77777777" w:rsidR="005F03D7" w:rsidRPr="00D14875" w:rsidRDefault="005F03D7" w:rsidP="005F03D7">
            <w:pPr>
              <w:pStyle w:val="TAL"/>
              <w:rPr>
                <w:ins w:id="4020" w:author="IS" w:date="2024-01-17T20:05:00Z"/>
                <w:szCs w:val="18"/>
              </w:rPr>
            </w:pPr>
            <w:ins w:id="4021" w:author="IS" w:date="2024-01-17T20:05:00Z">
              <w:r w:rsidRPr="00D14875">
                <w:rPr>
                  <w:szCs w:val="18"/>
                </w:rPr>
                <w:t>17.</w:t>
              </w:r>
              <w:r>
                <w:rPr>
                  <w:szCs w:val="18"/>
                </w:rPr>
                <w:t>6</w:t>
              </w:r>
              <w:r w:rsidRPr="00D14875">
                <w:rPr>
                  <w:szCs w:val="18"/>
                </w:rPr>
                <w:t>.0</w:t>
              </w:r>
            </w:ins>
          </w:p>
        </w:tc>
      </w:tr>
      <w:tr w:rsidR="005F03D7" w:rsidRPr="005F03D7" w14:paraId="03544F8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2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02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C34F5" w14:textId="77777777" w:rsidR="005F03D7" w:rsidRPr="00D14875" w:rsidRDefault="005F03D7" w:rsidP="005F03D7">
            <w:pPr>
              <w:pStyle w:val="TAL"/>
              <w:rPr>
                <w:ins w:id="4025" w:author="IS" w:date="2024-01-17T20:05:00Z"/>
                <w:szCs w:val="18"/>
              </w:rPr>
            </w:pPr>
            <w:ins w:id="402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02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88C13" w14:textId="77777777" w:rsidR="005F03D7" w:rsidRPr="00D14875" w:rsidRDefault="005F03D7" w:rsidP="005F03D7">
            <w:pPr>
              <w:pStyle w:val="TAL"/>
              <w:rPr>
                <w:ins w:id="4028" w:author="IS" w:date="2024-01-17T20:05:00Z"/>
                <w:szCs w:val="18"/>
              </w:rPr>
            </w:pPr>
            <w:ins w:id="402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03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8E26C0C" w14:textId="2AE8CB77" w:rsidR="005F03D7" w:rsidRPr="00D14875" w:rsidRDefault="005F03D7" w:rsidP="005F03D7">
            <w:pPr>
              <w:pStyle w:val="TAL"/>
              <w:rPr>
                <w:ins w:id="4031" w:author="IS" w:date="2024-01-17T20:05:00Z"/>
                <w:szCs w:val="18"/>
              </w:rPr>
            </w:pPr>
            <w:ins w:id="4032" w:author="IS" w:date="2024-03-18T16:51:00Z">
              <w:r w:rsidRPr="005F03D7">
                <w:rPr>
                  <w:szCs w:val="18"/>
                </w:rPr>
                <w:t>R5-24151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03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157FC94" w14:textId="593E8995" w:rsidR="005F03D7" w:rsidRPr="00D14875" w:rsidRDefault="005F03D7" w:rsidP="005F03D7">
            <w:pPr>
              <w:pStyle w:val="TAL"/>
              <w:rPr>
                <w:ins w:id="4034" w:author="IS" w:date="2024-01-17T20:05:00Z"/>
                <w:szCs w:val="18"/>
              </w:rPr>
            </w:pPr>
            <w:ins w:id="4035" w:author="IS" w:date="2024-03-18T16:52:00Z">
              <w:r w:rsidRPr="005F03D7">
                <w:rPr>
                  <w:szCs w:val="18"/>
                </w:rPr>
                <w:t>417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03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8162AE" w14:textId="4F30F9DC" w:rsidR="005F03D7" w:rsidRPr="00D14875" w:rsidRDefault="005F03D7" w:rsidP="005F03D7">
            <w:pPr>
              <w:pStyle w:val="TAL"/>
              <w:rPr>
                <w:ins w:id="4037" w:author="IS" w:date="2024-01-17T20:05:00Z"/>
                <w:szCs w:val="18"/>
              </w:rPr>
            </w:pPr>
            <w:ins w:id="403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03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B3676F" w14:textId="24EE59DF" w:rsidR="005F03D7" w:rsidRPr="00D14875" w:rsidRDefault="005F03D7" w:rsidP="005F03D7">
            <w:pPr>
              <w:pStyle w:val="TAL"/>
              <w:rPr>
                <w:ins w:id="4040" w:author="IS" w:date="2024-01-17T20:05:00Z"/>
                <w:szCs w:val="18"/>
              </w:rPr>
            </w:pPr>
            <w:ins w:id="404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04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293D178" w14:textId="48B50AA3" w:rsidR="005F03D7" w:rsidRPr="00D14875" w:rsidRDefault="005F03D7" w:rsidP="005F03D7">
            <w:pPr>
              <w:pStyle w:val="TAL"/>
              <w:rPr>
                <w:ins w:id="4043" w:author="IS" w:date="2024-01-17T20:05:00Z"/>
                <w:szCs w:val="18"/>
              </w:rPr>
            </w:pPr>
            <w:ins w:id="4044" w:author="IS" w:date="2024-03-18T16:51:00Z">
              <w:r w:rsidRPr="005F03D7">
                <w:rPr>
                  <w:szCs w:val="18"/>
                </w:rPr>
                <w:t>Correction to NR HO TC 8.1.4.2.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04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7DD5E" w14:textId="77777777" w:rsidR="005F03D7" w:rsidRPr="00D14875" w:rsidRDefault="005F03D7" w:rsidP="005F03D7">
            <w:pPr>
              <w:pStyle w:val="TAL"/>
              <w:rPr>
                <w:ins w:id="4046" w:author="IS" w:date="2024-01-17T20:05:00Z"/>
                <w:szCs w:val="18"/>
              </w:rPr>
            </w:pPr>
            <w:ins w:id="4047" w:author="IS" w:date="2024-01-17T20:05:00Z">
              <w:r w:rsidRPr="00D14875">
                <w:rPr>
                  <w:szCs w:val="18"/>
                </w:rPr>
                <w:t>17.</w:t>
              </w:r>
              <w:r>
                <w:rPr>
                  <w:szCs w:val="18"/>
                </w:rPr>
                <w:t>6</w:t>
              </w:r>
              <w:r w:rsidRPr="00D14875">
                <w:rPr>
                  <w:szCs w:val="18"/>
                </w:rPr>
                <w:t>.0</w:t>
              </w:r>
            </w:ins>
          </w:p>
        </w:tc>
      </w:tr>
      <w:tr w:rsidR="005F03D7" w:rsidRPr="005F03D7" w14:paraId="19053AB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4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05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C4CA7" w14:textId="77777777" w:rsidR="005F03D7" w:rsidRPr="00D14875" w:rsidRDefault="005F03D7" w:rsidP="005F03D7">
            <w:pPr>
              <w:pStyle w:val="TAL"/>
              <w:rPr>
                <w:ins w:id="4051" w:author="IS" w:date="2024-01-17T20:05:00Z"/>
                <w:szCs w:val="18"/>
              </w:rPr>
            </w:pPr>
            <w:ins w:id="405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05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5959C" w14:textId="77777777" w:rsidR="005F03D7" w:rsidRPr="00D14875" w:rsidRDefault="005F03D7" w:rsidP="005F03D7">
            <w:pPr>
              <w:pStyle w:val="TAL"/>
              <w:rPr>
                <w:ins w:id="4054" w:author="IS" w:date="2024-01-17T20:05:00Z"/>
                <w:szCs w:val="18"/>
              </w:rPr>
            </w:pPr>
            <w:ins w:id="405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05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8996493" w14:textId="3FD24B9A" w:rsidR="005F03D7" w:rsidRPr="00D14875" w:rsidRDefault="005F03D7" w:rsidP="005F03D7">
            <w:pPr>
              <w:pStyle w:val="TAL"/>
              <w:rPr>
                <w:ins w:id="4057" w:author="IS" w:date="2024-01-17T20:05:00Z"/>
                <w:szCs w:val="18"/>
              </w:rPr>
            </w:pPr>
            <w:ins w:id="4058" w:author="IS" w:date="2024-03-18T16:51:00Z">
              <w:r w:rsidRPr="005F03D7">
                <w:rPr>
                  <w:szCs w:val="18"/>
                </w:rPr>
                <w:t>R5-24151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05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FB4529D" w14:textId="66FA7788" w:rsidR="005F03D7" w:rsidRPr="00D14875" w:rsidRDefault="005F03D7" w:rsidP="005F03D7">
            <w:pPr>
              <w:pStyle w:val="TAL"/>
              <w:rPr>
                <w:ins w:id="4060" w:author="IS" w:date="2024-01-17T20:05:00Z"/>
                <w:szCs w:val="18"/>
              </w:rPr>
            </w:pPr>
            <w:ins w:id="4061" w:author="IS" w:date="2024-03-18T16:52:00Z">
              <w:r w:rsidRPr="005F03D7">
                <w:rPr>
                  <w:szCs w:val="18"/>
                </w:rPr>
                <w:t>420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06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D22A80" w14:textId="31C88D19" w:rsidR="005F03D7" w:rsidRPr="00D14875" w:rsidRDefault="005F03D7" w:rsidP="005F03D7">
            <w:pPr>
              <w:pStyle w:val="TAL"/>
              <w:rPr>
                <w:ins w:id="4063" w:author="IS" w:date="2024-01-17T20:05:00Z"/>
                <w:szCs w:val="18"/>
              </w:rPr>
            </w:pPr>
            <w:ins w:id="406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06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B545B1" w14:textId="75D9D91C" w:rsidR="005F03D7" w:rsidRPr="00D14875" w:rsidRDefault="005F03D7" w:rsidP="005F03D7">
            <w:pPr>
              <w:pStyle w:val="TAL"/>
              <w:rPr>
                <w:ins w:id="4066" w:author="IS" w:date="2024-01-17T20:05:00Z"/>
                <w:szCs w:val="18"/>
              </w:rPr>
            </w:pPr>
            <w:ins w:id="406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06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53F854B" w14:textId="36AFF87B" w:rsidR="005F03D7" w:rsidRPr="00D14875" w:rsidRDefault="005F03D7" w:rsidP="005F03D7">
            <w:pPr>
              <w:pStyle w:val="TAL"/>
              <w:rPr>
                <w:ins w:id="4069" w:author="IS" w:date="2024-01-17T20:05:00Z"/>
                <w:szCs w:val="18"/>
              </w:rPr>
            </w:pPr>
            <w:ins w:id="4070" w:author="IS" w:date="2024-03-18T16:51:00Z">
              <w:r w:rsidRPr="005F03D7">
                <w:rPr>
                  <w:szCs w:val="18"/>
                </w:rPr>
                <w:t>Correction to NR testcase 8.1.4.3.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07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980F7" w14:textId="77777777" w:rsidR="005F03D7" w:rsidRPr="00D14875" w:rsidRDefault="005F03D7" w:rsidP="005F03D7">
            <w:pPr>
              <w:pStyle w:val="TAL"/>
              <w:rPr>
                <w:ins w:id="4072" w:author="IS" w:date="2024-01-17T20:05:00Z"/>
                <w:szCs w:val="18"/>
              </w:rPr>
            </w:pPr>
            <w:ins w:id="4073" w:author="IS" w:date="2024-01-17T20:05:00Z">
              <w:r w:rsidRPr="00D14875">
                <w:rPr>
                  <w:szCs w:val="18"/>
                </w:rPr>
                <w:t>17.</w:t>
              </w:r>
              <w:r>
                <w:rPr>
                  <w:szCs w:val="18"/>
                </w:rPr>
                <w:t>6</w:t>
              </w:r>
              <w:r w:rsidRPr="00D14875">
                <w:rPr>
                  <w:szCs w:val="18"/>
                </w:rPr>
                <w:t>.0</w:t>
              </w:r>
            </w:ins>
          </w:p>
        </w:tc>
      </w:tr>
      <w:tr w:rsidR="005F03D7" w:rsidRPr="005F03D7" w14:paraId="37D1DA9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7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07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AD7D8" w14:textId="77777777" w:rsidR="005F03D7" w:rsidRPr="00D14875" w:rsidRDefault="005F03D7" w:rsidP="005F03D7">
            <w:pPr>
              <w:pStyle w:val="TAL"/>
              <w:rPr>
                <w:ins w:id="4077" w:author="IS" w:date="2024-01-17T20:05:00Z"/>
                <w:szCs w:val="18"/>
              </w:rPr>
            </w:pPr>
            <w:ins w:id="407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07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782D9" w14:textId="77777777" w:rsidR="005F03D7" w:rsidRPr="00D14875" w:rsidRDefault="005F03D7" w:rsidP="005F03D7">
            <w:pPr>
              <w:pStyle w:val="TAL"/>
              <w:rPr>
                <w:ins w:id="4080" w:author="IS" w:date="2024-01-17T20:05:00Z"/>
                <w:szCs w:val="18"/>
              </w:rPr>
            </w:pPr>
            <w:ins w:id="408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08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FD3AD59" w14:textId="01AB35B4" w:rsidR="005F03D7" w:rsidRPr="00D14875" w:rsidRDefault="005F03D7" w:rsidP="005F03D7">
            <w:pPr>
              <w:pStyle w:val="TAL"/>
              <w:rPr>
                <w:ins w:id="4083" w:author="IS" w:date="2024-01-17T20:05:00Z"/>
                <w:szCs w:val="18"/>
              </w:rPr>
            </w:pPr>
            <w:ins w:id="4084" w:author="IS" w:date="2024-03-18T16:51:00Z">
              <w:r w:rsidRPr="005F03D7">
                <w:rPr>
                  <w:szCs w:val="18"/>
                </w:rPr>
                <w:t>R5-24151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08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6AE2C76" w14:textId="416B0FFE" w:rsidR="005F03D7" w:rsidRPr="00D14875" w:rsidRDefault="005F03D7" w:rsidP="005F03D7">
            <w:pPr>
              <w:pStyle w:val="TAL"/>
              <w:rPr>
                <w:ins w:id="4086" w:author="IS" w:date="2024-01-17T20:05:00Z"/>
                <w:szCs w:val="18"/>
              </w:rPr>
            </w:pPr>
            <w:ins w:id="4087" w:author="IS" w:date="2024-03-18T16:52:00Z">
              <w:r w:rsidRPr="005F03D7">
                <w:rPr>
                  <w:szCs w:val="18"/>
                </w:rPr>
                <w:t>429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08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C91E6" w14:textId="435150D3" w:rsidR="005F03D7" w:rsidRPr="00D14875" w:rsidRDefault="005F03D7" w:rsidP="005F03D7">
            <w:pPr>
              <w:pStyle w:val="TAL"/>
              <w:rPr>
                <w:ins w:id="4089" w:author="IS" w:date="2024-01-17T20:05:00Z"/>
                <w:szCs w:val="18"/>
              </w:rPr>
            </w:pPr>
            <w:ins w:id="409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09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A5CEBE" w14:textId="2196886B" w:rsidR="005F03D7" w:rsidRPr="00D14875" w:rsidRDefault="005F03D7" w:rsidP="005F03D7">
            <w:pPr>
              <w:pStyle w:val="TAL"/>
              <w:rPr>
                <w:ins w:id="4092" w:author="IS" w:date="2024-01-17T20:05:00Z"/>
                <w:szCs w:val="18"/>
              </w:rPr>
            </w:pPr>
            <w:ins w:id="409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09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BF90C9E" w14:textId="7A701D5E" w:rsidR="005F03D7" w:rsidRPr="00D14875" w:rsidRDefault="005F03D7" w:rsidP="005F03D7">
            <w:pPr>
              <w:pStyle w:val="TAL"/>
              <w:rPr>
                <w:ins w:id="4095" w:author="IS" w:date="2024-01-17T20:05:00Z"/>
                <w:szCs w:val="18"/>
              </w:rPr>
            </w:pPr>
            <w:ins w:id="4096" w:author="IS" w:date="2024-03-18T16:51:00Z">
              <w:r w:rsidRPr="005F03D7">
                <w:rPr>
                  <w:szCs w:val="18"/>
                </w:rPr>
                <w:t>Correction of test case 8.1.4.2.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09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C8B7" w14:textId="77777777" w:rsidR="005F03D7" w:rsidRPr="00D14875" w:rsidRDefault="005F03D7" w:rsidP="005F03D7">
            <w:pPr>
              <w:pStyle w:val="TAL"/>
              <w:rPr>
                <w:ins w:id="4098" w:author="IS" w:date="2024-01-17T20:05:00Z"/>
                <w:szCs w:val="18"/>
              </w:rPr>
            </w:pPr>
            <w:ins w:id="4099" w:author="IS" w:date="2024-01-17T20:05:00Z">
              <w:r w:rsidRPr="00D14875">
                <w:rPr>
                  <w:szCs w:val="18"/>
                </w:rPr>
                <w:t>17.</w:t>
              </w:r>
              <w:r>
                <w:rPr>
                  <w:szCs w:val="18"/>
                </w:rPr>
                <w:t>6</w:t>
              </w:r>
              <w:r w:rsidRPr="00D14875">
                <w:rPr>
                  <w:szCs w:val="18"/>
                </w:rPr>
                <w:t>.0</w:t>
              </w:r>
            </w:ins>
          </w:p>
        </w:tc>
      </w:tr>
      <w:tr w:rsidR="005F03D7" w:rsidRPr="005F03D7" w14:paraId="7EA3A1E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0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10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BC937A" w14:textId="77777777" w:rsidR="005F03D7" w:rsidRPr="00D14875" w:rsidRDefault="005F03D7" w:rsidP="005F03D7">
            <w:pPr>
              <w:pStyle w:val="TAL"/>
              <w:rPr>
                <w:ins w:id="4103" w:author="IS" w:date="2024-01-17T20:05:00Z"/>
                <w:szCs w:val="18"/>
              </w:rPr>
            </w:pPr>
            <w:ins w:id="410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10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26C03" w14:textId="77777777" w:rsidR="005F03D7" w:rsidRPr="00D14875" w:rsidRDefault="005F03D7" w:rsidP="005F03D7">
            <w:pPr>
              <w:pStyle w:val="TAL"/>
              <w:rPr>
                <w:ins w:id="4106" w:author="IS" w:date="2024-01-17T20:05:00Z"/>
                <w:szCs w:val="18"/>
              </w:rPr>
            </w:pPr>
            <w:ins w:id="410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10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1A68DE0" w14:textId="2037FD4E" w:rsidR="005F03D7" w:rsidRPr="00D14875" w:rsidRDefault="005F03D7" w:rsidP="005F03D7">
            <w:pPr>
              <w:pStyle w:val="TAL"/>
              <w:rPr>
                <w:ins w:id="4109" w:author="IS" w:date="2024-01-17T20:05:00Z"/>
                <w:szCs w:val="18"/>
              </w:rPr>
            </w:pPr>
            <w:ins w:id="4110" w:author="IS" w:date="2024-03-18T16:51:00Z">
              <w:r w:rsidRPr="005F03D7">
                <w:rPr>
                  <w:szCs w:val="18"/>
                </w:rPr>
                <w:t>R5-24151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11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D9D9B98" w14:textId="26FC3B94" w:rsidR="005F03D7" w:rsidRPr="00D14875" w:rsidRDefault="005F03D7" w:rsidP="005F03D7">
            <w:pPr>
              <w:pStyle w:val="TAL"/>
              <w:rPr>
                <w:ins w:id="4112" w:author="IS" w:date="2024-01-17T20:05:00Z"/>
                <w:szCs w:val="18"/>
              </w:rPr>
            </w:pPr>
            <w:ins w:id="4113" w:author="IS" w:date="2024-03-18T16:52:00Z">
              <w:r w:rsidRPr="005F03D7">
                <w:rPr>
                  <w:szCs w:val="18"/>
                </w:rPr>
                <w:t>415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11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671287" w14:textId="358653EA" w:rsidR="005F03D7" w:rsidRPr="00D14875" w:rsidRDefault="005F03D7" w:rsidP="005F03D7">
            <w:pPr>
              <w:pStyle w:val="TAL"/>
              <w:rPr>
                <w:ins w:id="4115" w:author="IS" w:date="2024-01-17T20:05:00Z"/>
                <w:szCs w:val="18"/>
              </w:rPr>
            </w:pPr>
            <w:ins w:id="411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11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3E85B4" w14:textId="7D4E05DB" w:rsidR="005F03D7" w:rsidRPr="00D14875" w:rsidRDefault="005F03D7" w:rsidP="005F03D7">
            <w:pPr>
              <w:pStyle w:val="TAL"/>
              <w:rPr>
                <w:ins w:id="4118" w:author="IS" w:date="2024-01-17T20:05:00Z"/>
                <w:szCs w:val="18"/>
              </w:rPr>
            </w:pPr>
            <w:ins w:id="411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12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49C413A" w14:textId="04460A34" w:rsidR="005F03D7" w:rsidRPr="00D14875" w:rsidRDefault="005F03D7" w:rsidP="005F03D7">
            <w:pPr>
              <w:pStyle w:val="TAL"/>
              <w:rPr>
                <w:ins w:id="4121" w:author="IS" w:date="2024-01-17T20:05:00Z"/>
                <w:szCs w:val="18"/>
              </w:rPr>
            </w:pPr>
            <w:ins w:id="4122" w:author="IS" w:date="2024-03-18T16:51:00Z">
              <w:r w:rsidRPr="005F03D7">
                <w:rPr>
                  <w:szCs w:val="18"/>
                </w:rPr>
                <w:t>Correction to MUSIM test case 8.1.5.10.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12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F2B0E" w14:textId="77777777" w:rsidR="005F03D7" w:rsidRPr="00D14875" w:rsidRDefault="005F03D7" w:rsidP="005F03D7">
            <w:pPr>
              <w:pStyle w:val="TAL"/>
              <w:rPr>
                <w:ins w:id="4124" w:author="IS" w:date="2024-01-17T20:05:00Z"/>
                <w:szCs w:val="18"/>
              </w:rPr>
            </w:pPr>
            <w:ins w:id="4125" w:author="IS" w:date="2024-01-17T20:05:00Z">
              <w:r w:rsidRPr="00D14875">
                <w:rPr>
                  <w:szCs w:val="18"/>
                </w:rPr>
                <w:t>17.</w:t>
              </w:r>
              <w:r>
                <w:rPr>
                  <w:szCs w:val="18"/>
                </w:rPr>
                <w:t>6</w:t>
              </w:r>
              <w:r w:rsidRPr="00D14875">
                <w:rPr>
                  <w:szCs w:val="18"/>
                </w:rPr>
                <w:t>.0</w:t>
              </w:r>
            </w:ins>
          </w:p>
        </w:tc>
      </w:tr>
      <w:tr w:rsidR="005F03D7" w:rsidRPr="005F03D7" w14:paraId="3F811B9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2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12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64739" w14:textId="77777777" w:rsidR="005F03D7" w:rsidRPr="00D14875" w:rsidRDefault="005F03D7" w:rsidP="005F03D7">
            <w:pPr>
              <w:pStyle w:val="TAL"/>
              <w:rPr>
                <w:ins w:id="4129" w:author="IS" w:date="2024-01-17T20:05:00Z"/>
                <w:szCs w:val="18"/>
              </w:rPr>
            </w:pPr>
            <w:ins w:id="413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13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733BE" w14:textId="77777777" w:rsidR="005F03D7" w:rsidRPr="00D14875" w:rsidRDefault="005F03D7" w:rsidP="005F03D7">
            <w:pPr>
              <w:pStyle w:val="TAL"/>
              <w:rPr>
                <w:ins w:id="4132" w:author="IS" w:date="2024-01-17T20:05:00Z"/>
                <w:szCs w:val="18"/>
              </w:rPr>
            </w:pPr>
            <w:ins w:id="413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13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A38D84A" w14:textId="1EFD54AF" w:rsidR="005F03D7" w:rsidRPr="00D14875" w:rsidRDefault="005F03D7" w:rsidP="005F03D7">
            <w:pPr>
              <w:pStyle w:val="TAL"/>
              <w:rPr>
                <w:ins w:id="4135" w:author="IS" w:date="2024-01-17T20:05:00Z"/>
                <w:szCs w:val="18"/>
              </w:rPr>
            </w:pPr>
            <w:ins w:id="4136" w:author="IS" w:date="2024-03-18T16:51:00Z">
              <w:r w:rsidRPr="005F03D7">
                <w:rPr>
                  <w:szCs w:val="18"/>
                </w:rPr>
                <w:t>R5-24151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13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1CE67AD" w14:textId="35439832" w:rsidR="005F03D7" w:rsidRPr="00D14875" w:rsidRDefault="005F03D7" w:rsidP="005F03D7">
            <w:pPr>
              <w:pStyle w:val="TAL"/>
              <w:rPr>
                <w:ins w:id="4138" w:author="IS" w:date="2024-01-17T20:05:00Z"/>
                <w:szCs w:val="18"/>
              </w:rPr>
            </w:pPr>
            <w:ins w:id="4139" w:author="IS" w:date="2024-03-18T16:52:00Z">
              <w:r w:rsidRPr="005F03D7">
                <w:rPr>
                  <w:szCs w:val="18"/>
                </w:rPr>
                <w:t>417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14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6C14B0" w14:textId="7D3296E5" w:rsidR="005F03D7" w:rsidRPr="00D14875" w:rsidRDefault="005F03D7" w:rsidP="005F03D7">
            <w:pPr>
              <w:pStyle w:val="TAL"/>
              <w:rPr>
                <w:ins w:id="4141" w:author="IS" w:date="2024-01-17T20:05:00Z"/>
                <w:szCs w:val="18"/>
              </w:rPr>
            </w:pPr>
            <w:ins w:id="414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14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6290A9" w14:textId="18D3BC24" w:rsidR="005F03D7" w:rsidRPr="00D14875" w:rsidRDefault="005F03D7" w:rsidP="005F03D7">
            <w:pPr>
              <w:pStyle w:val="TAL"/>
              <w:rPr>
                <w:ins w:id="4144" w:author="IS" w:date="2024-01-17T20:05:00Z"/>
                <w:szCs w:val="18"/>
              </w:rPr>
            </w:pPr>
            <w:ins w:id="414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14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F546C60" w14:textId="03839D9C" w:rsidR="005F03D7" w:rsidRPr="00D14875" w:rsidRDefault="005F03D7" w:rsidP="005F03D7">
            <w:pPr>
              <w:pStyle w:val="TAL"/>
              <w:rPr>
                <w:ins w:id="4147" w:author="IS" w:date="2024-01-17T20:05:00Z"/>
                <w:szCs w:val="18"/>
              </w:rPr>
            </w:pPr>
            <w:ins w:id="4148" w:author="IS" w:date="2024-03-18T16:51:00Z">
              <w:r w:rsidRPr="005F03D7">
                <w:rPr>
                  <w:szCs w:val="18"/>
                </w:rPr>
                <w:t>Correction to NR RRC TC 8.1.5.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14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E7591" w14:textId="77777777" w:rsidR="005F03D7" w:rsidRPr="00D14875" w:rsidRDefault="005F03D7" w:rsidP="005F03D7">
            <w:pPr>
              <w:pStyle w:val="TAL"/>
              <w:rPr>
                <w:ins w:id="4150" w:author="IS" w:date="2024-01-17T20:05:00Z"/>
                <w:szCs w:val="18"/>
              </w:rPr>
            </w:pPr>
            <w:ins w:id="4151" w:author="IS" w:date="2024-01-17T20:05:00Z">
              <w:r w:rsidRPr="00D14875">
                <w:rPr>
                  <w:szCs w:val="18"/>
                </w:rPr>
                <w:t>17.</w:t>
              </w:r>
              <w:r>
                <w:rPr>
                  <w:szCs w:val="18"/>
                </w:rPr>
                <w:t>6</w:t>
              </w:r>
              <w:r w:rsidRPr="00D14875">
                <w:rPr>
                  <w:szCs w:val="18"/>
                </w:rPr>
                <w:t>.0</w:t>
              </w:r>
            </w:ins>
          </w:p>
        </w:tc>
      </w:tr>
      <w:tr w:rsidR="005F03D7" w:rsidRPr="005F03D7" w14:paraId="7DB0BC6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5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15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C1026" w14:textId="77777777" w:rsidR="005F03D7" w:rsidRPr="00D14875" w:rsidRDefault="005F03D7" w:rsidP="005F03D7">
            <w:pPr>
              <w:pStyle w:val="TAL"/>
              <w:rPr>
                <w:ins w:id="4155" w:author="IS" w:date="2024-01-17T20:05:00Z"/>
                <w:szCs w:val="18"/>
              </w:rPr>
            </w:pPr>
            <w:ins w:id="415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15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466A9" w14:textId="77777777" w:rsidR="005F03D7" w:rsidRPr="00D14875" w:rsidRDefault="005F03D7" w:rsidP="005F03D7">
            <w:pPr>
              <w:pStyle w:val="TAL"/>
              <w:rPr>
                <w:ins w:id="4158" w:author="IS" w:date="2024-01-17T20:05:00Z"/>
                <w:szCs w:val="18"/>
              </w:rPr>
            </w:pPr>
            <w:ins w:id="415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16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373279A" w14:textId="77A682A8" w:rsidR="005F03D7" w:rsidRPr="00D14875" w:rsidRDefault="005F03D7" w:rsidP="005F03D7">
            <w:pPr>
              <w:pStyle w:val="TAL"/>
              <w:rPr>
                <w:ins w:id="4161" w:author="IS" w:date="2024-01-17T20:05:00Z"/>
                <w:szCs w:val="18"/>
              </w:rPr>
            </w:pPr>
            <w:ins w:id="4162" w:author="IS" w:date="2024-03-18T16:51:00Z">
              <w:r w:rsidRPr="005F03D7">
                <w:rPr>
                  <w:szCs w:val="18"/>
                </w:rPr>
                <w:t>R5-24151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16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3C3205A" w14:textId="0DE568C1" w:rsidR="005F03D7" w:rsidRPr="00D14875" w:rsidRDefault="005F03D7" w:rsidP="005F03D7">
            <w:pPr>
              <w:pStyle w:val="TAL"/>
              <w:rPr>
                <w:ins w:id="4164" w:author="IS" w:date="2024-01-17T20:05:00Z"/>
                <w:szCs w:val="18"/>
              </w:rPr>
            </w:pPr>
            <w:ins w:id="4165" w:author="IS" w:date="2024-03-18T16:52:00Z">
              <w:r w:rsidRPr="005F03D7">
                <w:rPr>
                  <w:szCs w:val="18"/>
                </w:rPr>
                <w:t>418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16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BCFBA0" w14:textId="34F06604" w:rsidR="005F03D7" w:rsidRPr="00D14875" w:rsidRDefault="005F03D7" w:rsidP="005F03D7">
            <w:pPr>
              <w:pStyle w:val="TAL"/>
              <w:rPr>
                <w:ins w:id="4167" w:author="IS" w:date="2024-01-17T20:05:00Z"/>
                <w:szCs w:val="18"/>
              </w:rPr>
            </w:pPr>
            <w:ins w:id="416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16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0E2EA7" w14:textId="0586803F" w:rsidR="005F03D7" w:rsidRPr="00D14875" w:rsidRDefault="005F03D7" w:rsidP="005F03D7">
            <w:pPr>
              <w:pStyle w:val="TAL"/>
              <w:rPr>
                <w:ins w:id="4170" w:author="IS" w:date="2024-01-17T20:05:00Z"/>
                <w:szCs w:val="18"/>
              </w:rPr>
            </w:pPr>
            <w:ins w:id="417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17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B206429" w14:textId="5F880D74" w:rsidR="005F03D7" w:rsidRPr="00D14875" w:rsidRDefault="005F03D7" w:rsidP="005F03D7">
            <w:pPr>
              <w:pStyle w:val="TAL"/>
              <w:rPr>
                <w:ins w:id="4173" w:author="IS" w:date="2024-01-17T20:05:00Z"/>
                <w:szCs w:val="18"/>
              </w:rPr>
            </w:pPr>
            <w:ins w:id="4174" w:author="IS" w:date="2024-03-18T16:51:00Z">
              <w:r w:rsidRPr="005F03D7">
                <w:rPr>
                  <w:szCs w:val="18"/>
                </w:rPr>
                <w:t>Correction to NR RRC TC 8.2.1.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17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F21CD" w14:textId="77777777" w:rsidR="005F03D7" w:rsidRPr="00D14875" w:rsidRDefault="005F03D7" w:rsidP="005F03D7">
            <w:pPr>
              <w:pStyle w:val="TAL"/>
              <w:rPr>
                <w:ins w:id="4176" w:author="IS" w:date="2024-01-17T20:05:00Z"/>
                <w:szCs w:val="18"/>
              </w:rPr>
            </w:pPr>
            <w:ins w:id="4177" w:author="IS" w:date="2024-01-17T20:05:00Z">
              <w:r w:rsidRPr="00D14875">
                <w:rPr>
                  <w:szCs w:val="18"/>
                </w:rPr>
                <w:t>17.</w:t>
              </w:r>
              <w:r>
                <w:rPr>
                  <w:szCs w:val="18"/>
                </w:rPr>
                <w:t>6</w:t>
              </w:r>
              <w:r w:rsidRPr="00D14875">
                <w:rPr>
                  <w:szCs w:val="18"/>
                </w:rPr>
                <w:t>.0</w:t>
              </w:r>
            </w:ins>
          </w:p>
        </w:tc>
      </w:tr>
      <w:tr w:rsidR="005F03D7" w:rsidRPr="005F03D7" w14:paraId="59D965B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7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7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18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33F6" w14:textId="77777777" w:rsidR="005F03D7" w:rsidRPr="00D14875" w:rsidRDefault="005F03D7" w:rsidP="005F03D7">
            <w:pPr>
              <w:pStyle w:val="TAL"/>
              <w:rPr>
                <w:ins w:id="4181" w:author="IS" w:date="2024-01-17T20:05:00Z"/>
                <w:szCs w:val="18"/>
              </w:rPr>
            </w:pPr>
            <w:ins w:id="418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18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B04D0" w14:textId="77777777" w:rsidR="005F03D7" w:rsidRPr="00D14875" w:rsidRDefault="005F03D7" w:rsidP="005F03D7">
            <w:pPr>
              <w:pStyle w:val="TAL"/>
              <w:rPr>
                <w:ins w:id="4184" w:author="IS" w:date="2024-01-17T20:05:00Z"/>
                <w:szCs w:val="18"/>
              </w:rPr>
            </w:pPr>
            <w:ins w:id="418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18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9446BFE" w14:textId="49EF5301" w:rsidR="005F03D7" w:rsidRPr="00D14875" w:rsidRDefault="005F03D7" w:rsidP="005F03D7">
            <w:pPr>
              <w:pStyle w:val="TAL"/>
              <w:rPr>
                <w:ins w:id="4187" w:author="IS" w:date="2024-01-17T20:05:00Z"/>
                <w:szCs w:val="18"/>
              </w:rPr>
            </w:pPr>
            <w:ins w:id="4188" w:author="IS" w:date="2024-03-18T16:51:00Z">
              <w:r w:rsidRPr="005F03D7">
                <w:rPr>
                  <w:szCs w:val="18"/>
                </w:rPr>
                <w:t>R5-24152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18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0EFBBA0" w14:textId="13F2ADBB" w:rsidR="005F03D7" w:rsidRPr="00D14875" w:rsidRDefault="005F03D7" w:rsidP="005F03D7">
            <w:pPr>
              <w:pStyle w:val="TAL"/>
              <w:rPr>
                <w:ins w:id="4190" w:author="IS" w:date="2024-01-17T20:05:00Z"/>
                <w:szCs w:val="18"/>
              </w:rPr>
            </w:pPr>
            <w:ins w:id="4191" w:author="IS" w:date="2024-03-18T16:52:00Z">
              <w:r w:rsidRPr="005F03D7">
                <w:rPr>
                  <w:szCs w:val="18"/>
                </w:rPr>
                <w:t>418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19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DC67C" w14:textId="5FFFA54A" w:rsidR="005F03D7" w:rsidRPr="00D14875" w:rsidRDefault="005F03D7" w:rsidP="005F03D7">
            <w:pPr>
              <w:pStyle w:val="TAL"/>
              <w:rPr>
                <w:ins w:id="4193" w:author="IS" w:date="2024-01-17T20:05:00Z"/>
                <w:szCs w:val="18"/>
              </w:rPr>
            </w:pPr>
            <w:ins w:id="419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19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B46954" w14:textId="6D74F739" w:rsidR="005F03D7" w:rsidRPr="00D14875" w:rsidRDefault="005F03D7" w:rsidP="005F03D7">
            <w:pPr>
              <w:pStyle w:val="TAL"/>
              <w:rPr>
                <w:ins w:id="4196" w:author="IS" w:date="2024-01-17T20:05:00Z"/>
                <w:szCs w:val="18"/>
              </w:rPr>
            </w:pPr>
            <w:ins w:id="419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19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D396CAB" w14:textId="1A8E7983" w:rsidR="005F03D7" w:rsidRPr="00D14875" w:rsidRDefault="005F03D7" w:rsidP="005F03D7">
            <w:pPr>
              <w:pStyle w:val="TAL"/>
              <w:rPr>
                <w:ins w:id="4199" w:author="IS" w:date="2024-01-17T20:05:00Z"/>
                <w:szCs w:val="18"/>
              </w:rPr>
            </w:pPr>
            <w:ins w:id="4200" w:author="IS" w:date="2024-03-18T16:51:00Z">
              <w:r w:rsidRPr="005F03D7">
                <w:rPr>
                  <w:szCs w:val="18"/>
                </w:rPr>
                <w:t>Correction to NR RRC TC 8.2.1.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20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ABBF3" w14:textId="77777777" w:rsidR="005F03D7" w:rsidRPr="00D14875" w:rsidRDefault="005F03D7" w:rsidP="005F03D7">
            <w:pPr>
              <w:pStyle w:val="TAL"/>
              <w:rPr>
                <w:ins w:id="4202" w:author="IS" w:date="2024-01-17T20:05:00Z"/>
                <w:szCs w:val="18"/>
              </w:rPr>
            </w:pPr>
            <w:ins w:id="4203" w:author="IS" w:date="2024-01-17T20:05:00Z">
              <w:r w:rsidRPr="00D14875">
                <w:rPr>
                  <w:szCs w:val="18"/>
                </w:rPr>
                <w:t>17.</w:t>
              </w:r>
              <w:r>
                <w:rPr>
                  <w:szCs w:val="18"/>
                </w:rPr>
                <w:t>6</w:t>
              </w:r>
              <w:r w:rsidRPr="00D14875">
                <w:rPr>
                  <w:szCs w:val="18"/>
                </w:rPr>
                <w:t>.0</w:t>
              </w:r>
            </w:ins>
          </w:p>
        </w:tc>
      </w:tr>
      <w:tr w:rsidR="005F03D7" w:rsidRPr="005F03D7" w14:paraId="7798EAC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0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0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20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F206E" w14:textId="77777777" w:rsidR="005F03D7" w:rsidRPr="00D14875" w:rsidRDefault="005F03D7" w:rsidP="005F03D7">
            <w:pPr>
              <w:pStyle w:val="TAL"/>
              <w:rPr>
                <w:ins w:id="4207" w:author="IS" w:date="2024-01-17T20:05:00Z"/>
                <w:szCs w:val="18"/>
              </w:rPr>
            </w:pPr>
            <w:ins w:id="420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20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BC95E" w14:textId="77777777" w:rsidR="005F03D7" w:rsidRPr="00D14875" w:rsidRDefault="005F03D7" w:rsidP="005F03D7">
            <w:pPr>
              <w:pStyle w:val="TAL"/>
              <w:rPr>
                <w:ins w:id="4210" w:author="IS" w:date="2024-01-17T20:05:00Z"/>
                <w:szCs w:val="18"/>
              </w:rPr>
            </w:pPr>
            <w:ins w:id="421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21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FD8F7D5" w14:textId="7D501D75" w:rsidR="005F03D7" w:rsidRPr="00D14875" w:rsidRDefault="005F03D7" w:rsidP="005F03D7">
            <w:pPr>
              <w:pStyle w:val="TAL"/>
              <w:rPr>
                <w:ins w:id="4213" w:author="IS" w:date="2024-01-17T20:05:00Z"/>
                <w:szCs w:val="18"/>
              </w:rPr>
            </w:pPr>
            <w:ins w:id="4214" w:author="IS" w:date="2024-03-18T16:51:00Z">
              <w:r w:rsidRPr="005F03D7">
                <w:rPr>
                  <w:szCs w:val="18"/>
                </w:rPr>
                <w:t>R5-24152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21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1A89AAB" w14:textId="3B3D42C3" w:rsidR="005F03D7" w:rsidRPr="00D14875" w:rsidRDefault="005F03D7" w:rsidP="005F03D7">
            <w:pPr>
              <w:pStyle w:val="TAL"/>
              <w:rPr>
                <w:ins w:id="4216" w:author="IS" w:date="2024-01-17T20:05:00Z"/>
                <w:szCs w:val="18"/>
              </w:rPr>
            </w:pPr>
            <w:ins w:id="4217" w:author="IS" w:date="2024-03-18T16:52:00Z">
              <w:r w:rsidRPr="005F03D7">
                <w:rPr>
                  <w:szCs w:val="18"/>
                </w:rPr>
                <w:t>423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21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42685D" w14:textId="383712D3" w:rsidR="005F03D7" w:rsidRPr="00D14875" w:rsidRDefault="005F03D7" w:rsidP="005F03D7">
            <w:pPr>
              <w:pStyle w:val="TAL"/>
              <w:rPr>
                <w:ins w:id="4219" w:author="IS" w:date="2024-01-17T20:05:00Z"/>
                <w:szCs w:val="18"/>
              </w:rPr>
            </w:pPr>
            <w:ins w:id="422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22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AA943E" w14:textId="33D9F647" w:rsidR="005F03D7" w:rsidRPr="00D14875" w:rsidRDefault="005F03D7" w:rsidP="005F03D7">
            <w:pPr>
              <w:pStyle w:val="TAL"/>
              <w:rPr>
                <w:ins w:id="4222" w:author="IS" w:date="2024-01-17T20:05:00Z"/>
                <w:szCs w:val="18"/>
              </w:rPr>
            </w:pPr>
            <w:ins w:id="422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22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D061444" w14:textId="123C8FC0" w:rsidR="005F03D7" w:rsidRPr="00D14875" w:rsidRDefault="005F03D7" w:rsidP="005F03D7">
            <w:pPr>
              <w:pStyle w:val="TAL"/>
              <w:rPr>
                <w:ins w:id="4225" w:author="IS" w:date="2024-01-17T20:05:00Z"/>
                <w:szCs w:val="18"/>
              </w:rPr>
            </w:pPr>
            <w:ins w:id="4226" w:author="IS" w:date="2024-03-18T16:51:00Z">
              <w:r w:rsidRPr="005F03D7">
                <w:rPr>
                  <w:szCs w:val="18"/>
                </w:rPr>
                <w:t>Correction to NEDC test case 8.2.2.8.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22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47DBF" w14:textId="77777777" w:rsidR="005F03D7" w:rsidRPr="00D14875" w:rsidRDefault="005F03D7" w:rsidP="005F03D7">
            <w:pPr>
              <w:pStyle w:val="TAL"/>
              <w:rPr>
                <w:ins w:id="4228" w:author="IS" w:date="2024-01-17T20:05:00Z"/>
                <w:szCs w:val="18"/>
              </w:rPr>
            </w:pPr>
            <w:ins w:id="4229" w:author="IS" w:date="2024-01-17T20:05:00Z">
              <w:r w:rsidRPr="00D14875">
                <w:rPr>
                  <w:szCs w:val="18"/>
                </w:rPr>
                <w:t>17.</w:t>
              </w:r>
              <w:r>
                <w:rPr>
                  <w:szCs w:val="18"/>
                </w:rPr>
                <w:t>6</w:t>
              </w:r>
              <w:r w:rsidRPr="00D14875">
                <w:rPr>
                  <w:szCs w:val="18"/>
                </w:rPr>
                <w:t>.0</w:t>
              </w:r>
            </w:ins>
          </w:p>
        </w:tc>
      </w:tr>
      <w:tr w:rsidR="005F03D7" w:rsidRPr="005F03D7" w14:paraId="229CCA2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3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3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23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34E13" w14:textId="77777777" w:rsidR="005F03D7" w:rsidRPr="00D14875" w:rsidRDefault="005F03D7" w:rsidP="005F03D7">
            <w:pPr>
              <w:pStyle w:val="TAL"/>
              <w:rPr>
                <w:ins w:id="4233" w:author="IS" w:date="2024-01-17T20:05:00Z"/>
                <w:szCs w:val="18"/>
              </w:rPr>
            </w:pPr>
            <w:ins w:id="423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23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705E5" w14:textId="77777777" w:rsidR="005F03D7" w:rsidRPr="00D14875" w:rsidRDefault="005F03D7" w:rsidP="005F03D7">
            <w:pPr>
              <w:pStyle w:val="TAL"/>
              <w:rPr>
                <w:ins w:id="4236" w:author="IS" w:date="2024-01-17T20:05:00Z"/>
                <w:szCs w:val="18"/>
              </w:rPr>
            </w:pPr>
            <w:ins w:id="423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23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0F9F79C" w14:textId="05871861" w:rsidR="005F03D7" w:rsidRPr="00D14875" w:rsidRDefault="005F03D7" w:rsidP="005F03D7">
            <w:pPr>
              <w:pStyle w:val="TAL"/>
              <w:rPr>
                <w:ins w:id="4239" w:author="IS" w:date="2024-01-17T20:05:00Z"/>
                <w:szCs w:val="18"/>
              </w:rPr>
            </w:pPr>
            <w:ins w:id="4240" w:author="IS" w:date="2024-03-18T16:51:00Z">
              <w:r w:rsidRPr="005F03D7">
                <w:rPr>
                  <w:szCs w:val="18"/>
                </w:rPr>
                <w:t>R5-24152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24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09CF836" w14:textId="4BC9E286" w:rsidR="005F03D7" w:rsidRPr="00D14875" w:rsidRDefault="005F03D7" w:rsidP="005F03D7">
            <w:pPr>
              <w:pStyle w:val="TAL"/>
              <w:rPr>
                <w:ins w:id="4242" w:author="IS" w:date="2024-01-17T20:05:00Z"/>
                <w:szCs w:val="18"/>
              </w:rPr>
            </w:pPr>
            <w:ins w:id="4243" w:author="IS" w:date="2024-03-18T16:52:00Z">
              <w:r w:rsidRPr="005F03D7">
                <w:rPr>
                  <w:szCs w:val="18"/>
                </w:rPr>
                <w:t>425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24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EAEF9C" w14:textId="1B041BA1" w:rsidR="005F03D7" w:rsidRPr="00D14875" w:rsidRDefault="005F03D7" w:rsidP="005F03D7">
            <w:pPr>
              <w:pStyle w:val="TAL"/>
              <w:rPr>
                <w:ins w:id="4245" w:author="IS" w:date="2024-01-17T20:05:00Z"/>
                <w:szCs w:val="18"/>
              </w:rPr>
            </w:pPr>
            <w:ins w:id="424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24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F6EBCB" w14:textId="07A4A704" w:rsidR="005F03D7" w:rsidRPr="00D14875" w:rsidRDefault="005F03D7" w:rsidP="005F03D7">
            <w:pPr>
              <w:pStyle w:val="TAL"/>
              <w:rPr>
                <w:ins w:id="4248" w:author="IS" w:date="2024-01-17T20:05:00Z"/>
                <w:szCs w:val="18"/>
              </w:rPr>
            </w:pPr>
            <w:ins w:id="424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25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EC0B1F5" w14:textId="595B5D51" w:rsidR="005F03D7" w:rsidRPr="00D14875" w:rsidRDefault="005F03D7" w:rsidP="005F03D7">
            <w:pPr>
              <w:pStyle w:val="TAL"/>
              <w:rPr>
                <w:ins w:id="4251" w:author="IS" w:date="2024-01-17T20:05:00Z"/>
                <w:szCs w:val="18"/>
              </w:rPr>
            </w:pPr>
            <w:ins w:id="4252" w:author="IS" w:date="2024-03-18T16:51:00Z">
              <w:r w:rsidRPr="005F03D7">
                <w:rPr>
                  <w:szCs w:val="18"/>
                </w:rPr>
                <w:t>Correction of NR TC 9.1.4.1-CU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25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7F91D" w14:textId="77777777" w:rsidR="005F03D7" w:rsidRPr="00D14875" w:rsidRDefault="005F03D7" w:rsidP="005F03D7">
            <w:pPr>
              <w:pStyle w:val="TAL"/>
              <w:rPr>
                <w:ins w:id="4254" w:author="IS" w:date="2024-01-17T20:05:00Z"/>
                <w:szCs w:val="18"/>
              </w:rPr>
            </w:pPr>
            <w:ins w:id="4255" w:author="IS" w:date="2024-01-17T20:05:00Z">
              <w:r w:rsidRPr="00D14875">
                <w:rPr>
                  <w:szCs w:val="18"/>
                </w:rPr>
                <w:t>17.</w:t>
              </w:r>
              <w:r>
                <w:rPr>
                  <w:szCs w:val="18"/>
                </w:rPr>
                <w:t>6</w:t>
              </w:r>
              <w:r w:rsidRPr="00D14875">
                <w:rPr>
                  <w:szCs w:val="18"/>
                </w:rPr>
                <w:t>.0</w:t>
              </w:r>
            </w:ins>
          </w:p>
        </w:tc>
      </w:tr>
      <w:tr w:rsidR="005F03D7" w:rsidRPr="005F03D7" w14:paraId="3E06114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5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25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03A39D" w14:textId="77777777" w:rsidR="005F03D7" w:rsidRPr="00D14875" w:rsidRDefault="005F03D7" w:rsidP="005F03D7">
            <w:pPr>
              <w:pStyle w:val="TAL"/>
              <w:rPr>
                <w:ins w:id="4259" w:author="IS" w:date="2024-01-17T20:05:00Z"/>
                <w:szCs w:val="18"/>
              </w:rPr>
            </w:pPr>
            <w:ins w:id="426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26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8A463" w14:textId="77777777" w:rsidR="005F03D7" w:rsidRPr="00D14875" w:rsidRDefault="005F03D7" w:rsidP="005F03D7">
            <w:pPr>
              <w:pStyle w:val="TAL"/>
              <w:rPr>
                <w:ins w:id="4262" w:author="IS" w:date="2024-01-17T20:05:00Z"/>
                <w:szCs w:val="18"/>
              </w:rPr>
            </w:pPr>
            <w:ins w:id="426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26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2B74899" w14:textId="2ABEF2EB" w:rsidR="005F03D7" w:rsidRPr="00D14875" w:rsidRDefault="005F03D7" w:rsidP="005F03D7">
            <w:pPr>
              <w:pStyle w:val="TAL"/>
              <w:rPr>
                <w:ins w:id="4265" w:author="IS" w:date="2024-01-17T20:05:00Z"/>
                <w:szCs w:val="18"/>
              </w:rPr>
            </w:pPr>
            <w:ins w:id="4266" w:author="IS" w:date="2024-03-18T16:51:00Z">
              <w:r w:rsidRPr="005F03D7">
                <w:rPr>
                  <w:szCs w:val="18"/>
                </w:rPr>
                <w:t>R5-24152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26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C68FF3C" w14:textId="52A7E86B" w:rsidR="005F03D7" w:rsidRPr="00D14875" w:rsidRDefault="005F03D7" w:rsidP="005F03D7">
            <w:pPr>
              <w:pStyle w:val="TAL"/>
              <w:rPr>
                <w:ins w:id="4268" w:author="IS" w:date="2024-01-17T20:05:00Z"/>
                <w:szCs w:val="18"/>
              </w:rPr>
            </w:pPr>
            <w:ins w:id="4269" w:author="IS" w:date="2024-03-18T16:52:00Z">
              <w:r w:rsidRPr="005F03D7">
                <w:rPr>
                  <w:szCs w:val="18"/>
                </w:rPr>
                <w:t>429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27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14589F" w14:textId="0E8C31E8" w:rsidR="005F03D7" w:rsidRPr="00D14875" w:rsidRDefault="005F03D7" w:rsidP="005F03D7">
            <w:pPr>
              <w:pStyle w:val="TAL"/>
              <w:rPr>
                <w:ins w:id="4271" w:author="IS" w:date="2024-01-17T20:05:00Z"/>
                <w:szCs w:val="18"/>
              </w:rPr>
            </w:pPr>
            <w:ins w:id="427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27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988B9A" w14:textId="33634D60" w:rsidR="005F03D7" w:rsidRPr="00D14875" w:rsidRDefault="005F03D7" w:rsidP="005F03D7">
            <w:pPr>
              <w:pStyle w:val="TAL"/>
              <w:rPr>
                <w:ins w:id="4274" w:author="IS" w:date="2024-01-17T20:05:00Z"/>
                <w:szCs w:val="18"/>
              </w:rPr>
            </w:pPr>
            <w:ins w:id="427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27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D30637F" w14:textId="2CC11AF7" w:rsidR="005F03D7" w:rsidRPr="00D14875" w:rsidRDefault="005F03D7" w:rsidP="005F03D7">
            <w:pPr>
              <w:pStyle w:val="TAL"/>
              <w:rPr>
                <w:ins w:id="4277" w:author="IS" w:date="2024-01-17T20:05:00Z"/>
                <w:szCs w:val="18"/>
              </w:rPr>
            </w:pPr>
            <w:ins w:id="4278" w:author="IS" w:date="2024-03-18T16:51:00Z">
              <w:r w:rsidRPr="005F03D7">
                <w:rPr>
                  <w:szCs w:val="18"/>
                </w:rPr>
                <w:t>Correction to NSAC Test case 10.1.8.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27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BCBB" w14:textId="77777777" w:rsidR="005F03D7" w:rsidRPr="00D14875" w:rsidRDefault="005F03D7" w:rsidP="005F03D7">
            <w:pPr>
              <w:pStyle w:val="TAL"/>
              <w:rPr>
                <w:ins w:id="4280" w:author="IS" w:date="2024-01-17T20:05:00Z"/>
                <w:szCs w:val="18"/>
              </w:rPr>
            </w:pPr>
            <w:ins w:id="4281" w:author="IS" w:date="2024-01-17T20:05:00Z">
              <w:r w:rsidRPr="00D14875">
                <w:rPr>
                  <w:szCs w:val="18"/>
                </w:rPr>
                <w:t>17.</w:t>
              </w:r>
              <w:r>
                <w:rPr>
                  <w:szCs w:val="18"/>
                </w:rPr>
                <w:t>6</w:t>
              </w:r>
              <w:r w:rsidRPr="00D14875">
                <w:rPr>
                  <w:szCs w:val="18"/>
                </w:rPr>
                <w:t>.0</w:t>
              </w:r>
            </w:ins>
          </w:p>
        </w:tc>
      </w:tr>
      <w:tr w:rsidR="005F03D7" w:rsidRPr="005F03D7" w14:paraId="0BFFEF1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8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28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08A63" w14:textId="77777777" w:rsidR="005F03D7" w:rsidRPr="00D14875" w:rsidRDefault="005F03D7" w:rsidP="005F03D7">
            <w:pPr>
              <w:pStyle w:val="TAL"/>
              <w:rPr>
                <w:ins w:id="4285" w:author="IS" w:date="2024-01-17T20:05:00Z"/>
                <w:szCs w:val="18"/>
              </w:rPr>
            </w:pPr>
            <w:ins w:id="428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28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9AC0B" w14:textId="77777777" w:rsidR="005F03D7" w:rsidRPr="00D14875" w:rsidRDefault="005F03D7" w:rsidP="005F03D7">
            <w:pPr>
              <w:pStyle w:val="TAL"/>
              <w:rPr>
                <w:ins w:id="4288" w:author="IS" w:date="2024-01-17T20:05:00Z"/>
                <w:szCs w:val="18"/>
              </w:rPr>
            </w:pPr>
            <w:ins w:id="428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29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B29DEB1" w14:textId="7A79E541" w:rsidR="005F03D7" w:rsidRPr="00D14875" w:rsidRDefault="005F03D7" w:rsidP="005F03D7">
            <w:pPr>
              <w:pStyle w:val="TAL"/>
              <w:rPr>
                <w:ins w:id="4291" w:author="IS" w:date="2024-01-17T20:05:00Z"/>
                <w:szCs w:val="18"/>
              </w:rPr>
            </w:pPr>
            <w:ins w:id="4292" w:author="IS" w:date="2024-03-18T16:51:00Z">
              <w:r w:rsidRPr="005F03D7">
                <w:rPr>
                  <w:szCs w:val="18"/>
                </w:rPr>
                <w:t>R5-24152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29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050E4BA" w14:textId="039C2948" w:rsidR="005F03D7" w:rsidRPr="00D14875" w:rsidRDefault="005F03D7" w:rsidP="005F03D7">
            <w:pPr>
              <w:pStyle w:val="TAL"/>
              <w:rPr>
                <w:ins w:id="4294" w:author="IS" w:date="2024-01-17T20:05:00Z"/>
                <w:szCs w:val="18"/>
              </w:rPr>
            </w:pPr>
            <w:ins w:id="4295" w:author="IS" w:date="2024-03-18T16:52:00Z">
              <w:r w:rsidRPr="005F03D7">
                <w:rPr>
                  <w:szCs w:val="18"/>
                </w:rPr>
                <w:t>423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29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635E6E" w14:textId="18E854A0" w:rsidR="005F03D7" w:rsidRPr="00D14875" w:rsidRDefault="005F03D7" w:rsidP="005F03D7">
            <w:pPr>
              <w:pStyle w:val="TAL"/>
              <w:rPr>
                <w:ins w:id="4297" w:author="IS" w:date="2024-01-17T20:05:00Z"/>
                <w:szCs w:val="18"/>
              </w:rPr>
            </w:pPr>
            <w:ins w:id="429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29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2A77E9" w14:textId="24032AB6" w:rsidR="005F03D7" w:rsidRPr="00D14875" w:rsidRDefault="005F03D7" w:rsidP="005F03D7">
            <w:pPr>
              <w:pStyle w:val="TAL"/>
              <w:rPr>
                <w:ins w:id="4300" w:author="IS" w:date="2024-01-17T20:05:00Z"/>
                <w:szCs w:val="18"/>
              </w:rPr>
            </w:pPr>
            <w:ins w:id="430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30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546CE42" w14:textId="7AB29EAB" w:rsidR="005F03D7" w:rsidRPr="00D14875" w:rsidRDefault="005F03D7" w:rsidP="005F03D7">
            <w:pPr>
              <w:pStyle w:val="TAL"/>
              <w:rPr>
                <w:ins w:id="4303" w:author="IS" w:date="2024-01-17T20:05:00Z"/>
                <w:szCs w:val="18"/>
              </w:rPr>
            </w:pPr>
            <w:ins w:id="4304" w:author="IS" w:date="2024-03-18T16:51:00Z">
              <w:r w:rsidRPr="005F03D7">
                <w:rPr>
                  <w:szCs w:val="18"/>
                </w:rPr>
                <w:t>Correction to 5GSM test case 10.3.2.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30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37EB0" w14:textId="77777777" w:rsidR="005F03D7" w:rsidRPr="00D14875" w:rsidRDefault="005F03D7" w:rsidP="005F03D7">
            <w:pPr>
              <w:pStyle w:val="TAL"/>
              <w:rPr>
                <w:ins w:id="4306" w:author="IS" w:date="2024-01-17T20:05:00Z"/>
                <w:szCs w:val="18"/>
              </w:rPr>
            </w:pPr>
            <w:ins w:id="4307" w:author="IS" w:date="2024-01-17T20:05:00Z">
              <w:r w:rsidRPr="00D14875">
                <w:rPr>
                  <w:szCs w:val="18"/>
                </w:rPr>
                <w:t>17.</w:t>
              </w:r>
              <w:r>
                <w:rPr>
                  <w:szCs w:val="18"/>
                </w:rPr>
                <w:t>6</w:t>
              </w:r>
              <w:r w:rsidRPr="00D14875">
                <w:rPr>
                  <w:szCs w:val="18"/>
                </w:rPr>
                <w:t>.0</w:t>
              </w:r>
            </w:ins>
          </w:p>
        </w:tc>
      </w:tr>
      <w:tr w:rsidR="005F03D7" w:rsidRPr="005F03D7" w14:paraId="2DE2060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0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31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343CD" w14:textId="77777777" w:rsidR="005F03D7" w:rsidRPr="00D14875" w:rsidRDefault="005F03D7" w:rsidP="005F03D7">
            <w:pPr>
              <w:pStyle w:val="TAL"/>
              <w:rPr>
                <w:ins w:id="4311" w:author="IS" w:date="2024-01-17T20:05:00Z"/>
                <w:szCs w:val="18"/>
              </w:rPr>
            </w:pPr>
            <w:ins w:id="431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31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D0D80" w14:textId="77777777" w:rsidR="005F03D7" w:rsidRPr="00D14875" w:rsidRDefault="005F03D7" w:rsidP="005F03D7">
            <w:pPr>
              <w:pStyle w:val="TAL"/>
              <w:rPr>
                <w:ins w:id="4314" w:author="IS" w:date="2024-01-17T20:05:00Z"/>
                <w:szCs w:val="18"/>
              </w:rPr>
            </w:pPr>
            <w:ins w:id="431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31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78BD56B" w14:textId="315CDE2F" w:rsidR="005F03D7" w:rsidRPr="00D14875" w:rsidRDefault="005F03D7" w:rsidP="005F03D7">
            <w:pPr>
              <w:pStyle w:val="TAL"/>
              <w:rPr>
                <w:ins w:id="4317" w:author="IS" w:date="2024-01-17T20:05:00Z"/>
                <w:szCs w:val="18"/>
              </w:rPr>
            </w:pPr>
            <w:ins w:id="4318" w:author="IS" w:date="2024-03-18T16:51:00Z">
              <w:r w:rsidRPr="005F03D7">
                <w:rPr>
                  <w:szCs w:val="18"/>
                </w:rPr>
                <w:t>R5-24152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31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A8755B2" w14:textId="288A3E84" w:rsidR="005F03D7" w:rsidRPr="00D14875" w:rsidRDefault="005F03D7" w:rsidP="005F03D7">
            <w:pPr>
              <w:pStyle w:val="TAL"/>
              <w:rPr>
                <w:ins w:id="4320" w:author="IS" w:date="2024-01-17T20:05:00Z"/>
                <w:szCs w:val="18"/>
              </w:rPr>
            </w:pPr>
            <w:ins w:id="4321" w:author="IS" w:date="2024-03-18T16:52:00Z">
              <w:r w:rsidRPr="005F03D7">
                <w:rPr>
                  <w:szCs w:val="18"/>
                </w:rPr>
                <w:t>419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32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EF4FC1" w14:textId="5A8D22D8" w:rsidR="005F03D7" w:rsidRPr="00D14875" w:rsidRDefault="005F03D7" w:rsidP="005F03D7">
            <w:pPr>
              <w:pStyle w:val="TAL"/>
              <w:rPr>
                <w:ins w:id="4323" w:author="IS" w:date="2024-01-17T20:05:00Z"/>
                <w:szCs w:val="18"/>
              </w:rPr>
            </w:pPr>
            <w:ins w:id="432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2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D35A89" w14:textId="737EB0F3" w:rsidR="005F03D7" w:rsidRPr="00D14875" w:rsidRDefault="005F03D7" w:rsidP="005F03D7">
            <w:pPr>
              <w:pStyle w:val="TAL"/>
              <w:rPr>
                <w:ins w:id="4326" w:author="IS" w:date="2024-01-17T20:05:00Z"/>
                <w:szCs w:val="18"/>
              </w:rPr>
            </w:pPr>
            <w:ins w:id="432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32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644EED2" w14:textId="492A6251" w:rsidR="005F03D7" w:rsidRPr="00D14875" w:rsidRDefault="005F03D7" w:rsidP="005F03D7">
            <w:pPr>
              <w:pStyle w:val="TAL"/>
              <w:rPr>
                <w:ins w:id="4329" w:author="IS" w:date="2024-01-17T20:05:00Z"/>
                <w:szCs w:val="18"/>
              </w:rPr>
            </w:pPr>
            <w:ins w:id="4330" w:author="IS" w:date="2024-03-18T16:51:00Z">
              <w:r w:rsidRPr="005F03D7">
                <w:rPr>
                  <w:szCs w:val="18"/>
                </w:rPr>
                <w:t>Correction to NR testcase 11.4.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33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AB8D7" w14:textId="77777777" w:rsidR="005F03D7" w:rsidRPr="00D14875" w:rsidRDefault="005F03D7" w:rsidP="005F03D7">
            <w:pPr>
              <w:pStyle w:val="TAL"/>
              <w:rPr>
                <w:ins w:id="4332" w:author="IS" w:date="2024-01-17T20:05:00Z"/>
                <w:szCs w:val="18"/>
              </w:rPr>
            </w:pPr>
            <w:ins w:id="4333" w:author="IS" w:date="2024-01-17T20:05:00Z">
              <w:r w:rsidRPr="00D14875">
                <w:rPr>
                  <w:szCs w:val="18"/>
                </w:rPr>
                <w:t>17.</w:t>
              </w:r>
              <w:r>
                <w:rPr>
                  <w:szCs w:val="18"/>
                </w:rPr>
                <w:t>6</w:t>
              </w:r>
              <w:r w:rsidRPr="00D14875">
                <w:rPr>
                  <w:szCs w:val="18"/>
                </w:rPr>
                <w:t>.0</w:t>
              </w:r>
            </w:ins>
          </w:p>
        </w:tc>
      </w:tr>
      <w:tr w:rsidR="005F03D7" w:rsidRPr="005F03D7" w14:paraId="6C9A090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3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33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EAA16" w14:textId="77777777" w:rsidR="005F03D7" w:rsidRPr="00D14875" w:rsidRDefault="005F03D7" w:rsidP="005F03D7">
            <w:pPr>
              <w:pStyle w:val="TAL"/>
              <w:rPr>
                <w:ins w:id="4337" w:author="IS" w:date="2024-01-17T20:05:00Z"/>
                <w:szCs w:val="18"/>
              </w:rPr>
            </w:pPr>
            <w:ins w:id="433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33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002E1" w14:textId="77777777" w:rsidR="005F03D7" w:rsidRPr="00D14875" w:rsidRDefault="005F03D7" w:rsidP="005F03D7">
            <w:pPr>
              <w:pStyle w:val="TAL"/>
              <w:rPr>
                <w:ins w:id="4340" w:author="IS" w:date="2024-01-17T20:05:00Z"/>
                <w:szCs w:val="18"/>
              </w:rPr>
            </w:pPr>
            <w:ins w:id="434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34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99B595D" w14:textId="52C47662" w:rsidR="005F03D7" w:rsidRPr="00D14875" w:rsidRDefault="005F03D7" w:rsidP="005F03D7">
            <w:pPr>
              <w:pStyle w:val="TAL"/>
              <w:rPr>
                <w:ins w:id="4343" w:author="IS" w:date="2024-01-17T20:05:00Z"/>
                <w:szCs w:val="18"/>
              </w:rPr>
            </w:pPr>
            <w:ins w:id="4344" w:author="IS" w:date="2024-03-18T16:51:00Z">
              <w:r w:rsidRPr="005F03D7">
                <w:rPr>
                  <w:szCs w:val="18"/>
                </w:rPr>
                <w:t>R5-24152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34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7C026B8" w14:textId="5E575D7A" w:rsidR="005F03D7" w:rsidRPr="00D14875" w:rsidRDefault="005F03D7" w:rsidP="005F03D7">
            <w:pPr>
              <w:pStyle w:val="TAL"/>
              <w:rPr>
                <w:ins w:id="4346" w:author="IS" w:date="2024-01-17T20:05:00Z"/>
                <w:szCs w:val="18"/>
              </w:rPr>
            </w:pPr>
            <w:ins w:id="4347" w:author="IS" w:date="2024-03-18T16:52:00Z">
              <w:r w:rsidRPr="005F03D7">
                <w:rPr>
                  <w:szCs w:val="18"/>
                </w:rPr>
                <w:t>423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34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9A23D4" w14:textId="58A9ED42" w:rsidR="005F03D7" w:rsidRPr="00D14875" w:rsidRDefault="005F03D7" w:rsidP="005F03D7">
            <w:pPr>
              <w:pStyle w:val="TAL"/>
              <w:rPr>
                <w:ins w:id="4349" w:author="IS" w:date="2024-01-17T20:05:00Z"/>
                <w:szCs w:val="18"/>
              </w:rPr>
            </w:pPr>
            <w:ins w:id="435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5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5D64B1" w14:textId="09FFD1F3" w:rsidR="005F03D7" w:rsidRPr="00D14875" w:rsidRDefault="005F03D7" w:rsidP="005F03D7">
            <w:pPr>
              <w:pStyle w:val="TAL"/>
              <w:rPr>
                <w:ins w:id="4352" w:author="IS" w:date="2024-01-17T20:05:00Z"/>
                <w:szCs w:val="18"/>
              </w:rPr>
            </w:pPr>
            <w:ins w:id="435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35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6ECAAA1" w14:textId="055C663B" w:rsidR="005F03D7" w:rsidRPr="00D14875" w:rsidRDefault="005F03D7" w:rsidP="005F03D7">
            <w:pPr>
              <w:pStyle w:val="TAL"/>
              <w:rPr>
                <w:ins w:id="4355" w:author="IS" w:date="2024-01-17T20:05:00Z"/>
                <w:szCs w:val="18"/>
              </w:rPr>
            </w:pPr>
            <w:ins w:id="4356" w:author="IS" w:date="2024-03-18T16:51:00Z">
              <w:r w:rsidRPr="005F03D7">
                <w:rPr>
                  <w:szCs w:val="18"/>
                </w:rPr>
                <w:t>Correction to NR5GC testcase 11.4.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35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A8B2D" w14:textId="77777777" w:rsidR="005F03D7" w:rsidRPr="00D14875" w:rsidRDefault="005F03D7" w:rsidP="005F03D7">
            <w:pPr>
              <w:pStyle w:val="TAL"/>
              <w:rPr>
                <w:ins w:id="4358" w:author="IS" w:date="2024-01-17T20:05:00Z"/>
                <w:szCs w:val="18"/>
              </w:rPr>
            </w:pPr>
            <w:ins w:id="4359" w:author="IS" w:date="2024-01-17T20:05:00Z">
              <w:r w:rsidRPr="00D14875">
                <w:rPr>
                  <w:szCs w:val="18"/>
                </w:rPr>
                <w:t>17.</w:t>
              </w:r>
              <w:r>
                <w:rPr>
                  <w:szCs w:val="18"/>
                </w:rPr>
                <w:t>6</w:t>
              </w:r>
              <w:r w:rsidRPr="00D14875">
                <w:rPr>
                  <w:szCs w:val="18"/>
                </w:rPr>
                <w:t>.0</w:t>
              </w:r>
            </w:ins>
          </w:p>
        </w:tc>
      </w:tr>
      <w:tr w:rsidR="005F03D7" w:rsidRPr="005F03D7" w14:paraId="168116B7"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6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36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9168D" w14:textId="77777777" w:rsidR="005F03D7" w:rsidRPr="00D14875" w:rsidRDefault="005F03D7" w:rsidP="005F03D7">
            <w:pPr>
              <w:pStyle w:val="TAL"/>
              <w:rPr>
                <w:ins w:id="4363" w:author="IS" w:date="2024-01-17T20:05:00Z"/>
                <w:szCs w:val="18"/>
              </w:rPr>
            </w:pPr>
            <w:ins w:id="436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36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3044D" w14:textId="77777777" w:rsidR="005F03D7" w:rsidRPr="00D14875" w:rsidRDefault="005F03D7" w:rsidP="005F03D7">
            <w:pPr>
              <w:pStyle w:val="TAL"/>
              <w:rPr>
                <w:ins w:id="4366" w:author="IS" w:date="2024-01-17T20:05:00Z"/>
                <w:szCs w:val="18"/>
              </w:rPr>
            </w:pPr>
            <w:ins w:id="436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36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488D929" w14:textId="55FE681D" w:rsidR="005F03D7" w:rsidRPr="00D14875" w:rsidRDefault="005F03D7" w:rsidP="005F03D7">
            <w:pPr>
              <w:pStyle w:val="TAL"/>
              <w:rPr>
                <w:ins w:id="4369" w:author="IS" w:date="2024-01-17T20:05:00Z"/>
                <w:szCs w:val="18"/>
              </w:rPr>
            </w:pPr>
            <w:ins w:id="4370" w:author="IS" w:date="2024-03-18T16:51:00Z">
              <w:r w:rsidRPr="005F03D7">
                <w:rPr>
                  <w:szCs w:val="18"/>
                </w:rPr>
                <w:t>R5-24153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37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0FFD5E8" w14:textId="36260A01" w:rsidR="005F03D7" w:rsidRPr="00D14875" w:rsidRDefault="005F03D7" w:rsidP="005F03D7">
            <w:pPr>
              <w:pStyle w:val="TAL"/>
              <w:rPr>
                <w:ins w:id="4372" w:author="IS" w:date="2024-01-17T20:05:00Z"/>
                <w:szCs w:val="18"/>
              </w:rPr>
            </w:pPr>
            <w:ins w:id="4373" w:author="IS" w:date="2024-03-18T16:52:00Z">
              <w:r w:rsidRPr="005F03D7">
                <w:rPr>
                  <w:szCs w:val="18"/>
                </w:rPr>
                <w:t>430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37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BE0139" w14:textId="6C5AA113" w:rsidR="005F03D7" w:rsidRPr="00D14875" w:rsidRDefault="005F03D7" w:rsidP="005F03D7">
            <w:pPr>
              <w:pStyle w:val="TAL"/>
              <w:rPr>
                <w:ins w:id="4375" w:author="IS" w:date="2024-01-17T20:05:00Z"/>
                <w:szCs w:val="18"/>
              </w:rPr>
            </w:pPr>
            <w:ins w:id="437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7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141964F" w14:textId="6BE25880" w:rsidR="005F03D7" w:rsidRPr="00D14875" w:rsidRDefault="005F03D7" w:rsidP="005F03D7">
            <w:pPr>
              <w:pStyle w:val="TAL"/>
              <w:rPr>
                <w:ins w:id="4378" w:author="IS" w:date="2024-01-17T20:05:00Z"/>
                <w:szCs w:val="18"/>
              </w:rPr>
            </w:pPr>
            <w:ins w:id="437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38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C305427" w14:textId="29FA4419" w:rsidR="005F03D7" w:rsidRPr="00D14875" w:rsidRDefault="005F03D7" w:rsidP="005F03D7">
            <w:pPr>
              <w:pStyle w:val="TAL"/>
              <w:rPr>
                <w:ins w:id="4381" w:author="IS" w:date="2024-01-17T20:05:00Z"/>
                <w:szCs w:val="18"/>
              </w:rPr>
            </w:pPr>
            <w:ins w:id="4382" w:author="IS" w:date="2024-03-18T16:51:00Z">
              <w:r w:rsidRPr="005F03D7">
                <w:rPr>
                  <w:szCs w:val="18"/>
                </w:rPr>
                <w:t>Correction to 5G NR TC 11.4.1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38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94BE2" w14:textId="77777777" w:rsidR="005F03D7" w:rsidRPr="00D14875" w:rsidRDefault="005F03D7" w:rsidP="005F03D7">
            <w:pPr>
              <w:pStyle w:val="TAL"/>
              <w:rPr>
                <w:ins w:id="4384" w:author="IS" w:date="2024-01-17T20:05:00Z"/>
                <w:szCs w:val="18"/>
              </w:rPr>
            </w:pPr>
            <w:ins w:id="4385" w:author="IS" w:date="2024-01-17T20:05:00Z">
              <w:r w:rsidRPr="00D14875">
                <w:rPr>
                  <w:szCs w:val="18"/>
                </w:rPr>
                <w:t>17.</w:t>
              </w:r>
              <w:r>
                <w:rPr>
                  <w:szCs w:val="18"/>
                </w:rPr>
                <w:t>6</w:t>
              </w:r>
              <w:r w:rsidRPr="00D14875">
                <w:rPr>
                  <w:szCs w:val="18"/>
                </w:rPr>
                <w:t>.0</w:t>
              </w:r>
            </w:ins>
          </w:p>
        </w:tc>
      </w:tr>
      <w:tr w:rsidR="005F03D7" w:rsidRPr="005F03D7" w14:paraId="16F06A1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8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38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511663" w14:textId="77777777" w:rsidR="005F03D7" w:rsidRPr="00D14875" w:rsidRDefault="005F03D7" w:rsidP="005F03D7">
            <w:pPr>
              <w:pStyle w:val="TAL"/>
              <w:rPr>
                <w:ins w:id="4389" w:author="IS" w:date="2024-01-17T20:05:00Z"/>
                <w:szCs w:val="18"/>
              </w:rPr>
            </w:pPr>
            <w:ins w:id="439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39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4BEBD" w14:textId="77777777" w:rsidR="005F03D7" w:rsidRPr="00D14875" w:rsidRDefault="005F03D7" w:rsidP="005F03D7">
            <w:pPr>
              <w:pStyle w:val="TAL"/>
              <w:rPr>
                <w:ins w:id="4392" w:author="IS" w:date="2024-01-17T20:05:00Z"/>
                <w:szCs w:val="18"/>
              </w:rPr>
            </w:pPr>
            <w:ins w:id="439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39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2A62C5B" w14:textId="1BED0A90" w:rsidR="005F03D7" w:rsidRPr="00D14875" w:rsidRDefault="005F03D7" w:rsidP="005F03D7">
            <w:pPr>
              <w:pStyle w:val="TAL"/>
              <w:rPr>
                <w:ins w:id="4395" w:author="IS" w:date="2024-01-17T20:05:00Z"/>
                <w:szCs w:val="18"/>
              </w:rPr>
            </w:pPr>
            <w:ins w:id="4396" w:author="IS" w:date="2024-03-18T16:51:00Z">
              <w:r w:rsidRPr="005F03D7">
                <w:rPr>
                  <w:szCs w:val="18"/>
                </w:rPr>
                <w:t>R5-24153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39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C0074C7" w14:textId="656A176A" w:rsidR="005F03D7" w:rsidRPr="00D14875" w:rsidRDefault="005F03D7" w:rsidP="005F03D7">
            <w:pPr>
              <w:pStyle w:val="TAL"/>
              <w:rPr>
                <w:ins w:id="4398" w:author="IS" w:date="2024-01-17T20:05:00Z"/>
                <w:szCs w:val="18"/>
              </w:rPr>
            </w:pPr>
            <w:ins w:id="4399" w:author="IS" w:date="2024-03-18T16:52:00Z">
              <w:r w:rsidRPr="005F03D7">
                <w:rPr>
                  <w:szCs w:val="18"/>
                </w:rPr>
                <w:t>418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0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8CC857" w14:textId="32113385" w:rsidR="005F03D7" w:rsidRPr="00D14875" w:rsidRDefault="005F03D7" w:rsidP="005F03D7">
            <w:pPr>
              <w:pStyle w:val="TAL"/>
              <w:rPr>
                <w:ins w:id="4401" w:author="IS" w:date="2024-01-17T20:05:00Z"/>
                <w:szCs w:val="18"/>
              </w:rPr>
            </w:pPr>
            <w:ins w:id="440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0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EE8779" w14:textId="58F25260" w:rsidR="005F03D7" w:rsidRPr="00D14875" w:rsidRDefault="005F03D7" w:rsidP="005F03D7">
            <w:pPr>
              <w:pStyle w:val="TAL"/>
              <w:rPr>
                <w:ins w:id="4404" w:author="IS" w:date="2024-01-17T20:05:00Z"/>
                <w:szCs w:val="18"/>
              </w:rPr>
            </w:pPr>
            <w:ins w:id="440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40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8D00CF0" w14:textId="5745076A" w:rsidR="005F03D7" w:rsidRPr="00D14875" w:rsidRDefault="005F03D7" w:rsidP="005F03D7">
            <w:pPr>
              <w:pStyle w:val="TAL"/>
              <w:rPr>
                <w:ins w:id="4407" w:author="IS" w:date="2024-01-17T20:05:00Z"/>
                <w:szCs w:val="18"/>
              </w:rPr>
            </w:pPr>
            <w:ins w:id="4408" w:author="IS" w:date="2024-03-18T16:51:00Z">
              <w:r w:rsidRPr="005F03D7">
                <w:rPr>
                  <w:szCs w:val="18"/>
                </w:rPr>
                <w:t>Correction to MBS TC 14.1.1.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40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D472E" w14:textId="77777777" w:rsidR="005F03D7" w:rsidRPr="00D14875" w:rsidRDefault="005F03D7" w:rsidP="005F03D7">
            <w:pPr>
              <w:pStyle w:val="TAL"/>
              <w:rPr>
                <w:ins w:id="4410" w:author="IS" w:date="2024-01-17T20:05:00Z"/>
                <w:szCs w:val="18"/>
              </w:rPr>
            </w:pPr>
            <w:ins w:id="4411" w:author="IS" w:date="2024-01-17T20:05:00Z">
              <w:r w:rsidRPr="00D14875">
                <w:rPr>
                  <w:szCs w:val="18"/>
                </w:rPr>
                <w:t>17.</w:t>
              </w:r>
              <w:r>
                <w:rPr>
                  <w:szCs w:val="18"/>
                </w:rPr>
                <w:t>6</w:t>
              </w:r>
              <w:r w:rsidRPr="00D14875">
                <w:rPr>
                  <w:szCs w:val="18"/>
                </w:rPr>
                <w:t>.0</w:t>
              </w:r>
            </w:ins>
          </w:p>
        </w:tc>
      </w:tr>
      <w:tr w:rsidR="005F03D7" w:rsidRPr="005F03D7" w14:paraId="5D095F4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1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41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26E37" w14:textId="77777777" w:rsidR="005F03D7" w:rsidRPr="00D14875" w:rsidRDefault="005F03D7" w:rsidP="005F03D7">
            <w:pPr>
              <w:pStyle w:val="TAL"/>
              <w:rPr>
                <w:ins w:id="4415" w:author="IS" w:date="2024-01-17T20:05:00Z"/>
                <w:szCs w:val="18"/>
              </w:rPr>
            </w:pPr>
            <w:ins w:id="441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41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AEB80" w14:textId="77777777" w:rsidR="005F03D7" w:rsidRPr="00D14875" w:rsidRDefault="005F03D7" w:rsidP="005F03D7">
            <w:pPr>
              <w:pStyle w:val="TAL"/>
              <w:rPr>
                <w:ins w:id="4418" w:author="IS" w:date="2024-01-17T20:05:00Z"/>
                <w:szCs w:val="18"/>
              </w:rPr>
            </w:pPr>
            <w:ins w:id="441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42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6597E31" w14:textId="6FBAEA9C" w:rsidR="005F03D7" w:rsidRPr="00D14875" w:rsidRDefault="005F03D7" w:rsidP="005F03D7">
            <w:pPr>
              <w:pStyle w:val="TAL"/>
              <w:rPr>
                <w:ins w:id="4421" w:author="IS" w:date="2024-01-17T20:05:00Z"/>
                <w:szCs w:val="18"/>
              </w:rPr>
            </w:pPr>
            <w:ins w:id="4422" w:author="IS" w:date="2024-03-18T16:51:00Z">
              <w:r w:rsidRPr="005F03D7">
                <w:rPr>
                  <w:szCs w:val="18"/>
                </w:rPr>
                <w:t>R5-24153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42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24AFED5" w14:textId="634F1DA4" w:rsidR="005F03D7" w:rsidRPr="00D14875" w:rsidRDefault="005F03D7" w:rsidP="005F03D7">
            <w:pPr>
              <w:pStyle w:val="TAL"/>
              <w:rPr>
                <w:ins w:id="4424" w:author="IS" w:date="2024-01-17T20:05:00Z"/>
                <w:szCs w:val="18"/>
              </w:rPr>
            </w:pPr>
            <w:ins w:id="4425" w:author="IS" w:date="2024-03-18T16:52:00Z">
              <w:r w:rsidRPr="005F03D7">
                <w:rPr>
                  <w:szCs w:val="18"/>
                </w:rPr>
                <w:t>418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2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1F13D6" w14:textId="6D310493" w:rsidR="005F03D7" w:rsidRPr="00D14875" w:rsidRDefault="005F03D7" w:rsidP="005F03D7">
            <w:pPr>
              <w:pStyle w:val="TAL"/>
              <w:rPr>
                <w:ins w:id="4427" w:author="IS" w:date="2024-01-17T20:05:00Z"/>
                <w:szCs w:val="18"/>
              </w:rPr>
            </w:pPr>
            <w:ins w:id="442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2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48C64B" w14:textId="0C89801B" w:rsidR="005F03D7" w:rsidRPr="00D14875" w:rsidRDefault="005F03D7" w:rsidP="005F03D7">
            <w:pPr>
              <w:pStyle w:val="TAL"/>
              <w:rPr>
                <w:ins w:id="4430" w:author="IS" w:date="2024-01-17T20:05:00Z"/>
                <w:szCs w:val="18"/>
              </w:rPr>
            </w:pPr>
            <w:ins w:id="443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43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BEC0503" w14:textId="6BD8C996" w:rsidR="005F03D7" w:rsidRPr="00D14875" w:rsidRDefault="005F03D7" w:rsidP="005F03D7">
            <w:pPr>
              <w:pStyle w:val="TAL"/>
              <w:rPr>
                <w:ins w:id="4433" w:author="IS" w:date="2024-01-17T20:05:00Z"/>
                <w:szCs w:val="18"/>
              </w:rPr>
            </w:pPr>
            <w:ins w:id="4434" w:author="IS" w:date="2024-03-18T16:51:00Z">
              <w:r w:rsidRPr="005F03D7">
                <w:rPr>
                  <w:szCs w:val="18"/>
                </w:rPr>
                <w:t>Correction to MBS TC 14.1.2.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43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90ECC" w14:textId="77777777" w:rsidR="005F03D7" w:rsidRPr="00D14875" w:rsidRDefault="005F03D7" w:rsidP="005F03D7">
            <w:pPr>
              <w:pStyle w:val="TAL"/>
              <w:rPr>
                <w:ins w:id="4436" w:author="IS" w:date="2024-01-17T20:05:00Z"/>
                <w:szCs w:val="18"/>
              </w:rPr>
            </w:pPr>
            <w:ins w:id="4437" w:author="IS" w:date="2024-01-17T20:05:00Z">
              <w:r w:rsidRPr="00D14875">
                <w:rPr>
                  <w:szCs w:val="18"/>
                </w:rPr>
                <w:t>17.</w:t>
              </w:r>
              <w:r>
                <w:rPr>
                  <w:szCs w:val="18"/>
                </w:rPr>
                <w:t>6</w:t>
              </w:r>
              <w:r w:rsidRPr="00D14875">
                <w:rPr>
                  <w:szCs w:val="18"/>
                </w:rPr>
                <w:t>.0</w:t>
              </w:r>
            </w:ins>
          </w:p>
        </w:tc>
      </w:tr>
      <w:tr w:rsidR="005F03D7" w:rsidRPr="005F03D7" w14:paraId="1061906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3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44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834D4" w14:textId="77777777" w:rsidR="005F03D7" w:rsidRPr="00D14875" w:rsidRDefault="005F03D7" w:rsidP="005F03D7">
            <w:pPr>
              <w:pStyle w:val="TAL"/>
              <w:rPr>
                <w:ins w:id="4441" w:author="IS" w:date="2024-01-17T20:05:00Z"/>
                <w:szCs w:val="18"/>
              </w:rPr>
            </w:pPr>
            <w:ins w:id="444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44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F784B" w14:textId="77777777" w:rsidR="005F03D7" w:rsidRPr="00D14875" w:rsidRDefault="005F03D7" w:rsidP="005F03D7">
            <w:pPr>
              <w:pStyle w:val="TAL"/>
              <w:rPr>
                <w:ins w:id="4444" w:author="IS" w:date="2024-01-17T20:05:00Z"/>
                <w:szCs w:val="18"/>
              </w:rPr>
            </w:pPr>
            <w:ins w:id="444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44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D268F78" w14:textId="70C75AA1" w:rsidR="005F03D7" w:rsidRPr="00D14875" w:rsidRDefault="005F03D7" w:rsidP="005F03D7">
            <w:pPr>
              <w:pStyle w:val="TAL"/>
              <w:rPr>
                <w:ins w:id="4447" w:author="IS" w:date="2024-01-17T20:05:00Z"/>
                <w:szCs w:val="18"/>
              </w:rPr>
            </w:pPr>
            <w:ins w:id="4448" w:author="IS" w:date="2024-03-18T16:51:00Z">
              <w:r w:rsidRPr="005F03D7">
                <w:rPr>
                  <w:szCs w:val="18"/>
                </w:rPr>
                <w:t>R5-24153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44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B5AA73D" w14:textId="1204334D" w:rsidR="005F03D7" w:rsidRPr="00D14875" w:rsidRDefault="005F03D7" w:rsidP="005F03D7">
            <w:pPr>
              <w:pStyle w:val="TAL"/>
              <w:rPr>
                <w:ins w:id="4450" w:author="IS" w:date="2024-01-17T20:05:00Z"/>
                <w:szCs w:val="18"/>
              </w:rPr>
            </w:pPr>
            <w:ins w:id="4451" w:author="IS" w:date="2024-03-18T16:52:00Z">
              <w:r w:rsidRPr="005F03D7">
                <w:rPr>
                  <w:szCs w:val="18"/>
                </w:rPr>
                <w:t>422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5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CEB54A" w14:textId="4630B9E2" w:rsidR="005F03D7" w:rsidRPr="00D14875" w:rsidRDefault="005F03D7" w:rsidP="005F03D7">
            <w:pPr>
              <w:pStyle w:val="TAL"/>
              <w:rPr>
                <w:ins w:id="4453" w:author="IS" w:date="2024-01-17T20:05:00Z"/>
                <w:szCs w:val="18"/>
              </w:rPr>
            </w:pPr>
            <w:ins w:id="445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5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0DA18B" w14:textId="5657F3AF" w:rsidR="005F03D7" w:rsidRPr="00D14875" w:rsidRDefault="005F03D7" w:rsidP="005F03D7">
            <w:pPr>
              <w:pStyle w:val="TAL"/>
              <w:rPr>
                <w:ins w:id="4456" w:author="IS" w:date="2024-01-17T20:05:00Z"/>
                <w:szCs w:val="18"/>
              </w:rPr>
            </w:pPr>
            <w:ins w:id="445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45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DFAF3D1" w14:textId="6BDB802B" w:rsidR="005F03D7" w:rsidRPr="00D14875" w:rsidRDefault="005F03D7" w:rsidP="005F03D7">
            <w:pPr>
              <w:pStyle w:val="TAL"/>
              <w:rPr>
                <w:ins w:id="4459" w:author="IS" w:date="2024-01-17T20:05:00Z"/>
                <w:szCs w:val="18"/>
              </w:rPr>
            </w:pPr>
            <w:ins w:id="4460" w:author="IS" w:date="2024-03-18T16:51:00Z">
              <w:r w:rsidRPr="005F03D7">
                <w:rPr>
                  <w:szCs w:val="18"/>
                </w:rPr>
                <w:t>Correction of  MBS broadcast TC 14.1.1.1-Test Loop Mode 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46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853BE" w14:textId="77777777" w:rsidR="005F03D7" w:rsidRPr="00D14875" w:rsidRDefault="005F03D7" w:rsidP="005F03D7">
            <w:pPr>
              <w:pStyle w:val="TAL"/>
              <w:rPr>
                <w:ins w:id="4462" w:author="IS" w:date="2024-01-17T20:05:00Z"/>
                <w:szCs w:val="18"/>
              </w:rPr>
            </w:pPr>
            <w:ins w:id="4463" w:author="IS" w:date="2024-01-17T20:05:00Z">
              <w:r w:rsidRPr="00D14875">
                <w:rPr>
                  <w:szCs w:val="18"/>
                </w:rPr>
                <w:t>17.</w:t>
              </w:r>
              <w:r>
                <w:rPr>
                  <w:szCs w:val="18"/>
                </w:rPr>
                <w:t>6</w:t>
              </w:r>
              <w:r w:rsidRPr="00D14875">
                <w:rPr>
                  <w:szCs w:val="18"/>
                </w:rPr>
                <w:t>.0</w:t>
              </w:r>
            </w:ins>
          </w:p>
        </w:tc>
      </w:tr>
      <w:tr w:rsidR="005F03D7" w:rsidRPr="005F03D7" w14:paraId="0EC078B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6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46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1E09" w14:textId="77777777" w:rsidR="005F03D7" w:rsidRPr="00D14875" w:rsidRDefault="005F03D7" w:rsidP="005F03D7">
            <w:pPr>
              <w:pStyle w:val="TAL"/>
              <w:rPr>
                <w:ins w:id="4467" w:author="IS" w:date="2024-01-17T20:05:00Z"/>
                <w:szCs w:val="18"/>
              </w:rPr>
            </w:pPr>
            <w:ins w:id="446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46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2E57C" w14:textId="77777777" w:rsidR="005F03D7" w:rsidRPr="00D14875" w:rsidRDefault="005F03D7" w:rsidP="005F03D7">
            <w:pPr>
              <w:pStyle w:val="TAL"/>
              <w:rPr>
                <w:ins w:id="4470" w:author="IS" w:date="2024-01-17T20:05:00Z"/>
                <w:szCs w:val="18"/>
              </w:rPr>
            </w:pPr>
            <w:ins w:id="447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47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D2A91F2" w14:textId="2AECCB59" w:rsidR="005F03D7" w:rsidRPr="00D14875" w:rsidRDefault="005F03D7" w:rsidP="005F03D7">
            <w:pPr>
              <w:pStyle w:val="TAL"/>
              <w:rPr>
                <w:ins w:id="4473" w:author="IS" w:date="2024-01-17T20:05:00Z"/>
                <w:szCs w:val="18"/>
              </w:rPr>
            </w:pPr>
            <w:ins w:id="4474" w:author="IS" w:date="2024-03-18T16:51:00Z">
              <w:r w:rsidRPr="005F03D7">
                <w:rPr>
                  <w:szCs w:val="18"/>
                </w:rPr>
                <w:t>R5-24153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47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52DF130" w14:textId="072C5F96" w:rsidR="005F03D7" w:rsidRPr="00D14875" w:rsidRDefault="005F03D7" w:rsidP="005F03D7">
            <w:pPr>
              <w:pStyle w:val="TAL"/>
              <w:rPr>
                <w:ins w:id="4476" w:author="IS" w:date="2024-01-17T20:05:00Z"/>
                <w:szCs w:val="18"/>
              </w:rPr>
            </w:pPr>
            <w:ins w:id="4477" w:author="IS" w:date="2024-03-18T16:52:00Z">
              <w:r w:rsidRPr="005F03D7">
                <w:rPr>
                  <w:szCs w:val="18"/>
                </w:rPr>
                <w:t>422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7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ABD71" w14:textId="4C5BBD41" w:rsidR="005F03D7" w:rsidRPr="00D14875" w:rsidRDefault="005F03D7" w:rsidP="005F03D7">
            <w:pPr>
              <w:pStyle w:val="TAL"/>
              <w:rPr>
                <w:ins w:id="4479" w:author="IS" w:date="2024-01-17T20:05:00Z"/>
                <w:szCs w:val="18"/>
              </w:rPr>
            </w:pPr>
            <w:ins w:id="448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8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926D52" w14:textId="7678568E" w:rsidR="005F03D7" w:rsidRPr="00D14875" w:rsidRDefault="005F03D7" w:rsidP="005F03D7">
            <w:pPr>
              <w:pStyle w:val="TAL"/>
              <w:rPr>
                <w:ins w:id="4482" w:author="IS" w:date="2024-01-17T20:05:00Z"/>
                <w:szCs w:val="18"/>
              </w:rPr>
            </w:pPr>
            <w:ins w:id="448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48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B78B163" w14:textId="10FC7BDA" w:rsidR="005F03D7" w:rsidRPr="00D14875" w:rsidRDefault="005F03D7" w:rsidP="005F03D7">
            <w:pPr>
              <w:pStyle w:val="TAL"/>
              <w:rPr>
                <w:ins w:id="4485" w:author="IS" w:date="2024-01-17T20:05:00Z"/>
                <w:szCs w:val="18"/>
              </w:rPr>
            </w:pPr>
            <w:ins w:id="4486" w:author="IS" w:date="2024-03-18T16:51:00Z">
              <w:r w:rsidRPr="005F03D7">
                <w:rPr>
                  <w:szCs w:val="18"/>
                </w:rPr>
                <w:t>Correction of  MBS broadcast TC 14.1.1.3-Test Loop Mode 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48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3A118F" w14:textId="77777777" w:rsidR="005F03D7" w:rsidRPr="00D14875" w:rsidRDefault="005F03D7" w:rsidP="005F03D7">
            <w:pPr>
              <w:pStyle w:val="TAL"/>
              <w:rPr>
                <w:ins w:id="4488" w:author="IS" w:date="2024-01-17T20:05:00Z"/>
                <w:szCs w:val="18"/>
              </w:rPr>
            </w:pPr>
            <w:ins w:id="4489" w:author="IS" w:date="2024-01-17T20:05:00Z">
              <w:r w:rsidRPr="00D14875">
                <w:rPr>
                  <w:szCs w:val="18"/>
                </w:rPr>
                <w:t>17.</w:t>
              </w:r>
              <w:r>
                <w:rPr>
                  <w:szCs w:val="18"/>
                </w:rPr>
                <w:t>6</w:t>
              </w:r>
              <w:r w:rsidRPr="00D14875">
                <w:rPr>
                  <w:szCs w:val="18"/>
                </w:rPr>
                <w:t>.0</w:t>
              </w:r>
            </w:ins>
          </w:p>
        </w:tc>
      </w:tr>
      <w:tr w:rsidR="005F03D7" w:rsidRPr="005F03D7" w14:paraId="0642D41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9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49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2B455" w14:textId="77777777" w:rsidR="005F03D7" w:rsidRPr="00D14875" w:rsidRDefault="005F03D7" w:rsidP="005F03D7">
            <w:pPr>
              <w:pStyle w:val="TAL"/>
              <w:rPr>
                <w:ins w:id="4493" w:author="IS" w:date="2024-01-17T20:05:00Z"/>
                <w:szCs w:val="18"/>
              </w:rPr>
            </w:pPr>
            <w:ins w:id="449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49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CE3C9" w14:textId="77777777" w:rsidR="005F03D7" w:rsidRPr="00D14875" w:rsidRDefault="005F03D7" w:rsidP="005F03D7">
            <w:pPr>
              <w:pStyle w:val="TAL"/>
              <w:rPr>
                <w:ins w:id="4496" w:author="IS" w:date="2024-01-17T20:05:00Z"/>
                <w:szCs w:val="18"/>
              </w:rPr>
            </w:pPr>
            <w:ins w:id="449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49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12B9E16" w14:textId="5941EEB8" w:rsidR="005F03D7" w:rsidRPr="00D14875" w:rsidRDefault="005F03D7" w:rsidP="005F03D7">
            <w:pPr>
              <w:pStyle w:val="TAL"/>
              <w:rPr>
                <w:ins w:id="4499" w:author="IS" w:date="2024-01-17T20:05:00Z"/>
                <w:szCs w:val="18"/>
              </w:rPr>
            </w:pPr>
            <w:ins w:id="4500" w:author="IS" w:date="2024-03-18T16:51:00Z">
              <w:r w:rsidRPr="005F03D7">
                <w:rPr>
                  <w:szCs w:val="18"/>
                </w:rPr>
                <w:t>R5-24153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50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15CACCC" w14:textId="019D6DAA" w:rsidR="005F03D7" w:rsidRPr="00D14875" w:rsidRDefault="005F03D7" w:rsidP="005F03D7">
            <w:pPr>
              <w:pStyle w:val="TAL"/>
              <w:rPr>
                <w:ins w:id="4502" w:author="IS" w:date="2024-01-17T20:05:00Z"/>
                <w:szCs w:val="18"/>
              </w:rPr>
            </w:pPr>
            <w:ins w:id="4503" w:author="IS" w:date="2024-03-18T16:52:00Z">
              <w:r w:rsidRPr="005F03D7">
                <w:rPr>
                  <w:szCs w:val="18"/>
                </w:rPr>
                <w:t>422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0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5E0326" w14:textId="0F84D1C7" w:rsidR="005F03D7" w:rsidRPr="00D14875" w:rsidRDefault="005F03D7" w:rsidP="005F03D7">
            <w:pPr>
              <w:pStyle w:val="TAL"/>
              <w:rPr>
                <w:ins w:id="4505" w:author="IS" w:date="2024-01-17T20:05:00Z"/>
                <w:szCs w:val="18"/>
              </w:rPr>
            </w:pPr>
            <w:ins w:id="450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0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AB9802" w14:textId="7570698D" w:rsidR="005F03D7" w:rsidRPr="00D14875" w:rsidRDefault="005F03D7" w:rsidP="005F03D7">
            <w:pPr>
              <w:pStyle w:val="TAL"/>
              <w:rPr>
                <w:ins w:id="4508" w:author="IS" w:date="2024-01-17T20:05:00Z"/>
                <w:szCs w:val="18"/>
              </w:rPr>
            </w:pPr>
            <w:ins w:id="450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51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1F337FA" w14:textId="37F1F90C" w:rsidR="005F03D7" w:rsidRPr="00D14875" w:rsidRDefault="005F03D7" w:rsidP="005F03D7">
            <w:pPr>
              <w:pStyle w:val="TAL"/>
              <w:rPr>
                <w:ins w:id="4511" w:author="IS" w:date="2024-01-17T20:05:00Z"/>
                <w:szCs w:val="18"/>
              </w:rPr>
            </w:pPr>
            <w:ins w:id="4512" w:author="IS" w:date="2024-03-18T16:51:00Z">
              <w:r w:rsidRPr="005F03D7">
                <w:rPr>
                  <w:szCs w:val="18"/>
                </w:rPr>
                <w:t>Correction of  MBS broadcast TC 14.1.2.1-Test Loop Mode 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51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754F4" w14:textId="77777777" w:rsidR="005F03D7" w:rsidRPr="00D14875" w:rsidRDefault="005F03D7" w:rsidP="005F03D7">
            <w:pPr>
              <w:pStyle w:val="TAL"/>
              <w:rPr>
                <w:ins w:id="4514" w:author="IS" w:date="2024-01-17T20:05:00Z"/>
                <w:szCs w:val="18"/>
              </w:rPr>
            </w:pPr>
            <w:ins w:id="4515" w:author="IS" w:date="2024-01-17T20:05:00Z">
              <w:r w:rsidRPr="00D14875">
                <w:rPr>
                  <w:szCs w:val="18"/>
                </w:rPr>
                <w:t>17.</w:t>
              </w:r>
              <w:r>
                <w:rPr>
                  <w:szCs w:val="18"/>
                </w:rPr>
                <w:t>6</w:t>
              </w:r>
              <w:r w:rsidRPr="00D14875">
                <w:rPr>
                  <w:szCs w:val="18"/>
                </w:rPr>
                <w:t>.0</w:t>
              </w:r>
            </w:ins>
          </w:p>
        </w:tc>
      </w:tr>
      <w:tr w:rsidR="005F03D7" w:rsidRPr="005F03D7" w14:paraId="2AB5A76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1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51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FE3E1" w14:textId="77777777" w:rsidR="005F03D7" w:rsidRPr="00D14875" w:rsidRDefault="005F03D7" w:rsidP="005F03D7">
            <w:pPr>
              <w:pStyle w:val="TAL"/>
              <w:rPr>
                <w:ins w:id="4519" w:author="IS" w:date="2024-01-17T20:05:00Z"/>
                <w:szCs w:val="18"/>
              </w:rPr>
            </w:pPr>
            <w:ins w:id="452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52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600EF" w14:textId="77777777" w:rsidR="005F03D7" w:rsidRPr="00D14875" w:rsidRDefault="005F03D7" w:rsidP="005F03D7">
            <w:pPr>
              <w:pStyle w:val="TAL"/>
              <w:rPr>
                <w:ins w:id="4522" w:author="IS" w:date="2024-01-17T20:05:00Z"/>
                <w:szCs w:val="18"/>
              </w:rPr>
            </w:pPr>
            <w:ins w:id="452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52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A3EB4A2" w14:textId="516FFD6E" w:rsidR="005F03D7" w:rsidRPr="00D14875" w:rsidRDefault="005F03D7" w:rsidP="005F03D7">
            <w:pPr>
              <w:pStyle w:val="TAL"/>
              <w:rPr>
                <w:ins w:id="4525" w:author="IS" w:date="2024-01-17T20:05:00Z"/>
                <w:szCs w:val="18"/>
              </w:rPr>
            </w:pPr>
            <w:ins w:id="4526" w:author="IS" w:date="2024-03-18T16:51:00Z">
              <w:r w:rsidRPr="005F03D7">
                <w:rPr>
                  <w:szCs w:val="18"/>
                </w:rPr>
                <w:t>R5-24153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52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2A45C3B" w14:textId="748E3CA5" w:rsidR="005F03D7" w:rsidRPr="00D14875" w:rsidRDefault="005F03D7" w:rsidP="005F03D7">
            <w:pPr>
              <w:pStyle w:val="TAL"/>
              <w:rPr>
                <w:ins w:id="4528" w:author="IS" w:date="2024-01-17T20:05:00Z"/>
                <w:szCs w:val="18"/>
              </w:rPr>
            </w:pPr>
            <w:ins w:id="4529" w:author="IS" w:date="2024-03-18T16:52:00Z">
              <w:r w:rsidRPr="005F03D7">
                <w:rPr>
                  <w:szCs w:val="18"/>
                </w:rPr>
                <w:t>423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3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7311D0" w14:textId="0FB97643" w:rsidR="005F03D7" w:rsidRPr="00D14875" w:rsidRDefault="005F03D7" w:rsidP="005F03D7">
            <w:pPr>
              <w:pStyle w:val="TAL"/>
              <w:rPr>
                <w:ins w:id="4531" w:author="IS" w:date="2024-01-17T20:05:00Z"/>
                <w:szCs w:val="18"/>
              </w:rPr>
            </w:pPr>
            <w:ins w:id="453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3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7F0BE3" w14:textId="58FAA69B" w:rsidR="005F03D7" w:rsidRPr="00D14875" w:rsidRDefault="005F03D7" w:rsidP="005F03D7">
            <w:pPr>
              <w:pStyle w:val="TAL"/>
              <w:rPr>
                <w:ins w:id="4534" w:author="IS" w:date="2024-01-17T20:05:00Z"/>
                <w:szCs w:val="18"/>
              </w:rPr>
            </w:pPr>
            <w:ins w:id="453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53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FF7ED90" w14:textId="7238C397" w:rsidR="005F03D7" w:rsidRPr="00D14875" w:rsidRDefault="005F03D7" w:rsidP="005F03D7">
            <w:pPr>
              <w:pStyle w:val="TAL"/>
              <w:rPr>
                <w:ins w:id="4537" w:author="IS" w:date="2024-01-17T20:05:00Z"/>
                <w:szCs w:val="18"/>
              </w:rPr>
            </w:pPr>
            <w:ins w:id="4538" w:author="IS" w:date="2024-03-18T16:51:00Z">
              <w:r w:rsidRPr="005F03D7">
                <w:rPr>
                  <w:szCs w:val="18"/>
                </w:rPr>
                <w:t>Correction of  MBS broadcast TC 14.1.3.1-Test Loop Mode 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53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18EF2" w14:textId="77777777" w:rsidR="005F03D7" w:rsidRPr="00D14875" w:rsidRDefault="005F03D7" w:rsidP="005F03D7">
            <w:pPr>
              <w:pStyle w:val="TAL"/>
              <w:rPr>
                <w:ins w:id="4540" w:author="IS" w:date="2024-01-17T20:05:00Z"/>
                <w:szCs w:val="18"/>
              </w:rPr>
            </w:pPr>
            <w:ins w:id="4541" w:author="IS" w:date="2024-01-17T20:05:00Z">
              <w:r w:rsidRPr="00D14875">
                <w:rPr>
                  <w:szCs w:val="18"/>
                </w:rPr>
                <w:t>17.</w:t>
              </w:r>
              <w:r>
                <w:rPr>
                  <w:szCs w:val="18"/>
                </w:rPr>
                <w:t>6</w:t>
              </w:r>
              <w:r w:rsidRPr="00D14875">
                <w:rPr>
                  <w:szCs w:val="18"/>
                </w:rPr>
                <w:t>.0</w:t>
              </w:r>
            </w:ins>
          </w:p>
        </w:tc>
      </w:tr>
      <w:tr w:rsidR="005F03D7" w:rsidRPr="005F03D7" w14:paraId="51F1E77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4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54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37A20" w14:textId="77777777" w:rsidR="005F03D7" w:rsidRPr="00D14875" w:rsidRDefault="005F03D7" w:rsidP="005F03D7">
            <w:pPr>
              <w:pStyle w:val="TAL"/>
              <w:rPr>
                <w:ins w:id="4545" w:author="IS" w:date="2024-01-17T20:05:00Z"/>
                <w:szCs w:val="18"/>
              </w:rPr>
            </w:pPr>
            <w:ins w:id="454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54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0EC73" w14:textId="77777777" w:rsidR="005F03D7" w:rsidRPr="00D14875" w:rsidRDefault="005F03D7" w:rsidP="005F03D7">
            <w:pPr>
              <w:pStyle w:val="TAL"/>
              <w:rPr>
                <w:ins w:id="4548" w:author="IS" w:date="2024-01-17T20:05:00Z"/>
                <w:szCs w:val="18"/>
              </w:rPr>
            </w:pPr>
            <w:ins w:id="454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55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40BD4EA" w14:textId="505A5713" w:rsidR="005F03D7" w:rsidRPr="00D14875" w:rsidRDefault="005F03D7" w:rsidP="005F03D7">
            <w:pPr>
              <w:pStyle w:val="TAL"/>
              <w:rPr>
                <w:ins w:id="4551" w:author="IS" w:date="2024-01-17T20:05:00Z"/>
                <w:szCs w:val="18"/>
              </w:rPr>
            </w:pPr>
            <w:ins w:id="4552" w:author="IS" w:date="2024-03-18T16:51:00Z">
              <w:r w:rsidRPr="005F03D7">
                <w:rPr>
                  <w:szCs w:val="18"/>
                </w:rPr>
                <w:t>R5-24154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55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4F3E661" w14:textId="22D65FFA" w:rsidR="005F03D7" w:rsidRPr="00D14875" w:rsidRDefault="005F03D7" w:rsidP="005F03D7">
            <w:pPr>
              <w:pStyle w:val="TAL"/>
              <w:rPr>
                <w:ins w:id="4554" w:author="IS" w:date="2024-01-17T20:05:00Z"/>
                <w:szCs w:val="18"/>
              </w:rPr>
            </w:pPr>
            <w:ins w:id="4555" w:author="IS" w:date="2024-03-18T16:52:00Z">
              <w:r w:rsidRPr="005F03D7">
                <w:rPr>
                  <w:szCs w:val="18"/>
                </w:rPr>
                <w:t>428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5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D9FB1E" w14:textId="152CC13B" w:rsidR="005F03D7" w:rsidRPr="00D14875" w:rsidRDefault="005F03D7" w:rsidP="005F03D7">
            <w:pPr>
              <w:pStyle w:val="TAL"/>
              <w:rPr>
                <w:ins w:id="4557" w:author="IS" w:date="2024-01-17T20:05:00Z"/>
                <w:szCs w:val="18"/>
              </w:rPr>
            </w:pPr>
            <w:ins w:id="455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5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838C9B" w14:textId="70FDABE1" w:rsidR="005F03D7" w:rsidRPr="00D14875" w:rsidRDefault="005F03D7" w:rsidP="005F03D7">
            <w:pPr>
              <w:pStyle w:val="TAL"/>
              <w:rPr>
                <w:ins w:id="4560" w:author="IS" w:date="2024-01-17T20:05:00Z"/>
                <w:szCs w:val="18"/>
              </w:rPr>
            </w:pPr>
            <w:ins w:id="456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56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5B606ED" w14:textId="5004FC18" w:rsidR="005F03D7" w:rsidRPr="00D14875" w:rsidRDefault="005F03D7" w:rsidP="005F03D7">
            <w:pPr>
              <w:pStyle w:val="TAL"/>
              <w:rPr>
                <w:ins w:id="4563" w:author="IS" w:date="2024-01-17T20:05:00Z"/>
                <w:szCs w:val="18"/>
              </w:rPr>
            </w:pPr>
            <w:ins w:id="4564" w:author="IS" w:date="2024-03-18T16:51:00Z">
              <w:r w:rsidRPr="005F03D7">
                <w:rPr>
                  <w:szCs w:val="18"/>
                </w:rPr>
                <w:t>Updates to NR shared spectrum MAC test case 7.1.1.10.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56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48C29" w14:textId="77777777" w:rsidR="005F03D7" w:rsidRPr="00D14875" w:rsidRDefault="005F03D7" w:rsidP="005F03D7">
            <w:pPr>
              <w:pStyle w:val="TAL"/>
              <w:rPr>
                <w:ins w:id="4566" w:author="IS" w:date="2024-01-17T20:05:00Z"/>
                <w:szCs w:val="18"/>
              </w:rPr>
            </w:pPr>
            <w:ins w:id="4567" w:author="IS" w:date="2024-01-17T20:05:00Z">
              <w:r w:rsidRPr="00D14875">
                <w:rPr>
                  <w:szCs w:val="18"/>
                </w:rPr>
                <w:t>17.</w:t>
              </w:r>
              <w:r>
                <w:rPr>
                  <w:szCs w:val="18"/>
                </w:rPr>
                <w:t>6</w:t>
              </w:r>
              <w:r w:rsidRPr="00D14875">
                <w:rPr>
                  <w:szCs w:val="18"/>
                </w:rPr>
                <w:t>.0</w:t>
              </w:r>
            </w:ins>
          </w:p>
        </w:tc>
      </w:tr>
      <w:tr w:rsidR="005F03D7" w:rsidRPr="005F03D7" w14:paraId="6A1F8B4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6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57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9D9FC" w14:textId="77777777" w:rsidR="005F03D7" w:rsidRPr="00D14875" w:rsidRDefault="005F03D7" w:rsidP="005F03D7">
            <w:pPr>
              <w:pStyle w:val="TAL"/>
              <w:rPr>
                <w:ins w:id="4571" w:author="IS" w:date="2024-01-17T20:05:00Z"/>
                <w:szCs w:val="18"/>
              </w:rPr>
            </w:pPr>
            <w:ins w:id="457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57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C67E5" w14:textId="77777777" w:rsidR="005F03D7" w:rsidRPr="00D14875" w:rsidRDefault="005F03D7" w:rsidP="005F03D7">
            <w:pPr>
              <w:pStyle w:val="TAL"/>
              <w:rPr>
                <w:ins w:id="4574" w:author="IS" w:date="2024-01-17T20:05:00Z"/>
                <w:szCs w:val="18"/>
              </w:rPr>
            </w:pPr>
            <w:ins w:id="457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57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C6AA3BE" w14:textId="34CB663E" w:rsidR="005F03D7" w:rsidRPr="00D14875" w:rsidRDefault="005F03D7" w:rsidP="005F03D7">
            <w:pPr>
              <w:pStyle w:val="TAL"/>
              <w:rPr>
                <w:ins w:id="4577" w:author="IS" w:date="2024-01-17T20:05:00Z"/>
                <w:szCs w:val="18"/>
              </w:rPr>
            </w:pPr>
            <w:ins w:id="4578" w:author="IS" w:date="2024-03-18T16:51:00Z">
              <w:r w:rsidRPr="005F03D7">
                <w:rPr>
                  <w:szCs w:val="18"/>
                </w:rPr>
                <w:t>R5-24154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57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2188AEA" w14:textId="4EB7C076" w:rsidR="005F03D7" w:rsidRPr="00D14875" w:rsidRDefault="005F03D7" w:rsidP="005F03D7">
            <w:pPr>
              <w:pStyle w:val="TAL"/>
              <w:rPr>
                <w:ins w:id="4580" w:author="IS" w:date="2024-01-17T20:05:00Z"/>
                <w:szCs w:val="18"/>
              </w:rPr>
            </w:pPr>
            <w:ins w:id="4581" w:author="IS" w:date="2024-03-18T16:52:00Z">
              <w:r w:rsidRPr="005F03D7">
                <w:rPr>
                  <w:szCs w:val="18"/>
                </w:rPr>
                <w:t>424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8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95F325" w14:textId="7A5F5418" w:rsidR="005F03D7" w:rsidRPr="00D14875" w:rsidRDefault="005F03D7" w:rsidP="005F03D7">
            <w:pPr>
              <w:pStyle w:val="TAL"/>
              <w:rPr>
                <w:ins w:id="4583" w:author="IS" w:date="2024-01-17T20:05:00Z"/>
                <w:szCs w:val="18"/>
              </w:rPr>
            </w:pPr>
            <w:ins w:id="458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8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9DBEDC" w14:textId="362A05C5" w:rsidR="005F03D7" w:rsidRPr="00D14875" w:rsidRDefault="005F03D7" w:rsidP="005F03D7">
            <w:pPr>
              <w:pStyle w:val="TAL"/>
              <w:rPr>
                <w:ins w:id="4586" w:author="IS" w:date="2024-01-17T20:05:00Z"/>
                <w:szCs w:val="18"/>
              </w:rPr>
            </w:pPr>
            <w:ins w:id="458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58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7AFF7C2" w14:textId="6A41FFFC" w:rsidR="005F03D7" w:rsidRPr="00D14875" w:rsidRDefault="005F03D7" w:rsidP="005F03D7">
            <w:pPr>
              <w:pStyle w:val="TAL"/>
              <w:rPr>
                <w:ins w:id="4589" w:author="IS" w:date="2024-01-17T20:05:00Z"/>
                <w:szCs w:val="18"/>
              </w:rPr>
            </w:pPr>
            <w:ins w:id="4590" w:author="IS" w:date="2024-03-18T16:51:00Z">
              <w:r w:rsidRPr="005F03D7">
                <w:rPr>
                  <w:szCs w:val="18"/>
                </w:rPr>
                <w:t>Corrections to SDT TC 7.1.1.13.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59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8E4B" w14:textId="77777777" w:rsidR="005F03D7" w:rsidRPr="00D14875" w:rsidRDefault="005F03D7" w:rsidP="005F03D7">
            <w:pPr>
              <w:pStyle w:val="TAL"/>
              <w:rPr>
                <w:ins w:id="4592" w:author="IS" w:date="2024-01-17T20:05:00Z"/>
                <w:szCs w:val="18"/>
              </w:rPr>
            </w:pPr>
            <w:ins w:id="4593" w:author="IS" w:date="2024-01-17T20:05:00Z">
              <w:r w:rsidRPr="00D14875">
                <w:rPr>
                  <w:szCs w:val="18"/>
                </w:rPr>
                <w:t>17.</w:t>
              </w:r>
              <w:r>
                <w:rPr>
                  <w:szCs w:val="18"/>
                </w:rPr>
                <w:t>6</w:t>
              </w:r>
              <w:r w:rsidRPr="00D14875">
                <w:rPr>
                  <w:szCs w:val="18"/>
                </w:rPr>
                <w:t>.0</w:t>
              </w:r>
            </w:ins>
          </w:p>
        </w:tc>
      </w:tr>
      <w:tr w:rsidR="005F03D7" w:rsidRPr="005F03D7" w14:paraId="4893AE0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9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59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2F90FD" w14:textId="77777777" w:rsidR="005F03D7" w:rsidRPr="00D14875" w:rsidRDefault="005F03D7" w:rsidP="005F03D7">
            <w:pPr>
              <w:pStyle w:val="TAL"/>
              <w:rPr>
                <w:ins w:id="4597" w:author="IS" w:date="2024-01-17T20:05:00Z"/>
                <w:szCs w:val="18"/>
              </w:rPr>
            </w:pPr>
            <w:ins w:id="459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59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A2475" w14:textId="77777777" w:rsidR="005F03D7" w:rsidRPr="00D14875" w:rsidRDefault="005F03D7" w:rsidP="005F03D7">
            <w:pPr>
              <w:pStyle w:val="TAL"/>
              <w:rPr>
                <w:ins w:id="4600" w:author="IS" w:date="2024-01-17T20:05:00Z"/>
                <w:szCs w:val="18"/>
              </w:rPr>
            </w:pPr>
            <w:ins w:id="460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60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9B58196" w14:textId="7A1E3967" w:rsidR="005F03D7" w:rsidRPr="00D14875" w:rsidRDefault="005F03D7" w:rsidP="005F03D7">
            <w:pPr>
              <w:pStyle w:val="TAL"/>
              <w:rPr>
                <w:ins w:id="4603" w:author="IS" w:date="2024-01-17T20:05:00Z"/>
                <w:szCs w:val="18"/>
              </w:rPr>
            </w:pPr>
            <w:ins w:id="4604" w:author="IS" w:date="2024-03-18T16:51:00Z">
              <w:r w:rsidRPr="005F03D7">
                <w:rPr>
                  <w:szCs w:val="18"/>
                </w:rPr>
                <w:t>R5-241544</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60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3390C3F" w14:textId="052C2386" w:rsidR="005F03D7" w:rsidRPr="00D14875" w:rsidRDefault="005F03D7" w:rsidP="005F03D7">
            <w:pPr>
              <w:pStyle w:val="TAL"/>
              <w:rPr>
                <w:ins w:id="4606" w:author="IS" w:date="2024-01-17T20:05:00Z"/>
                <w:szCs w:val="18"/>
              </w:rPr>
            </w:pPr>
            <w:ins w:id="4607" w:author="IS" w:date="2024-03-18T16:52:00Z">
              <w:r w:rsidRPr="005F03D7">
                <w:rPr>
                  <w:szCs w:val="18"/>
                </w:rPr>
                <w:t>424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60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977B92" w14:textId="095B6DB3" w:rsidR="005F03D7" w:rsidRPr="00D14875" w:rsidRDefault="005F03D7" w:rsidP="005F03D7">
            <w:pPr>
              <w:pStyle w:val="TAL"/>
              <w:rPr>
                <w:ins w:id="4609" w:author="IS" w:date="2024-01-17T20:05:00Z"/>
                <w:szCs w:val="18"/>
              </w:rPr>
            </w:pPr>
            <w:ins w:id="461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1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6C49BB" w14:textId="138C3157" w:rsidR="005F03D7" w:rsidRPr="00D14875" w:rsidRDefault="005F03D7" w:rsidP="005F03D7">
            <w:pPr>
              <w:pStyle w:val="TAL"/>
              <w:rPr>
                <w:ins w:id="4612" w:author="IS" w:date="2024-01-17T20:05:00Z"/>
                <w:szCs w:val="18"/>
              </w:rPr>
            </w:pPr>
            <w:ins w:id="461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61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95585E5" w14:textId="6C111765" w:rsidR="005F03D7" w:rsidRPr="00D14875" w:rsidRDefault="005F03D7" w:rsidP="005F03D7">
            <w:pPr>
              <w:pStyle w:val="TAL"/>
              <w:rPr>
                <w:ins w:id="4615" w:author="IS" w:date="2024-01-17T20:05:00Z"/>
                <w:szCs w:val="18"/>
              </w:rPr>
            </w:pPr>
            <w:ins w:id="4616" w:author="IS" w:date="2024-03-18T16:51:00Z">
              <w:r w:rsidRPr="005F03D7">
                <w:rPr>
                  <w:szCs w:val="18"/>
                </w:rPr>
                <w:t>Corrections to SDT TC 7.1.1.13.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61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E5870" w14:textId="77777777" w:rsidR="005F03D7" w:rsidRPr="00D14875" w:rsidRDefault="005F03D7" w:rsidP="005F03D7">
            <w:pPr>
              <w:pStyle w:val="TAL"/>
              <w:rPr>
                <w:ins w:id="4618" w:author="IS" w:date="2024-01-17T20:05:00Z"/>
                <w:szCs w:val="18"/>
              </w:rPr>
            </w:pPr>
            <w:ins w:id="4619" w:author="IS" w:date="2024-01-17T20:05:00Z">
              <w:r w:rsidRPr="00D14875">
                <w:rPr>
                  <w:szCs w:val="18"/>
                </w:rPr>
                <w:t>17.</w:t>
              </w:r>
              <w:r>
                <w:rPr>
                  <w:szCs w:val="18"/>
                </w:rPr>
                <w:t>6</w:t>
              </w:r>
              <w:r w:rsidRPr="00D14875">
                <w:rPr>
                  <w:szCs w:val="18"/>
                </w:rPr>
                <w:t>.0</w:t>
              </w:r>
            </w:ins>
          </w:p>
        </w:tc>
      </w:tr>
      <w:tr w:rsidR="005F03D7" w:rsidRPr="005F03D7" w14:paraId="45399C47"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2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62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5D17" w14:textId="77777777" w:rsidR="005F03D7" w:rsidRPr="00D14875" w:rsidRDefault="005F03D7" w:rsidP="005F03D7">
            <w:pPr>
              <w:pStyle w:val="TAL"/>
              <w:rPr>
                <w:ins w:id="4623" w:author="IS" w:date="2024-01-17T20:05:00Z"/>
                <w:szCs w:val="18"/>
              </w:rPr>
            </w:pPr>
            <w:ins w:id="462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62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1771" w14:textId="77777777" w:rsidR="005F03D7" w:rsidRPr="00D14875" w:rsidRDefault="005F03D7" w:rsidP="005F03D7">
            <w:pPr>
              <w:pStyle w:val="TAL"/>
              <w:rPr>
                <w:ins w:id="4626" w:author="IS" w:date="2024-01-17T20:05:00Z"/>
                <w:szCs w:val="18"/>
              </w:rPr>
            </w:pPr>
            <w:ins w:id="462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62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C8F2CF5" w14:textId="748D1F4C" w:rsidR="005F03D7" w:rsidRPr="00D14875" w:rsidRDefault="005F03D7" w:rsidP="005F03D7">
            <w:pPr>
              <w:pStyle w:val="TAL"/>
              <w:rPr>
                <w:ins w:id="4629" w:author="IS" w:date="2024-01-17T20:05:00Z"/>
                <w:szCs w:val="18"/>
              </w:rPr>
            </w:pPr>
            <w:ins w:id="4630" w:author="IS" w:date="2024-03-18T16:51:00Z">
              <w:r w:rsidRPr="005F03D7">
                <w:rPr>
                  <w:szCs w:val="18"/>
                </w:rPr>
                <w:t>R5-24154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63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BBC83DA" w14:textId="044D8AC2" w:rsidR="005F03D7" w:rsidRPr="00D14875" w:rsidRDefault="005F03D7" w:rsidP="005F03D7">
            <w:pPr>
              <w:pStyle w:val="TAL"/>
              <w:rPr>
                <w:ins w:id="4632" w:author="IS" w:date="2024-01-17T20:05:00Z"/>
                <w:szCs w:val="18"/>
              </w:rPr>
            </w:pPr>
            <w:ins w:id="4633" w:author="IS" w:date="2024-03-18T16:52:00Z">
              <w:r w:rsidRPr="005F03D7">
                <w:rPr>
                  <w:szCs w:val="18"/>
                </w:rPr>
                <w:t>424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63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1B1BA9" w14:textId="2DD0F823" w:rsidR="005F03D7" w:rsidRPr="00D14875" w:rsidRDefault="005F03D7" w:rsidP="005F03D7">
            <w:pPr>
              <w:pStyle w:val="TAL"/>
              <w:rPr>
                <w:ins w:id="4635" w:author="IS" w:date="2024-01-17T20:05:00Z"/>
                <w:szCs w:val="18"/>
              </w:rPr>
            </w:pPr>
            <w:ins w:id="463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3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00F797" w14:textId="44CC3161" w:rsidR="005F03D7" w:rsidRPr="00D14875" w:rsidRDefault="005F03D7" w:rsidP="005F03D7">
            <w:pPr>
              <w:pStyle w:val="TAL"/>
              <w:rPr>
                <w:ins w:id="4638" w:author="IS" w:date="2024-01-17T20:05:00Z"/>
                <w:szCs w:val="18"/>
              </w:rPr>
            </w:pPr>
            <w:ins w:id="463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64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927237C" w14:textId="4163BCB4" w:rsidR="005F03D7" w:rsidRPr="00D14875" w:rsidRDefault="005F03D7" w:rsidP="005F03D7">
            <w:pPr>
              <w:pStyle w:val="TAL"/>
              <w:rPr>
                <w:ins w:id="4641" w:author="IS" w:date="2024-01-17T20:05:00Z"/>
                <w:szCs w:val="18"/>
              </w:rPr>
            </w:pPr>
            <w:ins w:id="4642" w:author="IS" w:date="2024-03-18T16:51:00Z">
              <w:r w:rsidRPr="005F03D7">
                <w:rPr>
                  <w:szCs w:val="18"/>
                </w:rPr>
                <w:t>Corrections to SDT TC 7.1.1.13.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64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93EC2" w14:textId="77777777" w:rsidR="005F03D7" w:rsidRPr="00D14875" w:rsidRDefault="005F03D7" w:rsidP="005F03D7">
            <w:pPr>
              <w:pStyle w:val="TAL"/>
              <w:rPr>
                <w:ins w:id="4644" w:author="IS" w:date="2024-01-17T20:05:00Z"/>
                <w:szCs w:val="18"/>
              </w:rPr>
            </w:pPr>
            <w:ins w:id="4645" w:author="IS" w:date="2024-01-17T20:05:00Z">
              <w:r w:rsidRPr="00D14875">
                <w:rPr>
                  <w:szCs w:val="18"/>
                </w:rPr>
                <w:t>17.</w:t>
              </w:r>
              <w:r>
                <w:rPr>
                  <w:szCs w:val="18"/>
                </w:rPr>
                <w:t>6</w:t>
              </w:r>
              <w:r w:rsidRPr="00D14875">
                <w:rPr>
                  <w:szCs w:val="18"/>
                </w:rPr>
                <w:t>.0</w:t>
              </w:r>
            </w:ins>
          </w:p>
        </w:tc>
      </w:tr>
      <w:tr w:rsidR="005F03D7" w:rsidRPr="005F03D7" w14:paraId="4F726E4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4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64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D16C0" w14:textId="77777777" w:rsidR="005F03D7" w:rsidRPr="00D14875" w:rsidRDefault="005F03D7" w:rsidP="005F03D7">
            <w:pPr>
              <w:pStyle w:val="TAL"/>
              <w:rPr>
                <w:ins w:id="4649" w:author="IS" w:date="2024-01-17T20:05:00Z"/>
                <w:szCs w:val="18"/>
              </w:rPr>
            </w:pPr>
            <w:ins w:id="465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65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E9E1D" w14:textId="77777777" w:rsidR="005F03D7" w:rsidRPr="00D14875" w:rsidRDefault="005F03D7" w:rsidP="005F03D7">
            <w:pPr>
              <w:pStyle w:val="TAL"/>
              <w:rPr>
                <w:ins w:id="4652" w:author="IS" w:date="2024-01-17T20:05:00Z"/>
                <w:szCs w:val="18"/>
              </w:rPr>
            </w:pPr>
            <w:ins w:id="465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65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B949A9F" w14:textId="64F6A29D" w:rsidR="005F03D7" w:rsidRPr="00D14875" w:rsidRDefault="005F03D7" w:rsidP="005F03D7">
            <w:pPr>
              <w:pStyle w:val="TAL"/>
              <w:rPr>
                <w:ins w:id="4655" w:author="IS" w:date="2024-01-17T20:05:00Z"/>
                <w:szCs w:val="18"/>
              </w:rPr>
            </w:pPr>
            <w:ins w:id="4656" w:author="IS" w:date="2024-03-18T16:51:00Z">
              <w:r w:rsidRPr="005F03D7">
                <w:rPr>
                  <w:szCs w:val="18"/>
                </w:rPr>
                <w:t>R5-24154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65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EFCA8AB" w14:textId="688F27D5" w:rsidR="005F03D7" w:rsidRPr="00D14875" w:rsidRDefault="005F03D7" w:rsidP="005F03D7">
            <w:pPr>
              <w:pStyle w:val="TAL"/>
              <w:rPr>
                <w:ins w:id="4658" w:author="IS" w:date="2024-01-17T20:05:00Z"/>
                <w:szCs w:val="18"/>
              </w:rPr>
            </w:pPr>
            <w:ins w:id="4659" w:author="IS" w:date="2024-03-18T16:52:00Z">
              <w:r w:rsidRPr="005F03D7">
                <w:rPr>
                  <w:szCs w:val="18"/>
                </w:rPr>
                <w:t>425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66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F78F8" w14:textId="56F80F2A" w:rsidR="005F03D7" w:rsidRPr="00D14875" w:rsidRDefault="005F03D7" w:rsidP="005F03D7">
            <w:pPr>
              <w:pStyle w:val="TAL"/>
              <w:rPr>
                <w:ins w:id="4661" w:author="IS" w:date="2024-01-17T20:05:00Z"/>
                <w:szCs w:val="18"/>
              </w:rPr>
            </w:pPr>
            <w:ins w:id="466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6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309B90" w14:textId="056A909C" w:rsidR="005F03D7" w:rsidRPr="00D14875" w:rsidRDefault="005F03D7" w:rsidP="005F03D7">
            <w:pPr>
              <w:pStyle w:val="TAL"/>
              <w:rPr>
                <w:ins w:id="4664" w:author="IS" w:date="2024-01-17T20:05:00Z"/>
                <w:szCs w:val="18"/>
              </w:rPr>
            </w:pPr>
            <w:ins w:id="466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66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0CC9225" w14:textId="211373EC" w:rsidR="005F03D7" w:rsidRPr="00D14875" w:rsidRDefault="005F03D7" w:rsidP="005F03D7">
            <w:pPr>
              <w:pStyle w:val="TAL"/>
              <w:rPr>
                <w:ins w:id="4667" w:author="IS" w:date="2024-01-17T20:05:00Z"/>
                <w:szCs w:val="18"/>
              </w:rPr>
            </w:pPr>
            <w:ins w:id="4668" w:author="IS" w:date="2024-03-18T16:51:00Z">
              <w:r w:rsidRPr="005F03D7">
                <w:rPr>
                  <w:szCs w:val="18"/>
                </w:rPr>
                <w:t xml:space="preserve">Modification of testcase 8.1.5.13.2 for Data on non-SDT Radio Bearers for NR </w:t>
              </w:r>
              <w:proofErr w:type="spellStart"/>
              <w:r w:rsidRPr="005F03D7">
                <w:rPr>
                  <w:szCs w:val="18"/>
                </w:rPr>
                <w:t>SmallData</w:t>
              </w:r>
            </w:ins>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66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F5D13" w14:textId="77777777" w:rsidR="005F03D7" w:rsidRPr="00D14875" w:rsidRDefault="005F03D7" w:rsidP="005F03D7">
            <w:pPr>
              <w:pStyle w:val="TAL"/>
              <w:rPr>
                <w:ins w:id="4670" w:author="IS" w:date="2024-01-17T20:05:00Z"/>
                <w:szCs w:val="18"/>
              </w:rPr>
            </w:pPr>
            <w:ins w:id="4671" w:author="IS" w:date="2024-01-17T20:05:00Z">
              <w:r w:rsidRPr="00D14875">
                <w:rPr>
                  <w:szCs w:val="18"/>
                </w:rPr>
                <w:t>17.</w:t>
              </w:r>
              <w:r>
                <w:rPr>
                  <w:szCs w:val="18"/>
                </w:rPr>
                <w:t>6</w:t>
              </w:r>
              <w:r w:rsidRPr="00D14875">
                <w:rPr>
                  <w:szCs w:val="18"/>
                </w:rPr>
                <w:t>.0</w:t>
              </w:r>
            </w:ins>
          </w:p>
        </w:tc>
      </w:tr>
      <w:tr w:rsidR="005F03D7" w:rsidRPr="005F03D7" w14:paraId="24B08B0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7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67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C90F9" w14:textId="77777777" w:rsidR="005F03D7" w:rsidRPr="00D14875" w:rsidRDefault="005F03D7" w:rsidP="005F03D7">
            <w:pPr>
              <w:pStyle w:val="TAL"/>
              <w:rPr>
                <w:ins w:id="4675" w:author="IS" w:date="2024-01-17T20:05:00Z"/>
                <w:szCs w:val="18"/>
              </w:rPr>
            </w:pPr>
            <w:ins w:id="467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67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286BC" w14:textId="77777777" w:rsidR="005F03D7" w:rsidRPr="00D14875" w:rsidRDefault="005F03D7" w:rsidP="005F03D7">
            <w:pPr>
              <w:pStyle w:val="TAL"/>
              <w:rPr>
                <w:ins w:id="4678" w:author="IS" w:date="2024-01-17T20:05:00Z"/>
                <w:szCs w:val="18"/>
              </w:rPr>
            </w:pPr>
            <w:ins w:id="467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68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807B1E3" w14:textId="64C9528D" w:rsidR="005F03D7" w:rsidRPr="00D14875" w:rsidRDefault="005F03D7" w:rsidP="005F03D7">
            <w:pPr>
              <w:pStyle w:val="TAL"/>
              <w:rPr>
                <w:ins w:id="4681" w:author="IS" w:date="2024-01-17T20:05:00Z"/>
                <w:szCs w:val="18"/>
              </w:rPr>
            </w:pPr>
            <w:ins w:id="4682" w:author="IS" w:date="2024-03-18T16:51:00Z">
              <w:r w:rsidRPr="005F03D7">
                <w:rPr>
                  <w:szCs w:val="18"/>
                </w:rPr>
                <w:t>R5-24155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68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A403845" w14:textId="643A55AF" w:rsidR="005F03D7" w:rsidRPr="00D14875" w:rsidRDefault="005F03D7" w:rsidP="005F03D7">
            <w:pPr>
              <w:pStyle w:val="TAL"/>
              <w:rPr>
                <w:ins w:id="4684" w:author="IS" w:date="2024-01-17T20:05:00Z"/>
                <w:szCs w:val="18"/>
              </w:rPr>
            </w:pPr>
            <w:ins w:id="4685" w:author="IS" w:date="2024-03-18T16:52:00Z">
              <w:r w:rsidRPr="005F03D7">
                <w:rPr>
                  <w:szCs w:val="18"/>
                </w:rPr>
                <w:t>418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68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B6AA2" w14:textId="2CF61070" w:rsidR="005F03D7" w:rsidRPr="00D14875" w:rsidRDefault="005F03D7" w:rsidP="005F03D7">
            <w:pPr>
              <w:pStyle w:val="TAL"/>
              <w:rPr>
                <w:ins w:id="4687" w:author="IS" w:date="2024-01-17T20:05:00Z"/>
                <w:szCs w:val="18"/>
              </w:rPr>
            </w:pPr>
            <w:ins w:id="468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8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F6B234" w14:textId="76E167CF" w:rsidR="005F03D7" w:rsidRPr="00D14875" w:rsidRDefault="005F03D7" w:rsidP="005F03D7">
            <w:pPr>
              <w:pStyle w:val="TAL"/>
              <w:rPr>
                <w:ins w:id="4690" w:author="IS" w:date="2024-01-17T20:05:00Z"/>
                <w:szCs w:val="18"/>
              </w:rPr>
            </w:pPr>
            <w:ins w:id="469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69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F1F3734" w14:textId="446A85AB" w:rsidR="005F03D7" w:rsidRPr="00D14875" w:rsidRDefault="005F03D7" w:rsidP="005F03D7">
            <w:pPr>
              <w:pStyle w:val="TAL"/>
              <w:rPr>
                <w:ins w:id="4693" w:author="IS" w:date="2024-01-17T20:05:00Z"/>
                <w:szCs w:val="18"/>
              </w:rPr>
            </w:pPr>
            <w:ins w:id="4694" w:author="IS" w:date="2024-03-18T16:51:00Z">
              <w:r w:rsidRPr="005F03D7">
                <w:rPr>
                  <w:szCs w:val="18"/>
                </w:rPr>
                <w:t>Correction of  UPIP test case 7.1.3.2.6 for specific message content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69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9637" w14:textId="77777777" w:rsidR="005F03D7" w:rsidRPr="00D14875" w:rsidRDefault="005F03D7" w:rsidP="005F03D7">
            <w:pPr>
              <w:pStyle w:val="TAL"/>
              <w:rPr>
                <w:ins w:id="4696" w:author="IS" w:date="2024-01-17T20:05:00Z"/>
                <w:szCs w:val="18"/>
              </w:rPr>
            </w:pPr>
            <w:ins w:id="4697" w:author="IS" w:date="2024-01-17T20:05:00Z">
              <w:r w:rsidRPr="00D14875">
                <w:rPr>
                  <w:szCs w:val="18"/>
                </w:rPr>
                <w:t>17.</w:t>
              </w:r>
              <w:r>
                <w:rPr>
                  <w:szCs w:val="18"/>
                </w:rPr>
                <w:t>6</w:t>
              </w:r>
              <w:r w:rsidRPr="00D14875">
                <w:rPr>
                  <w:szCs w:val="18"/>
                </w:rPr>
                <w:t>.0</w:t>
              </w:r>
            </w:ins>
          </w:p>
        </w:tc>
      </w:tr>
      <w:tr w:rsidR="005F03D7" w:rsidRPr="005F03D7" w14:paraId="385CD2E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9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70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27D96" w14:textId="77777777" w:rsidR="005F03D7" w:rsidRPr="00D14875" w:rsidRDefault="005F03D7" w:rsidP="005F03D7">
            <w:pPr>
              <w:pStyle w:val="TAL"/>
              <w:rPr>
                <w:ins w:id="4701" w:author="IS" w:date="2024-01-17T20:05:00Z"/>
                <w:szCs w:val="18"/>
              </w:rPr>
            </w:pPr>
            <w:ins w:id="470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70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8A880" w14:textId="77777777" w:rsidR="005F03D7" w:rsidRPr="00D14875" w:rsidRDefault="005F03D7" w:rsidP="005F03D7">
            <w:pPr>
              <w:pStyle w:val="TAL"/>
              <w:rPr>
                <w:ins w:id="4704" w:author="IS" w:date="2024-01-17T20:05:00Z"/>
                <w:szCs w:val="18"/>
              </w:rPr>
            </w:pPr>
            <w:ins w:id="470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70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BD51B80" w14:textId="1A70CC2F" w:rsidR="005F03D7" w:rsidRPr="00D14875" w:rsidRDefault="005F03D7" w:rsidP="005F03D7">
            <w:pPr>
              <w:pStyle w:val="TAL"/>
              <w:rPr>
                <w:ins w:id="4707" w:author="IS" w:date="2024-01-17T20:05:00Z"/>
                <w:szCs w:val="18"/>
              </w:rPr>
            </w:pPr>
            <w:ins w:id="4708" w:author="IS" w:date="2024-03-18T16:51:00Z">
              <w:r w:rsidRPr="005F03D7">
                <w:rPr>
                  <w:szCs w:val="18"/>
                </w:rPr>
                <w:t>R5-24155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70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98CF802" w14:textId="40586935" w:rsidR="005F03D7" w:rsidRPr="00D14875" w:rsidRDefault="005F03D7" w:rsidP="005F03D7">
            <w:pPr>
              <w:pStyle w:val="TAL"/>
              <w:rPr>
                <w:ins w:id="4710" w:author="IS" w:date="2024-01-17T20:05:00Z"/>
                <w:szCs w:val="18"/>
              </w:rPr>
            </w:pPr>
            <w:ins w:id="4711" w:author="IS" w:date="2024-03-18T16:52:00Z">
              <w:r w:rsidRPr="005F03D7">
                <w:rPr>
                  <w:szCs w:val="18"/>
                </w:rPr>
                <w:t>419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71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133DF7" w14:textId="1AC8FD95" w:rsidR="005F03D7" w:rsidRPr="00D14875" w:rsidRDefault="005F03D7" w:rsidP="005F03D7">
            <w:pPr>
              <w:pStyle w:val="TAL"/>
              <w:rPr>
                <w:ins w:id="4713" w:author="IS" w:date="2024-01-17T20:05:00Z"/>
                <w:szCs w:val="18"/>
              </w:rPr>
            </w:pPr>
            <w:ins w:id="471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1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3D1362" w14:textId="2BB5031D" w:rsidR="005F03D7" w:rsidRPr="00D14875" w:rsidRDefault="005F03D7" w:rsidP="005F03D7">
            <w:pPr>
              <w:pStyle w:val="TAL"/>
              <w:rPr>
                <w:ins w:id="4716" w:author="IS" w:date="2024-01-17T20:05:00Z"/>
                <w:szCs w:val="18"/>
              </w:rPr>
            </w:pPr>
            <w:ins w:id="471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71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B1D6AC0" w14:textId="47A42922" w:rsidR="005F03D7" w:rsidRPr="00D14875" w:rsidRDefault="005F03D7" w:rsidP="005F03D7">
            <w:pPr>
              <w:pStyle w:val="TAL"/>
              <w:rPr>
                <w:ins w:id="4719" w:author="IS" w:date="2024-01-17T20:05:00Z"/>
                <w:szCs w:val="18"/>
              </w:rPr>
            </w:pPr>
            <w:ins w:id="4720" w:author="IS" w:date="2024-03-18T16:51:00Z">
              <w:r w:rsidRPr="005F03D7">
                <w:rPr>
                  <w:szCs w:val="18"/>
                </w:rPr>
                <w:t>Correction of UPIP test case 8.2.6.4.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72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4FA8D" w14:textId="77777777" w:rsidR="005F03D7" w:rsidRPr="00D14875" w:rsidRDefault="005F03D7" w:rsidP="005F03D7">
            <w:pPr>
              <w:pStyle w:val="TAL"/>
              <w:rPr>
                <w:ins w:id="4722" w:author="IS" w:date="2024-01-17T20:05:00Z"/>
                <w:szCs w:val="18"/>
              </w:rPr>
            </w:pPr>
            <w:ins w:id="4723" w:author="IS" w:date="2024-01-17T20:05:00Z">
              <w:r w:rsidRPr="00D14875">
                <w:rPr>
                  <w:szCs w:val="18"/>
                </w:rPr>
                <w:t>17.</w:t>
              </w:r>
              <w:r>
                <w:rPr>
                  <w:szCs w:val="18"/>
                </w:rPr>
                <w:t>6</w:t>
              </w:r>
              <w:r w:rsidRPr="00D14875">
                <w:rPr>
                  <w:szCs w:val="18"/>
                </w:rPr>
                <w:t>.0</w:t>
              </w:r>
            </w:ins>
          </w:p>
        </w:tc>
      </w:tr>
      <w:tr w:rsidR="005F03D7" w:rsidRPr="005F03D7" w14:paraId="58BA88D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72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72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3E665" w14:textId="77777777" w:rsidR="005F03D7" w:rsidRPr="00D14875" w:rsidRDefault="005F03D7" w:rsidP="005F03D7">
            <w:pPr>
              <w:pStyle w:val="TAL"/>
              <w:rPr>
                <w:ins w:id="4727" w:author="IS" w:date="2024-01-17T20:05:00Z"/>
                <w:szCs w:val="18"/>
              </w:rPr>
            </w:pPr>
            <w:ins w:id="4728" w:author="IS" w:date="2024-01-17T20:05:00Z">
              <w:r w:rsidRPr="00D14875">
                <w:rPr>
                  <w:szCs w:val="18"/>
                </w:rPr>
                <w:lastRenderedPageBreak/>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72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AA1EA" w14:textId="77777777" w:rsidR="005F03D7" w:rsidRPr="00D14875" w:rsidRDefault="005F03D7" w:rsidP="005F03D7">
            <w:pPr>
              <w:pStyle w:val="TAL"/>
              <w:rPr>
                <w:ins w:id="4730" w:author="IS" w:date="2024-01-17T20:05:00Z"/>
                <w:szCs w:val="18"/>
              </w:rPr>
            </w:pPr>
            <w:ins w:id="473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73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5A22CBB" w14:textId="7455DC32" w:rsidR="005F03D7" w:rsidRPr="00D14875" w:rsidRDefault="005F03D7" w:rsidP="005F03D7">
            <w:pPr>
              <w:pStyle w:val="TAL"/>
              <w:rPr>
                <w:ins w:id="4733" w:author="IS" w:date="2024-01-17T20:05:00Z"/>
                <w:szCs w:val="18"/>
              </w:rPr>
            </w:pPr>
            <w:ins w:id="4734" w:author="IS" w:date="2024-03-18T16:51:00Z">
              <w:r w:rsidRPr="005F03D7">
                <w:rPr>
                  <w:szCs w:val="18"/>
                </w:rPr>
                <w:t>R5-24156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73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99AC78C" w14:textId="5A453C09" w:rsidR="005F03D7" w:rsidRPr="00D14875" w:rsidRDefault="005F03D7" w:rsidP="005F03D7">
            <w:pPr>
              <w:pStyle w:val="TAL"/>
              <w:rPr>
                <w:ins w:id="4736" w:author="IS" w:date="2024-01-17T20:05:00Z"/>
                <w:szCs w:val="18"/>
              </w:rPr>
            </w:pPr>
            <w:ins w:id="4737" w:author="IS" w:date="2024-03-18T16:52:00Z">
              <w:r w:rsidRPr="005F03D7">
                <w:rPr>
                  <w:szCs w:val="18"/>
                </w:rPr>
                <w:t>426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73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E60686" w14:textId="2D1D1091" w:rsidR="005F03D7" w:rsidRPr="00D14875" w:rsidRDefault="005F03D7" w:rsidP="005F03D7">
            <w:pPr>
              <w:pStyle w:val="TAL"/>
              <w:rPr>
                <w:ins w:id="4739" w:author="IS" w:date="2024-01-17T20:05:00Z"/>
                <w:szCs w:val="18"/>
              </w:rPr>
            </w:pPr>
            <w:ins w:id="474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4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0951327" w14:textId="4F1168B6" w:rsidR="005F03D7" w:rsidRPr="00D14875" w:rsidRDefault="005F03D7" w:rsidP="005F03D7">
            <w:pPr>
              <w:pStyle w:val="TAL"/>
              <w:rPr>
                <w:ins w:id="4742" w:author="IS" w:date="2024-01-17T20:05:00Z"/>
                <w:szCs w:val="18"/>
              </w:rPr>
            </w:pPr>
            <w:ins w:id="474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74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20C9C27" w14:textId="24213F4D" w:rsidR="005F03D7" w:rsidRPr="005F03D7" w:rsidRDefault="005F03D7" w:rsidP="005F03D7">
            <w:pPr>
              <w:pStyle w:val="TAL"/>
              <w:rPr>
                <w:ins w:id="4745" w:author="IS" w:date="2024-01-17T20:05:00Z"/>
                <w:szCs w:val="18"/>
                <w:highlight w:val="yellow"/>
              </w:rPr>
            </w:pPr>
            <w:ins w:id="4746" w:author="IS" w:date="2024-03-18T16:51:00Z">
              <w:r w:rsidRPr="005F03D7">
                <w:rPr>
                  <w:szCs w:val="18"/>
                  <w:highlight w:val="yellow"/>
                </w:rPr>
                <w:t>Addition of NR-NTN / PLMN selection / Periodic reselection / MinimumPeriodicSearchTimer test cas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74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F6DF7" w14:textId="77777777" w:rsidR="005F03D7" w:rsidRPr="00D14875" w:rsidRDefault="005F03D7" w:rsidP="005F03D7">
            <w:pPr>
              <w:pStyle w:val="TAL"/>
              <w:rPr>
                <w:ins w:id="4748" w:author="IS" w:date="2024-01-17T20:05:00Z"/>
                <w:szCs w:val="18"/>
              </w:rPr>
            </w:pPr>
            <w:ins w:id="4749" w:author="IS" w:date="2024-01-17T20:05:00Z">
              <w:r w:rsidRPr="00D14875">
                <w:rPr>
                  <w:szCs w:val="18"/>
                </w:rPr>
                <w:t>17.</w:t>
              </w:r>
              <w:r>
                <w:rPr>
                  <w:szCs w:val="18"/>
                </w:rPr>
                <w:t>6</w:t>
              </w:r>
              <w:r w:rsidRPr="00D14875">
                <w:rPr>
                  <w:szCs w:val="18"/>
                </w:rPr>
                <w:t>.0</w:t>
              </w:r>
            </w:ins>
          </w:p>
        </w:tc>
      </w:tr>
      <w:tr w:rsidR="005F03D7" w:rsidRPr="005F03D7" w14:paraId="7376A55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75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75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20F129" w14:textId="77777777" w:rsidR="005F03D7" w:rsidRPr="00D14875" w:rsidRDefault="005F03D7" w:rsidP="005F03D7">
            <w:pPr>
              <w:pStyle w:val="TAL"/>
              <w:rPr>
                <w:ins w:id="4753" w:author="IS" w:date="2024-01-17T20:05:00Z"/>
                <w:szCs w:val="18"/>
              </w:rPr>
            </w:pPr>
            <w:ins w:id="475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75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05CD5" w14:textId="77777777" w:rsidR="005F03D7" w:rsidRPr="00D14875" w:rsidRDefault="005F03D7" w:rsidP="005F03D7">
            <w:pPr>
              <w:pStyle w:val="TAL"/>
              <w:rPr>
                <w:ins w:id="4756" w:author="IS" w:date="2024-01-17T20:05:00Z"/>
                <w:szCs w:val="18"/>
              </w:rPr>
            </w:pPr>
            <w:ins w:id="475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75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5860DEC" w14:textId="1CED620D" w:rsidR="005F03D7" w:rsidRPr="00D14875" w:rsidRDefault="005F03D7" w:rsidP="005F03D7">
            <w:pPr>
              <w:pStyle w:val="TAL"/>
              <w:rPr>
                <w:ins w:id="4759" w:author="IS" w:date="2024-01-17T20:05:00Z"/>
                <w:szCs w:val="18"/>
              </w:rPr>
            </w:pPr>
            <w:ins w:id="4760" w:author="IS" w:date="2024-03-18T16:51:00Z">
              <w:r w:rsidRPr="005F03D7">
                <w:rPr>
                  <w:szCs w:val="18"/>
                </w:rPr>
                <w:t>R5-24156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76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2D11FEE" w14:textId="69EAE661" w:rsidR="005F03D7" w:rsidRPr="00D14875" w:rsidRDefault="005F03D7" w:rsidP="005F03D7">
            <w:pPr>
              <w:pStyle w:val="TAL"/>
              <w:rPr>
                <w:ins w:id="4762" w:author="IS" w:date="2024-01-17T20:05:00Z"/>
                <w:szCs w:val="18"/>
              </w:rPr>
            </w:pPr>
            <w:ins w:id="4763" w:author="IS" w:date="2024-03-18T16:52:00Z">
              <w:r w:rsidRPr="005F03D7">
                <w:rPr>
                  <w:szCs w:val="18"/>
                </w:rPr>
                <w:t>426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76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C2B76B" w14:textId="73951664" w:rsidR="005F03D7" w:rsidRPr="00D14875" w:rsidRDefault="005F03D7" w:rsidP="005F03D7">
            <w:pPr>
              <w:pStyle w:val="TAL"/>
              <w:rPr>
                <w:ins w:id="4765" w:author="IS" w:date="2024-01-17T20:05:00Z"/>
                <w:szCs w:val="18"/>
              </w:rPr>
            </w:pPr>
            <w:ins w:id="476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6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034210" w14:textId="3988DD89" w:rsidR="005F03D7" w:rsidRPr="00D14875" w:rsidRDefault="005F03D7" w:rsidP="005F03D7">
            <w:pPr>
              <w:pStyle w:val="TAL"/>
              <w:rPr>
                <w:ins w:id="4768" w:author="IS" w:date="2024-01-17T20:05:00Z"/>
                <w:szCs w:val="18"/>
              </w:rPr>
            </w:pPr>
            <w:ins w:id="476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77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00A3082" w14:textId="7A96FF68" w:rsidR="005F03D7" w:rsidRPr="00D14875" w:rsidRDefault="005F03D7" w:rsidP="005F03D7">
            <w:pPr>
              <w:pStyle w:val="TAL"/>
              <w:rPr>
                <w:ins w:id="4771" w:author="IS" w:date="2024-01-17T20:05:00Z"/>
                <w:szCs w:val="18"/>
              </w:rPr>
            </w:pPr>
            <w:ins w:id="4772" w:author="IS" w:date="2024-03-18T16:51:00Z">
              <w:r w:rsidRPr="005F03D7">
                <w:rPr>
                  <w:szCs w:val="18"/>
                </w:rPr>
                <w:t>Updates to cell configuration for NTN / GNSS position reporting / reject cause #78 "PLMN not allowed to operate at the present UE location" test cas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77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3DD1E" w14:textId="77777777" w:rsidR="005F03D7" w:rsidRPr="00D14875" w:rsidRDefault="005F03D7" w:rsidP="005F03D7">
            <w:pPr>
              <w:pStyle w:val="TAL"/>
              <w:rPr>
                <w:ins w:id="4774" w:author="IS" w:date="2024-01-17T20:05:00Z"/>
                <w:szCs w:val="18"/>
              </w:rPr>
            </w:pPr>
            <w:ins w:id="4775" w:author="IS" w:date="2024-01-17T20:05:00Z">
              <w:r w:rsidRPr="00D14875">
                <w:rPr>
                  <w:szCs w:val="18"/>
                </w:rPr>
                <w:t>17.</w:t>
              </w:r>
              <w:r>
                <w:rPr>
                  <w:szCs w:val="18"/>
                </w:rPr>
                <w:t>6</w:t>
              </w:r>
              <w:r w:rsidRPr="00D14875">
                <w:rPr>
                  <w:szCs w:val="18"/>
                </w:rPr>
                <w:t>.0</w:t>
              </w:r>
            </w:ins>
          </w:p>
        </w:tc>
      </w:tr>
      <w:tr w:rsidR="005F03D7" w:rsidRPr="005F03D7" w14:paraId="244836A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77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77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19B20" w14:textId="77777777" w:rsidR="005F03D7" w:rsidRPr="00D14875" w:rsidRDefault="005F03D7" w:rsidP="005F03D7">
            <w:pPr>
              <w:pStyle w:val="TAL"/>
              <w:rPr>
                <w:ins w:id="4779" w:author="IS" w:date="2024-01-17T20:05:00Z"/>
                <w:szCs w:val="18"/>
              </w:rPr>
            </w:pPr>
            <w:ins w:id="478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78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8EE2C" w14:textId="77777777" w:rsidR="005F03D7" w:rsidRPr="00D14875" w:rsidRDefault="005F03D7" w:rsidP="005F03D7">
            <w:pPr>
              <w:pStyle w:val="TAL"/>
              <w:rPr>
                <w:ins w:id="4782" w:author="IS" w:date="2024-01-17T20:05:00Z"/>
                <w:szCs w:val="18"/>
              </w:rPr>
            </w:pPr>
            <w:ins w:id="478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78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EF5D5C5" w14:textId="59D7582D" w:rsidR="005F03D7" w:rsidRPr="00D14875" w:rsidRDefault="005F03D7" w:rsidP="005F03D7">
            <w:pPr>
              <w:pStyle w:val="TAL"/>
              <w:rPr>
                <w:ins w:id="4785" w:author="IS" w:date="2024-01-17T20:05:00Z"/>
                <w:szCs w:val="18"/>
              </w:rPr>
            </w:pPr>
            <w:ins w:id="4786" w:author="IS" w:date="2024-03-18T16:51:00Z">
              <w:r w:rsidRPr="005F03D7">
                <w:rPr>
                  <w:szCs w:val="18"/>
                </w:rPr>
                <w:t>R5-24156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78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08169A7F" w14:textId="52A79720" w:rsidR="005F03D7" w:rsidRPr="00D14875" w:rsidRDefault="005F03D7" w:rsidP="005F03D7">
            <w:pPr>
              <w:pStyle w:val="TAL"/>
              <w:rPr>
                <w:ins w:id="4788" w:author="IS" w:date="2024-01-17T20:05:00Z"/>
                <w:szCs w:val="18"/>
              </w:rPr>
            </w:pPr>
            <w:ins w:id="4789" w:author="IS" w:date="2024-03-18T16:52:00Z">
              <w:r w:rsidRPr="005F03D7">
                <w:rPr>
                  <w:szCs w:val="18"/>
                </w:rPr>
                <w:t>426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79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31A8E4" w14:textId="025D95F9" w:rsidR="005F03D7" w:rsidRPr="00D14875" w:rsidRDefault="005F03D7" w:rsidP="005F03D7">
            <w:pPr>
              <w:pStyle w:val="TAL"/>
              <w:rPr>
                <w:ins w:id="4791" w:author="IS" w:date="2024-01-17T20:05:00Z"/>
                <w:szCs w:val="18"/>
              </w:rPr>
            </w:pPr>
            <w:ins w:id="479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9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2919DB" w14:textId="5B4F21C9" w:rsidR="005F03D7" w:rsidRPr="00D14875" w:rsidRDefault="005F03D7" w:rsidP="005F03D7">
            <w:pPr>
              <w:pStyle w:val="TAL"/>
              <w:rPr>
                <w:ins w:id="4794" w:author="IS" w:date="2024-01-17T20:05:00Z"/>
                <w:szCs w:val="18"/>
              </w:rPr>
            </w:pPr>
            <w:ins w:id="479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79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5D1B708" w14:textId="2D0E3E1C" w:rsidR="005F03D7" w:rsidRPr="005F03D7" w:rsidRDefault="005F03D7" w:rsidP="005F03D7">
            <w:pPr>
              <w:pStyle w:val="TAL"/>
              <w:rPr>
                <w:ins w:id="4797" w:author="IS" w:date="2024-01-17T20:05:00Z"/>
                <w:szCs w:val="18"/>
                <w:highlight w:val="yellow"/>
              </w:rPr>
            </w:pPr>
            <w:ins w:id="4798" w:author="IS" w:date="2024-03-18T16:51:00Z">
              <w:r w:rsidRPr="005F03D7">
                <w:rPr>
                  <w:szCs w:val="18"/>
                  <w:highlight w:val="yellow"/>
                </w:rPr>
                <w:t>Addition of NTN / Mobility registration update / supported TACs not part of UE registration area</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79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78AE4" w14:textId="77777777" w:rsidR="005F03D7" w:rsidRPr="00D14875" w:rsidRDefault="005F03D7" w:rsidP="005F03D7">
            <w:pPr>
              <w:pStyle w:val="TAL"/>
              <w:rPr>
                <w:ins w:id="4800" w:author="IS" w:date="2024-01-17T20:05:00Z"/>
                <w:szCs w:val="18"/>
              </w:rPr>
            </w:pPr>
            <w:ins w:id="4801" w:author="IS" w:date="2024-01-17T20:05:00Z">
              <w:r w:rsidRPr="00D14875">
                <w:rPr>
                  <w:szCs w:val="18"/>
                </w:rPr>
                <w:t>17.</w:t>
              </w:r>
              <w:r>
                <w:rPr>
                  <w:szCs w:val="18"/>
                </w:rPr>
                <w:t>6</w:t>
              </w:r>
              <w:r w:rsidRPr="00D14875">
                <w:rPr>
                  <w:szCs w:val="18"/>
                </w:rPr>
                <w:t>.0</w:t>
              </w:r>
            </w:ins>
          </w:p>
        </w:tc>
      </w:tr>
      <w:tr w:rsidR="005F03D7" w:rsidRPr="005F03D7" w14:paraId="7D0C75F3"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0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80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48440" w14:textId="77777777" w:rsidR="005F03D7" w:rsidRPr="00D14875" w:rsidRDefault="005F03D7" w:rsidP="005F03D7">
            <w:pPr>
              <w:pStyle w:val="TAL"/>
              <w:rPr>
                <w:ins w:id="4805" w:author="IS" w:date="2024-01-17T20:05:00Z"/>
                <w:szCs w:val="18"/>
              </w:rPr>
            </w:pPr>
            <w:ins w:id="480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80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242DA" w14:textId="77777777" w:rsidR="005F03D7" w:rsidRPr="00D14875" w:rsidRDefault="005F03D7" w:rsidP="005F03D7">
            <w:pPr>
              <w:pStyle w:val="TAL"/>
              <w:rPr>
                <w:ins w:id="4808" w:author="IS" w:date="2024-01-17T20:05:00Z"/>
                <w:szCs w:val="18"/>
              </w:rPr>
            </w:pPr>
            <w:ins w:id="480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81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B3B5022" w14:textId="355E8CD1" w:rsidR="005F03D7" w:rsidRPr="00D14875" w:rsidRDefault="005F03D7" w:rsidP="005F03D7">
            <w:pPr>
              <w:pStyle w:val="TAL"/>
              <w:rPr>
                <w:ins w:id="4811" w:author="IS" w:date="2024-01-17T20:05:00Z"/>
                <w:szCs w:val="18"/>
              </w:rPr>
            </w:pPr>
            <w:ins w:id="4812" w:author="IS" w:date="2024-03-18T16:51:00Z">
              <w:r w:rsidRPr="005F03D7">
                <w:rPr>
                  <w:szCs w:val="18"/>
                </w:rPr>
                <w:t>R5-24156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81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D7DEA66" w14:textId="05CFFBEF" w:rsidR="005F03D7" w:rsidRPr="00D14875" w:rsidRDefault="005F03D7" w:rsidP="005F03D7">
            <w:pPr>
              <w:pStyle w:val="TAL"/>
              <w:rPr>
                <w:ins w:id="4814" w:author="IS" w:date="2024-01-17T20:05:00Z"/>
                <w:szCs w:val="18"/>
              </w:rPr>
            </w:pPr>
            <w:ins w:id="4815" w:author="IS" w:date="2024-03-18T16:52:00Z">
              <w:r w:rsidRPr="005F03D7">
                <w:rPr>
                  <w:szCs w:val="18"/>
                </w:rPr>
                <w:t>427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1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963C88" w14:textId="1700B720" w:rsidR="005F03D7" w:rsidRPr="00D14875" w:rsidRDefault="005F03D7" w:rsidP="005F03D7">
            <w:pPr>
              <w:pStyle w:val="TAL"/>
              <w:rPr>
                <w:ins w:id="4817" w:author="IS" w:date="2024-01-17T20:05:00Z"/>
                <w:szCs w:val="18"/>
              </w:rPr>
            </w:pPr>
            <w:ins w:id="481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1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9D1E2D" w14:textId="117DFC0D" w:rsidR="005F03D7" w:rsidRPr="00D14875" w:rsidRDefault="005F03D7" w:rsidP="005F03D7">
            <w:pPr>
              <w:pStyle w:val="TAL"/>
              <w:rPr>
                <w:ins w:id="4820" w:author="IS" w:date="2024-01-17T20:05:00Z"/>
                <w:szCs w:val="18"/>
              </w:rPr>
            </w:pPr>
            <w:ins w:id="482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82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E9B65FB" w14:textId="1901E80E" w:rsidR="005F03D7" w:rsidRPr="00D14875" w:rsidRDefault="005F03D7" w:rsidP="005F03D7">
            <w:pPr>
              <w:pStyle w:val="TAL"/>
              <w:rPr>
                <w:ins w:id="4823" w:author="IS" w:date="2024-01-17T20:05:00Z"/>
                <w:szCs w:val="18"/>
              </w:rPr>
            </w:pPr>
            <w:ins w:id="4824" w:author="IS" w:date="2024-03-18T16:51:00Z">
              <w:r w:rsidRPr="005F03D7">
                <w:rPr>
                  <w:szCs w:val="18"/>
                </w:rPr>
                <w:t>Introduction of new NR NTN RRC TC for Event D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82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452E2" w14:textId="77777777" w:rsidR="005F03D7" w:rsidRPr="00D14875" w:rsidRDefault="005F03D7" w:rsidP="005F03D7">
            <w:pPr>
              <w:pStyle w:val="TAL"/>
              <w:rPr>
                <w:ins w:id="4826" w:author="IS" w:date="2024-01-17T20:05:00Z"/>
                <w:szCs w:val="18"/>
              </w:rPr>
            </w:pPr>
            <w:ins w:id="4827" w:author="IS" w:date="2024-01-17T20:05:00Z">
              <w:r w:rsidRPr="00D14875">
                <w:rPr>
                  <w:szCs w:val="18"/>
                </w:rPr>
                <w:t>17.</w:t>
              </w:r>
              <w:r>
                <w:rPr>
                  <w:szCs w:val="18"/>
                </w:rPr>
                <w:t>6</w:t>
              </w:r>
              <w:r w:rsidRPr="00D14875">
                <w:rPr>
                  <w:szCs w:val="18"/>
                </w:rPr>
                <w:t>.0</w:t>
              </w:r>
            </w:ins>
          </w:p>
        </w:tc>
      </w:tr>
      <w:tr w:rsidR="005F03D7" w:rsidRPr="005F03D7" w14:paraId="1B07F2F3"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2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83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5E0EA" w14:textId="77777777" w:rsidR="005F03D7" w:rsidRPr="00D14875" w:rsidRDefault="005F03D7" w:rsidP="005F03D7">
            <w:pPr>
              <w:pStyle w:val="TAL"/>
              <w:rPr>
                <w:ins w:id="4831" w:author="IS" w:date="2024-01-17T20:05:00Z"/>
                <w:szCs w:val="18"/>
              </w:rPr>
            </w:pPr>
            <w:ins w:id="483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83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51BD" w14:textId="77777777" w:rsidR="005F03D7" w:rsidRPr="00D14875" w:rsidRDefault="005F03D7" w:rsidP="005F03D7">
            <w:pPr>
              <w:pStyle w:val="TAL"/>
              <w:rPr>
                <w:ins w:id="4834" w:author="IS" w:date="2024-01-17T20:05:00Z"/>
                <w:szCs w:val="18"/>
              </w:rPr>
            </w:pPr>
            <w:ins w:id="483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83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2E6AC9B" w14:textId="074CF8EF" w:rsidR="005F03D7" w:rsidRPr="00D14875" w:rsidRDefault="005F03D7" w:rsidP="005F03D7">
            <w:pPr>
              <w:pStyle w:val="TAL"/>
              <w:rPr>
                <w:ins w:id="4837" w:author="IS" w:date="2024-01-17T20:05:00Z"/>
                <w:szCs w:val="18"/>
              </w:rPr>
            </w:pPr>
            <w:ins w:id="4838" w:author="IS" w:date="2024-03-18T16:51:00Z">
              <w:r w:rsidRPr="005F03D7">
                <w:rPr>
                  <w:szCs w:val="18"/>
                </w:rPr>
                <w:t>R5-24157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83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6789458" w14:textId="293B45C2" w:rsidR="005F03D7" w:rsidRPr="00D14875" w:rsidRDefault="005F03D7" w:rsidP="005F03D7">
            <w:pPr>
              <w:pStyle w:val="TAL"/>
              <w:rPr>
                <w:ins w:id="4840" w:author="IS" w:date="2024-01-17T20:05:00Z"/>
                <w:szCs w:val="18"/>
              </w:rPr>
            </w:pPr>
            <w:ins w:id="4841" w:author="IS" w:date="2024-03-18T16:52:00Z">
              <w:r w:rsidRPr="005F03D7">
                <w:rPr>
                  <w:szCs w:val="18"/>
                </w:rPr>
                <w:t>428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4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DFCC3D" w14:textId="61EFDE72" w:rsidR="005F03D7" w:rsidRPr="00D14875" w:rsidRDefault="005F03D7" w:rsidP="005F03D7">
            <w:pPr>
              <w:pStyle w:val="TAL"/>
              <w:rPr>
                <w:ins w:id="4843" w:author="IS" w:date="2024-01-17T20:05:00Z"/>
                <w:szCs w:val="18"/>
              </w:rPr>
            </w:pPr>
            <w:ins w:id="484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4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AAF297" w14:textId="4A359361" w:rsidR="005F03D7" w:rsidRPr="00D14875" w:rsidRDefault="005F03D7" w:rsidP="005F03D7">
            <w:pPr>
              <w:pStyle w:val="TAL"/>
              <w:rPr>
                <w:ins w:id="4846" w:author="IS" w:date="2024-01-17T20:05:00Z"/>
                <w:szCs w:val="18"/>
              </w:rPr>
            </w:pPr>
            <w:ins w:id="484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84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372947B3" w14:textId="47E1A3D5" w:rsidR="005F03D7" w:rsidRPr="005F03D7" w:rsidRDefault="005F03D7" w:rsidP="005F03D7">
            <w:pPr>
              <w:pStyle w:val="TAL"/>
              <w:rPr>
                <w:ins w:id="4849" w:author="IS" w:date="2024-01-17T20:05:00Z"/>
                <w:szCs w:val="18"/>
                <w:highlight w:val="yellow"/>
              </w:rPr>
            </w:pPr>
            <w:ins w:id="4850" w:author="IS" w:date="2024-03-18T16:51:00Z">
              <w:r w:rsidRPr="005F03D7">
                <w:rPr>
                  <w:szCs w:val="18"/>
                  <w:highlight w:val="yellow"/>
                </w:rPr>
                <w:t>Addition of new NR NTN RLC t-reassembly timer test cas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85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06463" w14:textId="77777777" w:rsidR="005F03D7" w:rsidRPr="00D14875" w:rsidRDefault="005F03D7" w:rsidP="005F03D7">
            <w:pPr>
              <w:pStyle w:val="TAL"/>
              <w:rPr>
                <w:ins w:id="4852" w:author="IS" w:date="2024-01-17T20:05:00Z"/>
                <w:szCs w:val="18"/>
              </w:rPr>
            </w:pPr>
            <w:ins w:id="4853" w:author="IS" w:date="2024-01-17T20:05:00Z">
              <w:r w:rsidRPr="00D14875">
                <w:rPr>
                  <w:szCs w:val="18"/>
                </w:rPr>
                <w:t>17.</w:t>
              </w:r>
              <w:r>
                <w:rPr>
                  <w:szCs w:val="18"/>
                </w:rPr>
                <w:t>6</w:t>
              </w:r>
              <w:r w:rsidRPr="00D14875">
                <w:rPr>
                  <w:szCs w:val="18"/>
                </w:rPr>
                <w:t>.0</w:t>
              </w:r>
            </w:ins>
          </w:p>
        </w:tc>
      </w:tr>
      <w:tr w:rsidR="005F03D7" w:rsidRPr="005F03D7" w14:paraId="0175C973"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5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85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0049C" w14:textId="77777777" w:rsidR="005F03D7" w:rsidRPr="00D14875" w:rsidRDefault="005F03D7" w:rsidP="005F03D7">
            <w:pPr>
              <w:pStyle w:val="TAL"/>
              <w:rPr>
                <w:ins w:id="4857" w:author="IS" w:date="2024-01-17T20:05:00Z"/>
                <w:szCs w:val="18"/>
              </w:rPr>
            </w:pPr>
            <w:ins w:id="485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85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D8E37" w14:textId="77777777" w:rsidR="005F03D7" w:rsidRPr="00D14875" w:rsidRDefault="005F03D7" w:rsidP="005F03D7">
            <w:pPr>
              <w:pStyle w:val="TAL"/>
              <w:rPr>
                <w:ins w:id="4860" w:author="IS" w:date="2024-01-17T20:05:00Z"/>
                <w:szCs w:val="18"/>
              </w:rPr>
            </w:pPr>
            <w:ins w:id="486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86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505C101" w14:textId="2EF6957C" w:rsidR="005F03D7" w:rsidRPr="00D14875" w:rsidRDefault="005F03D7" w:rsidP="005F03D7">
            <w:pPr>
              <w:pStyle w:val="TAL"/>
              <w:rPr>
                <w:ins w:id="4863" w:author="IS" w:date="2024-01-17T20:05:00Z"/>
                <w:szCs w:val="18"/>
              </w:rPr>
            </w:pPr>
            <w:ins w:id="4864" w:author="IS" w:date="2024-03-18T16:51:00Z">
              <w:r w:rsidRPr="005F03D7">
                <w:rPr>
                  <w:szCs w:val="18"/>
                </w:rPr>
                <w:t>R5-24157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86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8CA01DA" w14:textId="0463D386" w:rsidR="005F03D7" w:rsidRPr="00D14875" w:rsidRDefault="005F03D7" w:rsidP="005F03D7">
            <w:pPr>
              <w:pStyle w:val="TAL"/>
              <w:rPr>
                <w:ins w:id="4866" w:author="IS" w:date="2024-01-17T20:05:00Z"/>
                <w:szCs w:val="18"/>
              </w:rPr>
            </w:pPr>
            <w:ins w:id="4867" w:author="IS" w:date="2024-03-18T16:52:00Z">
              <w:r w:rsidRPr="005F03D7">
                <w:rPr>
                  <w:szCs w:val="18"/>
                </w:rPr>
                <w:t>428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6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B5F4C5" w14:textId="04B662A5" w:rsidR="005F03D7" w:rsidRPr="00D14875" w:rsidRDefault="005F03D7" w:rsidP="005F03D7">
            <w:pPr>
              <w:pStyle w:val="TAL"/>
              <w:rPr>
                <w:ins w:id="4869" w:author="IS" w:date="2024-01-17T20:05:00Z"/>
                <w:szCs w:val="18"/>
              </w:rPr>
            </w:pPr>
            <w:ins w:id="487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7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7BE49C" w14:textId="63F318CC" w:rsidR="005F03D7" w:rsidRPr="00D14875" w:rsidRDefault="005F03D7" w:rsidP="005F03D7">
            <w:pPr>
              <w:pStyle w:val="TAL"/>
              <w:rPr>
                <w:ins w:id="4872" w:author="IS" w:date="2024-01-17T20:05:00Z"/>
                <w:szCs w:val="18"/>
              </w:rPr>
            </w:pPr>
            <w:ins w:id="487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87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6FE139A" w14:textId="43D16E19" w:rsidR="005F03D7" w:rsidRPr="005F03D7" w:rsidRDefault="005F03D7" w:rsidP="005F03D7">
            <w:pPr>
              <w:pStyle w:val="TAL"/>
              <w:rPr>
                <w:ins w:id="4875" w:author="IS" w:date="2024-01-17T20:05:00Z"/>
                <w:szCs w:val="18"/>
                <w:highlight w:val="yellow"/>
              </w:rPr>
            </w:pPr>
            <w:ins w:id="4876" w:author="IS" w:date="2024-03-18T16:51:00Z">
              <w:r w:rsidRPr="005F03D7">
                <w:rPr>
                  <w:szCs w:val="18"/>
                  <w:highlight w:val="yellow"/>
                </w:rPr>
                <w:t>Addition of NR NTN PDCP discard timer test case</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87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30079" w14:textId="77777777" w:rsidR="005F03D7" w:rsidRPr="00D14875" w:rsidRDefault="005F03D7" w:rsidP="005F03D7">
            <w:pPr>
              <w:pStyle w:val="TAL"/>
              <w:rPr>
                <w:ins w:id="4878" w:author="IS" w:date="2024-01-17T20:05:00Z"/>
                <w:szCs w:val="18"/>
              </w:rPr>
            </w:pPr>
            <w:ins w:id="4879" w:author="IS" w:date="2024-01-17T20:05:00Z">
              <w:r w:rsidRPr="00D14875">
                <w:rPr>
                  <w:szCs w:val="18"/>
                </w:rPr>
                <w:t>17.</w:t>
              </w:r>
              <w:r>
                <w:rPr>
                  <w:szCs w:val="18"/>
                </w:rPr>
                <w:t>6</w:t>
              </w:r>
              <w:r w:rsidRPr="00D14875">
                <w:rPr>
                  <w:szCs w:val="18"/>
                </w:rPr>
                <w:t>.0</w:t>
              </w:r>
            </w:ins>
          </w:p>
        </w:tc>
      </w:tr>
      <w:tr w:rsidR="005F03D7" w:rsidRPr="005F03D7" w14:paraId="5FCBD857"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8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88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DE9B1" w14:textId="77777777" w:rsidR="005F03D7" w:rsidRPr="00D14875" w:rsidRDefault="005F03D7" w:rsidP="005F03D7">
            <w:pPr>
              <w:pStyle w:val="TAL"/>
              <w:rPr>
                <w:ins w:id="4883" w:author="IS" w:date="2024-01-17T20:05:00Z"/>
                <w:szCs w:val="18"/>
              </w:rPr>
            </w:pPr>
            <w:ins w:id="488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88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AE585" w14:textId="77777777" w:rsidR="005F03D7" w:rsidRPr="00D14875" w:rsidRDefault="005F03D7" w:rsidP="005F03D7">
            <w:pPr>
              <w:pStyle w:val="TAL"/>
              <w:rPr>
                <w:ins w:id="4886" w:author="IS" w:date="2024-01-17T20:05:00Z"/>
                <w:szCs w:val="18"/>
              </w:rPr>
            </w:pPr>
            <w:ins w:id="488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88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B0409D3" w14:textId="44D1736A" w:rsidR="005F03D7" w:rsidRPr="00D14875" w:rsidRDefault="005F03D7" w:rsidP="005F03D7">
            <w:pPr>
              <w:pStyle w:val="TAL"/>
              <w:rPr>
                <w:ins w:id="4889" w:author="IS" w:date="2024-01-17T20:05:00Z"/>
                <w:szCs w:val="18"/>
              </w:rPr>
            </w:pPr>
            <w:ins w:id="4890" w:author="IS" w:date="2024-03-18T16:51:00Z">
              <w:r w:rsidRPr="005F03D7">
                <w:rPr>
                  <w:szCs w:val="18"/>
                </w:rPr>
                <w:t>R5-24158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89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4F9D877" w14:textId="000B478B" w:rsidR="005F03D7" w:rsidRPr="00D14875" w:rsidRDefault="005F03D7" w:rsidP="005F03D7">
            <w:pPr>
              <w:pStyle w:val="TAL"/>
              <w:rPr>
                <w:ins w:id="4892" w:author="IS" w:date="2024-01-17T20:05:00Z"/>
                <w:szCs w:val="18"/>
              </w:rPr>
            </w:pPr>
            <w:ins w:id="4893" w:author="IS" w:date="2024-03-18T16:52:00Z">
              <w:r w:rsidRPr="005F03D7">
                <w:rPr>
                  <w:szCs w:val="18"/>
                </w:rPr>
                <w:t>421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9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F22DF6" w14:textId="4BC45585" w:rsidR="005F03D7" w:rsidRPr="00D14875" w:rsidRDefault="005F03D7" w:rsidP="005F03D7">
            <w:pPr>
              <w:pStyle w:val="TAL"/>
              <w:rPr>
                <w:ins w:id="4895" w:author="IS" w:date="2024-01-17T20:05:00Z"/>
                <w:szCs w:val="18"/>
              </w:rPr>
            </w:pPr>
            <w:ins w:id="489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9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8DA2350" w14:textId="4611A7BC" w:rsidR="005F03D7" w:rsidRPr="00D14875" w:rsidRDefault="005F03D7" w:rsidP="005F03D7">
            <w:pPr>
              <w:pStyle w:val="TAL"/>
              <w:rPr>
                <w:ins w:id="4898" w:author="IS" w:date="2024-01-17T20:05:00Z"/>
                <w:szCs w:val="18"/>
              </w:rPr>
            </w:pPr>
            <w:ins w:id="489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90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38991F3" w14:textId="58FC27EB" w:rsidR="005F03D7" w:rsidRPr="005F03D7" w:rsidRDefault="005F03D7" w:rsidP="005F03D7">
            <w:pPr>
              <w:pStyle w:val="TAL"/>
              <w:rPr>
                <w:ins w:id="4901" w:author="IS" w:date="2024-01-17T20:05:00Z"/>
                <w:szCs w:val="18"/>
                <w:highlight w:val="yellow"/>
              </w:rPr>
            </w:pPr>
            <w:ins w:id="4902" w:author="IS" w:date="2024-03-18T16:51:00Z">
              <w:r w:rsidRPr="005F03D7">
                <w:rPr>
                  <w:szCs w:val="18"/>
                  <w:highlight w:val="yellow"/>
                </w:rPr>
                <w:t xml:space="preserve">Addition of new test case 9.1.11.5 for Mobility management in Rel-17 </w:t>
              </w:r>
              <w:proofErr w:type="spellStart"/>
              <w:r w:rsidRPr="005F03D7">
                <w:rPr>
                  <w:szCs w:val="18"/>
                  <w:highlight w:val="yellow"/>
                </w:rPr>
                <w:t>eNPN</w:t>
              </w:r>
            </w:ins>
            <w:proofErr w:type="spellEnd"/>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90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E19C" w14:textId="77777777" w:rsidR="005F03D7" w:rsidRPr="00D14875" w:rsidRDefault="005F03D7" w:rsidP="005F03D7">
            <w:pPr>
              <w:pStyle w:val="TAL"/>
              <w:rPr>
                <w:ins w:id="4904" w:author="IS" w:date="2024-01-17T20:05:00Z"/>
                <w:szCs w:val="18"/>
              </w:rPr>
            </w:pPr>
            <w:ins w:id="4905" w:author="IS" w:date="2024-01-17T20:05:00Z">
              <w:r w:rsidRPr="00D14875">
                <w:rPr>
                  <w:szCs w:val="18"/>
                </w:rPr>
                <w:t>17.</w:t>
              </w:r>
              <w:r>
                <w:rPr>
                  <w:szCs w:val="18"/>
                </w:rPr>
                <w:t>6</w:t>
              </w:r>
              <w:r w:rsidRPr="00D14875">
                <w:rPr>
                  <w:szCs w:val="18"/>
                </w:rPr>
                <w:t>.0</w:t>
              </w:r>
            </w:ins>
          </w:p>
        </w:tc>
      </w:tr>
      <w:tr w:rsidR="005F03D7" w:rsidRPr="005F03D7" w14:paraId="3A60B1D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0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90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76410" w14:textId="77777777" w:rsidR="005F03D7" w:rsidRPr="00D14875" w:rsidRDefault="005F03D7" w:rsidP="005F03D7">
            <w:pPr>
              <w:pStyle w:val="TAL"/>
              <w:rPr>
                <w:ins w:id="4909" w:author="IS" w:date="2024-01-17T20:05:00Z"/>
                <w:szCs w:val="18"/>
              </w:rPr>
            </w:pPr>
            <w:ins w:id="491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91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8737" w14:textId="77777777" w:rsidR="005F03D7" w:rsidRPr="00D14875" w:rsidRDefault="005F03D7" w:rsidP="005F03D7">
            <w:pPr>
              <w:pStyle w:val="TAL"/>
              <w:rPr>
                <w:ins w:id="4912" w:author="IS" w:date="2024-01-17T20:05:00Z"/>
                <w:szCs w:val="18"/>
              </w:rPr>
            </w:pPr>
            <w:ins w:id="491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91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77E14CF" w14:textId="32457A48" w:rsidR="005F03D7" w:rsidRPr="00D14875" w:rsidRDefault="005F03D7" w:rsidP="005F03D7">
            <w:pPr>
              <w:pStyle w:val="TAL"/>
              <w:rPr>
                <w:ins w:id="4915" w:author="IS" w:date="2024-01-17T20:05:00Z"/>
                <w:szCs w:val="18"/>
              </w:rPr>
            </w:pPr>
            <w:ins w:id="4916" w:author="IS" w:date="2024-03-18T16:51:00Z">
              <w:r w:rsidRPr="005F03D7">
                <w:rPr>
                  <w:szCs w:val="18"/>
                </w:rPr>
                <w:t>R5-24159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91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1AF11C26" w14:textId="2E5CA54C" w:rsidR="005F03D7" w:rsidRPr="00D14875" w:rsidRDefault="005F03D7" w:rsidP="005F03D7">
            <w:pPr>
              <w:pStyle w:val="TAL"/>
              <w:rPr>
                <w:ins w:id="4918" w:author="IS" w:date="2024-01-17T20:05:00Z"/>
                <w:szCs w:val="18"/>
              </w:rPr>
            </w:pPr>
            <w:ins w:id="4919" w:author="IS" w:date="2024-03-18T16:52:00Z">
              <w:r w:rsidRPr="005F03D7">
                <w:rPr>
                  <w:szCs w:val="18"/>
                </w:rPr>
                <w:t>430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2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D19434" w14:textId="333E31D2" w:rsidR="005F03D7" w:rsidRPr="00D14875" w:rsidRDefault="005F03D7" w:rsidP="005F03D7">
            <w:pPr>
              <w:pStyle w:val="TAL"/>
              <w:rPr>
                <w:ins w:id="4921" w:author="IS" w:date="2024-01-17T20:05:00Z"/>
                <w:szCs w:val="18"/>
              </w:rPr>
            </w:pPr>
            <w:ins w:id="492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2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2F63C9" w14:textId="740A1DA0" w:rsidR="005F03D7" w:rsidRPr="00D14875" w:rsidRDefault="005F03D7" w:rsidP="005F03D7">
            <w:pPr>
              <w:pStyle w:val="TAL"/>
              <w:rPr>
                <w:ins w:id="4924" w:author="IS" w:date="2024-01-17T20:05:00Z"/>
                <w:szCs w:val="18"/>
              </w:rPr>
            </w:pPr>
            <w:ins w:id="492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92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A13E824" w14:textId="40B0D471" w:rsidR="005F03D7" w:rsidRPr="005F03D7" w:rsidRDefault="005F03D7" w:rsidP="005F03D7">
            <w:pPr>
              <w:pStyle w:val="TAL"/>
              <w:rPr>
                <w:ins w:id="4927" w:author="IS" w:date="2024-01-17T20:05:00Z"/>
                <w:szCs w:val="18"/>
                <w:highlight w:val="yellow"/>
              </w:rPr>
            </w:pPr>
            <w:ins w:id="4928" w:author="IS" w:date="2024-03-18T16:51:00Z">
              <w:r w:rsidRPr="005F03D7">
                <w:rPr>
                  <w:szCs w:val="18"/>
                  <w:highlight w:val="yellow"/>
                </w:rPr>
                <w:t>New Emergency test case 11.4.15</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92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89EB" w14:textId="77777777" w:rsidR="005F03D7" w:rsidRPr="00D14875" w:rsidRDefault="005F03D7" w:rsidP="005F03D7">
            <w:pPr>
              <w:pStyle w:val="TAL"/>
              <w:rPr>
                <w:ins w:id="4930" w:author="IS" w:date="2024-01-17T20:05:00Z"/>
                <w:szCs w:val="18"/>
              </w:rPr>
            </w:pPr>
            <w:ins w:id="4931" w:author="IS" w:date="2024-01-17T20:05:00Z">
              <w:r w:rsidRPr="00D14875">
                <w:rPr>
                  <w:szCs w:val="18"/>
                </w:rPr>
                <w:t>17.</w:t>
              </w:r>
              <w:r>
                <w:rPr>
                  <w:szCs w:val="18"/>
                </w:rPr>
                <w:t>6</w:t>
              </w:r>
              <w:r w:rsidRPr="00D14875">
                <w:rPr>
                  <w:szCs w:val="18"/>
                </w:rPr>
                <w:t>.0</w:t>
              </w:r>
            </w:ins>
          </w:p>
        </w:tc>
      </w:tr>
      <w:tr w:rsidR="005F03D7" w:rsidRPr="005F03D7" w14:paraId="2F40493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3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93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48604" w14:textId="77777777" w:rsidR="005F03D7" w:rsidRPr="00D14875" w:rsidRDefault="005F03D7" w:rsidP="005F03D7">
            <w:pPr>
              <w:pStyle w:val="TAL"/>
              <w:rPr>
                <w:ins w:id="4935" w:author="IS" w:date="2024-01-17T20:05:00Z"/>
                <w:szCs w:val="18"/>
              </w:rPr>
            </w:pPr>
            <w:ins w:id="493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93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5FE4E" w14:textId="77777777" w:rsidR="005F03D7" w:rsidRPr="00D14875" w:rsidRDefault="005F03D7" w:rsidP="005F03D7">
            <w:pPr>
              <w:pStyle w:val="TAL"/>
              <w:rPr>
                <w:ins w:id="4938" w:author="IS" w:date="2024-01-17T20:05:00Z"/>
                <w:szCs w:val="18"/>
              </w:rPr>
            </w:pPr>
            <w:ins w:id="493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94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859A84F" w14:textId="2E70EEA7" w:rsidR="005F03D7" w:rsidRPr="00D14875" w:rsidRDefault="005F03D7" w:rsidP="005F03D7">
            <w:pPr>
              <w:pStyle w:val="TAL"/>
              <w:rPr>
                <w:ins w:id="4941" w:author="IS" w:date="2024-01-17T20:05:00Z"/>
                <w:szCs w:val="18"/>
              </w:rPr>
            </w:pPr>
            <w:ins w:id="4942" w:author="IS" w:date="2024-03-18T16:51:00Z">
              <w:r w:rsidRPr="005F03D7">
                <w:rPr>
                  <w:szCs w:val="18"/>
                </w:rPr>
                <w:t>R5-24159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94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29AE4D3" w14:textId="431F893F" w:rsidR="005F03D7" w:rsidRPr="00D14875" w:rsidRDefault="005F03D7" w:rsidP="005F03D7">
            <w:pPr>
              <w:pStyle w:val="TAL"/>
              <w:rPr>
                <w:ins w:id="4944" w:author="IS" w:date="2024-01-17T20:05:00Z"/>
                <w:szCs w:val="18"/>
              </w:rPr>
            </w:pPr>
            <w:ins w:id="4945" w:author="IS" w:date="2024-03-18T16:52:00Z">
              <w:r w:rsidRPr="005F03D7">
                <w:rPr>
                  <w:szCs w:val="18"/>
                </w:rPr>
                <w:t>415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4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92B86" w14:textId="2BE1151F" w:rsidR="005F03D7" w:rsidRPr="00D14875" w:rsidRDefault="005F03D7" w:rsidP="005F03D7">
            <w:pPr>
              <w:pStyle w:val="TAL"/>
              <w:rPr>
                <w:ins w:id="4947" w:author="IS" w:date="2024-01-17T20:05:00Z"/>
                <w:szCs w:val="18"/>
              </w:rPr>
            </w:pPr>
            <w:ins w:id="494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4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17885A" w14:textId="74F41AEE" w:rsidR="005F03D7" w:rsidRPr="00D14875" w:rsidRDefault="005F03D7" w:rsidP="005F03D7">
            <w:pPr>
              <w:pStyle w:val="TAL"/>
              <w:rPr>
                <w:ins w:id="4950" w:author="IS" w:date="2024-01-17T20:05:00Z"/>
                <w:szCs w:val="18"/>
              </w:rPr>
            </w:pPr>
            <w:ins w:id="495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95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ED6A1E9" w14:textId="62562C28" w:rsidR="005F03D7" w:rsidRPr="00D14875" w:rsidRDefault="005F03D7" w:rsidP="005F03D7">
            <w:pPr>
              <w:pStyle w:val="TAL"/>
              <w:rPr>
                <w:ins w:id="4953" w:author="IS" w:date="2024-01-17T20:05:00Z"/>
                <w:szCs w:val="18"/>
              </w:rPr>
            </w:pPr>
            <w:ins w:id="4954" w:author="IS" w:date="2024-03-18T16:51:00Z">
              <w:r w:rsidRPr="005F03D7">
                <w:rPr>
                  <w:szCs w:val="18"/>
                </w:rPr>
                <w:t>Editorial correction for test procedure sequence in 11.1.10</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95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E50D8" w14:textId="77777777" w:rsidR="005F03D7" w:rsidRPr="00D14875" w:rsidRDefault="005F03D7" w:rsidP="005F03D7">
            <w:pPr>
              <w:pStyle w:val="TAL"/>
              <w:rPr>
                <w:ins w:id="4956" w:author="IS" w:date="2024-01-17T20:05:00Z"/>
                <w:szCs w:val="18"/>
              </w:rPr>
            </w:pPr>
            <w:ins w:id="4957" w:author="IS" w:date="2024-01-17T20:05:00Z">
              <w:r w:rsidRPr="00D14875">
                <w:rPr>
                  <w:szCs w:val="18"/>
                </w:rPr>
                <w:t>17.</w:t>
              </w:r>
              <w:r>
                <w:rPr>
                  <w:szCs w:val="18"/>
                </w:rPr>
                <w:t>6</w:t>
              </w:r>
              <w:r w:rsidRPr="00D14875">
                <w:rPr>
                  <w:szCs w:val="18"/>
                </w:rPr>
                <w:t>.0</w:t>
              </w:r>
            </w:ins>
          </w:p>
        </w:tc>
      </w:tr>
      <w:tr w:rsidR="005F03D7" w:rsidRPr="005F03D7" w14:paraId="1150488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5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96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454ED2" w14:textId="77777777" w:rsidR="005F03D7" w:rsidRPr="00D14875" w:rsidRDefault="005F03D7" w:rsidP="005F03D7">
            <w:pPr>
              <w:pStyle w:val="TAL"/>
              <w:rPr>
                <w:ins w:id="4961" w:author="IS" w:date="2024-01-17T20:05:00Z"/>
                <w:szCs w:val="18"/>
              </w:rPr>
            </w:pPr>
            <w:ins w:id="496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96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D9C98" w14:textId="77777777" w:rsidR="005F03D7" w:rsidRPr="00D14875" w:rsidRDefault="005F03D7" w:rsidP="005F03D7">
            <w:pPr>
              <w:pStyle w:val="TAL"/>
              <w:rPr>
                <w:ins w:id="4964" w:author="IS" w:date="2024-01-17T20:05:00Z"/>
                <w:szCs w:val="18"/>
              </w:rPr>
            </w:pPr>
            <w:ins w:id="496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96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F9D1F93" w14:textId="3D8055FC" w:rsidR="005F03D7" w:rsidRPr="00D14875" w:rsidRDefault="005F03D7" w:rsidP="005F03D7">
            <w:pPr>
              <w:pStyle w:val="TAL"/>
              <w:rPr>
                <w:ins w:id="4967" w:author="IS" w:date="2024-01-17T20:05:00Z"/>
                <w:szCs w:val="18"/>
              </w:rPr>
            </w:pPr>
            <w:ins w:id="4968" w:author="IS" w:date="2024-03-18T16:51:00Z">
              <w:r w:rsidRPr="005F03D7">
                <w:rPr>
                  <w:szCs w:val="18"/>
                </w:rPr>
                <w:t>R5-24160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96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9D1389E" w14:textId="53BA000A" w:rsidR="005F03D7" w:rsidRPr="00D14875" w:rsidRDefault="005F03D7" w:rsidP="005F03D7">
            <w:pPr>
              <w:pStyle w:val="TAL"/>
              <w:rPr>
                <w:ins w:id="4970" w:author="IS" w:date="2024-01-17T20:05:00Z"/>
                <w:szCs w:val="18"/>
              </w:rPr>
            </w:pPr>
            <w:ins w:id="4971" w:author="IS" w:date="2024-03-18T16:52:00Z">
              <w:r w:rsidRPr="005F03D7">
                <w:rPr>
                  <w:szCs w:val="18"/>
                </w:rPr>
                <w:t>421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7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760D17" w14:textId="21A068E9" w:rsidR="005F03D7" w:rsidRPr="00D14875" w:rsidRDefault="005F03D7" w:rsidP="005F03D7">
            <w:pPr>
              <w:pStyle w:val="TAL"/>
              <w:rPr>
                <w:ins w:id="4973" w:author="IS" w:date="2024-01-17T20:05:00Z"/>
                <w:szCs w:val="18"/>
              </w:rPr>
            </w:pPr>
            <w:ins w:id="497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7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E129C2" w14:textId="21E56DFD" w:rsidR="005F03D7" w:rsidRPr="00D14875" w:rsidRDefault="005F03D7" w:rsidP="005F03D7">
            <w:pPr>
              <w:pStyle w:val="TAL"/>
              <w:rPr>
                <w:ins w:id="4976" w:author="IS" w:date="2024-01-17T20:05:00Z"/>
                <w:szCs w:val="18"/>
              </w:rPr>
            </w:pPr>
            <w:ins w:id="497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497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20BE1B9" w14:textId="66F9BD3B" w:rsidR="005F03D7" w:rsidRPr="005F03D7" w:rsidRDefault="005F03D7" w:rsidP="005F03D7">
            <w:pPr>
              <w:pStyle w:val="TAL"/>
              <w:rPr>
                <w:ins w:id="4979" w:author="IS" w:date="2024-01-17T20:05:00Z"/>
                <w:szCs w:val="18"/>
                <w:highlight w:val="yellow"/>
              </w:rPr>
            </w:pPr>
            <w:ins w:id="4980" w:author="IS" w:date="2024-03-18T16:51:00Z">
              <w:r w:rsidRPr="005F03D7">
                <w:rPr>
                  <w:szCs w:val="18"/>
                  <w:highlight w:val="yellow"/>
                </w:rPr>
                <w:t>Addition of new test case 8.2.3.18.4 inter-SN CPC for EN-D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498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F65C7" w14:textId="77777777" w:rsidR="005F03D7" w:rsidRPr="00D14875" w:rsidRDefault="005F03D7" w:rsidP="005F03D7">
            <w:pPr>
              <w:pStyle w:val="TAL"/>
              <w:rPr>
                <w:ins w:id="4982" w:author="IS" w:date="2024-01-17T20:05:00Z"/>
                <w:szCs w:val="18"/>
              </w:rPr>
            </w:pPr>
            <w:ins w:id="4983" w:author="IS" w:date="2024-01-17T20:05:00Z">
              <w:r w:rsidRPr="00D14875">
                <w:rPr>
                  <w:szCs w:val="18"/>
                </w:rPr>
                <w:t>17.</w:t>
              </w:r>
              <w:r>
                <w:rPr>
                  <w:szCs w:val="18"/>
                </w:rPr>
                <w:t>6</w:t>
              </w:r>
              <w:r w:rsidRPr="00D14875">
                <w:rPr>
                  <w:szCs w:val="18"/>
                </w:rPr>
                <w:t>.0</w:t>
              </w:r>
            </w:ins>
          </w:p>
        </w:tc>
      </w:tr>
      <w:tr w:rsidR="005F03D7" w:rsidRPr="005F03D7" w14:paraId="08E79A8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8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8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498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FB3696" w14:textId="77777777" w:rsidR="005F03D7" w:rsidRPr="00D14875" w:rsidRDefault="005F03D7" w:rsidP="005F03D7">
            <w:pPr>
              <w:pStyle w:val="TAL"/>
              <w:rPr>
                <w:ins w:id="4987" w:author="IS" w:date="2024-01-17T20:05:00Z"/>
                <w:szCs w:val="18"/>
              </w:rPr>
            </w:pPr>
            <w:ins w:id="498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498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6A06A2" w14:textId="77777777" w:rsidR="005F03D7" w:rsidRPr="00D14875" w:rsidRDefault="005F03D7" w:rsidP="005F03D7">
            <w:pPr>
              <w:pStyle w:val="TAL"/>
              <w:rPr>
                <w:ins w:id="4990" w:author="IS" w:date="2024-01-17T20:05:00Z"/>
                <w:szCs w:val="18"/>
              </w:rPr>
            </w:pPr>
            <w:ins w:id="499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499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58D7581" w14:textId="7F6F6BCD" w:rsidR="005F03D7" w:rsidRPr="00D14875" w:rsidRDefault="005F03D7" w:rsidP="005F03D7">
            <w:pPr>
              <w:pStyle w:val="TAL"/>
              <w:rPr>
                <w:ins w:id="4993" w:author="IS" w:date="2024-01-17T20:05:00Z"/>
                <w:szCs w:val="18"/>
              </w:rPr>
            </w:pPr>
            <w:ins w:id="4994" w:author="IS" w:date="2024-03-18T16:51:00Z">
              <w:r w:rsidRPr="005F03D7">
                <w:rPr>
                  <w:szCs w:val="18"/>
                </w:rPr>
                <w:t>R5-24160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499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EE1AB0E" w14:textId="79B9575A" w:rsidR="005F03D7" w:rsidRPr="00D14875" w:rsidRDefault="005F03D7" w:rsidP="005F03D7">
            <w:pPr>
              <w:pStyle w:val="TAL"/>
              <w:rPr>
                <w:ins w:id="4996" w:author="IS" w:date="2024-01-17T20:05:00Z"/>
                <w:szCs w:val="18"/>
              </w:rPr>
            </w:pPr>
            <w:ins w:id="4997" w:author="IS" w:date="2024-03-18T16:52:00Z">
              <w:r w:rsidRPr="005F03D7">
                <w:rPr>
                  <w:szCs w:val="18"/>
                </w:rPr>
                <w:t>421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9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6C2615" w14:textId="56590CBB" w:rsidR="005F03D7" w:rsidRPr="00D14875" w:rsidRDefault="005F03D7" w:rsidP="005F03D7">
            <w:pPr>
              <w:pStyle w:val="TAL"/>
              <w:rPr>
                <w:ins w:id="4999" w:author="IS" w:date="2024-01-17T20:05:00Z"/>
                <w:szCs w:val="18"/>
              </w:rPr>
            </w:pPr>
            <w:ins w:id="500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0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FDBFFB" w14:textId="314A57A6" w:rsidR="005F03D7" w:rsidRPr="00D14875" w:rsidRDefault="005F03D7" w:rsidP="005F03D7">
            <w:pPr>
              <w:pStyle w:val="TAL"/>
              <w:rPr>
                <w:ins w:id="5002" w:author="IS" w:date="2024-01-17T20:05:00Z"/>
                <w:szCs w:val="18"/>
              </w:rPr>
            </w:pPr>
            <w:ins w:id="500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00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6BADD8B" w14:textId="6B3B5A4D" w:rsidR="005F03D7" w:rsidRPr="005F03D7" w:rsidRDefault="005F03D7" w:rsidP="005F03D7">
            <w:pPr>
              <w:pStyle w:val="TAL"/>
              <w:rPr>
                <w:ins w:id="5005" w:author="IS" w:date="2024-01-17T20:05:00Z"/>
                <w:szCs w:val="18"/>
                <w:highlight w:val="yellow"/>
              </w:rPr>
            </w:pPr>
            <w:ins w:id="5006" w:author="IS" w:date="2024-03-18T16:51:00Z">
              <w:r w:rsidRPr="005F03D7">
                <w:rPr>
                  <w:szCs w:val="18"/>
                  <w:highlight w:val="yellow"/>
                </w:rPr>
                <w:t>Addition of new test case 8.2.3.18.5 inter-SN CPC for NR-DC</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00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203C5" w14:textId="77777777" w:rsidR="005F03D7" w:rsidRPr="00D14875" w:rsidRDefault="005F03D7" w:rsidP="005F03D7">
            <w:pPr>
              <w:pStyle w:val="TAL"/>
              <w:rPr>
                <w:ins w:id="5008" w:author="IS" w:date="2024-01-17T20:05:00Z"/>
                <w:szCs w:val="18"/>
              </w:rPr>
            </w:pPr>
            <w:ins w:id="5009" w:author="IS" w:date="2024-01-17T20:05:00Z">
              <w:r w:rsidRPr="00D14875">
                <w:rPr>
                  <w:szCs w:val="18"/>
                </w:rPr>
                <w:t>17.</w:t>
              </w:r>
              <w:r>
                <w:rPr>
                  <w:szCs w:val="18"/>
                </w:rPr>
                <w:t>6</w:t>
              </w:r>
              <w:r w:rsidRPr="00D14875">
                <w:rPr>
                  <w:szCs w:val="18"/>
                </w:rPr>
                <w:t>.0</w:t>
              </w:r>
            </w:ins>
          </w:p>
        </w:tc>
      </w:tr>
      <w:tr w:rsidR="005F03D7" w:rsidRPr="005F03D7" w14:paraId="2B5E7724"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1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01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FC732" w14:textId="77777777" w:rsidR="005F03D7" w:rsidRPr="00D14875" w:rsidRDefault="005F03D7" w:rsidP="005F03D7">
            <w:pPr>
              <w:pStyle w:val="TAL"/>
              <w:rPr>
                <w:ins w:id="5013" w:author="IS" w:date="2024-01-17T20:05:00Z"/>
                <w:szCs w:val="18"/>
              </w:rPr>
            </w:pPr>
            <w:ins w:id="501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01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98BB4" w14:textId="77777777" w:rsidR="005F03D7" w:rsidRPr="00D14875" w:rsidRDefault="005F03D7" w:rsidP="005F03D7">
            <w:pPr>
              <w:pStyle w:val="TAL"/>
              <w:rPr>
                <w:ins w:id="5016" w:author="IS" w:date="2024-01-17T20:05:00Z"/>
                <w:szCs w:val="18"/>
              </w:rPr>
            </w:pPr>
            <w:ins w:id="501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01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2E13741" w14:textId="70878DB5" w:rsidR="005F03D7" w:rsidRPr="00D14875" w:rsidRDefault="005F03D7" w:rsidP="005F03D7">
            <w:pPr>
              <w:pStyle w:val="TAL"/>
              <w:rPr>
                <w:ins w:id="5019" w:author="IS" w:date="2024-01-17T20:05:00Z"/>
                <w:szCs w:val="18"/>
              </w:rPr>
            </w:pPr>
            <w:ins w:id="5020" w:author="IS" w:date="2024-03-18T16:51:00Z">
              <w:r w:rsidRPr="005F03D7">
                <w:rPr>
                  <w:szCs w:val="18"/>
                </w:rPr>
                <w:t>R5-24160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02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511A1AA" w14:textId="0C113C7F" w:rsidR="005F03D7" w:rsidRPr="00D14875" w:rsidRDefault="005F03D7" w:rsidP="005F03D7">
            <w:pPr>
              <w:pStyle w:val="TAL"/>
              <w:rPr>
                <w:ins w:id="5022" w:author="IS" w:date="2024-01-17T20:05:00Z"/>
                <w:szCs w:val="18"/>
              </w:rPr>
            </w:pPr>
            <w:ins w:id="5023" w:author="IS" w:date="2024-03-18T16:52:00Z">
              <w:r w:rsidRPr="005F03D7">
                <w:rPr>
                  <w:szCs w:val="18"/>
                </w:rPr>
                <w:t>425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02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73C3B5" w14:textId="0C4A88AA" w:rsidR="005F03D7" w:rsidRPr="00D14875" w:rsidRDefault="005F03D7" w:rsidP="005F03D7">
            <w:pPr>
              <w:pStyle w:val="TAL"/>
              <w:rPr>
                <w:ins w:id="5025" w:author="IS" w:date="2024-01-17T20:05:00Z"/>
                <w:szCs w:val="18"/>
              </w:rPr>
            </w:pPr>
            <w:ins w:id="502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2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27E580" w14:textId="2269A1E6" w:rsidR="005F03D7" w:rsidRPr="00D14875" w:rsidRDefault="005F03D7" w:rsidP="005F03D7">
            <w:pPr>
              <w:pStyle w:val="TAL"/>
              <w:rPr>
                <w:ins w:id="5028" w:author="IS" w:date="2024-01-17T20:05:00Z"/>
                <w:szCs w:val="18"/>
              </w:rPr>
            </w:pPr>
            <w:ins w:id="502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03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99C24D0" w14:textId="3F26ABDF" w:rsidR="005F03D7" w:rsidRPr="00D14875" w:rsidRDefault="005F03D7" w:rsidP="005F03D7">
            <w:pPr>
              <w:pStyle w:val="TAL"/>
              <w:rPr>
                <w:ins w:id="5031" w:author="IS" w:date="2024-01-17T20:05:00Z"/>
                <w:szCs w:val="18"/>
              </w:rPr>
            </w:pPr>
            <w:ins w:id="5032" w:author="IS" w:date="2024-03-18T16:51:00Z">
              <w:r w:rsidRPr="005F03D7">
                <w:rPr>
                  <w:szCs w:val="18"/>
                </w:rPr>
                <w:t>Modification of testcase 9.1.6.2.3 UE or NW initiated de-registration for UAS</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03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CF3B6" w14:textId="77777777" w:rsidR="005F03D7" w:rsidRPr="00D14875" w:rsidRDefault="005F03D7" w:rsidP="005F03D7">
            <w:pPr>
              <w:pStyle w:val="TAL"/>
              <w:rPr>
                <w:ins w:id="5034" w:author="IS" w:date="2024-01-17T20:05:00Z"/>
                <w:szCs w:val="18"/>
              </w:rPr>
            </w:pPr>
            <w:ins w:id="5035" w:author="IS" w:date="2024-01-17T20:05:00Z">
              <w:r w:rsidRPr="00D14875">
                <w:rPr>
                  <w:szCs w:val="18"/>
                </w:rPr>
                <w:t>17.</w:t>
              </w:r>
              <w:r>
                <w:rPr>
                  <w:szCs w:val="18"/>
                </w:rPr>
                <w:t>6</w:t>
              </w:r>
              <w:r w:rsidRPr="00D14875">
                <w:rPr>
                  <w:szCs w:val="18"/>
                </w:rPr>
                <w:t>.0</w:t>
              </w:r>
            </w:ins>
          </w:p>
        </w:tc>
      </w:tr>
      <w:tr w:rsidR="005F03D7" w:rsidRPr="005F03D7" w14:paraId="61AC396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3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03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D7ABD" w14:textId="77777777" w:rsidR="005F03D7" w:rsidRPr="00D14875" w:rsidRDefault="005F03D7" w:rsidP="005F03D7">
            <w:pPr>
              <w:pStyle w:val="TAL"/>
              <w:rPr>
                <w:ins w:id="5039" w:author="IS" w:date="2024-01-17T20:05:00Z"/>
                <w:szCs w:val="18"/>
              </w:rPr>
            </w:pPr>
            <w:ins w:id="504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04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A9C9F" w14:textId="77777777" w:rsidR="005F03D7" w:rsidRPr="00D14875" w:rsidRDefault="005F03D7" w:rsidP="005F03D7">
            <w:pPr>
              <w:pStyle w:val="TAL"/>
              <w:rPr>
                <w:ins w:id="5042" w:author="IS" w:date="2024-01-17T20:05:00Z"/>
                <w:szCs w:val="18"/>
              </w:rPr>
            </w:pPr>
            <w:ins w:id="504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04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FC75230" w14:textId="1B544ADF" w:rsidR="005F03D7" w:rsidRPr="00D14875" w:rsidRDefault="005F03D7" w:rsidP="005F03D7">
            <w:pPr>
              <w:pStyle w:val="TAL"/>
              <w:rPr>
                <w:ins w:id="5045" w:author="IS" w:date="2024-01-17T20:05:00Z"/>
                <w:szCs w:val="18"/>
              </w:rPr>
            </w:pPr>
            <w:ins w:id="5046" w:author="IS" w:date="2024-03-18T16:51:00Z">
              <w:r w:rsidRPr="005F03D7">
                <w:rPr>
                  <w:szCs w:val="18"/>
                </w:rPr>
                <w:t>R5-241606</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04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6CA8A76B" w14:textId="4974BA9D" w:rsidR="005F03D7" w:rsidRPr="00D14875" w:rsidRDefault="005F03D7" w:rsidP="005F03D7">
            <w:pPr>
              <w:pStyle w:val="TAL"/>
              <w:rPr>
                <w:ins w:id="5048" w:author="IS" w:date="2024-01-17T20:05:00Z"/>
                <w:szCs w:val="18"/>
              </w:rPr>
            </w:pPr>
            <w:ins w:id="5049" w:author="IS" w:date="2024-03-18T16:52:00Z">
              <w:r w:rsidRPr="005F03D7">
                <w:rPr>
                  <w:szCs w:val="18"/>
                </w:rPr>
                <w:t>427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05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BA59D" w14:textId="1E27EC82" w:rsidR="005F03D7" w:rsidRPr="00D14875" w:rsidRDefault="005F03D7" w:rsidP="005F03D7">
            <w:pPr>
              <w:pStyle w:val="TAL"/>
              <w:rPr>
                <w:ins w:id="5051" w:author="IS" w:date="2024-01-17T20:05:00Z"/>
                <w:szCs w:val="18"/>
              </w:rPr>
            </w:pPr>
            <w:ins w:id="505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5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7D47AF" w14:textId="7CA8F809" w:rsidR="005F03D7" w:rsidRPr="00D14875" w:rsidRDefault="005F03D7" w:rsidP="005F03D7">
            <w:pPr>
              <w:pStyle w:val="TAL"/>
              <w:rPr>
                <w:ins w:id="5054" w:author="IS" w:date="2024-01-17T20:05:00Z"/>
                <w:szCs w:val="18"/>
              </w:rPr>
            </w:pPr>
            <w:ins w:id="505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05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733E1A3" w14:textId="1144C1A3" w:rsidR="005F03D7" w:rsidRPr="00D14875" w:rsidRDefault="005F03D7" w:rsidP="005F03D7">
            <w:pPr>
              <w:pStyle w:val="TAL"/>
              <w:rPr>
                <w:ins w:id="5057" w:author="IS" w:date="2024-01-17T20:05:00Z"/>
                <w:szCs w:val="18"/>
              </w:rPr>
            </w:pPr>
            <w:ins w:id="5058" w:author="IS" w:date="2024-03-18T16:51:00Z">
              <w:r w:rsidRPr="005F03D7">
                <w:rPr>
                  <w:szCs w:val="18"/>
                </w:rPr>
                <w:t>Corrections to UAS test case 10.1.4.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05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3F49F" w14:textId="77777777" w:rsidR="005F03D7" w:rsidRPr="00D14875" w:rsidRDefault="005F03D7" w:rsidP="005F03D7">
            <w:pPr>
              <w:pStyle w:val="TAL"/>
              <w:rPr>
                <w:ins w:id="5060" w:author="IS" w:date="2024-01-17T20:05:00Z"/>
                <w:szCs w:val="18"/>
              </w:rPr>
            </w:pPr>
            <w:ins w:id="5061" w:author="IS" w:date="2024-01-17T20:05:00Z">
              <w:r w:rsidRPr="00D14875">
                <w:rPr>
                  <w:szCs w:val="18"/>
                </w:rPr>
                <w:t>17.</w:t>
              </w:r>
              <w:r>
                <w:rPr>
                  <w:szCs w:val="18"/>
                </w:rPr>
                <w:t>6</w:t>
              </w:r>
              <w:r w:rsidRPr="00D14875">
                <w:rPr>
                  <w:szCs w:val="18"/>
                </w:rPr>
                <w:t>.0</w:t>
              </w:r>
            </w:ins>
          </w:p>
        </w:tc>
      </w:tr>
      <w:tr w:rsidR="005F03D7" w:rsidRPr="005F03D7" w14:paraId="38ECA1F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6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06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2DC64" w14:textId="77777777" w:rsidR="005F03D7" w:rsidRPr="00D14875" w:rsidRDefault="005F03D7" w:rsidP="005F03D7">
            <w:pPr>
              <w:pStyle w:val="TAL"/>
              <w:rPr>
                <w:ins w:id="5065" w:author="IS" w:date="2024-01-17T20:05:00Z"/>
                <w:szCs w:val="18"/>
              </w:rPr>
            </w:pPr>
            <w:ins w:id="506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06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DB61A" w14:textId="77777777" w:rsidR="005F03D7" w:rsidRPr="00D14875" w:rsidRDefault="005F03D7" w:rsidP="005F03D7">
            <w:pPr>
              <w:pStyle w:val="TAL"/>
              <w:rPr>
                <w:ins w:id="5068" w:author="IS" w:date="2024-01-17T20:05:00Z"/>
                <w:szCs w:val="18"/>
              </w:rPr>
            </w:pPr>
            <w:ins w:id="506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07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EEFF21E" w14:textId="0BC91911" w:rsidR="005F03D7" w:rsidRPr="00D14875" w:rsidRDefault="005F03D7" w:rsidP="005F03D7">
            <w:pPr>
              <w:pStyle w:val="TAL"/>
              <w:rPr>
                <w:ins w:id="5071" w:author="IS" w:date="2024-01-17T20:05:00Z"/>
                <w:szCs w:val="18"/>
              </w:rPr>
            </w:pPr>
            <w:ins w:id="5072" w:author="IS" w:date="2024-03-18T16:51:00Z">
              <w:r w:rsidRPr="005F03D7">
                <w:rPr>
                  <w:szCs w:val="18"/>
                </w:rPr>
                <w:t>R5-24160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07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6282750" w14:textId="7940760A" w:rsidR="005F03D7" w:rsidRPr="00D14875" w:rsidRDefault="005F03D7" w:rsidP="005F03D7">
            <w:pPr>
              <w:pStyle w:val="TAL"/>
              <w:rPr>
                <w:ins w:id="5074" w:author="IS" w:date="2024-01-17T20:05:00Z"/>
                <w:szCs w:val="18"/>
              </w:rPr>
            </w:pPr>
            <w:ins w:id="5075" w:author="IS" w:date="2024-03-18T16:52:00Z">
              <w:r w:rsidRPr="005F03D7">
                <w:rPr>
                  <w:szCs w:val="18"/>
                </w:rPr>
                <w:t>430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07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90DAB" w14:textId="38FD58BE" w:rsidR="005F03D7" w:rsidRPr="00D14875" w:rsidRDefault="005F03D7" w:rsidP="005F03D7">
            <w:pPr>
              <w:pStyle w:val="TAL"/>
              <w:rPr>
                <w:ins w:id="5077" w:author="IS" w:date="2024-01-17T20:05:00Z"/>
                <w:szCs w:val="18"/>
              </w:rPr>
            </w:pPr>
            <w:ins w:id="507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7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0E1848" w14:textId="6A423548" w:rsidR="005F03D7" w:rsidRPr="00D14875" w:rsidRDefault="005F03D7" w:rsidP="005F03D7">
            <w:pPr>
              <w:pStyle w:val="TAL"/>
              <w:rPr>
                <w:ins w:id="5080" w:author="IS" w:date="2024-01-17T20:05:00Z"/>
                <w:szCs w:val="18"/>
              </w:rPr>
            </w:pPr>
            <w:ins w:id="508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08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4FC68714" w14:textId="49F3AB73" w:rsidR="005F03D7" w:rsidRPr="00D14875" w:rsidRDefault="005F03D7" w:rsidP="005F03D7">
            <w:pPr>
              <w:pStyle w:val="TAL"/>
              <w:rPr>
                <w:ins w:id="5083" w:author="IS" w:date="2024-01-17T20:05:00Z"/>
                <w:szCs w:val="18"/>
              </w:rPr>
            </w:pPr>
            <w:ins w:id="5084" w:author="IS" w:date="2024-03-18T16:51:00Z">
              <w:r w:rsidRPr="005F03D7">
                <w:rPr>
                  <w:szCs w:val="18"/>
                </w:rPr>
                <w:t>Correction to UAS TC 9.1.5.2.1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08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8ED19" w14:textId="77777777" w:rsidR="005F03D7" w:rsidRPr="00D14875" w:rsidRDefault="005F03D7" w:rsidP="005F03D7">
            <w:pPr>
              <w:pStyle w:val="TAL"/>
              <w:rPr>
                <w:ins w:id="5086" w:author="IS" w:date="2024-01-17T20:05:00Z"/>
                <w:szCs w:val="18"/>
              </w:rPr>
            </w:pPr>
            <w:ins w:id="5087" w:author="IS" w:date="2024-01-17T20:05:00Z">
              <w:r w:rsidRPr="00D14875">
                <w:rPr>
                  <w:szCs w:val="18"/>
                </w:rPr>
                <w:t>17.</w:t>
              </w:r>
              <w:r>
                <w:rPr>
                  <w:szCs w:val="18"/>
                </w:rPr>
                <w:t>6</w:t>
              </w:r>
              <w:r w:rsidRPr="00D14875">
                <w:rPr>
                  <w:szCs w:val="18"/>
                </w:rPr>
                <w:t>.0</w:t>
              </w:r>
            </w:ins>
          </w:p>
        </w:tc>
      </w:tr>
      <w:tr w:rsidR="005F03D7" w:rsidRPr="005F03D7" w14:paraId="51516FC2"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8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09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E37F3" w14:textId="77777777" w:rsidR="005F03D7" w:rsidRPr="00D14875" w:rsidRDefault="005F03D7" w:rsidP="005F03D7">
            <w:pPr>
              <w:pStyle w:val="TAL"/>
              <w:rPr>
                <w:ins w:id="5091" w:author="IS" w:date="2024-01-17T20:05:00Z"/>
                <w:szCs w:val="18"/>
              </w:rPr>
            </w:pPr>
            <w:ins w:id="509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09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56075" w14:textId="77777777" w:rsidR="005F03D7" w:rsidRPr="00D14875" w:rsidRDefault="005F03D7" w:rsidP="005F03D7">
            <w:pPr>
              <w:pStyle w:val="TAL"/>
              <w:rPr>
                <w:ins w:id="5094" w:author="IS" w:date="2024-01-17T20:05:00Z"/>
                <w:szCs w:val="18"/>
              </w:rPr>
            </w:pPr>
            <w:ins w:id="509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09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4D25A05" w14:textId="3CD362AA" w:rsidR="005F03D7" w:rsidRPr="00D14875" w:rsidRDefault="005F03D7" w:rsidP="005F03D7">
            <w:pPr>
              <w:pStyle w:val="TAL"/>
              <w:rPr>
                <w:ins w:id="5097" w:author="IS" w:date="2024-01-17T20:05:00Z"/>
                <w:szCs w:val="18"/>
              </w:rPr>
            </w:pPr>
            <w:ins w:id="5098" w:author="IS" w:date="2024-03-18T16:51:00Z">
              <w:r w:rsidRPr="005F03D7">
                <w:rPr>
                  <w:szCs w:val="18"/>
                </w:rPr>
                <w:t>R5-24161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09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4D452C7" w14:textId="0902F735" w:rsidR="005F03D7" w:rsidRPr="00D14875" w:rsidRDefault="005F03D7" w:rsidP="005F03D7">
            <w:pPr>
              <w:pStyle w:val="TAL"/>
              <w:rPr>
                <w:ins w:id="5100" w:author="IS" w:date="2024-01-17T20:05:00Z"/>
                <w:szCs w:val="18"/>
              </w:rPr>
            </w:pPr>
            <w:ins w:id="5101" w:author="IS" w:date="2024-03-18T16:52:00Z">
              <w:r w:rsidRPr="005F03D7">
                <w:rPr>
                  <w:szCs w:val="18"/>
                </w:rPr>
                <w:t>416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10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8516C" w14:textId="51D25CE2" w:rsidR="005F03D7" w:rsidRPr="00D14875" w:rsidRDefault="005F03D7" w:rsidP="005F03D7">
            <w:pPr>
              <w:pStyle w:val="TAL"/>
              <w:rPr>
                <w:ins w:id="5103" w:author="IS" w:date="2024-01-17T20:05:00Z"/>
                <w:szCs w:val="18"/>
              </w:rPr>
            </w:pPr>
            <w:ins w:id="510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0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D84765" w14:textId="0E421F86" w:rsidR="005F03D7" w:rsidRPr="00D14875" w:rsidRDefault="005F03D7" w:rsidP="005F03D7">
            <w:pPr>
              <w:pStyle w:val="TAL"/>
              <w:rPr>
                <w:ins w:id="5106" w:author="IS" w:date="2024-01-17T20:05:00Z"/>
                <w:szCs w:val="18"/>
              </w:rPr>
            </w:pPr>
            <w:ins w:id="510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10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E37B925" w14:textId="74F757A1" w:rsidR="005F03D7" w:rsidRPr="005F03D7" w:rsidRDefault="005F03D7" w:rsidP="005F03D7">
            <w:pPr>
              <w:pStyle w:val="TAL"/>
              <w:rPr>
                <w:ins w:id="5109" w:author="IS" w:date="2024-01-17T20:05:00Z"/>
                <w:szCs w:val="18"/>
                <w:highlight w:val="yellow"/>
              </w:rPr>
            </w:pPr>
            <w:ins w:id="5110" w:author="IS" w:date="2024-03-18T16:51:00Z">
              <w:r w:rsidRPr="005F03D7">
                <w:rPr>
                  <w:szCs w:val="18"/>
                  <w:highlight w:val="yellow"/>
                </w:rPr>
                <w:t>Add new r17 ATSSS test case 11.9.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11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6A26A" w14:textId="77777777" w:rsidR="005F03D7" w:rsidRPr="00D14875" w:rsidRDefault="005F03D7" w:rsidP="005F03D7">
            <w:pPr>
              <w:pStyle w:val="TAL"/>
              <w:rPr>
                <w:ins w:id="5112" w:author="IS" w:date="2024-01-17T20:05:00Z"/>
                <w:szCs w:val="18"/>
              </w:rPr>
            </w:pPr>
            <w:ins w:id="5113" w:author="IS" w:date="2024-01-17T20:05:00Z">
              <w:r w:rsidRPr="00D14875">
                <w:rPr>
                  <w:szCs w:val="18"/>
                </w:rPr>
                <w:t>17.</w:t>
              </w:r>
              <w:r>
                <w:rPr>
                  <w:szCs w:val="18"/>
                </w:rPr>
                <w:t>6</w:t>
              </w:r>
              <w:r w:rsidRPr="00D14875">
                <w:rPr>
                  <w:szCs w:val="18"/>
                </w:rPr>
                <w:t>.0</w:t>
              </w:r>
            </w:ins>
          </w:p>
        </w:tc>
      </w:tr>
      <w:tr w:rsidR="005F03D7" w:rsidRPr="005F03D7" w14:paraId="03068035"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1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11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9489B" w14:textId="77777777" w:rsidR="005F03D7" w:rsidRPr="00D14875" w:rsidRDefault="005F03D7" w:rsidP="005F03D7">
            <w:pPr>
              <w:pStyle w:val="TAL"/>
              <w:rPr>
                <w:ins w:id="5117" w:author="IS" w:date="2024-01-17T20:05:00Z"/>
                <w:szCs w:val="18"/>
              </w:rPr>
            </w:pPr>
            <w:ins w:id="511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11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3480F" w14:textId="77777777" w:rsidR="005F03D7" w:rsidRPr="00D14875" w:rsidRDefault="005F03D7" w:rsidP="005F03D7">
            <w:pPr>
              <w:pStyle w:val="TAL"/>
              <w:rPr>
                <w:ins w:id="5120" w:author="IS" w:date="2024-01-17T20:05:00Z"/>
                <w:szCs w:val="18"/>
              </w:rPr>
            </w:pPr>
            <w:ins w:id="512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12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F105AEB" w14:textId="147CE429" w:rsidR="005F03D7" w:rsidRPr="00D14875" w:rsidRDefault="005F03D7" w:rsidP="005F03D7">
            <w:pPr>
              <w:pStyle w:val="TAL"/>
              <w:rPr>
                <w:ins w:id="5123" w:author="IS" w:date="2024-01-17T20:05:00Z"/>
                <w:szCs w:val="18"/>
              </w:rPr>
            </w:pPr>
            <w:ins w:id="5124" w:author="IS" w:date="2024-03-18T16:51:00Z">
              <w:r w:rsidRPr="005F03D7">
                <w:rPr>
                  <w:szCs w:val="18"/>
                </w:rPr>
                <w:t>R5-24161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12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17C9966" w14:textId="19C00DDB" w:rsidR="005F03D7" w:rsidRPr="00D14875" w:rsidRDefault="005F03D7" w:rsidP="005F03D7">
            <w:pPr>
              <w:pStyle w:val="TAL"/>
              <w:rPr>
                <w:ins w:id="5126" w:author="IS" w:date="2024-01-17T20:05:00Z"/>
                <w:szCs w:val="18"/>
              </w:rPr>
            </w:pPr>
            <w:ins w:id="5127" w:author="IS" w:date="2024-03-18T16:52:00Z">
              <w:r w:rsidRPr="005F03D7">
                <w:rPr>
                  <w:szCs w:val="18"/>
                </w:rPr>
                <w:t>419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12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5C874" w14:textId="77E04A8B" w:rsidR="005F03D7" w:rsidRPr="00D14875" w:rsidRDefault="005F03D7" w:rsidP="005F03D7">
            <w:pPr>
              <w:pStyle w:val="TAL"/>
              <w:rPr>
                <w:ins w:id="5129" w:author="IS" w:date="2024-01-17T20:05:00Z"/>
                <w:szCs w:val="18"/>
              </w:rPr>
            </w:pPr>
            <w:ins w:id="513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3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2B7E148" w14:textId="7298BB57" w:rsidR="005F03D7" w:rsidRPr="00D14875" w:rsidRDefault="005F03D7" w:rsidP="005F03D7">
            <w:pPr>
              <w:pStyle w:val="TAL"/>
              <w:rPr>
                <w:ins w:id="5132" w:author="IS" w:date="2024-01-17T20:05:00Z"/>
                <w:szCs w:val="18"/>
              </w:rPr>
            </w:pPr>
            <w:ins w:id="513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13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34A6A83" w14:textId="5536E298" w:rsidR="005F03D7" w:rsidRPr="005F03D7" w:rsidRDefault="005F03D7" w:rsidP="005F03D7">
            <w:pPr>
              <w:pStyle w:val="TAL"/>
              <w:rPr>
                <w:ins w:id="5135" w:author="IS" w:date="2024-01-17T20:05:00Z"/>
                <w:szCs w:val="18"/>
                <w:highlight w:val="yellow"/>
              </w:rPr>
            </w:pPr>
            <w:ins w:id="5136" w:author="IS" w:date="2024-03-18T16:51:00Z">
              <w:r w:rsidRPr="005F03D7">
                <w:rPr>
                  <w:szCs w:val="18"/>
                  <w:highlight w:val="yellow"/>
                </w:rPr>
                <w:t>Add new ATSSS test case 11.9.3</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13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F7E2" w14:textId="77777777" w:rsidR="005F03D7" w:rsidRPr="00D14875" w:rsidRDefault="005F03D7" w:rsidP="005F03D7">
            <w:pPr>
              <w:pStyle w:val="TAL"/>
              <w:rPr>
                <w:ins w:id="5138" w:author="IS" w:date="2024-01-17T20:05:00Z"/>
                <w:szCs w:val="18"/>
              </w:rPr>
            </w:pPr>
            <w:ins w:id="5139" w:author="IS" w:date="2024-01-17T20:05:00Z">
              <w:r w:rsidRPr="00D14875">
                <w:rPr>
                  <w:szCs w:val="18"/>
                </w:rPr>
                <w:t>17.</w:t>
              </w:r>
              <w:r>
                <w:rPr>
                  <w:szCs w:val="18"/>
                </w:rPr>
                <w:t>6</w:t>
              </w:r>
              <w:r w:rsidRPr="00D14875">
                <w:rPr>
                  <w:szCs w:val="18"/>
                </w:rPr>
                <w:t>.0</w:t>
              </w:r>
            </w:ins>
          </w:p>
        </w:tc>
      </w:tr>
      <w:tr w:rsidR="005F03D7" w:rsidRPr="005F03D7" w14:paraId="2F795BEC"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4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14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12255" w14:textId="77777777" w:rsidR="005F03D7" w:rsidRPr="00D14875" w:rsidRDefault="005F03D7" w:rsidP="005F03D7">
            <w:pPr>
              <w:pStyle w:val="TAL"/>
              <w:rPr>
                <w:ins w:id="5143" w:author="IS" w:date="2024-01-17T20:05:00Z"/>
                <w:szCs w:val="18"/>
              </w:rPr>
            </w:pPr>
            <w:ins w:id="514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14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EEFBF" w14:textId="77777777" w:rsidR="005F03D7" w:rsidRPr="00D14875" w:rsidRDefault="005F03D7" w:rsidP="005F03D7">
            <w:pPr>
              <w:pStyle w:val="TAL"/>
              <w:rPr>
                <w:ins w:id="5146" w:author="IS" w:date="2024-01-17T20:05:00Z"/>
                <w:szCs w:val="18"/>
              </w:rPr>
            </w:pPr>
            <w:ins w:id="514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14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F804D33" w14:textId="1649A88D" w:rsidR="005F03D7" w:rsidRPr="00D14875" w:rsidRDefault="005F03D7" w:rsidP="005F03D7">
            <w:pPr>
              <w:pStyle w:val="TAL"/>
              <w:rPr>
                <w:ins w:id="5149" w:author="IS" w:date="2024-01-17T20:05:00Z"/>
                <w:szCs w:val="18"/>
              </w:rPr>
            </w:pPr>
            <w:ins w:id="5150" w:author="IS" w:date="2024-03-18T16:51:00Z">
              <w:r w:rsidRPr="005F03D7">
                <w:rPr>
                  <w:szCs w:val="18"/>
                </w:rPr>
                <w:t>R5-241619</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15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81E7D10" w14:textId="6857FAC1" w:rsidR="005F03D7" w:rsidRPr="00D14875" w:rsidRDefault="005F03D7" w:rsidP="005F03D7">
            <w:pPr>
              <w:pStyle w:val="TAL"/>
              <w:rPr>
                <w:ins w:id="5152" w:author="IS" w:date="2024-01-17T20:05:00Z"/>
                <w:szCs w:val="18"/>
              </w:rPr>
            </w:pPr>
            <w:ins w:id="5153" w:author="IS" w:date="2024-03-18T16:52:00Z">
              <w:r w:rsidRPr="005F03D7">
                <w:rPr>
                  <w:szCs w:val="18"/>
                </w:rPr>
                <w:t>419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15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B098FF" w14:textId="123BAB96" w:rsidR="005F03D7" w:rsidRPr="00D14875" w:rsidRDefault="005F03D7" w:rsidP="005F03D7">
            <w:pPr>
              <w:pStyle w:val="TAL"/>
              <w:rPr>
                <w:ins w:id="5155" w:author="IS" w:date="2024-01-17T20:05:00Z"/>
                <w:szCs w:val="18"/>
              </w:rPr>
            </w:pPr>
            <w:ins w:id="515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5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EA1B5F" w14:textId="16325B6F" w:rsidR="005F03D7" w:rsidRPr="00D14875" w:rsidRDefault="005F03D7" w:rsidP="005F03D7">
            <w:pPr>
              <w:pStyle w:val="TAL"/>
              <w:rPr>
                <w:ins w:id="5158" w:author="IS" w:date="2024-01-17T20:05:00Z"/>
                <w:szCs w:val="18"/>
              </w:rPr>
            </w:pPr>
            <w:ins w:id="515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16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128CFDA" w14:textId="4F3EF8EF" w:rsidR="005F03D7" w:rsidRPr="005F03D7" w:rsidRDefault="005F03D7" w:rsidP="005F03D7">
            <w:pPr>
              <w:pStyle w:val="TAL"/>
              <w:rPr>
                <w:ins w:id="5161" w:author="IS" w:date="2024-01-17T20:05:00Z"/>
                <w:szCs w:val="18"/>
                <w:highlight w:val="yellow"/>
              </w:rPr>
            </w:pPr>
            <w:ins w:id="5162" w:author="IS" w:date="2024-03-18T16:51:00Z">
              <w:r w:rsidRPr="005F03D7">
                <w:rPr>
                  <w:szCs w:val="18"/>
                  <w:highlight w:val="yellow"/>
                </w:rPr>
                <w:t>Add new ATSSS test case 11.9.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16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A847D" w14:textId="77777777" w:rsidR="005F03D7" w:rsidRPr="00D14875" w:rsidRDefault="005F03D7" w:rsidP="005F03D7">
            <w:pPr>
              <w:pStyle w:val="TAL"/>
              <w:rPr>
                <w:ins w:id="5164" w:author="IS" w:date="2024-01-17T20:05:00Z"/>
                <w:szCs w:val="18"/>
              </w:rPr>
            </w:pPr>
            <w:ins w:id="5165" w:author="IS" w:date="2024-01-17T20:05:00Z">
              <w:r w:rsidRPr="00D14875">
                <w:rPr>
                  <w:szCs w:val="18"/>
                </w:rPr>
                <w:t>17.</w:t>
              </w:r>
              <w:r>
                <w:rPr>
                  <w:szCs w:val="18"/>
                </w:rPr>
                <w:t>6</w:t>
              </w:r>
              <w:r w:rsidRPr="00D14875">
                <w:rPr>
                  <w:szCs w:val="18"/>
                </w:rPr>
                <w:t>.0</w:t>
              </w:r>
            </w:ins>
          </w:p>
        </w:tc>
      </w:tr>
      <w:tr w:rsidR="005F03D7" w:rsidRPr="005F03D7" w14:paraId="3B6B873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6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16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827AA" w14:textId="77777777" w:rsidR="005F03D7" w:rsidRPr="00D14875" w:rsidRDefault="005F03D7" w:rsidP="005F03D7">
            <w:pPr>
              <w:pStyle w:val="TAL"/>
              <w:rPr>
                <w:ins w:id="5169" w:author="IS" w:date="2024-01-17T20:05:00Z"/>
                <w:szCs w:val="18"/>
              </w:rPr>
            </w:pPr>
            <w:ins w:id="517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17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68C6B" w14:textId="77777777" w:rsidR="005F03D7" w:rsidRPr="00D14875" w:rsidRDefault="005F03D7" w:rsidP="005F03D7">
            <w:pPr>
              <w:pStyle w:val="TAL"/>
              <w:rPr>
                <w:ins w:id="5172" w:author="IS" w:date="2024-01-17T20:05:00Z"/>
                <w:szCs w:val="18"/>
              </w:rPr>
            </w:pPr>
            <w:ins w:id="517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17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A65DD5C" w14:textId="22D3F0C8" w:rsidR="005F03D7" w:rsidRPr="00D14875" w:rsidRDefault="005F03D7" w:rsidP="005F03D7">
            <w:pPr>
              <w:pStyle w:val="TAL"/>
              <w:rPr>
                <w:ins w:id="5175" w:author="IS" w:date="2024-01-17T20:05:00Z"/>
                <w:szCs w:val="18"/>
              </w:rPr>
            </w:pPr>
            <w:ins w:id="5176" w:author="IS" w:date="2024-03-18T16:51:00Z">
              <w:r w:rsidRPr="005F03D7">
                <w:rPr>
                  <w:szCs w:val="18"/>
                </w:rPr>
                <w:t>R5-24162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17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20E9C8E6" w14:textId="24EA5ECF" w:rsidR="005F03D7" w:rsidRPr="00D14875" w:rsidRDefault="005F03D7" w:rsidP="005F03D7">
            <w:pPr>
              <w:pStyle w:val="TAL"/>
              <w:rPr>
                <w:ins w:id="5178" w:author="IS" w:date="2024-01-17T20:05:00Z"/>
                <w:szCs w:val="18"/>
              </w:rPr>
            </w:pPr>
            <w:ins w:id="5179" w:author="IS" w:date="2024-03-18T16:52:00Z">
              <w:r w:rsidRPr="005F03D7">
                <w:rPr>
                  <w:szCs w:val="18"/>
                </w:rPr>
                <w:t>420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18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CCD50E" w14:textId="4E43E87D" w:rsidR="005F03D7" w:rsidRPr="00D14875" w:rsidRDefault="005F03D7" w:rsidP="005F03D7">
            <w:pPr>
              <w:pStyle w:val="TAL"/>
              <w:rPr>
                <w:ins w:id="5181" w:author="IS" w:date="2024-01-17T20:05:00Z"/>
                <w:szCs w:val="18"/>
              </w:rPr>
            </w:pPr>
            <w:ins w:id="518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8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164817" w14:textId="1E3AF395" w:rsidR="005F03D7" w:rsidRPr="00D14875" w:rsidRDefault="005F03D7" w:rsidP="005F03D7">
            <w:pPr>
              <w:pStyle w:val="TAL"/>
              <w:rPr>
                <w:ins w:id="5184" w:author="IS" w:date="2024-01-17T20:05:00Z"/>
                <w:szCs w:val="18"/>
              </w:rPr>
            </w:pPr>
            <w:ins w:id="518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18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5D85135" w14:textId="751F8854" w:rsidR="005F03D7" w:rsidRPr="005F03D7" w:rsidRDefault="005F03D7" w:rsidP="005F03D7">
            <w:pPr>
              <w:pStyle w:val="TAL"/>
              <w:rPr>
                <w:ins w:id="5187" w:author="IS" w:date="2024-01-17T20:05:00Z"/>
                <w:szCs w:val="18"/>
                <w:highlight w:val="yellow"/>
              </w:rPr>
            </w:pPr>
            <w:ins w:id="5188" w:author="IS" w:date="2024-03-18T16:51:00Z">
              <w:r w:rsidRPr="005F03D7">
                <w:rPr>
                  <w:szCs w:val="18"/>
                  <w:highlight w:val="yellow"/>
                </w:rPr>
                <w:t>Add new r17 ATSSS test case 11.9.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18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0103B" w14:textId="77777777" w:rsidR="005F03D7" w:rsidRPr="00D14875" w:rsidRDefault="005F03D7" w:rsidP="005F03D7">
            <w:pPr>
              <w:pStyle w:val="TAL"/>
              <w:rPr>
                <w:ins w:id="5190" w:author="IS" w:date="2024-01-17T20:05:00Z"/>
                <w:szCs w:val="18"/>
              </w:rPr>
            </w:pPr>
            <w:ins w:id="5191" w:author="IS" w:date="2024-01-17T20:05:00Z">
              <w:r w:rsidRPr="00D14875">
                <w:rPr>
                  <w:szCs w:val="18"/>
                </w:rPr>
                <w:t>17.</w:t>
              </w:r>
              <w:r>
                <w:rPr>
                  <w:szCs w:val="18"/>
                </w:rPr>
                <w:t>6</w:t>
              </w:r>
              <w:r w:rsidRPr="00D14875">
                <w:rPr>
                  <w:szCs w:val="18"/>
                </w:rPr>
                <w:t>.0</w:t>
              </w:r>
            </w:ins>
          </w:p>
        </w:tc>
      </w:tr>
      <w:tr w:rsidR="005F03D7" w:rsidRPr="005F03D7" w14:paraId="2FB41D6A"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9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19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E41E3" w14:textId="77777777" w:rsidR="005F03D7" w:rsidRPr="00D14875" w:rsidRDefault="005F03D7" w:rsidP="005F03D7">
            <w:pPr>
              <w:pStyle w:val="TAL"/>
              <w:rPr>
                <w:ins w:id="5195" w:author="IS" w:date="2024-01-17T20:05:00Z"/>
                <w:szCs w:val="18"/>
              </w:rPr>
            </w:pPr>
            <w:ins w:id="519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19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26833" w14:textId="77777777" w:rsidR="005F03D7" w:rsidRPr="00D14875" w:rsidRDefault="005F03D7" w:rsidP="005F03D7">
            <w:pPr>
              <w:pStyle w:val="TAL"/>
              <w:rPr>
                <w:ins w:id="5198" w:author="IS" w:date="2024-01-17T20:05:00Z"/>
                <w:szCs w:val="18"/>
              </w:rPr>
            </w:pPr>
            <w:ins w:id="519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20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558431FC" w14:textId="37C8EE0A" w:rsidR="005F03D7" w:rsidRPr="00D14875" w:rsidRDefault="005F03D7" w:rsidP="005F03D7">
            <w:pPr>
              <w:pStyle w:val="TAL"/>
              <w:rPr>
                <w:ins w:id="5201" w:author="IS" w:date="2024-01-17T20:05:00Z"/>
                <w:szCs w:val="18"/>
              </w:rPr>
            </w:pPr>
            <w:ins w:id="5202" w:author="IS" w:date="2024-03-18T16:51:00Z">
              <w:r w:rsidRPr="005F03D7">
                <w:rPr>
                  <w:szCs w:val="18"/>
                </w:rPr>
                <w:t>R5-241635</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20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B7E78FF" w14:textId="569F4B62" w:rsidR="005F03D7" w:rsidRPr="00D14875" w:rsidRDefault="005F03D7" w:rsidP="005F03D7">
            <w:pPr>
              <w:pStyle w:val="TAL"/>
              <w:rPr>
                <w:ins w:id="5204" w:author="IS" w:date="2024-01-17T20:05:00Z"/>
                <w:szCs w:val="18"/>
              </w:rPr>
            </w:pPr>
            <w:ins w:id="5205" w:author="IS" w:date="2024-03-18T16:52:00Z">
              <w:r w:rsidRPr="005F03D7">
                <w:rPr>
                  <w:szCs w:val="18"/>
                </w:rPr>
                <w:t>416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0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F4B06B" w14:textId="381BC78B" w:rsidR="005F03D7" w:rsidRPr="00D14875" w:rsidRDefault="005F03D7" w:rsidP="005F03D7">
            <w:pPr>
              <w:pStyle w:val="TAL"/>
              <w:rPr>
                <w:ins w:id="5207" w:author="IS" w:date="2024-01-17T20:05:00Z"/>
                <w:szCs w:val="18"/>
              </w:rPr>
            </w:pPr>
            <w:ins w:id="520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0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F20D449" w14:textId="1CC2EA47" w:rsidR="005F03D7" w:rsidRPr="00D14875" w:rsidRDefault="005F03D7" w:rsidP="005F03D7">
            <w:pPr>
              <w:pStyle w:val="TAL"/>
              <w:rPr>
                <w:ins w:id="5210" w:author="IS" w:date="2024-01-17T20:05:00Z"/>
                <w:szCs w:val="18"/>
              </w:rPr>
            </w:pPr>
            <w:ins w:id="521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21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97CBF12" w14:textId="73D656B1" w:rsidR="005F03D7" w:rsidRPr="00D14875" w:rsidRDefault="005F03D7" w:rsidP="005F03D7">
            <w:pPr>
              <w:pStyle w:val="TAL"/>
              <w:rPr>
                <w:ins w:id="5213" w:author="IS" w:date="2024-01-17T20:05:00Z"/>
                <w:szCs w:val="18"/>
              </w:rPr>
            </w:pPr>
            <w:ins w:id="5214" w:author="IS" w:date="2024-03-18T16:51:00Z">
              <w:r w:rsidRPr="005F03D7">
                <w:rPr>
                  <w:szCs w:val="18"/>
                </w:rPr>
                <w:t>Update of test case 8.1.6.1.2.14 for SON_MDT</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21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B0B79" w14:textId="77777777" w:rsidR="005F03D7" w:rsidRPr="00D14875" w:rsidRDefault="005F03D7" w:rsidP="005F03D7">
            <w:pPr>
              <w:pStyle w:val="TAL"/>
              <w:rPr>
                <w:ins w:id="5216" w:author="IS" w:date="2024-01-17T20:05:00Z"/>
                <w:szCs w:val="18"/>
              </w:rPr>
            </w:pPr>
            <w:ins w:id="5217" w:author="IS" w:date="2024-01-17T20:05:00Z">
              <w:r w:rsidRPr="00D14875">
                <w:rPr>
                  <w:szCs w:val="18"/>
                </w:rPr>
                <w:t>17.</w:t>
              </w:r>
              <w:r>
                <w:rPr>
                  <w:szCs w:val="18"/>
                </w:rPr>
                <w:t>6</w:t>
              </w:r>
              <w:r w:rsidRPr="00D14875">
                <w:rPr>
                  <w:szCs w:val="18"/>
                </w:rPr>
                <w:t>.0</w:t>
              </w:r>
            </w:ins>
          </w:p>
        </w:tc>
      </w:tr>
      <w:tr w:rsidR="005F03D7" w:rsidRPr="005F03D7" w14:paraId="70B4D3B8"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1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22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D93A1C" w14:textId="77777777" w:rsidR="005F03D7" w:rsidRPr="00D14875" w:rsidRDefault="005F03D7" w:rsidP="005F03D7">
            <w:pPr>
              <w:pStyle w:val="TAL"/>
              <w:rPr>
                <w:ins w:id="5221" w:author="IS" w:date="2024-01-17T20:05:00Z"/>
                <w:szCs w:val="18"/>
              </w:rPr>
            </w:pPr>
            <w:ins w:id="522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22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70C67" w14:textId="77777777" w:rsidR="005F03D7" w:rsidRPr="00D14875" w:rsidRDefault="005F03D7" w:rsidP="005F03D7">
            <w:pPr>
              <w:pStyle w:val="TAL"/>
              <w:rPr>
                <w:ins w:id="5224" w:author="IS" w:date="2024-01-17T20:05:00Z"/>
                <w:szCs w:val="18"/>
              </w:rPr>
            </w:pPr>
            <w:ins w:id="522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22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8C3A928" w14:textId="3260D71E" w:rsidR="005F03D7" w:rsidRPr="00D14875" w:rsidRDefault="005F03D7" w:rsidP="005F03D7">
            <w:pPr>
              <w:pStyle w:val="TAL"/>
              <w:rPr>
                <w:ins w:id="5227" w:author="IS" w:date="2024-01-17T20:05:00Z"/>
                <w:szCs w:val="18"/>
              </w:rPr>
            </w:pPr>
            <w:ins w:id="5228" w:author="IS" w:date="2024-03-18T16:51:00Z">
              <w:r w:rsidRPr="005F03D7">
                <w:rPr>
                  <w:szCs w:val="18"/>
                </w:rPr>
                <w:t>R5-24163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22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53D1FEC" w14:textId="7CA263E8" w:rsidR="005F03D7" w:rsidRPr="00D14875" w:rsidRDefault="005F03D7" w:rsidP="005F03D7">
            <w:pPr>
              <w:pStyle w:val="TAL"/>
              <w:rPr>
                <w:ins w:id="5230" w:author="IS" w:date="2024-01-17T20:05:00Z"/>
                <w:szCs w:val="18"/>
              </w:rPr>
            </w:pPr>
            <w:ins w:id="5231" w:author="IS" w:date="2024-03-18T16:52:00Z">
              <w:r w:rsidRPr="005F03D7">
                <w:rPr>
                  <w:szCs w:val="18"/>
                </w:rPr>
                <w:t>430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3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FE8A03" w14:textId="7CDFAB5F" w:rsidR="005F03D7" w:rsidRPr="00D14875" w:rsidRDefault="005F03D7" w:rsidP="005F03D7">
            <w:pPr>
              <w:pStyle w:val="TAL"/>
              <w:rPr>
                <w:ins w:id="5233" w:author="IS" w:date="2024-01-17T20:05:00Z"/>
                <w:szCs w:val="18"/>
              </w:rPr>
            </w:pPr>
            <w:ins w:id="523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3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01506F" w14:textId="2BBE5186" w:rsidR="005F03D7" w:rsidRPr="00D14875" w:rsidRDefault="005F03D7" w:rsidP="005F03D7">
            <w:pPr>
              <w:pStyle w:val="TAL"/>
              <w:rPr>
                <w:ins w:id="5236" w:author="IS" w:date="2024-01-17T20:05:00Z"/>
                <w:szCs w:val="18"/>
              </w:rPr>
            </w:pPr>
            <w:ins w:id="523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23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17786C5" w14:textId="080AC008" w:rsidR="005F03D7" w:rsidRPr="00D14875" w:rsidRDefault="005F03D7" w:rsidP="005F03D7">
            <w:pPr>
              <w:pStyle w:val="TAL"/>
              <w:rPr>
                <w:ins w:id="5239" w:author="IS" w:date="2024-01-17T20:05:00Z"/>
                <w:szCs w:val="18"/>
              </w:rPr>
            </w:pPr>
            <w:ins w:id="5240" w:author="IS" w:date="2024-03-18T16:51:00Z">
              <w:r w:rsidRPr="005F03D7">
                <w:rPr>
                  <w:szCs w:val="18"/>
                </w:rPr>
                <w:t>Correction to NR5GC CAG test case 6.5.2.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24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023D" w14:textId="77777777" w:rsidR="005F03D7" w:rsidRPr="00D14875" w:rsidRDefault="005F03D7" w:rsidP="005F03D7">
            <w:pPr>
              <w:pStyle w:val="TAL"/>
              <w:rPr>
                <w:ins w:id="5242" w:author="IS" w:date="2024-01-17T20:05:00Z"/>
                <w:szCs w:val="18"/>
              </w:rPr>
            </w:pPr>
            <w:ins w:id="5243" w:author="IS" w:date="2024-01-17T20:05:00Z">
              <w:r w:rsidRPr="00D14875">
                <w:rPr>
                  <w:szCs w:val="18"/>
                </w:rPr>
                <w:t>17.</w:t>
              </w:r>
              <w:r>
                <w:rPr>
                  <w:szCs w:val="18"/>
                </w:rPr>
                <w:t>6</w:t>
              </w:r>
              <w:r w:rsidRPr="00D14875">
                <w:rPr>
                  <w:szCs w:val="18"/>
                </w:rPr>
                <w:t>.0</w:t>
              </w:r>
            </w:ins>
          </w:p>
        </w:tc>
      </w:tr>
      <w:tr w:rsidR="005F03D7" w:rsidRPr="005F03D7" w14:paraId="22B6474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4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24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B39E5" w14:textId="77777777" w:rsidR="005F03D7" w:rsidRPr="00D14875" w:rsidRDefault="005F03D7" w:rsidP="005F03D7">
            <w:pPr>
              <w:pStyle w:val="TAL"/>
              <w:rPr>
                <w:ins w:id="5247" w:author="IS" w:date="2024-01-17T20:05:00Z"/>
                <w:szCs w:val="18"/>
              </w:rPr>
            </w:pPr>
            <w:ins w:id="524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24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8F05D" w14:textId="77777777" w:rsidR="005F03D7" w:rsidRPr="00D14875" w:rsidRDefault="005F03D7" w:rsidP="005F03D7">
            <w:pPr>
              <w:pStyle w:val="TAL"/>
              <w:rPr>
                <w:ins w:id="5250" w:author="IS" w:date="2024-01-17T20:05:00Z"/>
                <w:szCs w:val="18"/>
              </w:rPr>
            </w:pPr>
            <w:ins w:id="525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25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40A0863" w14:textId="48295970" w:rsidR="005F03D7" w:rsidRPr="00D14875" w:rsidRDefault="005F03D7" w:rsidP="005F03D7">
            <w:pPr>
              <w:pStyle w:val="TAL"/>
              <w:rPr>
                <w:ins w:id="5253" w:author="IS" w:date="2024-01-17T20:05:00Z"/>
                <w:szCs w:val="18"/>
              </w:rPr>
            </w:pPr>
            <w:ins w:id="5254" w:author="IS" w:date="2024-03-18T16:51:00Z">
              <w:r w:rsidRPr="005F03D7">
                <w:rPr>
                  <w:szCs w:val="18"/>
                </w:rPr>
                <w:t>R5-241638</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25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FF08751" w14:textId="3F4A5ED1" w:rsidR="005F03D7" w:rsidRPr="00D14875" w:rsidRDefault="005F03D7" w:rsidP="005F03D7">
            <w:pPr>
              <w:pStyle w:val="TAL"/>
              <w:rPr>
                <w:ins w:id="5256" w:author="IS" w:date="2024-01-17T20:05:00Z"/>
                <w:szCs w:val="18"/>
              </w:rPr>
            </w:pPr>
            <w:ins w:id="5257" w:author="IS" w:date="2024-03-18T16:52:00Z">
              <w:r w:rsidRPr="005F03D7">
                <w:rPr>
                  <w:szCs w:val="18"/>
                </w:rPr>
                <w:t>430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5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8427F6" w14:textId="2324494D" w:rsidR="005F03D7" w:rsidRPr="00D14875" w:rsidRDefault="005F03D7" w:rsidP="005F03D7">
            <w:pPr>
              <w:pStyle w:val="TAL"/>
              <w:rPr>
                <w:ins w:id="5259" w:author="IS" w:date="2024-01-17T20:05:00Z"/>
                <w:szCs w:val="18"/>
              </w:rPr>
            </w:pPr>
            <w:ins w:id="5260" w:author="IS" w:date="2024-03-18T16:52:00Z">
              <w:r w:rsidRPr="005F03D7">
                <w:rPr>
                  <w:szCs w:val="18"/>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6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FDD3AB" w14:textId="421CCC7D" w:rsidR="005F03D7" w:rsidRPr="00D14875" w:rsidRDefault="005F03D7" w:rsidP="005F03D7">
            <w:pPr>
              <w:pStyle w:val="TAL"/>
              <w:rPr>
                <w:ins w:id="5262" w:author="IS" w:date="2024-01-17T20:05:00Z"/>
                <w:szCs w:val="18"/>
              </w:rPr>
            </w:pPr>
            <w:ins w:id="526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26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DAE3604" w14:textId="3B082512" w:rsidR="005F03D7" w:rsidRPr="005F03D7" w:rsidRDefault="005F03D7" w:rsidP="005F03D7">
            <w:pPr>
              <w:pStyle w:val="TAL"/>
              <w:rPr>
                <w:ins w:id="5265" w:author="IS" w:date="2024-01-17T20:05:00Z"/>
                <w:szCs w:val="18"/>
                <w:highlight w:val="yellow"/>
              </w:rPr>
            </w:pPr>
            <w:ins w:id="5266" w:author="IS" w:date="2024-03-18T16:51:00Z">
              <w:r w:rsidRPr="005F03D7">
                <w:rPr>
                  <w:szCs w:val="18"/>
                  <w:highlight w:val="yellow"/>
                </w:rPr>
                <w:t>Add new ING_5GS test case 9.3.1.6</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26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B0AB3" w14:textId="77777777" w:rsidR="005F03D7" w:rsidRPr="00D14875" w:rsidRDefault="005F03D7" w:rsidP="005F03D7">
            <w:pPr>
              <w:pStyle w:val="TAL"/>
              <w:rPr>
                <w:ins w:id="5268" w:author="IS" w:date="2024-01-17T20:05:00Z"/>
                <w:szCs w:val="18"/>
              </w:rPr>
            </w:pPr>
            <w:ins w:id="5269" w:author="IS" w:date="2024-01-17T20:05:00Z">
              <w:r w:rsidRPr="00D14875">
                <w:rPr>
                  <w:szCs w:val="18"/>
                </w:rPr>
                <w:t>17.</w:t>
              </w:r>
              <w:r>
                <w:rPr>
                  <w:szCs w:val="18"/>
                </w:rPr>
                <w:t>6</w:t>
              </w:r>
              <w:r w:rsidRPr="00D14875">
                <w:rPr>
                  <w:szCs w:val="18"/>
                </w:rPr>
                <w:t>.0</w:t>
              </w:r>
            </w:ins>
          </w:p>
        </w:tc>
      </w:tr>
      <w:tr w:rsidR="005F03D7" w:rsidRPr="005F03D7" w14:paraId="3249121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7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27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A1962" w14:textId="77777777" w:rsidR="005F03D7" w:rsidRPr="00D14875" w:rsidRDefault="005F03D7" w:rsidP="005F03D7">
            <w:pPr>
              <w:pStyle w:val="TAL"/>
              <w:rPr>
                <w:ins w:id="5273" w:author="IS" w:date="2024-01-17T20:05:00Z"/>
                <w:szCs w:val="18"/>
              </w:rPr>
            </w:pPr>
            <w:ins w:id="527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27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C9838" w14:textId="77777777" w:rsidR="005F03D7" w:rsidRPr="00D14875" w:rsidRDefault="005F03D7" w:rsidP="005F03D7">
            <w:pPr>
              <w:pStyle w:val="TAL"/>
              <w:rPr>
                <w:ins w:id="5276" w:author="IS" w:date="2024-01-17T20:05:00Z"/>
                <w:szCs w:val="18"/>
              </w:rPr>
            </w:pPr>
            <w:ins w:id="527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27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D389176" w14:textId="7558F8B9" w:rsidR="005F03D7" w:rsidRPr="00D14875" w:rsidRDefault="005F03D7" w:rsidP="005F03D7">
            <w:pPr>
              <w:pStyle w:val="TAL"/>
              <w:rPr>
                <w:ins w:id="5279" w:author="IS" w:date="2024-01-17T20:05:00Z"/>
                <w:szCs w:val="18"/>
              </w:rPr>
            </w:pPr>
            <w:ins w:id="5280" w:author="IS" w:date="2024-03-18T16:51:00Z">
              <w:r w:rsidRPr="005F03D7">
                <w:rPr>
                  <w:szCs w:val="18"/>
                </w:rPr>
                <w:t>R5-241640</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28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E310BAC" w14:textId="65DDB61E" w:rsidR="005F03D7" w:rsidRPr="00D14875" w:rsidRDefault="005F03D7" w:rsidP="005F03D7">
            <w:pPr>
              <w:pStyle w:val="TAL"/>
              <w:rPr>
                <w:ins w:id="5282" w:author="IS" w:date="2024-01-17T20:05:00Z"/>
                <w:szCs w:val="18"/>
              </w:rPr>
            </w:pPr>
            <w:ins w:id="5283" w:author="IS" w:date="2024-03-18T16:52:00Z">
              <w:r w:rsidRPr="005F03D7">
                <w:rPr>
                  <w:szCs w:val="18"/>
                </w:rPr>
                <w:t>422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8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999AFA" w14:textId="05A08D85" w:rsidR="005F03D7" w:rsidRPr="00D14875" w:rsidRDefault="005F03D7" w:rsidP="005F03D7">
            <w:pPr>
              <w:pStyle w:val="TAL"/>
              <w:rPr>
                <w:ins w:id="5285" w:author="IS" w:date="2024-01-17T20:05:00Z"/>
                <w:szCs w:val="18"/>
              </w:rPr>
            </w:pPr>
            <w:ins w:id="5286"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8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DB4C54" w14:textId="7B61DB03" w:rsidR="005F03D7" w:rsidRPr="00D14875" w:rsidRDefault="005F03D7" w:rsidP="005F03D7">
            <w:pPr>
              <w:pStyle w:val="TAL"/>
              <w:rPr>
                <w:ins w:id="5288" w:author="IS" w:date="2024-01-17T20:05:00Z"/>
                <w:szCs w:val="18"/>
              </w:rPr>
            </w:pPr>
            <w:ins w:id="528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29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550BEE62" w14:textId="3612B5E1" w:rsidR="005F03D7" w:rsidRPr="00D14875" w:rsidRDefault="005F03D7" w:rsidP="005F03D7">
            <w:pPr>
              <w:pStyle w:val="TAL"/>
              <w:rPr>
                <w:ins w:id="5291" w:author="IS" w:date="2024-01-17T20:05:00Z"/>
                <w:szCs w:val="18"/>
              </w:rPr>
            </w:pPr>
            <w:ins w:id="5292" w:author="IS" w:date="2024-03-18T16:51:00Z">
              <w:r w:rsidRPr="005F03D7">
                <w:rPr>
                  <w:szCs w:val="18"/>
                </w:rPr>
                <w:t>Correction of MUSIM TC 8.1.2.1.6-MUSIM gap configuration</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29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50477" w14:textId="77777777" w:rsidR="005F03D7" w:rsidRPr="00D14875" w:rsidRDefault="005F03D7" w:rsidP="005F03D7">
            <w:pPr>
              <w:pStyle w:val="TAL"/>
              <w:rPr>
                <w:ins w:id="5294" w:author="IS" w:date="2024-01-17T20:05:00Z"/>
                <w:szCs w:val="18"/>
              </w:rPr>
            </w:pPr>
            <w:ins w:id="5295" w:author="IS" w:date="2024-01-17T20:05:00Z">
              <w:r w:rsidRPr="00D14875">
                <w:rPr>
                  <w:szCs w:val="18"/>
                </w:rPr>
                <w:t>17.</w:t>
              </w:r>
              <w:r>
                <w:rPr>
                  <w:szCs w:val="18"/>
                </w:rPr>
                <w:t>6</w:t>
              </w:r>
              <w:r w:rsidRPr="00D14875">
                <w:rPr>
                  <w:szCs w:val="18"/>
                </w:rPr>
                <w:t>.0</w:t>
              </w:r>
            </w:ins>
          </w:p>
        </w:tc>
      </w:tr>
      <w:tr w:rsidR="005F03D7" w:rsidRPr="005F03D7" w14:paraId="2E09B46B"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9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29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6B892" w14:textId="77777777" w:rsidR="005F03D7" w:rsidRPr="00D14875" w:rsidRDefault="005F03D7" w:rsidP="005F03D7">
            <w:pPr>
              <w:pStyle w:val="TAL"/>
              <w:rPr>
                <w:ins w:id="5299" w:author="IS" w:date="2024-01-17T20:05:00Z"/>
                <w:szCs w:val="18"/>
              </w:rPr>
            </w:pPr>
            <w:ins w:id="530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30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37AD4" w14:textId="77777777" w:rsidR="005F03D7" w:rsidRPr="00D14875" w:rsidRDefault="005F03D7" w:rsidP="005F03D7">
            <w:pPr>
              <w:pStyle w:val="TAL"/>
              <w:rPr>
                <w:ins w:id="5302" w:author="IS" w:date="2024-01-17T20:05:00Z"/>
                <w:szCs w:val="18"/>
              </w:rPr>
            </w:pPr>
            <w:ins w:id="530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30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82BDCEC" w14:textId="714AC5A5" w:rsidR="005F03D7" w:rsidRPr="00D14875" w:rsidRDefault="005F03D7" w:rsidP="005F03D7">
            <w:pPr>
              <w:pStyle w:val="TAL"/>
              <w:rPr>
                <w:ins w:id="5305" w:author="IS" w:date="2024-01-17T20:05:00Z"/>
                <w:szCs w:val="18"/>
              </w:rPr>
            </w:pPr>
            <w:ins w:id="5306" w:author="IS" w:date="2024-03-18T16:51:00Z">
              <w:r w:rsidRPr="005F03D7">
                <w:rPr>
                  <w:szCs w:val="18"/>
                </w:rPr>
                <w:t>R5-24164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30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5C735A1" w14:textId="741C0F07" w:rsidR="005F03D7" w:rsidRPr="00D14875" w:rsidRDefault="005F03D7" w:rsidP="005F03D7">
            <w:pPr>
              <w:pStyle w:val="TAL"/>
              <w:rPr>
                <w:ins w:id="5308" w:author="IS" w:date="2024-01-17T20:05:00Z"/>
                <w:szCs w:val="18"/>
              </w:rPr>
            </w:pPr>
            <w:ins w:id="5309" w:author="IS" w:date="2024-03-18T16:52:00Z">
              <w:r w:rsidRPr="005F03D7">
                <w:rPr>
                  <w:szCs w:val="18"/>
                </w:rPr>
                <w:t>427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31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6150E8" w14:textId="73797301" w:rsidR="005F03D7" w:rsidRPr="00D14875" w:rsidRDefault="005F03D7" w:rsidP="005F03D7">
            <w:pPr>
              <w:pStyle w:val="TAL"/>
              <w:rPr>
                <w:ins w:id="5311" w:author="IS" w:date="2024-01-17T20:05:00Z"/>
                <w:szCs w:val="18"/>
              </w:rPr>
            </w:pPr>
            <w:ins w:id="5312"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1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69B1F0" w14:textId="153DEA1F" w:rsidR="005F03D7" w:rsidRPr="00D14875" w:rsidRDefault="005F03D7" w:rsidP="005F03D7">
            <w:pPr>
              <w:pStyle w:val="TAL"/>
              <w:rPr>
                <w:ins w:id="5314" w:author="IS" w:date="2024-01-17T20:05:00Z"/>
                <w:szCs w:val="18"/>
              </w:rPr>
            </w:pPr>
            <w:ins w:id="531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31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7DC4656" w14:textId="3160E668" w:rsidR="005F03D7" w:rsidRPr="00D14875" w:rsidRDefault="005F03D7" w:rsidP="005F03D7">
            <w:pPr>
              <w:pStyle w:val="TAL"/>
              <w:rPr>
                <w:ins w:id="5317" w:author="IS" w:date="2024-01-17T20:05:00Z"/>
                <w:szCs w:val="18"/>
              </w:rPr>
            </w:pPr>
            <w:ins w:id="5318" w:author="IS" w:date="2024-03-18T16:51:00Z">
              <w:r w:rsidRPr="005F03D7">
                <w:rPr>
                  <w:szCs w:val="18"/>
                </w:rPr>
                <w:t>Correction to NR TC 8.1.6.1.3.8</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31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33EB7" w14:textId="77777777" w:rsidR="005F03D7" w:rsidRPr="00D14875" w:rsidRDefault="005F03D7" w:rsidP="005F03D7">
            <w:pPr>
              <w:pStyle w:val="TAL"/>
              <w:rPr>
                <w:ins w:id="5320" w:author="IS" w:date="2024-01-17T20:05:00Z"/>
                <w:szCs w:val="18"/>
              </w:rPr>
            </w:pPr>
            <w:ins w:id="5321" w:author="IS" w:date="2024-01-17T20:05:00Z">
              <w:r w:rsidRPr="00D14875">
                <w:rPr>
                  <w:szCs w:val="18"/>
                </w:rPr>
                <w:t>17.</w:t>
              </w:r>
              <w:r>
                <w:rPr>
                  <w:szCs w:val="18"/>
                </w:rPr>
                <w:t>6</w:t>
              </w:r>
              <w:r w:rsidRPr="00D14875">
                <w:rPr>
                  <w:szCs w:val="18"/>
                </w:rPr>
                <w:t>.0</w:t>
              </w:r>
            </w:ins>
          </w:p>
        </w:tc>
      </w:tr>
      <w:tr w:rsidR="005F03D7" w:rsidRPr="005F03D7" w14:paraId="1259FD10"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2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32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B40B7" w14:textId="77777777" w:rsidR="005F03D7" w:rsidRPr="00D14875" w:rsidRDefault="005F03D7" w:rsidP="005F03D7">
            <w:pPr>
              <w:pStyle w:val="TAL"/>
              <w:rPr>
                <w:ins w:id="5325" w:author="IS" w:date="2024-01-17T20:05:00Z"/>
                <w:szCs w:val="18"/>
              </w:rPr>
            </w:pPr>
            <w:ins w:id="532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32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E9022" w14:textId="77777777" w:rsidR="005F03D7" w:rsidRPr="00D14875" w:rsidRDefault="005F03D7" w:rsidP="005F03D7">
            <w:pPr>
              <w:pStyle w:val="TAL"/>
              <w:rPr>
                <w:ins w:id="5328" w:author="IS" w:date="2024-01-17T20:05:00Z"/>
                <w:szCs w:val="18"/>
              </w:rPr>
            </w:pPr>
            <w:ins w:id="532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33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77C5886" w14:textId="5C8D2F45" w:rsidR="005F03D7" w:rsidRPr="00D14875" w:rsidRDefault="005F03D7" w:rsidP="005F03D7">
            <w:pPr>
              <w:pStyle w:val="TAL"/>
              <w:rPr>
                <w:ins w:id="5331" w:author="IS" w:date="2024-01-17T20:05:00Z"/>
                <w:szCs w:val="18"/>
              </w:rPr>
            </w:pPr>
            <w:ins w:id="5332" w:author="IS" w:date="2024-03-18T16:51:00Z">
              <w:r w:rsidRPr="005F03D7">
                <w:rPr>
                  <w:szCs w:val="18"/>
                </w:rPr>
                <w:t>R5-24164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33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485CBCEF" w14:textId="034B6B60" w:rsidR="005F03D7" w:rsidRPr="00D14875" w:rsidRDefault="005F03D7" w:rsidP="005F03D7">
            <w:pPr>
              <w:pStyle w:val="TAL"/>
              <w:rPr>
                <w:ins w:id="5334" w:author="IS" w:date="2024-01-17T20:05:00Z"/>
                <w:szCs w:val="18"/>
              </w:rPr>
            </w:pPr>
            <w:ins w:id="5335" w:author="IS" w:date="2024-03-18T16:52:00Z">
              <w:r w:rsidRPr="005F03D7">
                <w:rPr>
                  <w:szCs w:val="18"/>
                </w:rPr>
                <w:t>427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33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C8F5C4" w14:textId="7F62F99E" w:rsidR="005F03D7" w:rsidRPr="00D14875" w:rsidRDefault="005F03D7" w:rsidP="005F03D7">
            <w:pPr>
              <w:pStyle w:val="TAL"/>
              <w:rPr>
                <w:ins w:id="5337" w:author="IS" w:date="2024-01-17T20:05:00Z"/>
                <w:szCs w:val="18"/>
              </w:rPr>
            </w:pPr>
            <w:ins w:id="5338"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3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892AFB" w14:textId="130F2800" w:rsidR="005F03D7" w:rsidRPr="00D14875" w:rsidRDefault="005F03D7" w:rsidP="005F03D7">
            <w:pPr>
              <w:pStyle w:val="TAL"/>
              <w:rPr>
                <w:ins w:id="5340" w:author="IS" w:date="2024-01-17T20:05:00Z"/>
                <w:szCs w:val="18"/>
              </w:rPr>
            </w:pPr>
            <w:ins w:id="534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34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6942C3A9" w14:textId="16204B13" w:rsidR="005F03D7" w:rsidRPr="00D14875" w:rsidRDefault="005F03D7" w:rsidP="005F03D7">
            <w:pPr>
              <w:pStyle w:val="TAL"/>
              <w:rPr>
                <w:ins w:id="5343" w:author="IS" w:date="2024-01-17T20:05:00Z"/>
                <w:szCs w:val="18"/>
              </w:rPr>
            </w:pPr>
            <w:ins w:id="5344" w:author="IS" w:date="2024-03-18T16:51:00Z">
              <w:r w:rsidRPr="005F03D7">
                <w:rPr>
                  <w:szCs w:val="18"/>
                </w:rPr>
                <w:t>Correction to NR TC 8.1.6.1.3.9</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34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91A7D" w14:textId="77777777" w:rsidR="005F03D7" w:rsidRPr="00D14875" w:rsidRDefault="005F03D7" w:rsidP="005F03D7">
            <w:pPr>
              <w:pStyle w:val="TAL"/>
              <w:rPr>
                <w:ins w:id="5346" w:author="IS" w:date="2024-01-17T20:05:00Z"/>
                <w:szCs w:val="18"/>
              </w:rPr>
            </w:pPr>
            <w:ins w:id="5347" w:author="IS" w:date="2024-01-17T20:05:00Z">
              <w:r w:rsidRPr="00D14875">
                <w:rPr>
                  <w:szCs w:val="18"/>
                </w:rPr>
                <w:t>17.</w:t>
              </w:r>
              <w:r>
                <w:rPr>
                  <w:szCs w:val="18"/>
                </w:rPr>
                <w:t>6</w:t>
              </w:r>
              <w:r w:rsidRPr="00D14875">
                <w:rPr>
                  <w:szCs w:val="18"/>
                </w:rPr>
                <w:t>.0</w:t>
              </w:r>
            </w:ins>
          </w:p>
        </w:tc>
      </w:tr>
      <w:tr w:rsidR="005F03D7" w:rsidRPr="005F03D7" w14:paraId="0B5D3E46"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8"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49"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350"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E0583" w14:textId="77777777" w:rsidR="005F03D7" w:rsidRPr="00D14875" w:rsidRDefault="005F03D7" w:rsidP="005F03D7">
            <w:pPr>
              <w:pStyle w:val="TAL"/>
              <w:rPr>
                <w:ins w:id="5351" w:author="IS" w:date="2024-01-17T20:05:00Z"/>
                <w:szCs w:val="18"/>
              </w:rPr>
            </w:pPr>
            <w:ins w:id="5352"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353"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63CFE" w14:textId="77777777" w:rsidR="005F03D7" w:rsidRPr="00D14875" w:rsidRDefault="005F03D7" w:rsidP="005F03D7">
            <w:pPr>
              <w:pStyle w:val="TAL"/>
              <w:rPr>
                <w:ins w:id="5354" w:author="IS" w:date="2024-01-17T20:05:00Z"/>
                <w:szCs w:val="18"/>
              </w:rPr>
            </w:pPr>
            <w:ins w:id="5355"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356"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0CEC446" w14:textId="2F5B4C4C" w:rsidR="005F03D7" w:rsidRPr="00D14875" w:rsidRDefault="005F03D7" w:rsidP="005F03D7">
            <w:pPr>
              <w:pStyle w:val="TAL"/>
              <w:rPr>
                <w:ins w:id="5357" w:author="IS" w:date="2024-01-17T20:05:00Z"/>
                <w:szCs w:val="18"/>
              </w:rPr>
            </w:pPr>
            <w:ins w:id="5358" w:author="IS" w:date="2024-03-18T16:51:00Z">
              <w:r w:rsidRPr="005F03D7">
                <w:rPr>
                  <w:szCs w:val="18"/>
                </w:rPr>
                <w:t>R5-24164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359"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574C8FC3" w14:textId="477E4D4F" w:rsidR="005F03D7" w:rsidRPr="00D14875" w:rsidRDefault="005F03D7" w:rsidP="005F03D7">
            <w:pPr>
              <w:pStyle w:val="TAL"/>
              <w:rPr>
                <w:ins w:id="5360" w:author="IS" w:date="2024-01-17T20:05:00Z"/>
                <w:szCs w:val="18"/>
              </w:rPr>
            </w:pPr>
            <w:ins w:id="5361" w:author="IS" w:date="2024-03-18T16:52:00Z">
              <w:r w:rsidRPr="005F03D7">
                <w:rPr>
                  <w:szCs w:val="18"/>
                </w:rPr>
                <w:t>429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362"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341FFB" w14:textId="5368AA36" w:rsidR="005F03D7" w:rsidRPr="00D14875" w:rsidRDefault="005F03D7" w:rsidP="005F03D7">
            <w:pPr>
              <w:pStyle w:val="TAL"/>
              <w:rPr>
                <w:ins w:id="5363" w:author="IS" w:date="2024-01-17T20:05:00Z"/>
                <w:szCs w:val="18"/>
              </w:rPr>
            </w:pPr>
            <w:ins w:id="5364"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65"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BBA87C" w14:textId="7156C3A3" w:rsidR="005F03D7" w:rsidRPr="00D14875" w:rsidRDefault="005F03D7" w:rsidP="005F03D7">
            <w:pPr>
              <w:pStyle w:val="TAL"/>
              <w:rPr>
                <w:ins w:id="5366" w:author="IS" w:date="2024-01-17T20:05:00Z"/>
                <w:szCs w:val="18"/>
              </w:rPr>
            </w:pPr>
            <w:ins w:id="5367"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368"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233BA81E" w14:textId="6B628CFA" w:rsidR="005F03D7" w:rsidRPr="00D14875" w:rsidRDefault="005F03D7" w:rsidP="005F03D7">
            <w:pPr>
              <w:pStyle w:val="TAL"/>
              <w:rPr>
                <w:ins w:id="5369" w:author="IS" w:date="2024-01-17T20:05:00Z"/>
                <w:szCs w:val="18"/>
              </w:rPr>
            </w:pPr>
            <w:ins w:id="5370" w:author="IS" w:date="2024-03-18T16:51:00Z">
              <w:r w:rsidRPr="005F03D7">
                <w:rPr>
                  <w:szCs w:val="18"/>
                </w:rPr>
                <w:t>Correction to title of 8.1.5.9.1</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371"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3F2B" w14:textId="77777777" w:rsidR="005F03D7" w:rsidRPr="00D14875" w:rsidRDefault="005F03D7" w:rsidP="005F03D7">
            <w:pPr>
              <w:pStyle w:val="TAL"/>
              <w:rPr>
                <w:ins w:id="5372" w:author="IS" w:date="2024-01-17T20:05:00Z"/>
                <w:szCs w:val="18"/>
              </w:rPr>
            </w:pPr>
            <w:ins w:id="5373" w:author="IS" w:date="2024-01-17T20:05:00Z">
              <w:r w:rsidRPr="00D14875">
                <w:rPr>
                  <w:szCs w:val="18"/>
                </w:rPr>
                <w:t>17.</w:t>
              </w:r>
              <w:r>
                <w:rPr>
                  <w:szCs w:val="18"/>
                </w:rPr>
                <w:t>6</w:t>
              </w:r>
              <w:r w:rsidRPr="00D14875">
                <w:rPr>
                  <w:szCs w:val="18"/>
                </w:rPr>
                <w:t>.0</w:t>
              </w:r>
            </w:ins>
          </w:p>
        </w:tc>
      </w:tr>
      <w:tr w:rsidR="005F03D7" w:rsidRPr="005F03D7" w14:paraId="3D3BECC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4"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75"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376"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ABB41" w14:textId="77777777" w:rsidR="005F03D7" w:rsidRPr="00D14875" w:rsidRDefault="005F03D7" w:rsidP="005F03D7">
            <w:pPr>
              <w:pStyle w:val="TAL"/>
              <w:rPr>
                <w:ins w:id="5377" w:author="IS" w:date="2024-01-17T20:05:00Z"/>
                <w:szCs w:val="18"/>
              </w:rPr>
            </w:pPr>
            <w:ins w:id="5378"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379"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E6C73" w14:textId="77777777" w:rsidR="005F03D7" w:rsidRPr="00D14875" w:rsidRDefault="005F03D7" w:rsidP="005F03D7">
            <w:pPr>
              <w:pStyle w:val="TAL"/>
              <w:rPr>
                <w:ins w:id="5380" w:author="IS" w:date="2024-01-17T20:05:00Z"/>
                <w:szCs w:val="18"/>
              </w:rPr>
            </w:pPr>
            <w:ins w:id="5381"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382"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6736EB0" w14:textId="5C8ADE78" w:rsidR="005F03D7" w:rsidRPr="00D14875" w:rsidRDefault="005F03D7" w:rsidP="005F03D7">
            <w:pPr>
              <w:pStyle w:val="TAL"/>
              <w:rPr>
                <w:ins w:id="5383" w:author="IS" w:date="2024-01-17T20:05:00Z"/>
                <w:szCs w:val="18"/>
              </w:rPr>
            </w:pPr>
            <w:ins w:id="5384" w:author="IS" w:date="2024-03-18T16:51:00Z">
              <w:r w:rsidRPr="005F03D7">
                <w:rPr>
                  <w:szCs w:val="18"/>
                </w:rPr>
                <w:t>R5-241653</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385"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56A39E4" w14:textId="289C453E" w:rsidR="005F03D7" w:rsidRPr="00D14875" w:rsidRDefault="005F03D7" w:rsidP="005F03D7">
            <w:pPr>
              <w:pStyle w:val="TAL"/>
              <w:rPr>
                <w:ins w:id="5386" w:author="IS" w:date="2024-01-17T20:05:00Z"/>
                <w:szCs w:val="18"/>
              </w:rPr>
            </w:pPr>
            <w:ins w:id="5387" w:author="IS" w:date="2024-03-18T16:52:00Z">
              <w:r w:rsidRPr="005F03D7">
                <w:rPr>
                  <w:szCs w:val="18"/>
                </w:rPr>
                <w:t>416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388"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3BC582" w14:textId="0E192D46" w:rsidR="005F03D7" w:rsidRPr="00D14875" w:rsidRDefault="005F03D7" w:rsidP="005F03D7">
            <w:pPr>
              <w:pStyle w:val="TAL"/>
              <w:rPr>
                <w:ins w:id="5389" w:author="IS" w:date="2024-01-17T20:05:00Z"/>
                <w:szCs w:val="18"/>
              </w:rPr>
            </w:pPr>
            <w:ins w:id="5390" w:author="IS" w:date="2024-03-18T16:52:00Z">
              <w:r w:rsidRPr="005F03D7">
                <w:rPr>
                  <w:szCs w:val="18"/>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91"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14D270" w14:textId="76EA906C" w:rsidR="005F03D7" w:rsidRPr="00D14875" w:rsidRDefault="005F03D7" w:rsidP="005F03D7">
            <w:pPr>
              <w:pStyle w:val="TAL"/>
              <w:rPr>
                <w:ins w:id="5392" w:author="IS" w:date="2024-01-17T20:05:00Z"/>
                <w:szCs w:val="18"/>
              </w:rPr>
            </w:pPr>
            <w:ins w:id="5393"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394"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8D9CDBC" w14:textId="7B791096" w:rsidR="005F03D7" w:rsidRPr="00D14875" w:rsidRDefault="005F03D7" w:rsidP="005F03D7">
            <w:pPr>
              <w:pStyle w:val="TAL"/>
              <w:rPr>
                <w:ins w:id="5395" w:author="IS" w:date="2024-01-17T20:05:00Z"/>
                <w:szCs w:val="18"/>
              </w:rPr>
            </w:pPr>
            <w:ins w:id="5396" w:author="IS" w:date="2024-03-18T16:51:00Z">
              <w:r w:rsidRPr="005F03D7">
                <w:rPr>
                  <w:szCs w:val="18"/>
                </w:rPr>
                <w:t>Correction to TC 11.4.1a</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397"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65DDF" w14:textId="77777777" w:rsidR="005F03D7" w:rsidRPr="00D14875" w:rsidRDefault="005F03D7" w:rsidP="005F03D7">
            <w:pPr>
              <w:pStyle w:val="TAL"/>
              <w:rPr>
                <w:ins w:id="5398" w:author="IS" w:date="2024-01-17T20:05:00Z"/>
                <w:szCs w:val="18"/>
              </w:rPr>
            </w:pPr>
            <w:ins w:id="5399" w:author="IS" w:date="2024-01-17T20:05:00Z">
              <w:r w:rsidRPr="00D14875">
                <w:rPr>
                  <w:szCs w:val="18"/>
                </w:rPr>
                <w:t>17.</w:t>
              </w:r>
              <w:r>
                <w:rPr>
                  <w:szCs w:val="18"/>
                </w:rPr>
                <w:t>6</w:t>
              </w:r>
              <w:r w:rsidRPr="00D14875">
                <w:rPr>
                  <w:szCs w:val="18"/>
                </w:rPr>
                <w:t>.0</w:t>
              </w:r>
            </w:ins>
          </w:p>
        </w:tc>
      </w:tr>
      <w:tr w:rsidR="005F03D7" w:rsidRPr="005F03D7" w14:paraId="00319ABF"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0"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01"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402"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8EE6" w14:textId="77777777" w:rsidR="005F03D7" w:rsidRPr="00D14875" w:rsidRDefault="005F03D7" w:rsidP="005F03D7">
            <w:pPr>
              <w:pStyle w:val="TAL"/>
              <w:rPr>
                <w:ins w:id="5403" w:author="IS" w:date="2024-01-17T20:05:00Z"/>
                <w:szCs w:val="18"/>
              </w:rPr>
            </w:pPr>
            <w:ins w:id="5404"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405"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EF541" w14:textId="77777777" w:rsidR="005F03D7" w:rsidRPr="00D14875" w:rsidRDefault="005F03D7" w:rsidP="005F03D7">
            <w:pPr>
              <w:pStyle w:val="TAL"/>
              <w:rPr>
                <w:ins w:id="5406" w:author="IS" w:date="2024-01-17T20:05:00Z"/>
                <w:szCs w:val="18"/>
              </w:rPr>
            </w:pPr>
            <w:ins w:id="5407"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408"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6763A770" w14:textId="568579C9" w:rsidR="005F03D7" w:rsidRPr="00D14875" w:rsidRDefault="005F03D7" w:rsidP="005F03D7">
            <w:pPr>
              <w:pStyle w:val="TAL"/>
              <w:rPr>
                <w:ins w:id="5409" w:author="IS" w:date="2024-01-17T20:05:00Z"/>
                <w:szCs w:val="18"/>
              </w:rPr>
            </w:pPr>
            <w:ins w:id="5410" w:author="IS" w:date="2024-03-18T16:51:00Z">
              <w:r w:rsidRPr="005F03D7">
                <w:rPr>
                  <w:szCs w:val="18"/>
                </w:rPr>
                <w:t>R5-241687</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411"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51B51F2" w14:textId="1FB36FB4" w:rsidR="005F03D7" w:rsidRPr="00D14875" w:rsidRDefault="005F03D7" w:rsidP="005F03D7">
            <w:pPr>
              <w:pStyle w:val="TAL"/>
              <w:rPr>
                <w:ins w:id="5412" w:author="IS" w:date="2024-01-17T20:05:00Z"/>
                <w:szCs w:val="18"/>
              </w:rPr>
            </w:pPr>
            <w:ins w:id="5413" w:author="IS" w:date="2024-03-18T16:52:00Z">
              <w:r w:rsidRPr="005F03D7">
                <w:rPr>
                  <w:szCs w:val="18"/>
                </w:rPr>
                <w:t>424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414"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239E16" w14:textId="41D11898" w:rsidR="005F03D7" w:rsidRPr="00D14875" w:rsidRDefault="005F03D7" w:rsidP="005F03D7">
            <w:pPr>
              <w:pStyle w:val="TAL"/>
              <w:rPr>
                <w:ins w:id="5415" w:author="IS" w:date="2024-01-17T20:05:00Z"/>
                <w:szCs w:val="18"/>
              </w:rPr>
            </w:pPr>
            <w:ins w:id="5416" w:author="IS" w:date="2024-03-18T16:52:00Z">
              <w:r w:rsidRPr="005F03D7">
                <w:rPr>
                  <w:szCs w:val="18"/>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17"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747E7E" w14:textId="0DA94EA5" w:rsidR="005F03D7" w:rsidRPr="00D14875" w:rsidRDefault="005F03D7" w:rsidP="005F03D7">
            <w:pPr>
              <w:pStyle w:val="TAL"/>
              <w:rPr>
                <w:ins w:id="5418" w:author="IS" w:date="2024-01-17T20:05:00Z"/>
                <w:szCs w:val="18"/>
              </w:rPr>
            </w:pPr>
            <w:ins w:id="5419"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420"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71259311" w14:textId="7AAEA6E4" w:rsidR="005F03D7" w:rsidRPr="00D14875" w:rsidRDefault="005F03D7" w:rsidP="005F03D7">
            <w:pPr>
              <w:pStyle w:val="TAL"/>
              <w:rPr>
                <w:ins w:id="5421" w:author="IS" w:date="2024-01-17T20:05:00Z"/>
                <w:szCs w:val="18"/>
              </w:rPr>
            </w:pPr>
            <w:ins w:id="5422" w:author="IS" w:date="2024-03-18T16:51:00Z">
              <w:r w:rsidRPr="005F03D7">
                <w:rPr>
                  <w:szCs w:val="18"/>
                </w:rPr>
                <w:t>Correction to NR5GC testcase 9.1.5.1.4</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423"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7F793" w14:textId="77777777" w:rsidR="005F03D7" w:rsidRPr="00D14875" w:rsidRDefault="005F03D7" w:rsidP="005F03D7">
            <w:pPr>
              <w:pStyle w:val="TAL"/>
              <w:rPr>
                <w:ins w:id="5424" w:author="IS" w:date="2024-01-17T20:05:00Z"/>
                <w:szCs w:val="18"/>
              </w:rPr>
            </w:pPr>
            <w:ins w:id="5425" w:author="IS" w:date="2024-01-17T20:05:00Z">
              <w:r w:rsidRPr="00D14875">
                <w:rPr>
                  <w:szCs w:val="18"/>
                </w:rPr>
                <w:t>17.</w:t>
              </w:r>
              <w:r>
                <w:rPr>
                  <w:szCs w:val="18"/>
                </w:rPr>
                <w:t>6</w:t>
              </w:r>
              <w:r w:rsidRPr="00D14875">
                <w:rPr>
                  <w:szCs w:val="18"/>
                </w:rPr>
                <w:t>.0</w:t>
              </w:r>
            </w:ins>
          </w:p>
        </w:tc>
      </w:tr>
      <w:tr w:rsidR="005F03D7" w:rsidRPr="005F03D7" w14:paraId="2621A1FD"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6"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27"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428"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AC9" w14:textId="77777777" w:rsidR="005F03D7" w:rsidRPr="00D14875" w:rsidRDefault="005F03D7" w:rsidP="005F03D7">
            <w:pPr>
              <w:pStyle w:val="TAL"/>
              <w:rPr>
                <w:ins w:id="5429" w:author="IS" w:date="2024-01-17T20:05:00Z"/>
                <w:szCs w:val="18"/>
              </w:rPr>
            </w:pPr>
            <w:ins w:id="5430"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431"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3B9BE" w14:textId="77777777" w:rsidR="005F03D7" w:rsidRPr="00D14875" w:rsidRDefault="005F03D7" w:rsidP="005F03D7">
            <w:pPr>
              <w:pStyle w:val="TAL"/>
              <w:rPr>
                <w:ins w:id="5432" w:author="IS" w:date="2024-01-17T20:05:00Z"/>
                <w:szCs w:val="18"/>
              </w:rPr>
            </w:pPr>
            <w:ins w:id="5433"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434"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06598323" w14:textId="599DE5D7" w:rsidR="005F03D7" w:rsidRPr="00D14875" w:rsidRDefault="005F03D7" w:rsidP="005F03D7">
            <w:pPr>
              <w:pStyle w:val="TAL"/>
              <w:rPr>
                <w:ins w:id="5435" w:author="IS" w:date="2024-01-17T20:05:00Z"/>
                <w:szCs w:val="18"/>
              </w:rPr>
            </w:pPr>
            <w:ins w:id="5436" w:author="IS" w:date="2024-03-18T16:51:00Z">
              <w:r w:rsidRPr="005F03D7">
                <w:rPr>
                  <w:szCs w:val="18"/>
                </w:rPr>
                <w:t>R5-241691</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437"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33088718" w14:textId="333AD819" w:rsidR="005F03D7" w:rsidRPr="00D14875" w:rsidRDefault="005F03D7" w:rsidP="005F03D7">
            <w:pPr>
              <w:pStyle w:val="TAL"/>
              <w:rPr>
                <w:ins w:id="5438" w:author="IS" w:date="2024-01-17T20:05:00Z"/>
                <w:szCs w:val="18"/>
              </w:rPr>
            </w:pPr>
            <w:ins w:id="5439" w:author="IS" w:date="2024-03-18T16:52:00Z">
              <w:r w:rsidRPr="005F03D7">
                <w:rPr>
                  <w:szCs w:val="18"/>
                </w:rPr>
                <w:t>427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440"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337217" w14:textId="73810DD9" w:rsidR="005F03D7" w:rsidRPr="00D14875" w:rsidRDefault="005F03D7" w:rsidP="005F03D7">
            <w:pPr>
              <w:pStyle w:val="TAL"/>
              <w:rPr>
                <w:ins w:id="5441" w:author="IS" w:date="2024-01-17T20:05:00Z"/>
                <w:szCs w:val="18"/>
              </w:rPr>
            </w:pPr>
            <w:ins w:id="5442" w:author="IS" w:date="2024-03-18T16:52:00Z">
              <w:r w:rsidRPr="005F03D7">
                <w:rPr>
                  <w:szCs w:val="18"/>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43"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ACDC68" w14:textId="38FD24B6" w:rsidR="005F03D7" w:rsidRPr="00D14875" w:rsidRDefault="005F03D7" w:rsidP="005F03D7">
            <w:pPr>
              <w:pStyle w:val="TAL"/>
              <w:rPr>
                <w:ins w:id="5444" w:author="IS" w:date="2024-01-17T20:05:00Z"/>
                <w:szCs w:val="18"/>
              </w:rPr>
            </w:pPr>
            <w:ins w:id="5445"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446"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03906BE2" w14:textId="1ABC6896" w:rsidR="005F03D7" w:rsidRPr="00D14875" w:rsidRDefault="005F03D7" w:rsidP="005F03D7">
            <w:pPr>
              <w:pStyle w:val="TAL"/>
              <w:rPr>
                <w:ins w:id="5447" w:author="IS" w:date="2024-01-17T20:05:00Z"/>
                <w:szCs w:val="18"/>
              </w:rPr>
            </w:pPr>
            <w:ins w:id="5448" w:author="IS" w:date="2024-03-18T16:51:00Z">
              <w:r w:rsidRPr="005F03D7">
                <w:rPr>
                  <w:szCs w:val="18"/>
                </w:rPr>
                <w:t>Correction to NR 5GC Multilayer Emergency EPS FB TC 11.1.7</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449"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785E" w14:textId="77777777" w:rsidR="005F03D7" w:rsidRPr="00D14875" w:rsidRDefault="005F03D7" w:rsidP="005F03D7">
            <w:pPr>
              <w:pStyle w:val="TAL"/>
              <w:rPr>
                <w:ins w:id="5450" w:author="IS" w:date="2024-01-17T20:05:00Z"/>
                <w:szCs w:val="18"/>
              </w:rPr>
            </w:pPr>
            <w:ins w:id="5451" w:author="IS" w:date="2024-01-17T20:05:00Z">
              <w:r w:rsidRPr="00D14875">
                <w:rPr>
                  <w:szCs w:val="18"/>
                </w:rPr>
                <w:t>17.</w:t>
              </w:r>
              <w:r>
                <w:rPr>
                  <w:szCs w:val="18"/>
                </w:rPr>
                <w:t>6</w:t>
              </w:r>
              <w:r w:rsidRPr="00D14875">
                <w:rPr>
                  <w:szCs w:val="18"/>
                </w:rPr>
                <w:t>.0</w:t>
              </w:r>
            </w:ins>
          </w:p>
        </w:tc>
      </w:tr>
      <w:tr w:rsidR="005F03D7" w:rsidRPr="005F03D7" w14:paraId="7E156C61" w14:textId="77777777" w:rsidTr="005F03D7">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2" w:author="IS" w:date="2024-03-18T16:52:00Z">
            <w:tblPrEx>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53" w:author="IS" w:date="2024-01-17T20:05:00Z"/>
        </w:trPr>
        <w:tc>
          <w:tcPr>
            <w:tcW w:w="800" w:type="dxa"/>
            <w:tcBorders>
              <w:top w:val="single" w:sz="6" w:space="0" w:color="auto"/>
              <w:left w:val="single" w:sz="6" w:space="0" w:color="auto"/>
              <w:bottom w:val="single" w:sz="6" w:space="0" w:color="auto"/>
              <w:right w:val="single" w:sz="6" w:space="0" w:color="auto"/>
            </w:tcBorders>
            <w:shd w:val="solid" w:color="FFFFFF" w:fill="auto"/>
            <w:hideMark/>
            <w:tcPrChange w:id="5454" w:author="IS" w:date="2024-03-18T16:52: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039B4" w14:textId="77777777" w:rsidR="005F03D7" w:rsidRPr="00D14875" w:rsidRDefault="005F03D7" w:rsidP="005F03D7">
            <w:pPr>
              <w:pStyle w:val="TAL"/>
              <w:rPr>
                <w:ins w:id="5455" w:author="IS" w:date="2024-01-17T20:05:00Z"/>
                <w:szCs w:val="18"/>
              </w:rPr>
            </w:pPr>
            <w:ins w:id="5456" w:author="IS" w:date="2024-01-17T20:05:00Z">
              <w:r w:rsidRPr="00D14875">
                <w:rPr>
                  <w:szCs w:val="18"/>
                </w:rPr>
                <w:t>202</w:t>
              </w:r>
              <w:r>
                <w:rPr>
                  <w:szCs w:val="18"/>
                </w:rPr>
                <w:t>4</w:t>
              </w:r>
              <w:r w:rsidRPr="00D14875">
                <w:rPr>
                  <w:szCs w:val="18"/>
                </w:rPr>
                <w:t>-</w:t>
              </w:r>
              <w:r>
                <w:rPr>
                  <w:szCs w:val="18"/>
                </w:rPr>
                <w:t>03</w:t>
              </w:r>
            </w:ins>
          </w:p>
        </w:tc>
        <w:tc>
          <w:tcPr>
            <w:tcW w:w="901" w:type="dxa"/>
            <w:tcBorders>
              <w:top w:val="single" w:sz="6" w:space="0" w:color="auto"/>
              <w:left w:val="single" w:sz="6" w:space="0" w:color="auto"/>
              <w:bottom w:val="single" w:sz="6" w:space="0" w:color="auto"/>
              <w:right w:val="single" w:sz="6" w:space="0" w:color="auto"/>
            </w:tcBorders>
            <w:shd w:val="solid" w:color="FFFFFF" w:fill="auto"/>
            <w:hideMark/>
            <w:tcPrChange w:id="5457" w:author="IS" w:date="2024-03-18T16:52:00Z">
              <w:tcPr>
                <w:tcW w:w="901"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2A394" w14:textId="77777777" w:rsidR="005F03D7" w:rsidRPr="00D14875" w:rsidRDefault="005F03D7" w:rsidP="005F03D7">
            <w:pPr>
              <w:pStyle w:val="TAL"/>
              <w:rPr>
                <w:ins w:id="5458" w:author="IS" w:date="2024-01-17T20:05:00Z"/>
                <w:szCs w:val="18"/>
              </w:rPr>
            </w:pPr>
            <w:ins w:id="5459" w:author="IS" w:date="2024-01-17T20:05:00Z">
              <w:r w:rsidRPr="00D14875">
                <w:rPr>
                  <w:szCs w:val="18"/>
                </w:rPr>
                <w:t>RAN#10</w:t>
              </w:r>
              <w:r>
                <w:rPr>
                  <w:szCs w:val="18"/>
                </w:rPr>
                <w:t>3</w:t>
              </w:r>
            </w:ins>
          </w:p>
        </w:tc>
        <w:tc>
          <w:tcPr>
            <w:tcW w:w="993" w:type="dxa"/>
            <w:tcBorders>
              <w:top w:val="single" w:sz="6" w:space="0" w:color="auto"/>
              <w:left w:val="single" w:sz="6" w:space="0" w:color="auto"/>
              <w:bottom w:val="single" w:sz="6" w:space="0" w:color="auto"/>
              <w:right w:val="single" w:sz="6" w:space="0" w:color="auto"/>
            </w:tcBorders>
            <w:shd w:val="solid" w:color="FFFFFF" w:fill="auto"/>
            <w:tcPrChange w:id="5460" w:author="IS" w:date="2024-03-18T16:52: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10A41E7" w14:textId="1987506F" w:rsidR="005F03D7" w:rsidRPr="00D14875" w:rsidRDefault="005F03D7" w:rsidP="005F03D7">
            <w:pPr>
              <w:pStyle w:val="TAL"/>
              <w:rPr>
                <w:ins w:id="5461" w:author="IS" w:date="2024-01-17T20:05:00Z"/>
                <w:szCs w:val="18"/>
              </w:rPr>
            </w:pPr>
            <w:ins w:id="5462" w:author="IS" w:date="2024-03-18T16:51:00Z">
              <w:r w:rsidRPr="005F03D7">
                <w:rPr>
                  <w:szCs w:val="18"/>
                </w:rPr>
                <w:t>R5-241692</w:t>
              </w:r>
            </w:ins>
          </w:p>
        </w:tc>
        <w:tc>
          <w:tcPr>
            <w:tcW w:w="568" w:type="dxa"/>
            <w:tcBorders>
              <w:top w:val="single" w:sz="6" w:space="0" w:color="auto"/>
              <w:left w:val="single" w:sz="6" w:space="0" w:color="auto"/>
              <w:bottom w:val="single" w:sz="6" w:space="0" w:color="auto"/>
              <w:right w:val="single" w:sz="6" w:space="0" w:color="auto"/>
            </w:tcBorders>
            <w:shd w:val="solid" w:color="FFFFFF" w:fill="auto"/>
            <w:tcPrChange w:id="5463" w:author="IS" w:date="2024-03-18T16:52:00Z">
              <w:tcPr>
                <w:tcW w:w="568" w:type="dxa"/>
                <w:tcBorders>
                  <w:top w:val="single" w:sz="6" w:space="0" w:color="auto"/>
                  <w:left w:val="single" w:sz="6" w:space="0" w:color="auto"/>
                  <w:bottom w:val="single" w:sz="6" w:space="0" w:color="auto"/>
                  <w:right w:val="single" w:sz="6" w:space="0" w:color="auto"/>
                </w:tcBorders>
                <w:shd w:val="solid" w:color="FFFFFF" w:fill="auto"/>
              </w:tcPr>
            </w:tcPrChange>
          </w:tcPr>
          <w:p w14:paraId="718F0C4A" w14:textId="62761CBA" w:rsidR="005F03D7" w:rsidRPr="00D14875" w:rsidRDefault="005F03D7" w:rsidP="005F03D7">
            <w:pPr>
              <w:pStyle w:val="TAL"/>
              <w:rPr>
                <w:ins w:id="5464" w:author="IS" w:date="2024-01-17T20:05:00Z"/>
                <w:szCs w:val="18"/>
              </w:rPr>
            </w:pPr>
            <w:ins w:id="5465" w:author="IS" w:date="2024-03-18T16:52:00Z">
              <w:r w:rsidRPr="005F03D7">
                <w:rPr>
                  <w:szCs w:val="18"/>
                </w:rPr>
                <w:t>427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466" w:author="IS" w:date="2024-03-18T16:5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D756C4" w14:textId="6838F7C4" w:rsidR="005F03D7" w:rsidRPr="00D14875" w:rsidRDefault="005F03D7" w:rsidP="005F03D7">
            <w:pPr>
              <w:pStyle w:val="TAL"/>
              <w:rPr>
                <w:ins w:id="5467" w:author="IS" w:date="2024-01-17T20:05:00Z"/>
                <w:szCs w:val="18"/>
              </w:rPr>
            </w:pPr>
            <w:ins w:id="5468" w:author="IS" w:date="2024-03-18T16:52:00Z">
              <w:r w:rsidRPr="005F03D7">
                <w:rPr>
                  <w:szCs w:val="18"/>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69" w:author="IS" w:date="2024-03-18T16:5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2855A0" w14:textId="6C85FF21" w:rsidR="005F03D7" w:rsidRPr="00D14875" w:rsidRDefault="005F03D7" w:rsidP="005F03D7">
            <w:pPr>
              <w:pStyle w:val="TAL"/>
              <w:rPr>
                <w:ins w:id="5470" w:author="IS" w:date="2024-01-17T20:05:00Z"/>
                <w:szCs w:val="18"/>
              </w:rPr>
            </w:pPr>
            <w:ins w:id="5471" w:author="IS" w:date="2024-03-18T16:52:00Z">
              <w:r w:rsidRPr="005F03D7">
                <w:rPr>
                  <w:szCs w:val="18"/>
                </w:rPr>
                <w:t>F</w:t>
              </w:r>
            </w:ins>
          </w:p>
        </w:tc>
        <w:tc>
          <w:tcPr>
            <w:tcW w:w="4960" w:type="dxa"/>
            <w:tcBorders>
              <w:top w:val="single" w:sz="6" w:space="0" w:color="auto"/>
              <w:left w:val="single" w:sz="6" w:space="0" w:color="auto"/>
              <w:bottom w:val="single" w:sz="6" w:space="0" w:color="auto"/>
              <w:right w:val="single" w:sz="6" w:space="0" w:color="auto"/>
            </w:tcBorders>
            <w:shd w:val="solid" w:color="FFFFFF" w:fill="auto"/>
            <w:tcPrChange w:id="5472" w:author="IS" w:date="2024-03-18T16:52:00Z">
              <w:tcPr>
                <w:tcW w:w="4960" w:type="dxa"/>
                <w:tcBorders>
                  <w:top w:val="single" w:sz="6" w:space="0" w:color="auto"/>
                  <w:left w:val="single" w:sz="6" w:space="0" w:color="auto"/>
                  <w:bottom w:val="single" w:sz="6" w:space="0" w:color="auto"/>
                  <w:right w:val="single" w:sz="6" w:space="0" w:color="auto"/>
                </w:tcBorders>
                <w:shd w:val="solid" w:color="FFFFFF" w:fill="auto"/>
              </w:tcPr>
            </w:tcPrChange>
          </w:tcPr>
          <w:p w14:paraId="1569AC5A" w14:textId="5E4E9D69" w:rsidR="005F03D7" w:rsidRPr="00D14875" w:rsidRDefault="005F03D7" w:rsidP="005F03D7">
            <w:pPr>
              <w:pStyle w:val="TAL"/>
              <w:rPr>
                <w:ins w:id="5473" w:author="IS" w:date="2024-01-17T20:05:00Z"/>
                <w:szCs w:val="18"/>
              </w:rPr>
            </w:pPr>
            <w:ins w:id="5474" w:author="IS" w:date="2024-03-18T16:51:00Z">
              <w:r w:rsidRPr="005F03D7">
                <w:rPr>
                  <w:szCs w:val="18"/>
                </w:rPr>
                <w:t>Correction to NR 5GC Multilayer Emergency TC 11.4.12</w:t>
              </w:r>
            </w:ins>
          </w:p>
        </w:tc>
        <w:tc>
          <w:tcPr>
            <w:tcW w:w="757" w:type="dxa"/>
            <w:tcBorders>
              <w:top w:val="single" w:sz="6" w:space="0" w:color="auto"/>
              <w:left w:val="single" w:sz="6" w:space="0" w:color="auto"/>
              <w:bottom w:val="single" w:sz="6" w:space="0" w:color="auto"/>
              <w:right w:val="single" w:sz="6" w:space="0" w:color="auto"/>
            </w:tcBorders>
            <w:shd w:val="solid" w:color="FFFFFF" w:fill="auto"/>
            <w:hideMark/>
            <w:tcPrChange w:id="5475" w:author="IS" w:date="2024-03-18T16:52:00Z">
              <w:tcPr>
                <w:tcW w:w="75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5A847" w14:textId="77777777" w:rsidR="005F03D7" w:rsidRPr="00D14875" w:rsidRDefault="005F03D7" w:rsidP="005F03D7">
            <w:pPr>
              <w:pStyle w:val="TAL"/>
              <w:rPr>
                <w:ins w:id="5476" w:author="IS" w:date="2024-01-17T20:05:00Z"/>
                <w:szCs w:val="18"/>
              </w:rPr>
            </w:pPr>
            <w:ins w:id="5477" w:author="IS" w:date="2024-01-17T20:05:00Z">
              <w:r w:rsidRPr="00D14875">
                <w:rPr>
                  <w:szCs w:val="18"/>
                </w:rPr>
                <w:t>17.</w:t>
              </w:r>
              <w:r>
                <w:rPr>
                  <w:szCs w:val="18"/>
                </w:rPr>
                <w:t>6</w:t>
              </w:r>
              <w:r w:rsidRPr="00D14875">
                <w:rPr>
                  <w:szCs w:val="18"/>
                </w:rPr>
                <w:t>.0</w:t>
              </w:r>
            </w:ins>
          </w:p>
        </w:tc>
      </w:tr>
    </w:tbl>
    <w:p w14:paraId="43C97BBD" w14:textId="77777777" w:rsidR="003C3971" w:rsidRPr="00040E29" w:rsidRDefault="003C3971" w:rsidP="009D4432"/>
    <w:sectPr w:rsidR="003C3971" w:rsidRPr="00040E29" w:rsidSect="00033919">
      <w:headerReference w:type="default" r:id="rId197"/>
      <w:footerReference w:type="default" r:id="rId198"/>
      <w:footnotePr>
        <w:numRestart w:val="eachSect"/>
      </w:footnotePr>
      <w:pgSz w:w="16702" w:h="16840" w:code="9"/>
      <w:pgMar w:top="1416" w:right="5928" w:bottom="1133" w:left="1133" w:header="850" w:footer="340" w:gutter="0"/>
      <w:pgNumType w:start="4909"/>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B0F32" w14:textId="77777777" w:rsidR="00033919" w:rsidRPr="00040E29" w:rsidRDefault="00033919" w:rsidP="009D4432">
      <w:r w:rsidRPr="00040E29">
        <w:separator/>
      </w:r>
    </w:p>
  </w:endnote>
  <w:endnote w:type="continuationSeparator" w:id="0">
    <w:p w14:paraId="4AE9D2DB" w14:textId="77777777" w:rsidR="00033919" w:rsidRPr="00040E29" w:rsidRDefault="00033919" w:rsidP="009D4432">
      <w:r w:rsidRPr="00040E2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Dotum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KaiTi_GB2312">
    <w:altName w:val="Microsoft YaHei"/>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2384" w14:textId="5EB308EB" w:rsidR="00E870CA" w:rsidRPr="00040E29" w:rsidRDefault="007403DE">
    <w:pPr>
      <w:pStyle w:val="Footer"/>
      <w:rPr>
        <w:noProof w:val="0"/>
      </w:rPr>
    </w:pPr>
    <w:r w:rsidRPr="00040E2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76208E" w14:textId="77777777" w:rsidR="00033919" w:rsidRPr="00040E29" w:rsidRDefault="00033919" w:rsidP="009D4432">
      <w:r w:rsidRPr="00040E29">
        <w:separator/>
      </w:r>
    </w:p>
  </w:footnote>
  <w:footnote w:type="continuationSeparator" w:id="0">
    <w:p w14:paraId="0507816E" w14:textId="77777777" w:rsidR="00033919" w:rsidRPr="00040E29" w:rsidRDefault="00033919" w:rsidP="009D4432">
      <w:r w:rsidRPr="00040E2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15794" w14:textId="31E3EF88" w:rsidR="008A6274" w:rsidRPr="00040E29" w:rsidRDefault="008A6274" w:rsidP="008A6274">
    <w:pPr>
      <w:framePr w:h="284" w:hRule="exact" w:wrap="around" w:vAnchor="text" w:hAnchor="margin" w:y="1"/>
      <w:rPr>
        <w:rFonts w:ascii="Arial" w:hAnsi="Arial" w:cs="Arial"/>
        <w:b/>
        <w:sz w:val="18"/>
        <w:szCs w:val="18"/>
      </w:rPr>
    </w:pPr>
    <w:r w:rsidRPr="00040E29">
      <w:rPr>
        <w:rFonts w:ascii="Arial" w:hAnsi="Arial" w:cs="Arial"/>
        <w:b/>
        <w:sz w:val="18"/>
        <w:szCs w:val="18"/>
      </w:rPr>
      <w:t>Release 1</w:t>
    </w:r>
    <w:r w:rsidR="001F7B87" w:rsidRPr="00040E29">
      <w:rPr>
        <w:rFonts w:ascii="Arial" w:hAnsi="Arial" w:cs="Arial"/>
        <w:b/>
        <w:sz w:val="18"/>
        <w:szCs w:val="18"/>
      </w:rPr>
      <w:t>7</w:t>
    </w:r>
  </w:p>
  <w:p w14:paraId="09ACBED6" w14:textId="6A56618D" w:rsidR="008A6274" w:rsidRPr="00040E29" w:rsidRDefault="008A6274" w:rsidP="008A6274">
    <w:pPr>
      <w:framePr w:h="284" w:hRule="exact" w:wrap="around" w:vAnchor="text" w:hAnchor="margin" w:xAlign="right" w:y="1"/>
      <w:rPr>
        <w:rFonts w:ascii="Arial" w:hAnsi="Arial" w:cs="Arial"/>
        <w:b/>
        <w:sz w:val="18"/>
        <w:szCs w:val="18"/>
      </w:rPr>
    </w:pPr>
    <w:r w:rsidRPr="00040E29">
      <w:rPr>
        <w:rFonts w:ascii="Arial" w:hAnsi="Arial" w:cs="Arial"/>
        <w:b/>
        <w:sz w:val="18"/>
        <w:szCs w:val="18"/>
      </w:rPr>
      <w:t>3GPP TS 38.523-1 V1</w:t>
    </w:r>
    <w:r w:rsidR="001F7B87" w:rsidRPr="00040E29">
      <w:rPr>
        <w:rFonts w:ascii="Arial" w:hAnsi="Arial" w:cs="Arial"/>
        <w:b/>
        <w:sz w:val="18"/>
        <w:szCs w:val="18"/>
      </w:rPr>
      <w:t>7</w:t>
    </w:r>
    <w:r w:rsidRPr="00040E29">
      <w:rPr>
        <w:rFonts w:ascii="Arial" w:hAnsi="Arial" w:cs="Arial"/>
        <w:b/>
        <w:sz w:val="18"/>
        <w:szCs w:val="18"/>
      </w:rPr>
      <w:t>.</w:t>
    </w:r>
    <w:r w:rsidR="00EA04BA">
      <w:rPr>
        <w:rFonts w:ascii="Arial" w:hAnsi="Arial" w:cs="Arial"/>
        <w:b/>
        <w:sz w:val="18"/>
        <w:szCs w:val="18"/>
      </w:rPr>
      <w:t>6</w:t>
    </w:r>
    <w:r w:rsidRPr="00040E29">
      <w:rPr>
        <w:rFonts w:ascii="Arial" w:hAnsi="Arial" w:cs="Arial"/>
        <w:b/>
        <w:sz w:val="18"/>
        <w:szCs w:val="18"/>
      </w:rPr>
      <w:t>.0 (202</w:t>
    </w:r>
    <w:r w:rsidR="00EA04BA">
      <w:rPr>
        <w:rFonts w:ascii="Arial" w:hAnsi="Arial" w:cs="Arial"/>
        <w:b/>
        <w:sz w:val="18"/>
        <w:szCs w:val="18"/>
      </w:rPr>
      <w:t>4</w:t>
    </w:r>
    <w:r w:rsidRPr="00040E29">
      <w:rPr>
        <w:rFonts w:ascii="Arial" w:hAnsi="Arial" w:cs="Arial"/>
        <w:b/>
        <w:sz w:val="18"/>
        <w:szCs w:val="18"/>
      </w:rPr>
      <w:t>-</w:t>
    </w:r>
    <w:r w:rsidR="00EA04BA">
      <w:rPr>
        <w:rFonts w:ascii="Arial" w:hAnsi="Arial" w:cs="Arial"/>
        <w:b/>
        <w:sz w:val="18"/>
        <w:szCs w:val="18"/>
      </w:rPr>
      <w:t>03</w:t>
    </w:r>
    <w:r w:rsidRPr="00040E29">
      <w:rPr>
        <w:rFonts w:ascii="Arial" w:hAnsi="Arial" w:cs="Arial"/>
        <w:b/>
        <w:sz w:val="18"/>
        <w:szCs w:val="18"/>
      </w:rPr>
      <w:t>)</w:t>
    </w:r>
  </w:p>
  <w:p w14:paraId="615AC452" w14:textId="41A993B9" w:rsidR="00E870CA" w:rsidRPr="00040E29" w:rsidRDefault="0056488C" w:rsidP="00E729E7">
    <w:pPr>
      <w:pStyle w:val="Header"/>
      <w:jc w:val="center"/>
      <w:rPr>
        <w:noProof w:val="0"/>
      </w:rPr>
    </w:pPr>
    <w:r w:rsidRPr="00040E29">
      <w:rPr>
        <w:noProof w:val="0"/>
      </w:rPr>
      <w:fldChar w:fldCharType="begin"/>
    </w:r>
    <w:r w:rsidRPr="00040E29">
      <w:rPr>
        <w:noProof w:val="0"/>
      </w:rPr>
      <w:instrText xml:space="preserve"> PAGE   \* MERGEFORMAT </w:instrText>
    </w:r>
    <w:r w:rsidRPr="00040E29">
      <w:rPr>
        <w:noProof w:val="0"/>
      </w:rPr>
      <w:fldChar w:fldCharType="separate"/>
    </w:r>
    <w:r w:rsidRPr="00040E29">
      <w:rPr>
        <w:noProof w:val="0"/>
      </w:rPr>
      <w:t>2</w:t>
    </w:r>
    <w:r w:rsidRPr="00040E29">
      <w:rPr>
        <w:noProof w:val="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4"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4"/>
  </w:num>
  <w:num w:numId="3" w16cid:durableId="1567180334">
    <w:abstractNumId w:val="20"/>
  </w:num>
  <w:num w:numId="4" w16cid:durableId="624459558">
    <w:abstractNumId w:val="6"/>
  </w:num>
  <w:num w:numId="5" w16cid:durableId="364672551">
    <w:abstractNumId w:val="12"/>
  </w:num>
  <w:num w:numId="6" w16cid:durableId="1036005880">
    <w:abstractNumId w:val="8"/>
  </w:num>
  <w:num w:numId="7" w16cid:durableId="99766300">
    <w:abstractNumId w:val="13"/>
  </w:num>
  <w:num w:numId="8" w16cid:durableId="1581790299">
    <w:abstractNumId w:val="19"/>
  </w:num>
  <w:num w:numId="9" w16cid:durableId="1267931215">
    <w:abstractNumId w:val="1"/>
  </w:num>
  <w:num w:numId="10" w16cid:durableId="1811365551">
    <w:abstractNumId w:val="22"/>
  </w:num>
  <w:num w:numId="11" w16cid:durableId="2086560998">
    <w:abstractNumId w:val="11"/>
  </w:num>
  <w:num w:numId="12" w16cid:durableId="48841855">
    <w:abstractNumId w:val="16"/>
  </w:num>
  <w:num w:numId="13" w16cid:durableId="1979189840">
    <w:abstractNumId w:val="18"/>
  </w:num>
  <w:num w:numId="14" w16cid:durableId="1476994653">
    <w:abstractNumId w:val="2"/>
  </w:num>
  <w:num w:numId="15" w16cid:durableId="1928145968">
    <w:abstractNumId w:val="15"/>
  </w:num>
  <w:num w:numId="16" w16cid:durableId="1037317727">
    <w:abstractNumId w:val="14"/>
  </w:num>
  <w:num w:numId="17" w16cid:durableId="1476029043">
    <w:abstractNumId w:val="17"/>
  </w:num>
  <w:num w:numId="18" w16cid:durableId="1859614196">
    <w:abstractNumId w:val="23"/>
  </w:num>
  <w:num w:numId="19" w16cid:durableId="1388070724">
    <w:abstractNumId w:val="21"/>
  </w:num>
  <w:num w:numId="20" w16cid:durableId="1294097442">
    <w:abstractNumId w:val="21"/>
  </w:num>
  <w:num w:numId="21" w16cid:durableId="397939023">
    <w:abstractNumId w:val="21"/>
  </w:num>
  <w:num w:numId="22" w16cid:durableId="1813715140">
    <w:abstractNumId w:val="4"/>
  </w:num>
  <w:num w:numId="23" w16cid:durableId="1423258509">
    <w:abstractNumId w:val="7"/>
  </w:num>
  <w:num w:numId="24" w16cid:durableId="1451821518">
    <w:abstractNumId w:val="9"/>
  </w:num>
  <w:num w:numId="25" w16cid:durableId="1625193413">
    <w:abstractNumId w:val="5"/>
  </w:num>
  <w:num w:numId="26" w16cid:durableId="488834047">
    <w:abstractNumId w:val="10"/>
  </w:num>
  <w:num w:numId="27" w16cid:durableId="44909289">
    <w:abstractNumId w:val="3"/>
  </w:num>
  <w:num w:numId="28" w16cid:durableId="206110852">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0433">
    <w15:presenceInfo w15:providerId="None" w15:userId="0433"/>
  </w15:person>
  <w15:person w15:author="0529">
    <w15:presenceInfo w15:providerId="None" w15:userId="0529"/>
  </w15:person>
  <w15:person w15:author="0766">
    <w15:presenceInfo w15:providerId="None" w15:userId="0766"/>
  </w15:person>
  <w15:person w15:author="0188">
    <w15:presenceInfo w15:providerId="None" w15:userId="0188"/>
  </w15:person>
  <w15:person w15:author="1534">
    <w15:presenceInfo w15:providerId="None" w15:userId="1534"/>
  </w15:person>
  <w15:person w15:author="0189">
    <w15:presenceInfo w15:providerId="None" w15:userId="0189"/>
  </w15:person>
  <w15:person w15:author="1532">
    <w15:presenceInfo w15:providerId="None" w15:userId="1532"/>
  </w15:person>
  <w15:person w15:author="1535">
    <w15:presenceInfo w15:providerId="None" w15:userId="1535"/>
  </w15:person>
  <w15:person w15:author="0191">
    <w15:presenceInfo w15:providerId="None" w15:userId="0191"/>
  </w15:person>
  <w15:person w15:author="1533">
    <w15:presenceInfo w15:providerId="None" w15:userId="1533"/>
  </w15:person>
  <w15:person w15:author="1536">
    <w15:presenceInfo w15:providerId="None" w15:userId="1536"/>
  </w15:person>
  <w15:person w15:author="1537">
    <w15:presenceInfo w15:providerId="None" w15:userId="1537"/>
  </w15:person>
  <w15:person w15:author="0193">
    <w15:presenceInfo w15:providerId="None" w15:userId="0193"/>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5"/>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24A"/>
    <w:rsid w:val="0000308F"/>
    <w:rsid w:val="00003772"/>
    <w:rsid w:val="000039F2"/>
    <w:rsid w:val="00003E35"/>
    <w:rsid w:val="00004E70"/>
    <w:rsid w:val="000052A7"/>
    <w:rsid w:val="0000557A"/>
    <w:rsid w:val="00005800"/>
    <w:rsid w:val="0000626D"/>
    <w:rsid w:val="00006781"/>
    <w:rsid w:val="00007430"/>
    <w:rsid w:val="000079ED"/>
    <w:rsid w:val="00007B54"/>
    <w:rsid w:val="00007E50"/>
    <w:rsid w:val="000103AC"/>
    <w:rsid w:val="00010B02"/>
    <w:rsid w:val="00011179"/>
    <w:rsid w:val="000112EF"/>
    <w:rsid w:val="00013260"/>
    <w:rsid w:val="00013594"/>
    <w:rsid w:val="0001377A"/>
    <w:rsid w:val="0001422C"/>
    <w:rsid w:val="000145F0"/>
    <w:rsid w:val="00016BA2"/>
    <w:rsid w:val="0002031F"/>
    <w:rsid w:val="00020603"/>
    <w:rsid w:val="00021A99"/>
    <w:rsid w:val="00022060"/>
    <w:rsid w:val="0002312F"/>
    <w:rsid w:val="00023162"/>
    <w:rsid w:val="00024812"/>
    <w:rsid w:val="000249B2"/>
    <w:rsid w:val="00024E70"/>
    <w:rsid w:val="0002665A"/>
    <w:rsid w:val="000273DB"/>
    <w:rsid w:val="00027482"/>
    <w:rsid w:val="00031176"/>
    <w:rsid w:val="00032E82"/>
    <w:rsid w:val="000331B9"/>
    <w:rsid w:val="0003320B"/>
    <w:rsid w:val="00033397"/>
    <w:rsid w:val="00033919"/>
    <w:rsid w:val="0003486E"/>
    <w:rsid w:val="00035754"/>
    <w:rsid w:val="00035988"/>
    <w:rsid w:val="00036AE9"/>
    <w:rsid w:val="00036E32"/>
    <w:rsid w:val="00036EF5"/>
    <w:rsid w:val="00037FF0"/>
    <w:rsid w:val="00040095"/>
    <w:rsid w:val="00040702"/>
    <w:rsid w:val="00040A6F"/>
    <w:rsid w:val="00040E29"/>
    <w:rsid w:val="00041365"/>
    <w:rsid w:val="00041369"/>
    <w:rsid w:val="00041834"/>
    <w:rsid w:val="00041C8E"/>
    <w:rsid w:val="00041CE9"/>
    <w:rsid w:val="00043180"/>
    <w:rsid w:val="000431B0"/>
    <w:rsid w:val="000431C3"/>
    <w:rsid w:val="00044741"/>
    <w:rsid w:val="000449E7"/>
    <w:rsid w:val="00046C1A"/>
    <w:rsid w:val="00050766"/>
    <w:rsid w:val="000517D2"/>
    <w:rsid w:val="00051834"/>
    <w:rsid w:val="00051A32"/>
    <w:rsid w:val="00051EA2"/>
    <w:rsid w:val="00051FE8"/>
    <w:rsid w:val="00052588"/>
    <w:rsid w:val="000534AA"/>
    <w:rsid w:val="000535F3"/>
    <w:rsid w:val="00053975"/>
    <w:rsid w:val="0005460A"/>
    <w:rsid w:val="0005483F"/>
    <w:rsid w:val="0005495E"/>
    <w:rsid w:val="00054A22"/>
    <w:rsid w:val="000602E6"/>
    <w:rsid w:val="000607AF"/>
    <w:rsid w:val="00061329"/>
    <w:rsid w:val="00061DE2"/>
    <w:rsid w:val="0006224C"/>
    <w:rsid w:val="00063196"/>
    <w:rsid w:val="00063AA4"/>
    <w:rsid w:val="00063F08"/>
    <w:rsid w:val="00064BA4"/>
    <w:rsid w:val="000655A6"/>
    <w:rsid w:val="000655D1"/>
    <w:rsid w:val="00065AD7"/>
    <w:rsid w:val="00065C06"/>
    <w:rsid w:val="0006798E"/>
    <w:rsid w:val="00070355"/>
    <w:rsid w:val="00070418"/>
    <w:rsid w:val="000710DB"/>
    <w:rsid w:val="0007116D"/>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0F6C"/>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6D6B"/>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3A3"/>
    <w:rsid w:val="000D76FF"/>
    <w:rsid w:val="000D7F3D"/>
    <w:rsid w:val="000E0115"/>
    <w:rsid w:val="000E1421"/>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6474"/>
    <w:rsid w:val="000F68AF"/>
    <w:rsid w:val="00100D8C"/>
    <w:rsid w:val="00101465"/>
    <w:rsid w:val="00101853"/>
    <w:rsid w:val="00102E2A"/>
    <w:rsid w:val="001036F1"/>
    <w:rsid w:val="00104593"/>
    <w:rsid w:val="00105000"/>
    <w:rsid w:val="00105DE3"/>
    <w:rsid w:val="00106BBF"/>
    <w:rsid w:val="00106C7A"/>
    <w:rsid w:val="00107065"/>
    <w:rsid w:val="00110C16"/>
    <w:rsid w:val="00112143"/>
    <w:rsid w:val="00112186"/>
    <w:rsid w:val="001125AE"/>
    <w:rsid w:val="00112951"/>
    <w:rsid w:val="00112A41"/>
    <w:rsid w:val="00112E5D"/>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35672"/>
    <w:rsid w:val="00140421"/>
    <w:rsid w:val="001406D7"/>
    <w:rsid w:val="00141298"/>
    <w:rsid w:val="001414BF"/>
    <w:rsid w:val="00141B71"/>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1A01"/>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3FD4"/>
    <w:rsid w:val="00194872"/>
    <w:rsid w:val="00196FCE"/>
    <w:rsid w:val="001974F2"/>
    <w:rsid w:val="001977B9"/>
    <w:rsid w:val="001A021D"/>
    <w:rsid w:val="001A0439"/>
    <w:rsid w:val="001A048C"/>
    <w:rsid w:val="001A05C3"/>
    <w:rsid w:val="001A0FD8"/>
    <w:rsid w:val="001A1A40"/>
    <w:rsid w:val="001A29D2"/>
    <w:rsid w:val="001A4DFD"/>
    <w:rsid w:val="001A5299"/>
    <w:rsid w:val="001A52DE"/>
    <w:rsid w:val="001A544A"/>
    <w:rsid w:val="001A56C2"/>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EC0"/>
    <w:rsid w:val="001C6128"/>
    <w:rsid w:val="001C6EF9"/>
    <w:rsid w:val="001D024D"/>
    <w:rsid w:val="001D02C2"/>
    <w:rsid w:val="001D12CF"/>
    <w:rsid w:val="001D203B"/>
    <w:rsid w:val="001D3C2F"/>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1F7B87"/>
    <w:rsid w:val="00200810"/>
    <w:rsid w:val="00201F17"/>
    <w:rsid w:val="002022A7"/>
    <w:rsid w:val="00202314"/>
    <w:rsid w:val="00202C9F"/>
    <w:rsid w:val="00202FB4"/>
    <w:rsid w:val="0020342F"/>
    <w:rsid w:val="00204BEC"/>
    <w:rsid w:val="0020586C"/>
    <w:rsid w:val="002062A8"/>
    <w:rsid w:val="00206F6C"/>
    <w:rsid w:val="002070A8"/>
    <w:rsid w:val="002075F9"/>
    <w:rsid w:val="0020761B"/>
    <w:rsid w:val="00210DD4"/>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9C3"/>
    <w:rsid w:val="00237E55"/>
    <w:rsid w:val="00237F0D"/>
    <w:rsid w:val="00240837"/>
    <w:rsid w:val="00241BE5"/>
    <w:rsid w:val="0024305C"/>
    <w:rsid w:val="002442BE"/>
    <w:rsid w:val="002442D7"/>
    <w:rsid w:val="002444CA"/>
    <w:rsid w:val="00244D62"/>
    <w:rsid w:val="0024644F"/>
    <w:rsid w:val="00246633"/>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527B"/>
    <w:rsid w:val="00265B64"/>
    <w:rsid w:val="00265DDE"/>
    <w:rsid w:val="002701F6"/>
    <w:rsid w:val="00270D3A"/>
    <w:rsid w:val="00271326"/>
    <w:rsid w:val="00272C03"/>
    <w:rsid w:val="00272FCA"/>
    <w:rsid w:val="0027368B"/>
    <w:rsid w:val="002740D6"/>
    <w:rsid w:val="0027442C"/>
    <w:rsid w:val="00274675"/>
    <w:rsid w:val="00274A57"/>
    <w:rsid w:val="00276AD5"/>
    <w:rsid w:val="00276EAD"/>
    <w:rsid w:val="00277049"/>
    <w:rsid w:val="00277723"/>
    <w:rsid w:val="00280387"/>
    <w:rsid w:val="00282E75"/>
    <w:rsid w:val="00283184"/>
    <w:rsid w:val="002835AF"/>
    <w:rsid w:val="00283779"/>
    <w:rsid w:val="002837EA"/>
    <w:rsid w:val="0028436B"/>
    <w:rsid w:val="002843E6"/>
    <w:rsid w:val="00284961"/>
    <w:rsid w:val="00285271"/>
    <w:rsid w:val="00285A4A"/>
    <w:rsid w:val="00287B8C"/>
    <w:rsid w:val="00290E99"/>
    <w:rsid w:val="00291BD8"/>
    <w:rsid w:val="00291C9B"/>
    <w:rsid w:val="002923D5"/>
    <w:rsid w:val="002928D8"/>
    <w:rsid w:val="00292DBA"/>
    <w:rsid w:val="00293CA4"/>
    <w:rsid w:val="0029409F"/>
    <w:rsid w:val="0029455D"/>
    <w:rsid w:val="00294829"/>
    <w:rsid w:val="00294899"/>
    <w:rsid w:val="00294D5E"/>
    <w:rsid w:val="002954DA"/>
    <w:rsid w:val="002955F6"/>
    <w:rsid w:val="0029660E"/>
    <w:rsid w:val="00297F67"/>
    <w:rsid w:val="002A09E9"/>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3F93"/>
    <w:rsid w:val="002C45E7"/>
    <w:rsid w:val="002C495F"/>
    <w:rsid w:val="002C4D7B"/>
    <w:rsid w:val="002C6F21"/>
    <w:rsid w:val="002D03CC"/>
    <w:rsid w:val="002D0FC1"/>
    <w:rsid w:val="002D1587"/>
    <w:rsid w:val="002D1894"/>
    <w:rsid w:val="002D259A"/>
    <w:rsid w:val="002D2AEC"/>
    <w:rsid w:val="002D2BB6"/>
    <w:rsid w:val="002D2F25"/>
    <w:rsid w:val="002D3C11"/>
    <w:rsid w:val="002D46DC"/>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05DD"/>
    <w:rsid w:val="00301A0A"/>
    <w:rsid w:val="00301D00"/>
    <w:rsid w:val="00302004"/>
    <w:rsid w:val="003021DF"/>
    <w:rsid w:val="00302D4A"/>
    <w:rsid w:val="00303CDB"/>
    <w:rsid w:val="00306151"/>
    <w:rsid w:val="00306E58"/>
    <w:rsid w:val="0031281E"/>
    <w:rsid w:val="00316992"/>
    <w:rsid w:val="00316B9D"/>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36C1C"/>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3876"/>
    <w:rsid w:val="003544D9"/>
    <w:rsid w:val="0035462D"/>
    <w:rsid w:val="00355107"/>
    <w:rsid w:val="00355A65"/>
    <w:rsid w:val="0035616E"/>
    <w:rsid w:val="00356855"/>
    <w:rsid w:val="00357500"/>
    <w:rsid w:val="003575B8"/>
    <w:rsid w:val="00357C51"/>
    <w:rsid w:val="00357E6E"/>
    <w:rsid w:val="003610E4"/>
    <w:rsid w:val="003613AA"/>
    <w:rsid w:val="0036197D"/>
    <w:rsid w:val="00362231"/>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3C5"/>
    <w:rsid w:val="00385E06"/>
    <w:rsid w:val="00385E0D"/>
    <w:rsid w:val="00386C1E"/>
    <w:rsid w:val="00390E19"/>
    <w:rsid w:val="00391269"/>
    <w:rsid w:val="003926D6"/>
    <w:rsid w:val="003927E2"/>
    <w:rsid w:val="0039288B"/>
    <w:rsid w:val="003955BD"/>
    <w:rsid w:val="00395DE4"/>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21A"/>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2594"/>
    <w:rsid w:val="003E3102"/>
    <w:rsid w:val="003E366A"/>
    <w:rsid w:val="003E40A1"/>
    <w:rsid w:val="003E487B"/>
    <w:rsid w:val="003E53F4"/>
    <w:rsid w:val="003E5B46"/>
    <w:rsid w:val="003E5F90"/>
    <w:rsid w:val="003E5FB2"/>
    <w:rsid w:val="003E72C9"/>
    <w:rsid w:val="003E7435"/>
    <w:rsid w:val="003E77ED"/>
    <w:rsid w:val="003F3BA2"/>
    <w:rsid w:val="003F430C"/>
    <w:rsid w:val="003F4F17"/>
    <w:rsid w:val="003F53CC"/>
    <w:rsid w:val="003F604C"/>
    <w:rsid w:val="003F6202"/>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14FF"/>
    <w:rsid w:val="004116C9"/>
    <w:rsid w:val="00413190"/>
    <w:rsid w:val="0041443B"/>
    <w:rsid w:val="004144A7"/>
    <w:rsid w:val="00414F0F"/>
    <w:rsid w:val="004150A5"/>
    <w:rsid w:val="004152DF"/>
    <w:rsid w:val="0041571B"/>
    <w:rsid w:val="00415DC1"/>
    <w:rsid w:val="00416DF0"/>
    <w:rsid w:val="00417CEF"/>
    <w:rsid w:val="004202BB"/>
    <w:rsid w:val="00421A73"/>
    <w:rsid w:val="0042238C"/>
    <w:rsid w:val="00423C60"/>
    <w:rsid w:val="0042429E"/>
    <w:rsid w:val="0042451C"/>
    <w:rsid w:val="004258D9"/>
    <w:rsid w:val="00425D89"/>
    <w:rsid w:val="00426891"/>
    <w:rsid w:val="00426BEA"/>
    <w:rsid w:val="0042746D"/>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37B7"/>
    <w:rsid w:val="004561F4"/>
    <w:rsid w:val="00456CCA"/>
    <w:rsid w:val="00457E00"/>
    <w:rsid w:val="004600E1"/>
    <w:rsid w:val="00460707"/>
    <w:rsid w:val="004615CB"/>
    <w:rsid w:val="00461D15"/>
    <w:rsid w:val="0046327C"/>
    <w:rsid w:val="0046445D"/>
    <w:rsid w:val="00464B50"/>
    <w:rsid w:val="00464FEB"/>
    <w:rsid w:val="00467117"/>
    <w:rsid w:val="00467A54"/>
    <w:rsid w:val="00467A7D"/>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3626"/>
    <w:rsid w:val="0048486A"/>
    <w:rsid w:val="004854FA"/>
    <w:rsid w:val="004860DE"/>
    <w:rsid w:val="00486707"/>
    <w:rsid w:val="004903EA"/>
    <w:rsid w:val="0049144A"/>
    <w:rsid w:val="00491509"/>
    <w:rsid w:val="0049170F"/>
    <w:rsid w:val="0049171C"/>
    <w:rsid w:val="00492CF1"/>
    <w:rsid w:val="004936EA"/>
    <w:rsid w:val="00494C86"/>
    <w:rsid w:val="00495BB2"/>
    <w:rsid w:val="004973B3"/>
    <w:rsid w:val="004976AA"/>
    <w:rsid w:val="004A02EB"/>
    <w:rsid w:val="004A07E9"/>
    <w:rsid w:val="004A1153"/>
    <w:rsid w:val="004A1CA8"/>
    <w:rsid w:val="004A3170"/>
    <w:rsid w:val="004A3A66"/>
    <w:rsid w:val="004A4A78"/>
    <w:rsid w:val="004A4C8A"/>
    <w:rsid w:val="004A4EFA"/>
    <w:rsid w:val="004A656B"/>
    <w:rsid w:val="004B1082"/>
    <w:rsid w:val="004B1702"/>
    <w:rsid w:val="004B1A5C"/>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5A6"/>
    <w:rsid w:val="004E0F1B"/>
    <w:rsid w:val="004E1AC5"/>
    <w:rsid w:val="004E213A"/>
    <w:rsid w:val="004E22A1"/>
    <w:rsid w:val="004E235F"/>
    <w:rsid w:val="004E29FB"/>
    <w:rsid w:val="004E325D"/>
    <w:rsid w:val="004E3EE8"/>
    <w:rsid w:val="004E4E7E"/>
    <w:rsid w:val="004E5501"/>
    <w:rsid w:val="004E5E27"/>
    <w:rsid w:val="004E689B"/>
    <w:rsid w:val="004E6BD1"/>
    <w:rsid w:val="004F0978"/>
    <w:rsid w:val="004F137C"/>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1EA"/>
    <w:rsid w:val="00502C85"/>
    <w:rsid w:val="0050348B"/>
    <w:rsid w:val="005037F3"/>
    <w:rsid w:val="00506988"/>
    <w:rsid w:val="005074E0"/>
    <w:rsid w:val="00507DF3"/>
    <w:rsid w:val="005112CA"/>
    <w:rsid w:val="005114A1"/>
    <w:rsid w:val="00511F02"/>
    <w:rsid w:val="005126F8"/>
    <w:rsid w:val="005138D4"/>
    <w:rsid w:val="00514117"/>
    <w:rsid w:val="0051443D"/>
    <w:rsid w:val="00514DC2"/>
    <w:rsid w:val="00515967"/>
    <w:rsid w:val="00516D11"/>
    <w:rsid w:val="0051786D"/>
    <w:rsid w:val="00520CD3"/>
    <w:rsid w:val="00522526"/>
    <w:rsid w:val="00524465"/>
    <w:rsid w:val="0052495D"/>
    <w:rsid w:val="0052556A"/>
    <w:rsid w:val="00525C57"/>
    <w:rsid w:val="00526691"/>
    <w:rsid w:val="005270F4"/>
    <w:rsid w:val="00531565"/>
    <w:rsid w:val="00531AE1"/>
    <w:rsid w:val="00531AEA"/>
    <w:rsid w:val="005329C6"/>
    <w:rsid w:val="00532AF4"/>
    <w:rsid w:val="00532E89"/>
    <w:rsid w:val="005343D5"/>
    <w:rsid w:val="00534A2E"/>
    <w:rsid w:val="00535480"/>
    <w:rsid w:val="00535B44"/>
    <w:rsid w:val="0053661D"/>
    <w:rsid w:val="00537B67"/>
    <w:rsid w:val="00540535"/>
    <w:rsid w:val="005419F8"/>
    <w:rsid w:val="00541C48"/>
    <w:rsid w:val="005433A4"/>
    <w:rsid w:val="00543CEF"/>
    <w:rsid w:val="00543E6C"/>
    <w:rsid w:val="00544987"/>
    <w:rsid w:val="00546AE3"/>
    <w:rsid w:val="00546FAD"/>
    <w:rsid w:val="005478B4"/>
    <w:rsid w:val="00547B87"/>
    <w:rsid w:val="00550736"/>
    <w:rsid w:val="00550DCF"/>
    <w:rsid w:val="00552AE1"/>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E6A"/>
    <w:rsid w:val="00576159"/>
    <w:rsid w:val="0057634F"/>
    <w:rsid w:val="00577D9D"/>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59B"/>
    <w:rsid w:val="005A2A03"/>
    <w:rsid w:val="005A31CB"/>
    <w:rsid w:val="005A36E3"/>
    <w:rsid w:val="005A4060"/>
    <w:rsid w:val="005A444D"/>
    <w:rsid w:val="005A75AE"/>
    <w:rsid w:val="005A7F42"/>
    <w:rsid w:val="005B0513"/>
    <w:rsid w:val="005B3125"/>
    <w:rsid w:val="005B3580"/>
    <w:rsid w:val="005B493C"/>
    <w:rsid w:val="005B4FFB"/>
    <w:rsid w:val="005B7149"/>
    <w:rsid w:val="005B7F0D"/>
    <w:rsid w:val="005C11BE"/>
    <w:rsid w:val="005C145D"/>
    <w:rsid w:val="005C2DFD"/>
    <w:rsid w:val="005C34A1"/>
    <w:rsid w:val="005C357D"/>
    <w:rsid w:val="005C3FE7"/>
    <w:rsid w:val="005C4033"/>
    <w:rsid w:val="005C5AFF"/>
    <w:rsid w:val="005C6B80"/>
    <w:rsid w:val="005D1022"/>
    <w:rsid w:val="005D1251"/>
    <w:rsid w:val="005D28FC"/>
    <w:rsid w:val="005D2E01"/>
    <w:rsid w:val="005D3413"/>
    <w:rsid w:val="005D356A"/>
    <w:rsid w:val="005D4046"/>
    <w:rsid w:val="005D4090"/>
    <w:rsid w:val="005D45E1"/>
    <w:rsid w:val="005D47E5"/>
    <w:rsid w:val="005D4E30"/>
    <w:rsid w:val="005D676C"/>
    <w:rsid w:val="005D7939"/>
    <w:rsid w:val="005D7DA2"/>
    <w:rsid w:val="005E01C9"/>
    <w:rsid w:val="005E01ED"/>
    <w:rsid w:val="005E1AE1"/>
    <w:rsid w:val="005E2307"/>
    <w:rsid w:val="005E2797"/>
    <w:rsid w:val="005E33E5"/>
    <w:rsid w:val="005E4177"/>
    <w:rsid w:val="005E5494"/>
    <w:rsid w:val="005E5A58"/>
    <w:rsid w:val="005E5B6F"/>
    <w:rsid w:val="005E63F8"/>
    <w:rsid w:val="005E6829"/>
    <w:rsid w:val="005E7C34"/>
    <w:rsid w:val="005F0122"/>
    <w:rsid w:val="005F0328"/>
    <w:rsid w:val="005F03D7"/>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47B"/>
    <w:rsid w:val="006215A1"/>
    <w:rsid w:val="006228A3"/>
    <w:rsid w:val="00622B53"/>
    <w:rsid w:val="006235E5"/>
    <w:rsid w:val="006243FC"/>
    <w:rsid w:val="00624D65"/>
    <w:rsid w:val="0062745D"/>
    <w:rsid w:val="006307AA"/>
    <w:rsid w:val="00631611"/>
    <w:rsid w:val="00631D92"/>
    <w:rsid w:val="0063222A"/>
    <w:rsid w:val="00632343"/>
    <w:rsid w:val="006350BC"/>
    <w:rsid w:val="00636847"/>
    <w:rsid w:val="006371D8"/>
    <w:rsid w:val="00637B35"/>
    <w:rsid w:val="00640C5B"/>
    <w:rsid w:val="00641CD1"/>
    <w:rsid w:val="0064293E"/>
    <w:rsid w:val="00642B2E"/>
    <w:rsid w:val="00643564"/>
    <w:rsid w:val="00644A9C"/>
    <w:rsid w:val="00644D26"/>
    <w:rsid w:val="00645420"/>
    <w:rsid w:val="00645638"/>
    <w:rsid w:val="00645CE2"/>
    <w:rsid w:val="00647322"/>
    <w:rsid w:val="00651D12"/>
    <w:rsid w:val="00653081"/>
    <w:rsid w:val="006543C2"/>
    <w:rsid w:val="00654808"/>
    <w:rsid w:val="0065481A"/>
    <w:rsid w:val="00660429"/>
    <w:rsid w:val="00660AA6"/>
    <w:rsid w:val="00660DBC"/>
    <w:rsid w:val="00661550"/>
    <w:rsid w:val="006619C2"/>
    <w:rsid w:val="006630C9"/>
    <w:rsid w:val="00663A23"/>
    <w:rsid w:val="00664944"/>
    <w:rsid w:val="006650EB"/>
    <w:rsid w:val="006653E6"/>
    <w:rsid w:val="00666E02"/>
    <w:rsid w:val="00667531"/>
    <w:rsid w:val="00670852"/>
    <w:rsid w:val="0067324B"/>
    <w:rsid w:val="00673315"/>
    <w:rsid w:val="00674B99"/>
    <w:rsid w:val="00674CD2"/>
    <w:rsid w:val="00677617"/>
    <w:rsid w:val="0068177A"/>
    <w:rsid w:val="006823A6"/>
    <w:rsid w:val="00682DAB"/>
    <w:rsid w:val="0068323D"/>
    <w:rsid w:val="00685BA4"/>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E6ADF"/>
    <w:rsid w:val="006F0348"/>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40BC"/>
    <w:rsid w:val="00705823"/>
    <w:rsid w:val="00710908"/>
    <w:rsid w:val="00712140"/>
    <w:rsid w:val="007125D5"/>
    <w:rsid w:val="00712C3E"/>
    <w:rsid w:val="0071322D"/>
    <w:rsid w:val="007142E6"/>
    <w:rsid w:val="00714811"/>
    <w:rsid w:val="0071485F"/>
    <w:rsid w:val="00714BC7"/>
    <w:rsid w:val="00715147"/>
    <w:rsid w:val="007152ED"/>
    <w:rsid w:val="00715A6F"/>
    <w:rsid w:val="00715F6F"/>
    <w:rsid w:val="007166F4"/>
    <w:rsid w:val="00720FAA"/>
    <w:rsid w:val="0072109D"/>
    <w:rsid w:val="00721C80"/>
    <w:rsid w:val="00722B36"/>
    <w:rsid w:val="007233BA"/>
    <w:rsid w:val="007234F5"/>
    <w:rsid w:val="007256ED"/>
    <w:rsid w:val="007267D5"/>
    <w:rsid w:val="00726911"/>
    <w:rsid w:val="0072737A"/>
    <w:rsid w:val="00731283"/>
    <w:rsid w:val="007334CE"/>
    <w:rsid w:val="00734A5B"/>
    <w:rsid w:val="00734CF4"/>
    <w:rsid w:val="00734DE3"/>
    <w:rsid w:val="00734EE1"/>
    <w:rsid w:val="007361F4"/>
    <w:rsid w:val="007403DE"/>
    <w:rsid w:val="007414A0"/>
    <w:rsid w:val="00741E59"/>
    <w:rsid w:val="007420AB"/>
    <w:rsid w:val="00743AB9"/>
    <w:rsid w:val="00743ED5"/>
    <w:rsid w:val="00744E76"/>
    <w:rsid w:val="00746A73"/>
    <w:rsid w:val="007509EC"/>
    <w:rsid w:val="0075100B"/>
    <w:rsid w:val="0075188A"/>
    <w:rsid w:val="00751ABD"/>
    <w:rsid w:val="007520C6"/>
    <w:rsid w:val="0075232C"/>
    <w:rsid w:val="0075262B"/>
    <w:rsid w:val="00753C36"/>
    <w:rsid w:val="007548D9"/>
    <w:rsid w:val="00754923"/>
    <w:rsid w:val="00754C96"/>
    <w:rsid w:val="00754FB3"/>
    <w:rsid w:val="00757355"/>
    <w:rsid w:val="00757877"/>
    <w:rsid w:val="00760A14"/>
    <w:rsid w:val="00762DDB"/>
    <w:rsid w:val="007632B6"/>
    <w:rsid w:val="007635F1"/>
    <w:rsid w:val="0076367A"/>
    <w:rsid w:val="007639A1"/>
    <w:rsid w:val="00765BA8"/>
    <w:rsid w:val="00767574"/>
    <w:rsid w:val="00767D11"/>
    <w:rsid w:val="007703BC"/>
    <w:rsid w:val="007710AA"/>
    <w:rsid w:val="007716A2"/>
    <w:rsid w:val="00771BCA"/>
    <w:rsid w:val="007721D4"/>
    <w:rsid w:val="00772ADF"/>
    <w:rsid w:val="00772F0C"/>
    <w:rsid w:val="00773863"/>
    <w:rsid w:val="00774ADB"/>
    <w:rsid w:val="0077503D"/>
    <w:rsid w:val="00776B91"/>
    <w:rsid w:val="00776ED3"/>
    <w:rsid w:val="00777C27"/>
    <w:rsid w:val="00777C4C"/>
    <w:rsid w:val="0078071C"/>
    <w:rsid w:val="007809A6"/>
    <w:rsid w:val="0078157F"/>
    <w:rsid w:val="00781F0F"/>
    <w:rsid w:val="007833F4"/>
    <w:rsid w:val="007834D6"/>
    <w:rsid w:val="00783A3D"/>
    <w:rsid w:val="00784E47"/>
    <w:rsid w:val="00784EFF"/>
    <w:rsid w:val="007855D4"/>
    <w:rsid w:val="00786431"/>
    <w:rsid w:val="00786EB8"/>
    <w:rsid w:val="00787466"/>
    <w:rsid w:val="00791622"/>
    <w:rsid w:val="00792195"/>
    <w:rsid w:val="00792378"/>
    <w:rsid w:val="00794FFC"/>
    <w:rsid w:val="00797315"/>
    <w:rsid w:val="00797533"/>
    <w:rsid w:val="007A0909"/>
    <w:rsid w:val="007A1567"/>
    <w:rsid w:val="007A1EBE"/>
    <w:rsid w:val="007A2BC4"/>
    <w:rsid w:val="007A306C"/>
    <w:rsid w:val="007A3355"/>
    <w:rsid w:val="007A362A"/>
    <w:rsid w:val="007A39E0"/>
    <w:rsid w:val="007A4BA2"/>
    <w:rsid w:val="007A4BA4"/>
    <w:rsid w:val="007A5C6C"/>
    <w:rsid w:val="007A62F6"/>
    <w:rsid w:val="007B0525"/>
    <w:rsid w:val="007B053C"/>
    <w:rsid w:val="007B0610"/>
    <w:rsid w:val="007B11A9"/>
    <w:rsid w:val="007B1B9A"/>
    <w:rsid w:val="007B2D50"/>
    <w:rsid w:val="007B3658"/>
    <w:rsid w:val="007B50D1"/>
    <w:rsid w:val="007B5218"/>
    <w:rsid w:val="007B54E0"/>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0C7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8B"/>
    <w:rsid w:val="007F30C4"/>
    <w:rsid w:val="007F58A4"/>
    <w:rsid w:val="007F5B8B"/>
    <w:rsid w:val="007F6540"/>
    <w:rsid w:val="007F66D3"/>
    <w:rsid w:val="007F675C"/>
    <w:rsid w:val="007F70F3"/>
    <w:rsid w:val="007F76BF"/>
    <w:rsid w:val="007F76DD"/>
    <w:rsid w:val="007F7BAE"/>
    <w:rsid w:val="008007D8"/>
    <w:rsid w:val="00801439"/>
    <w:rsid w:val="00801523"/>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33"/>
    <w:rsid w:val="008402C2"/>
    <w:rsid w:val="00840882"/>
    <w:rsid w:val="00840D4B"/>
    <w:rsid w:val="00843A98"/>
    <w:rsid w:val="00843BC0"/>
    <w:rsid w:val="00845310"/>
    <w:rsid w:val="008456B5"/>
    <w:rsid w:val="0084659F"/>
    <w:rsid w:val="0084706B"/>
    <w:rsid w:val="0084786C"/>
    <w:rsid w:val="00851408"/>
    <w:rsid w:val="008518F3"/>
    <w:rsid w:val="00851972"/>
    <w:rsid w:val="0085208C"/>
    <w:rsid w:val="0085260A"/>
    <w:rsid w:val="0085278F"/>
    <w:rsid w:val="00852BB3"/>
    <w:rsid w:val="00853D09"/>
    <w:rsid w:val="0085407B"/>
    <w:rsid w:val="0085687E"/>
    <w:rsid w:val="008571DC"/>
    <w:rsid w:val="00861278"/>
    <w:rsid w:val="008641D8"/>
    <w:rsid w:val="008645F3"/>
    <w:rsid w:val="008654DF"/>
    <w:rsid w:val="00865655"/>
    <w:rsid w:val="00865BD5"/>
    <w:rsid w:val="00865D6D"/>
    <w:rsid w:val="00866255"/>
    <w:rsid w:val="00867C75"/>
    <w:rsid w:val="008709D3"/>
    <w:rsid w:val="0087134E"/>
    <w:rsid w:val="008719DC"/>
    <w:rsid w:val="00871AB2"/>
    <w:rsid w:val="00871F2A"/>
    <w:rsid w:val="00872D3F"/>
    <w:rsid w:val="008740AB"/>
    <w:rsid w:val="00874190"/>
    <w:rsid w:val="00874561"/>
    <w:rsid w:val="00875485"/>
    <w:rsid w:val="00875F28"/>
    <w:rsid w:val="008768CA"/>
    <w:rsid w:val="00876A97"/>
    <w:rsid w:val="00876EC6"/>
    <w:rsid w:val="00880CC0"/>
    <w:rsid w:val="00881C8D"/>
    <w:rsid w:val="00881F69"/>
    <w:rsid w:val="00882C4F"/>
    <w:rsid w:val="00882F91"/>
    <w:rsid w:val="0088328B"/>
    <w:rsid w:val="00884329"/>
    <w:rsid w:val="0088764D"/>
    <w:rsid w:val="008913FE"/>
    <w:rsid w:val="0089195F"/>
    <w:rsid w:val="00892857"/>
    <w:rsid w:val="00892B9C"/>
    <w:rsid w:val="00893887"/>
    <w:rsid w:val="00893A41"/>
    <w:rsid w:val="008940F6"/>
    <w:rsid w:val="008943C0"/>
    <w:rsid w:val="0089522B"/>
    <w:rsid w:val="00895C04"/>
    <w:rsid w:val="0089687A"/>
    <w:rsid w:val="00897076"/>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1E8"/>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1AF"/>
    <w:rsid w:val="008C18D6"/>
    <w:rsid w:val="008C25A3"/>
    <w:rsid w:val="008C2CC8"/>
    <w:rsid w:val="008C2E28"/>
    <w:rsid w:val="008C3143"/>
    <w:rsid w:val="008C3483"/>
    <w:rsid w:val="008C36CF"/>
    <w:rsid w:val="008C57E4"/>
    <w:rsid w:val="008C6D79"/>
    <w:rsid w:val="008C72C6"/>
    <w:rsid w:val="008C7AD9"/>
    <w:rsid w:val="008D0653"/>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278E8"/>
    <w:rsid w:val="009312E0"/>
    <w:rsid w:val="00931732"/>
    <w:rsid w:val="00931813"/>
    <w:rsid w:val="0093366C"/>
    <w:rsid w:val="00933699"/>
    <w:rsid w:val="0093438F"/>
    <w:rsid w:val="009345AF"/>
    <w:rsid w:val="00934DD7"/>
    <w:rsid w:val="009366C7"/>
    <w:rsid w:val="009408D3"/>
    <w:rsid w:val="009410A6"/>
    <w:rsid w:val="00942EC2"/>
    <w:rsid w:val="00943211"/>
    <w:rsid w:val="00943825"/>
    <w:rsid w:val="00943C6C"/>
    <w:rsid w:val="00944280"/>
    <w:rsid w:val="00944B88"/>
    <w:rsid w:val="00944D00"/>
    <w:rsid w:val="00945C3A"/>
    <w:rsid w:val="009463B0"/>
    <w:rsid w:val="0094678C"/>
    <w:rsid w:val="00946911"/>
    <w:rsid w:val="00947504"/>
    <w:rsid w:val="0095000B"/>
    <w:rsid w:val="00950E97"/>
    <w:rsid w:val="0095153E"/>
    <w:rsid w:val="00951A3C"/>
    <w:rsid w:val="00952B9A"/>
    <w:rsid w:val="00953E19"/>
    <w:rsid w:val="00953F6A"/>
    <w:rsid w:val="00955677"/>
    <w:rsid w:val="00956570"/>
    <w:rsid w:val="00956997"/>
    <w:rsid w:val="0095775F"/>
    <w:rsid w:val="00961683"/>
    <w:rsid w:val="00962279"/>
    <w:rsid w:val="009632DB"/>
    <w:rsid w:val="00963906"/>
    <w:rsid w:val="00964C96"/>
    <w:rsid w:val="00964F5F"/>
    <w:rsid w:val="00965235"/>
    <w:rsid w:val="009653AF"/>
    <w:rsid w:val="00966E8D"/>
    <w:rsid w:val="00966EB9"/>
    <w:rsid w:val="00967363"/>
    <w:rsid w:val="00967E97"/>
    <w:rsid w:val="00970B32"/>
    <w:rsid w:val="00971192"/>
    <w:rsid w:val="0097160E"/>
    <w:rsid w:val="00972B03"/>
    <w:rsid w:val="00972CFB"/>
    <w:rsid w:val="0097339E"/>
    <w:rsid w:val="00973922"/>
    <w:rsid w:val="0097450F"/>
    <w:rsid w:val="00974C6A"/>
    <w:rsid w:val="00974CF7"/>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404"/>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5D1"/>
    <w:rsid w:val="009B58E5"/>
    <w:rsid w:val="009B64FB"/>
    <w:rsid w:val="009B7457"/>
    <w:rsid w:val="009B745B"/>
    <w:rsid w:val="009C002C"/>
    <w:rsid w:val="009C1A38"/>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0E73"/>
    <w:rsid w:val="009F10A1"/>
    <w:rsid w:val="009F1ACF"/>
    <w:rsid w:val="009F26F2"/>
    <w:rsid w:val="009F2E9A"/>
    <w:rsid w:val="009F3157"/>
    <w:rsid w:val="009F324F"/>
    <w:rsid w:val="009F37B7"/>
    <w:rsid w:val="009F41E8"/>
    <w:rsid w:val="009F4AA4"/>
    <w:rsid w:val="009F5D35"/>
    <w:rsid w:val="009F6716"/>
    <w:rsid w:val="009F6766"/>
    <w:rsid w:val="009F6E34"/>
    <w:rsid w:val="00A0258F"/>
    <w:rsid w:val="00A025EF"/>
    <w:rsid w:val="00A04385"/>
    <w:rsid w:val="00A0531F"/>
    <w:rsid w:val="00A05F9B"/>
    <w:rsid w:val="00A061A3"/>
    <w:rsid w:val="00A06212"/>
    <w:rsid w:val="00A06626"/>
    <w:rsid w:val="00A06BB1"/>
    <w:rsid w:val="00A101B9"/>
    <w:rsid w:val="00A102B1"/>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C59"/>
    <w:rsid w:val="00A27DBF"/>
    <w:rsid w:val="00A27EDA"/>
    <w:rsid w:val="00A30D7C"/>
    <w:rsid w:val="00A335CF"/>
    <w:rsid w:val="00A33C75"/>
    <w:rsid w:val="00A341A2"/>
    <w:rsid w:val="00A34E91"/>
    <w:rsid w:val="00A3516E"/>
    <w:rsid w:val="00A35201"/>
    <w:rsid w:val="00A36270"/>
    <w:rsid w:val="00A36C34"/>
    <w:rsid w:val="00A36E02"/>
    <w:rsid w:val="00A41C9C"/>
    <w:rsid w:val="00A42966"/>
    <w:rsid w:val="00A42DE7"/>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4736"/>
    <w:rsid w:val="00A561B9"/>
    <w:rsid w:val="00A56C72"/>
    <w:rsid w:val="00A57DD5"/>
    <w:rsid w:val="00A57F72"/>
    <w:rsid w:val="00A6061D"/>
    <w:rsid w:val="00A606D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AAD"/>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6A9"/>
    <w:rsid w:val="00AA0FEA"/>
    <w:rsid w:val="00AA217B"/>
    <w:rsid w:val="00AA26A7"/>
    <w:rsid w:val="00AA2795"/>
    <w:rsid w:val="00AA3252"/>
    <w:rsid w:val="00AA4B23"/>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B76C0"/>
    <w:rsid w:val="00AC084B"/>
    <w:rsid w:val="00AC161C"/>
    <w:rsid w:val="00AC21A8"/>
    <w:rsid w:val="00AC392A"/>
    <w:rsid w:val="00AC51EC"/>
    <w:rsid w:val="00AC56C2"/>
    <w:rsid w:val="00AC68C6"/>
    <w:rsid w:val="00AD10F4"/>
    <w:rsid w:val="00AD1411"/>
    <w:rsid w:val="00AD1EC9"/>
    <w:rsid w:val="00AD3857"/>
    <w:rsid w:val="00AD4FAA"/>
    <w:rsid w:val="00AD5B06"/>
    <w:rsid w:val="00AD61D2"/>
    <w:rsid w:val="00AD76BD"/>
    <w:rsid w:val="00AE011A"/>
    <w:rsid w:val="00AE1454"/>
    <w:rsid w:val="00AE3178"/>
    <w:rsid w:val="00AE32ED"/>
    <w:rsid w:val="00AE3E79"/>
    <w:rsid w:val="00AE437D"/>
    <w:rsid w:val="00AE4730"/>
    <w:rsid w:val="00AE4991"/>
    <w:rsid w:val="00AE4B4F"/>
    <w:rsid w:val="00AE58DC"/>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7FC"/>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202A"/>
    <w:rsid w:val="00B535F1"/>
    <w:rsid w:val="00B55245"/>
    <w:rsid w:val="00B563B6"/>
    <w:rsid w:val="00B573D2"/>
    <w:rsid w:val="00B60ADF"/>
    <w:rsid w:val="00B625F6"/>
    <w:rsid w:val="00B62B7B"/>
    <w:rsid w:val="00B63335"/>
    <w:rsid w:val="00B64436"/>
    <w:rsid w:val="00B651E8"/>
    <w:rsid w:val="00B65B5A"/>
    <w:rsid w:val="00B6602D"/>
    <w:rsid w:val="00B663FB"/>
    <w:rsid w:val="00B66A23"/>
    <w:rsid w:val="00B66F18"/>
    <w:rsid w:val="00B67360"/>
    <w:rsid w:val="00B70544"/>
    <w:rsid w:val="00B712BD"/>
    <w:rsid w:val="00B714BE"/>
    <w:rsid w:val="00B71F1D"/>
    <w:rsid w:val="00B7253A"/>
    <w:rsid w:val="00B72A20"/>
    <w:rsid w:val="00B72FA2"/>
    <w:rsid w:val="00B72FB5"/>
    <w:rsid w:val="00B73983"/>
    <w:rsid w:val="00B750FB"/>
    <w:rsid w:val="00B7523D"/>
    <w:rsid w:val="00B7533C"/>
    <w:rsid w:val="00B758D8"/>
    <w:rsid w:val="00B76B70"/>
    <w:rsid w:val="00B76CDC"/>
    <w:rsid w:val="00B77C53"/>
    <w:rsid w:val="00B838E6"/>
    <w:rsid w:val="00B844DE"/>
    <w:rsid w:val="00B84CC9"/>
    <w:rsid w:val="00B8531A"/>
    <w:rsid w:val="00B85A33"/>
    <w:rsid w:val="00B8658B"/>
    <w:rsid w:val="00B872E1"/>
    <w:rsid w:val="00B87E6E"/>
    <w:rsid w:val="00B90CED"/>
    <w:rsid w:val="00B9185B"/>
    <w:rsid w:val="00B91C0D"/>
    <w:rsid w:val="00B92AC3"/>
    <w:rsid w:val="00B9320F"/>
    <w:rsid w:val="00B9321F"/>
    <w:rsid w:val="00B932F2"/>
    <w:rsid w:val="00B933EC"/>
    <w:rsid w:val="00B93AF0"/>
    <w:rsid w:val="00B93BD7"/>
    <w:rsid w:val="00B94592"/>
    <w:rsid w:val="00B948E3"/>
    <w:rsid w:val="00B94928"/>
    <w:rsid w:val="00B94B24"/>
    <w:rsid w:val="00B9514C"/>
    <w:rsid w:val="00B95276"/>
    <w:rsid w:val="00B9530C"/>
    <w:rsid w:val="00B95E40"/>
    <w:rsid w:val="00B96859"/>
    <w:rsid w:val="00B968A9"/>
    <w:rsid w:val="00B9749D"/>
    <w:rsid w:val="00B97B5F"/>
    <w:rsid w:val="00BA0208"/>
    <w:rsid w:val="00BA0E49"/>
    <w:rsid w:val="00BA0F9C"/>
    <w:rsid w:val="00BA1B64"/>
    <w:rsid w:val="00BA32ED"/>
    <w:rsid w:val="00BA35FC"/>
    <w:rsid w:val="00BA3981"/>
    <w:rsid w:val="00BA4BEB"/>
    <w:rsid w:val="00BA58EA"/>
    <w:rsid w:val="00BA5A1F"/>
    <w:rsid w:val="00BA5A3C"/>
    <w:rsid w:val="00BA60D7"/>
    <w:rsid w:val="00BA676E"/>
    <w:rsid w:val="00BA75AB"/>
    <w:rsid w:val="00BB01D3"/>
    <w:rsid w:val="00BB0819"/>
    <w:rsid w:val="00BB10E6"/>
    <w:rsid w:val="00BB14C8"/>
    <w:rsid w:val="00BB1750"/>
    <w:rsid w:val="00BB18F0"/>
    <w:rsid w:val="00BB1C4F"/>
    <w:rsid w:val="00BB209C"/>
    <w:rsid w:val="00BB2666"/>
    <w:rsid w:val="00BB2910"/>
    <w:rsid w:val="00BB39BE"/>
    <w:rsid w:val="00BB3F3A"/>
    <w:rsid w:val="00BB62DC"/>
    <w:rsid w:val="00BB6479"/>
    <w:rsid w:val="00BB66CF"/>
    <w:rsid w:val="00BB7A0B"/>
    <w:rsid w:val="00BC0F7D"/>
    <w:rsid w:val="00BC14ED"/>
    <w:rsid w:val="00BC155D"/>
    <w:rsid w:val="00BC19BA"/>
    <w:rsid w:val="00BC25E7"/>
    <w:rsid w:val="00BC263F"/>
    <w:rsid w:val="00BC26F3"/>
    <w:rsid w:val="00BC2B78"/>
    <w:rsid w:val="00BC3416"/>
    <w:rsid w:val="00BC3F82"/>
    <w:rsid w:val="00BC3FE6"/>
    <w:rsid w:val="00BC4A11"/>
    <w:rsid w:val="00BC4CEB"/>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7787"/>
    <w:rsid w:val="00BF0386"/>
    <w:rsid w:val="00BF0C38"/>
    <w:rsid w:val="00BF1F5C"/>
    <w:rsid w:val="00BF4266"/>
    <w:rsid w:val="00BF4C16"/>
    <w:rsid w:val="00BF4F52"/>
    <w:rsid w:val="00BF5507"/>
    <w:rsid w:val="00BF5AE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321"/>
    <w:rsid w:val="00C13C01"/>
    <w:rsid w:val="00C13C12"/>
    <w:rsid w:val="00C151FA"/>
    <w:rsid w:val="00C1541F"/>
    <w:rsid w:val="00C15481"/>
    <w:rsid w:val="00C15B04"/>
    <w:rsid w:val="00C16BE1"/>
    <w:rsid w:val="00C174D8"/>
    <w:rsid w:val="00C17EF4"/>
    <w:rsid w:val="00C21E10"/>
    <w:rsid w:val="00C2232F"/>
    <w:rsid w:val="00C226B3"/>
    <w:rsid w:val="00C22C48"/>
    <w:rsid w:val="00C22C63"/>
    <w:rsid w:val="00C22CB7"/>
    <w:rsid w:val="00C238DD"/>
    <w:rsid w:val="00C23B9C"/>
    <w:rsid w:val="00C23EBF"/>
    <w:rsid w:val="00C243A6"/>
    <w:rsid w:val="00C248AD"/>
    <w:rsid w:val="00C24C5F"/>
    <w:rsid w:val="00C26BED"/>
    <w:rsid w:val="00C27C43"/>
    <w:rsid w:val="00C31A7B"/>
    <w:rsid w:val="00C31AE7"/>
    <w:rsid w:val="00C33079"/>
    <w:rsid w:val="00C33D84"/>
    <w:rsid w:val="00C34248"/>
    <w:rsid w:val="00C359C5"/>
    <w:rsid w:val="00C35E21"/>
    <w:rsid w:val="00C36048"/>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591B"/>
    <w:rsid w:val="00C668CE"/>
    <w:rsid w:val="00C66BDF"/>
    <w:rsid w:val="00C66CA7"/>
    <w:rsid w:val="00C700AC"/>
    <w:rsid w:val="00C70BD1"/>
    <w:rsid w:val="00C72833"/>
    <w:rsid w:val="00C72871"/>
    <w:rsid w:val="00C72C27"/>
    <w:rsid w:val="00C73017"/>
    <w:rsid w:val="00C731F1"/>
    <w:rsid w:val="00C73C32"/>
    <w:rsid w:val="00C7465A"/>
    <w:rsid w:val="00C747E9"/>
    <w:rsid w:val="00C7489F"/>
    <w:rsid w:val="00C74C55"/>
    <w:rsid w:val="00C74E41"/>
    <w:rsid w:val="00C755DA"/>
    <w:rsid w:val="00C75C36"/>
    <w:rsid w:val="00C764D9"/>
    <w:rsid w:val="00C768AF"/>
    <w:rsid w:val="00C77C43"/>
    <w:rsid w:val="00C77E79"/>
    <w:rsid w:val="00C826D8"/>
    <w:rsid w:val="00C834E3"/>
    <w:rsid w:val="00C834F3"/>
    <w:rsid w:val="00C83A29"/>
    <w:rsid w:val="00C86364"/>
    <w:rsid w:val="00C86B39"/>
    <w:rsid w:val="00C87092"/>
    <w:rsid w:val="00C87B1B"/>
    <w:rsid w:val="00C90A36"/>
    <w:rsid w:val="00C90DFC"/>
    <w:rsid w:val="00C91312"/>
    <w:rsid w:val="00C917EC"/>
    <w:rsid w:val="00C92107"/>
    <w:rsid w:val="00C922AA"/>
    <w:rsid w:val="00C93F40"/>
    <w:rsid w:val="00C96050"/>
    <w:rsid w:val="00C9660E"/>
    <w:rsid w:val="00CA0953"/>
    <w:rsid w:val="00CA10DB"/>
    <w:rsid w:val="00CA12BA"/>
    <w:rsid w:val="00CA2179"/>
    <w:rsid w:val="00CA3D0C"/>
    <w:rsid w:val="00CA4359"/>
    <w:rsid w:val="00CA462B"/>
    <w:rsid w:val="00CA48E9"/>
    <w:rsid w:val="00CA50A4"/>
    <w:rsid w:val="00CA5345"/>
    <w:rsid w:val="00CA653F"/>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03B"/>
    <w:rsid w:val="00CD06D3"/>
    <w:rsid w:val="00CD074A"/>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7B"/>
    <w:rsid w:val="00CE16F5"/>
    <w:rsid w:val="00CE1A10"/>
    <w:rsid w:val="00CE3A0A"/>
    <w:rsid w:val="00CE4860"/>
    <w:rsid w:val="00CE6340"/>
    <w:rsid w:val="00CE6742"/>
    <w:rsid w:val="00CE759B"/>
    <w:rsid w:val="00CF09F8"/>
    <w:rsid w:val="00CF0ED7"/>
    <w:rsid w:val="00CF1E07"/>
    <w:rsid w:val="00CF207F"/>
    <w:rsid w:val="00CF4AE4"/>
    <w:rsid w:val="00CF6BA1"/>
    <w:rsid w:val="00CF7255"/>
    <w:rsid w:val="00D0031A"/>
    <w:rsid w:val="00D00A15"/>
    <w:rsid w:val="00D00D8C"/>
    <w:rsid w:val="00D040D8"/>
    <w:rsid w:val="00D046BA"/>
    <w:rsid w:val="00D046D4"/>
    <w:rsid w:val="00D047C6"/>
    <w:rsid w:val="00D06181"/>
    <w:rsid w:val="00D07CE8"/>
    <w:rsid w:val="00D112A1"/>
    <w:rsid w:val="00D139D0"/>
    <w:rsid w:val="00D13E6E"/>
    <w:rsid w:val="00D143AD"/>
    <w:rsid w:val="00D14875"/>
    <w:rsid w:val="00D149BC"/>
    <w:rsid w:val="00D14E79"/>
    <w:rsid w:val="00D14F1B"/>
    <w:rsid w:val="00D151E6"/>
    <w:rsid w:val="00D16589"/>
    <w:rsid w:val="00D1788F"/>
    <w:rsid w:val="00D17BC3"/>
    <w:rsid w:val="00D21CF8"/>
    <w:rsid w:val="00D21DBB"/>
    <w:rsid w:val="00D22460"/>
    <w:rsid w:val="00D22767"/>
    <w:rsid w:val="00D239A0"/>
    <w:rsid w:val="00D23BD2"/>
    <w:rsid w:val="00D24643"/>
    <w:rsid w:val="00D2483D"/>
    <w:rsid w:val="00D25279"/>
    <w:rsid w:val="00D27FC4"/>
    <w:rsid w:val="00D323FF"/>
    <w:rsid w:val="00D3352B"/>
    <w:rsid w:val="00D33A50"/>
    <w:rsid w:val="00D33C8D"/>
    <w:rsid w:val="00D3409F"/>
    <w:rsid w:val="00D34507"/>
    <w:rsid w:val="00D34689"/>
    <w:rsid w:val="00D34E4F"/>
    <w:rsid w:val="00D35D3D"/>
    <w:rsid w:val="00D36077"/>
    <w:rsid w:val="00D4042E"/>
    <w:rsid w:val="00D41BD4"/>
    <w:rsid w:val="00D425F8"/>
    <w:rsid w:val="00D42BD1"/>
    <w:rsid w:val="00D42F4F"/>
    <w:rsid w:val="00D4317D"/>
    <w:rsid w:val="00D43790"/>
    <w:rsid w:val="00D441A1"/>
    <w:rsid w:val="00D44B93"/>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11C"/>
    <w:rsid w:val="00D57B90"/>
    <w:rsid w:val="00D61236"/>
    <w:rsid w:val="00D619B9"/>
    <w:rsid w:val="00D61D9F"/>
    <w:rsid w:val="00D62FE7"/>
    <w:rsid w:val="00D63C61"/>
    <w:rsid w:val="00D655DB"/>
    <w:rsid w:val="00D65AFE"/>
    <w:rsid w:val="00D65CD6"/>
    <w:rsid w:val="00D66BDC"/>
    <w:rsid w:val="00D67025"/>
    <w:rsid w:val="00D67CB4"/>
    <w:rsid w:val="00D705B7"/>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4A67"/>
    <w:rsid w:val="00D85030"/>
    <w:rsid w:val="00D85A38"/>
    <w:rsid w:val="00D85D73"/>
    <w:rsid w:val="00D86354"/>
    <w:rsid w:val="00D874C7"/>
    <w:rsid w:val="00D8773A"/>
    <w:rsid w:val="00D87AE5"/>
    <w:rsid w:val="00D87E00"/>
    <w:rsid w:val="00D90429"/>
    <w:rsid w:val="00D9134D"/>
    <w:rsid w:val="00D919FF"/>
    <w:rsid w:val="00D92896"/>
    <w:rsid w:val="00D95558"/>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C54"/>
    <w:rsid w:val="00DC4DA2"/>
    <w:rsid w:val="00DC54CE"/>
    <w:rsid w:val="00DC60B9"/>
    <w:rsid w:val="00DC6E64"/>
    <w:rsid w:val="00DC7F2E"/>
    <w:rsid w:val="00DD0D95"/>
    <w:rsid w:val="00DD1443"/>
    <w:rsid w:val="00DD1FDD"/>
    <w:rsid w:val="00DD2A4F"/>
    <w:rsid w:val="00DD4829"/>
    <w:rsid w:val="00DD4FD4"/>
    <w:rsid w:val="00DD52A1"/>
    <w:rsid w:val="00DD5375"/>
    <w:rsid w:val="00DD5C6D"/>
    <w:rsid w:val="00DD6BFE"/>
    <w:rsid w:val="00DD7053"/>
    <w:rsid w:val="00DD77FF"/>
    <w:rsid w:val="00DD7F78"/>
    <w:rsid w:val="00DE1FAF"/>
    <w:rsid w:val="00DE43C9"/>
    <w:rsid w:val="00DE4550"/>
    <w:rsid w:val="00DE6AC3"/>
    <w:rsid w:val="00DE6BF0"/>
    <w:rsid w:val="00DE70F1"/>
    <w:rsid w:val="00DE7FE7"/>
    <w:rsid w:val="00DF00A5"/>
    <w:rsid w:val="00DF123A"/>
    <w:rsid w:val="00DF14F4"/>
    <w:rsid w:val="00DF2455"/>
    <w:rsid w:val="00DF2B1F"/>
    <w:rsid w:val="00DF3698"/>
    <w:rsid w:val="00DF3D8F"/>
    <w:rsid w:val="00DF4120"/>
    <w:rsid w:val="00DF48E3"/>
    <w:rsid w:val="00DF5E7D"/>
    <w:rsid w:val="00DF62CD"/>
    <w:rsid w:val="00DF6DE5"/>
    <w:rsid w:val="00DF732C"/>
    <w:rsid w:val="00E00D6B"/>
    <w:rsid w:val="00E0123C"/>
    <w:rsid w:val="00E016BA"/>
    <w:rsid w:val="00E025E5"/>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0D48"/>
    <w:rsid w:val="00E510A0"/>
    <w:rsid w:val="00E5184C"/>
    <w:rsid w:val="00E51B2F"/>
    <w:rsid w:val="00E53BDF"/>
    <w:rsid w:val="00E54A3F"/>
    <w:rsid w:val="00E54C32"/>
    <w:rsid w:val="00E55967"/>
    <w:rsid w:val="00E609F9"/>
    <w:rsid w:val="00E610BF"/>
    <w:rsid w:val="00E62948"/>
    <w:rsid w:val="00E6343C"/>
    <w:rsid w:val="00E635DF"/>
    <w:rsid w:val="00E64570"/>
    <w:rsid w:val="00E645E6"/>
    <w:rsid w:val="00E6513E"/>
    <w:rsid w:val="00E65494"/>
    <w:rsid w:val="00E662FD"/>
    <w:rsid w:val="00E67C4C"/>
    <w:rsid w:val="00E67CD3"/>
    <w:rsid w:val="00E67F7D"/>
    <w:rsid w:val="00E70D2D"/>
    <w:rsid w:val="00E7199D"/>
    <w:rsid w:val="00E72096"/>
    <w:rsid w:val="00E726AA"/>
    <w:rsid w:val="00E7273B"/>
    <w:rsid w:val="00E729E7"/>
    <w:rsid w:val="00E73268"/>
    <w:rsid w:val="00E7679A"/>
    <w:rsid w:val="00E76FB1"/>
    <w:rsid w:val="00E77645"/>
    <w:rsid w:val="00E77AC6"/>
    <w:rsid w:val="00E80AF2"/>
    <w:rsid w:val="00E811C8"/>
    <w:rsid w:val="00E81450"/>
    <w:rsid w:val="00E82C51"/>
    <w:rsid w:val="00E82E0D"/>
    <w:rsid w:val="00E841FF"/>
    <w:rsid w:val="00E84816"/>
    <w:rsid w:val="00E85B16"/>
    <w:rsid w:val="00E86282"/>
    <w:rsid w:val="00E864A0"/>
    <w:rsid w:val="00E869DA"/>
    <w:rsid w:val="00E86B2C"/>
    <w:rsid w:val="00E870CA"/>
    <w:rsid w:val="00E875F2"/>
    <w:rsid w:val="00E9067D"/>
    <w:rsid w:val="00E92431"/>
    <w:rsid w:val="00E935C6"/>
    <w:rsid w:val="00E93FC5"/>
    <w:rsid w:val="00E94398"/>
    <w:rsid w:val="00E94786"/>
    <w:rsid w:val="00E95D54"/>
    <w:rsid w:val="00E96C8E"/>
    <w:rsid w:val="00EA04BA"/>
    <w:rsid w:val="00EA2249"/>
    <w:rsid w:val="00EA307F"/>
    <w:rsid w:val="00EA3341"/>
    <w:rsid w:val="00EA39B1"/>
    <w:rsid w:val="00EA6440"/>
    <w:rsid w:val="00EA68A7"/>
    <w:rsid w:val="00EA7B02"/>
    <w:rsid w:val="00EA7C8B"/>
    <w:rsid w:val="00EB08B2"/>
    <w:rsid w:val="00EB1029"/>
    <w:rsid w:val="00EB1EEB"/>
    <w:rsid w:val="00EB2F98"/>
    <w:rsid w:val="00EB3B47"/>
    <w:rsid w:val="00EB4C4B"/>
    <w:rsid w:val="00EB4D8E"/>
    <w:rsid w:val="00EB5891"/>
    <w:rsid w:val="00EB58D6"/>
    <w:rsid w:val="00EB590D"/>
    <w:rsid w:val="00EB59D1"/>
    <w:rsid w:val="00EB705A"/>
    <w:rsid w:val="00EB787A"/>
    <w:rsid w:val="00EB79FD"/>
    <w:rsid w:val="00EC02BB"/>
    <w:rsid w:val="00EC1229"/>
    <w:rsid w:val="00EC1723"/>
    <w:rsid w:val="00EC24E0"/>
    <w:rsid w:val="00EC25FE"/>
    <w:rsid w:val="00EC2E1A"/>
    <w:rsid w:val="00EC2F19"/>
    <w:rsid w:val="00EC4A25"/>
    <w:rsid w:val="00EC5C45"/>
    <w:rsid w:val="00EC6651"/>
    <w:rsid w:val="00EC673F"/>
    <w:rsid w:val="00EC69A8"/>
    <w:rsid w:val="00EC6A60"/>
    <w:rsid w:val="00EC7503"/>
    <w:rsid w:val="00EC7C61"/>
    <w:rsid w:val="00ED0626"/>
    <w:rsid w:val="00ED09A3"/>
    <w:rsid w:val="00ED1352"/>
    <w:rsid w:val="00ED1FEC"/>
    <w:rsid w:val="00ED3B12"/>
    <w:rsid w:val="00ED44A5"/>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4573"/>
    <w:rsid w:val="00EE5549"/>
    <w:rsid w:val="00EE6309"/>
    <w:rsid w:val="00EE646D"/>
    <w:rsid w:val="00EE69FD"/>
    <w:rsid w:val="00EE6CF8"/>
    <w:rsid w:val="00EE7110"/>
    <w:rsid w:val="00EE73FB"/>
    <w:rsid w:val="00EE78E3"/>
    <w:rsid w:val="00EF00A3"/>
    <w:rsid w:val="00EF00CF"/>
    <w:rsid w:val="00EF09A7"/>
    <w:rsid w:val="00EF164D"/>
    <w:rsid w:val="00EF30BA"/>
    <w:rsid w:val="00EF3E0D"/>
    <w:rsid w:val="00EF4238"/>
    <w:rsid w:val="00EF466D"/>
    <w:rsid w:val="00EF4798"/>
    <w:rsid w:val="00EF5139"/>
    <w:rsid w:val="00EF59A3"/>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A3"/>
    <w:rsid w:val="00F136EE"/>
    <w:rsid w:val="00F13A0F"/>
    <w:rsid w:val="00F1487C"/>
    <w:rsid w:val="00F14BD5"/>
    <w:rsid w:val="00F14F35"/>
    <w:rsid w:val="00F16F04"/>
    <w:rsid w:val="00F1795C"/>
    <w:rsid w:val="00F20161"/>
    <w:rsid w:val="00F22917"/>
    <w:rsid w:val="00F22EC7"/>
    <w:rsid w:val="00F23309"/>
    <w:rsid w:val="00F24470"/>
    <w:rsid w:val="00F24627"/>
    <w:rsid w:val="00F25EA6"/>
    <w:rsid w:val="00F2657A"/>
    <w:rsid w:val="00F30408"/>
    <w:rsid w:val="00F30557"/>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3CA0"/>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4272"/>
    <w:rsid w:val="00FA703C"/>
    <w:rsid w:val="00FB0369"/>
    <w:rsid w:val="00FB0922"/>
    <w:rsid w:val="00FB109A"/>
    <w:rsid w:val="00FB1420"/>
    <w:rsid w:val="00FB23A1"/>
    <w:rsid w:val="00FB2465"/>
    <w:rsid w:val="00FB3327"/>
    <w:rsid w:val="00FB3A2B"/>
    <w:rsid w:val="00FB4931"/>
    <w:rsid w:val="00FB5142"/>
    <w:rsid w:val="00FB528E"/>
    <w:rsid w:val="00FB60A9"/>
    <w:rsid w:val="00FC091C"/>
    <w:rsid w:val="00FC0A0A"/>
    <w:rsid w:val="00FC1192"/>
    <w:rsid w:val="00FC121A"/>
    <w:rsid w:val="00FC132A"/>
    <w:rsid w:val="00FC1BFB"/>
    <w:rsid w:val="00FC4744"/>
    <w:rsid w:val="00FC6B63"/>
    <w:rsid w:val="00FC7658"/>
    <w:rsid w:val="00FD09B1"/>
    <w:rsid w:val="00FD0D58"/>
    <w:rsid w:val="00FD1D56"/>
    <w:rsid w:val="00FD201E"/>
    <w:rsid w:val="00FD282D"/>
    <w:rsid w:val="00FD2C93"/>
    <w:rsid w:val="00FD324B"/>
    <w:rsid w:val="00FD3663"/>
    <w:rsid w:val="00FD3DFE"/>
    <w:rsid w:val="00FD4C27"/>
    <w:rsid w:val="00FD5E27"/>
    <w:rsid w:val="00FD70F7"/>
    <w:rsid w:val="00FD793F"/>
    <w:rsid w:val="00FE0A7A"/>
    <w:rsid w:val="00FE1185"/>
    <w:rsid w:val="00FE1741"/>
    <w:rsid w:val="00FE1E74"/>
    <w:rsid w:val="00FE26B7"/>
    <w:rsid w:val="00FE29F7"/>
    <w:rsid w:val="00FE2CF6"/>
    <w:rsid w:val="00FE348B"/>
    <w:rsid w:val="00FE387E"/>
    <w:rsid w:val="00FE3CB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25"/>
    <o:shapelayout v:ext="edit">
      <o:idmap v:ext="edit" data="2"/>
      <o:rules v:ext="edit">
        <o:r id="V:Rule1" type="connector" idref="#直接箭头连接符 7"/>
        <o:r id="V:Rule2" type="connector" idref="#直接箭头连接符 8"/>
        <o:r id="V:Rule3" type="connector" idref="#直接箭头连接符 12"/>
      </o:rules>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page number" w:uiPriority="99"/>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Normal (Web)" w:uiPriority="99"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2AEC"/>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2D2A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2D2AEC"/>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D2AEC"/>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2D2AEC"/>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2D2AEC"/>
    <w:pPr>
      <w:ind w:left="1701" w:hanging="1701"/>
      <w:outlineLvl w:val="4"/>
    </w:pPr>
    <w:rPr>
      <w:sz w:val="22"/>
    </w:rPr>
  </w:style>
  <w:style w:type="paragraph" w:styleId="Heading6">
    <w:name w:val="heading 6"/>
    <w:aliases w:val="T1,Header 6"/>
    <w:basedOn w:val="H6"/>
    <w:next w:val="Normal"/>
    <w:link w:val="Heading6Char"/>
    <w:qFormat/>
    <w:rsid w:val="002D2AEC"/>
    <w:pPr>
      <w:outlineLvl w:val="5"/>
    </w:pPr>
  </w:style>
  <w:style w:type="paragraph" w:styleId="Heading7">
    <w:name w:val="heading 7"/>
    <w:aliases w:val="L7,Header 7"/>
    <w:basedOn w:val="H6"/>
    <w:next w:val="Normal"/>
    <w:link w:val="Heading7Char"/>
    <w:qFormat/>
    <w:rsid w:val="002D2AEC"/>
    <w:pPr>
      <w:outlineLvl w:val="6"/>
    </w:pPr>
  </w:style>
  <w:style w:type="paragraph" w:styleId="Heading8">
    <w:name w:val="heading 8"/>
    <w:basedOn w:val="Heading1"/>
    <w:next w:val="Normal"/>
    <w:link w:val="Heading8Char"/>
    <w:qFormat/>
    <w:rsid w:val="002D2AEC"/>
    <w:pPr>
      <w:ind w:left="0" w:firstLine="0"/>
      <w:outlineLvl w:val="7"/>
    </w:pPr>
  </w:style>
  <w:style w:type="paragraph" w:styleId="Heading9">
    <w:name w:val="heading 9"/>
    <w:basedOn w:val="Heading8"/>
    <w:next w:val="Normal"/>
    <w:link w:val="Heading9Char"/>
    <w:qFormat/>
    <w:rsid w:val="002D2AEC"/>
    <w:pPr>
      <w:outlineLvl w:val="8"/>
    </w:pPr>
  </w:style>
  <w:style w:type="character" w:default="1" w:styleId="DefaultParagraphFont">
    <w:name w:val="Default Paragraph Font"/>
    <w:semiHidden/>
    <w:rsid w:val="002D2AE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2AEC"/>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2D2AEC"/>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2D2AEC"/>
    <w:pPr>
      <w:ind w:left="1418" w:hanging="1418"/>
    </w:pPr>
  </w:style>
  <w:style w:type="paragraph" w:styleId="TOC8">
    <w:name w:val="toc 8"/>
    <w:basedOn w:val="TOC1"/>
    <w:rsid w:val="002D2AEC"/>
    <w:pPr>
      <w:spacing w:before="180"/>
      <w:ind w:left="2693" w:hanging="2693"/>
    </w:pPr>
    <w:rPr>
      <w:b/>
    </w:rPr>
  </w:style>
  <w:style w:type="paragraph" w:styleId="TOC1">
    <w:name w:val="toc 1"/>
    <w:rsid w:val="002D2A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2D2AEC"/>
    <w:pPr>
      <w:keepLines/>
      <w:tabs>
        <w:tab w:val="center" w:pos="4536"/>
        <w:tab w:val="right" w:pos="9072"/>
      </w:tabs>
    </w:pPr>
    <w:rPr>
      <w:noProof/>
    </w:rPr>
  </w:style>
  <w:style w:type="character" w:customStyle="1" w:styleId="ZGSM">
    <w:name w:val="ZGSM"/>
    <w:rsid w:val="002D2AEC"/>
  </w:style>
  <w:style w:type="paragraph" w:customStyle="1" w:styleId="ZD">
    <w:name w:val="ZD"/>
    <w:rsid w:val="002D2A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D2AEC"/>
    <w:pPr>
      <w:ind w:left="1701" w:hanging="1701"/>
    </w:pPr>
  </w:style>
  <w:style w:type="paragraph" w:styleId="TOC4">
    <w:name w:val="toc 4"/>
    <w:basedOn w:val="TOC3"/>
    <w:rsid w:val="002D2AEC"/>
    <w:pPr>
      <w:ind w:left="1418" w:hanging="1418"/>
    </w:pPr>
  </w:style>
  <w:style w:type="paragraph" w:styleId="TOC3">
    <w:name w:val="toc 3"/>
    <w:basedOn w:val="TOC2"/>
    <w:rsid w:val="002D2AEC"/>
    <w:pPr>
      <w:ind w:left="1134" w:hanging="1134"/>
    </w:pPr>
  </w:style>
  <w:style w:type="paragraph" w:styleId="TOC2">
    <w:name w:val="toc 2"/>
    <w:basedOn w:val="TOC1"/>
    <w:rsid w:val="002D2AEC"/>
    <w:pPr>
      <w:keepNext w:val="0"/>
      <w:spacing w:before="0"/>
      <w:ind w:left="851" w:hanging="851"/>
    </w:pPr>
    <w:rPr>
      <w:sz w:val="20"/>
    </w:rPr>
  </w:style>
  <w:style w:type="paragraph" w:styleId="Footer">
    <w:name w:val="footer"/>
    <w:aliases w:val="footer odd,footer,fo,pie de página"/>
    <w:basedOn w:val="Header"/>
    <w:link w:val="FooterChar"/>
    <w:rsid w:val="002D2AEC"/>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2D2AEC"/>
    <w:pPr>
      <w:outlineLvl w:val="9"/>
    </w:pPr>
  </w:style>
  <w:style w:type="paragraph" w:customStyle="1" w:styleId="NF">
    <w:name w:val="NF"/>
    <w:basedOn w:val="NO"/>
    <w:rsid w:val="002D2AEC"/>
    <w:pPr>
      <w:keepNext/>
      <w:spacing w:after="0"/>
    </w:pPr>
    <w:rPr>
      <w:rFonts w:ascii="Arial" w:hAnsi="Arial"/>
      <w:sz w:val="18"/>
    </w:rPr>
  </w:style>
  <w:style w:type="paragraph" w:customStyle="1" w:styleId="NO">
    <w:name w:val="NO"/>
    <w:basedOn w:val="Normal"/>
    <w:link w:val="NOChar"/>
    <w:rsid w:val="002D2AEC"/>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2D2A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2D2AEC"/>
    <w:pPr>
      <w:jc w:val="right"/>
    </w:pPr>
  </w:style>
  <w:style w:type="paragraph" w:customStyle="1" w:styleId="TAL">
    <w:name w:val="TAL"/>
    <w:basedOn w:val="Normal"/>
    <w:link w:val="TALChar"/>
    <w:qFormat/>
    <w:rsid w:val="002D2AEC"/>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rsid w:val="002D2AEC"/>
    <w:rPr>
      <w:b/>
    </w:rPr>
  </w:style>
  <w:style w:type="paragraph" w:customStyle="1" w:styleId="TAC">
    <w:name w:val="TAC"/>
    <w:basedOn w:val="TAL"/>
    <w:link w:val="TACCar"/>
    <w:rsid w:val="002D2AEC"/>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2D2AE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2D2AEC"/>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2D2AEC"/>
    <w:pPr>
      <w:spacing w:after="0"/>
    </w:pPr>
  </w:style>
  <w:style w:type="paragraph" w:customStyle="1" w:styleId="NW">
    <w:name w:val="NW"/>
    <w:basedOn w:val="NO"/>
    <w:rsid w:val="002D2AEC"/>
    <w:pPr>
      <w:spacing w:after="0"/>
    </w:pPr>
  </w:style>
  <w:style w:type="paragraph" w:customStyle="1" w:styleId="EW">
    <w:name w:val="EW"/>
    <w:basedOn w:val="EX"/>
    <w:rsid w:val="002D2AEC"/>
    <w:pPr>
      <w:spacing w:after="0"/>
    </w:pPr>
  </w:style>
  <w:style w:type="paragraph" w:customStyle="1" w:styleId="B1">
    <w:name w:val="B1"/>
    <w:basedOn w:val="List"/>
    <w:link w:val="B1Char"/>
    <w:rsid w:val="002D2AEC"/>
  </w:style>
  <w:style w:type="paragraph" w:styleId="List">
    <w:name w:val="List"/>
    <w:basedOn w:val="Normal"/>
    <w:link w:val="ListChar1"/>
    <w:rsid w:val="002D2AEC"/>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2D2AEC"/>
    <w:pPr>
      <w:ind w:left="1985" w:hanging="1985"/>
    </w:pPr>
  </w:style>
  <w:style w:type="paragraph" w:styleId="TOC7">
    <w:name w:val="toc 7"/>
    <w:basedOn w:val="TOC6"/>
    <w:next w:val="Normal"/>
    <w:rsid w:val="002D2AEC"/>
    <w:pPr>
      <w:ind w:left="2268" w:hanging="2268"/>
    </w:pPr>
  </w:style>
  <w:style w:type="paragraph" w:customStyle="1" w:styleId="EditorsNote">
    <w:name w:val="Editor's Note"/>
    <w:aliases w:val="EN,Editor's Noteormal"/>
    <w:basedOn w:val="NO"/>
    <w:link w:val="EditorsNoteCarCar"/>
    <w:rsid w:val="002D2AEC"/>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rsid w:val="002D2AEC"/>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2D2A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D2A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D2A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D2A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2D2AEC"/>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2D2A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2D2A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D2AEC"/>
  </w:style>
  <w:style w:type="paragraph" w:styleId="List2">
    <w:name w:val="List 2"/>
    <w:basedOn w:val="List"/>
    <w:link w:val="List2Char"/>
    <w:rsid w:val="002D2AEC"/>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2D2AEC"/>
  </w:style>
  <w:style w:type="paragraph" w:styleId="List3">
    <w:name w:val="List 3"/>
    <w:basedOn w:val="List2"/>
    <w:link w:val="List3Char"/>
    <w:rsid w:val="002D2AEC"/>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2D2AEC"/>
  </w:style>
  <w:style w:type="paragraph" w:styleId="List4">
    <w:name w:val="List 4"/>
    <w:basedOn w:val="List3"/>
    <w:rsid w:val="002D2AEC"/>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2D2AEC"/>
  </w:style>
  <w:style w:type="paragraph" w:styleId="List5">
    <w:name w:val="List 5"/>
    <w:basedOn w:val="List4"/>
    <w:rsid w:val="002D2AEC"/>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2D2AEC"/>
    <w:pPr>
      <w:framePr w:hRule="auto" w:wrap="notBeside" w:y="852"/>
    </w:pPr>
    <w:rPr>
      <w:i w:val="0"/>
      <w:sz w:val="40"/>
    </w:rPr>
  </w:style>
  <w:style w:type="paragraph" w:customStyle="1" w:styleId="ZV">
    <w:name w:val="ZV"/>
    <w:basedOn w:val="ZU"/>
    <w:rsid w:val="002D2AEC"/>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2D2AEC"/>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ind w:left="1985"/>
    </w:pPr>
    <w:rPr>
      <w:rFonts w:eastAsia="Malgun Gothic"/>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qFormat/>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qFormat/>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ind w:left="2269"/>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qFormat/>
    <w:rsid w:val="00C57568"/>
    <w:rPr>
      <w:rFonts w:ascii="Tahoma" w:eastAsia="Calibri" w:hAnsi="Tahoma" w:cs="Tahoma"/>
      <w:sz w:val="16"/>
      <w:szCs w:val="16"/>
      <w:lang w:val="en-US"/>
    </w:rPr>
  </w:style>
  <w:style w:type="paragraph" w:customStyle="1" w:styleId="CommentSubject1">
    <w:name w:val="Comment Subject1"/>
    <w:basedOn w:val="Normal"/>
    <w:qFormat/>
    <w:rsid w:val="00C57568"/>
    <w:rPr>
      <w:rFonts w:eastAsia="Calibri"/>
      <w:b/>
      <w:bCs/>
      <w:lang w:val="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2D2AEC"/>
    <w:pPr>
      <w:ind w:left="284"/>
    </w:pPr>
  </w:style>
  <w:style w:type="paragraph" w:styleId="Index1">
    <w:name w:val="index 1"/>
    <w:basedOn w:val="Normal"/>
    <w:rsid w:val="002D2AEC"/>
    <w:pPr>
      <w:keepLines/>
      <w:spacing w:after="0"/>
    </w:pPr>
  </w:style>
  <w:style w:type="paragraph" w:styleId="ListNumber2">
    <w:name w:val="List Number 2"/>
    <w:basedOn w:val="ListNumber"/>
    <w:rsid w:val="002D2AEC"/>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D2AEC"/>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2D2AEC"/>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2D2AEC"/>
    <w:pPr>
      <w:keepNext w:val="0"/>
      <w:spacing w:before="0" w:after="240"/>
    </w:pPr>
  </w:style>
  <w:style w:type="paragraph" w:styleId="ListBullet2">
    <w:name w:val="List Bullet 2"/>
    <w:aliases w:val="lb2"/>
    <w:basedOn w:val="ListBullet"/>
    <w:link w:val="ListBullet2Char"/>
    <w:rsid w:val="002D2AEC"/>
    <w:pPr>
      <w:ind w:left="851"/>
    </w:pPr>
  </w:style>
  <w:style w:type="paragraph" w:styleId="ListBullet3">
    <w:name w:val="List Bullet 3"/>
    <w:basedOn w:val="ListBullet2"/>
    <w:link w:val="ListBullet3Char"/>
    <w:rsid w:val="002D2AEC"/>
    <w:pPr>
      <w:ind w:left="1135"/>
    </w:pPr>
  </w:style>
  <w:style w:type="paragraph" w:styleId="ListNumber">
    <w:name w:val="List Number"/>
    <w:basedOn w:val="List"/>
    <w:rsid w:val="002D2AEC"/>
  </w:style>
  <w:style w:type="paragraph" w:styleId="ListBullet">
    <w:name w:val="List Bullet"/>
    <w:aliases w:val="UL"/>
    <w:basedOn w:val="List"/>
    <w:link w:val="ListBulletChar"/>
    <w:rsid w:val="002D2AEC"/>
  </w:style>
  <w:style w:type="paragraph" w:styleId="ListBullet4">
    <w:name w:val="List Bullet 4"/>
    <w:basedOn w:val="ListBullet3"/>
    <w:rsid w:val="002D2AEC"/>
    <w:pPr>
      <w:ind w:left="1418"/>
    </w:pPr>
  </w:style>
  <w:style w:type="paragraph" w:styleId="ListBullet5">
    <w:name w:val="List Bullet 5"/>
    <w:basedOn w:val="ListBullet4"/>
    <w:rsid w:val="002D2AEC"/>
    <w:pPr>
      <w:ind w:left="1702"/>
    </w:pPr>
  </w:style>
  <w:style w:type="paragraph" w:customStyle="1" w:styleId="87">
    <w:name w:val="87"/>
    <w:basedOn w:val="Normal"/>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qFormat/>
    <w:rsid w:val="009015CB"/>
  </w:style>
  <w:style w:type="paragraph" w:customStyle="1" w:styleId="63-13">
    <w:name w:val=".6.3-13"/>
    <w:basedOn w:val="TAH"/>
    <w:qFormat/>
    <w:rsid w:val="00353624"/>
    <w:pPr>
      <w:jc w:val="left"/>
    </w:pPr>
    <w:rPr>
      <w:b w:val="0"/>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spacing w:after="120"/>
    </w:pPr>
    <w:rPr>
      <w:rFonts w:eastAsia="Calibri"/>
      <w:lang w:val="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34"/>
    <w:qFormat/>
    <w:rsid w:val="003A4D2F"/>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qFormat/>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qFormat/>
    <w:rsid w:val="00F8597B"/>
    <w:pPr>
      <w:spacing w:before="100" w:beforeAutospacing="1" w:after="100" w:afterAutospacing="1"/>
    </w:pPr>
    <w:rPr>
      <w:rFonts w:ascii="Arial" w:hAnsi="Arial" w:cs="Arial"/>
      <w:b/>
      <w:bCs/>
      <w:sz w:val="10"/>
      <w:szCs w:val="10"/>
      <w:lang w:val="de-DE" w:eastAsia="de-DE"/>
    </w:rPr>
  </w:style>
  <w:style w:type="paragraph" w:customStyle="1" w:styleId="font6">
    <w:name w:val="font6"/>
    <w:basedOn w:val="Normal"/>
    <w:qFormat/>
    <w:rsid w:val="00F8597B"/>
    <w:pPr>
      <w:spacing w:before="100" w:beforeAutospacing="1" w:after="100" w:afterAutospacing="1"/>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snapToGrid w:val="0"/>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0">
    <w:name w:val="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qFormat/>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spacing w:after="120"/>
      <w:ind w:left="283"/>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spacing w:after="0"/>
      <w:jc w:val="both"/>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5"/>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qFormat/>
    <w:rsid w:val="00F8597B"/>
    <w:pPr>
      <w:numPr>
        <w:numId w:val="6"/>
      </w:numPr>
      <w:tabs>
        <w:tab w:val="left" w:pos="851"/>
      </w:tabs>
    </w:pPr>
    <w:rPr>
      <w:rFonts w:eastAsia="Malgun Gothic"/>
    </w:rPr>
  </w:style>
  <w:style w:type="paragraph" w:customStyle="1" w:styleId="BN">
    <w:name w:val="BN"/>
    <w:basedOn w:val="Normal"/>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qFormat/>
    <w:rsid w:val="00F8597B"/>
    <w:rPr>
      <w:rFonts w:ascii="CG Times (WN)" w:eastAsia="MS Mincho" w:hAnsi="CG Times (WN)"/>
      <w:lang w:val="en-GB"/>
    </w:rPr>
  </w:style>
  <w:style w:type="paragraph" w:styleId="NormalIndent">
    <w:name w:val="Normal Indent"/>
    <w:aliases w:val="d"/>
    <w:basedOn w:val="Normal"/>
    <w:qFormat/>
    <w:rsid w:val="00F8597B"/>
    <w:pPr>
      <w:spacing w:after="0"/>
      <w:ind w:left="851"/>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ind w:left="926" w:hanging="360"/>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ind w:left="283" w:hanging="283"/>
    </w:pPr>
    <w:rPr>
      <w:rFonts w:ascii="CG Times (WN)" w:eastAsia="MS Mincho" w:hAnsi="CG Times (WN)"/>
      <w:lang w:val="en-GB" w:eastAsia="de-DE"/>
    </w:rPr>
  </w:style>
  <w:style w:type="paragraph" w:customStyle="1" w:styleId="b12">
    <w:name w:val="b1"/>
    <w:basedOn w:val="Normal"/>
    <w:qFormat/>
    <w:rsid w:val="00F8597B"/>
    <w:pPr>
      <w:spacing w:before="100" w:beforeAutospacing="1" w:after="100" w:afterAutospacing="1"/>
    </w:pPr>
    <w:rPr>
      <w:rFonts w:eastAsia="Arial Unicode MS"/>
      <w:sz w:val="24"/>
      <w:szCs w:val="24"/>
    </w:rPr>
  </w:style>
  <w:style w:type="paragraph" w:customStyle="1" w:styleId="tal1">
    <w:name w:val="tal"/>
    <w:basedOn w:val="Normal"/>
    <w:qFormat/>
    <w:rsid w:val="00F8597B"/>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uiPriority w:val="99"/>
    <w:qFormat/>
    <w:rsid w:val="00F8597B"/>
    <w:rPr>
      <w:rFonts w:ascii="Courier New" w:eastAsia="MS Mincho" w:hAnsi="Courier New"/>
      <w:lang w:val="en-GB" w:eastAsia="x-none"/>
    </w:rPr>
  </w:style>
  <w:style w:type="paragraph" w:customStyle="1" w:styleId="ZchnZchn0">
    <w:name w:val="Zchn Zchn"/>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qFormat/>
    <w:rsid w:val="00F8597B"/>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qFormat/>
    <w:rsid w:val="00F8597B"/>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0">
    <w:name w:val="Car Car5"/>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ind w:left="2560" w:hanging="357"/>
    </w:pPr>
    <w:rPr>
      <w:lang w:val="en-AU" w:eastAsia="ko-KR"/>
    </w:rPr>
  </w:style>
  <w:style w:type="paragraph" w:customStyle="1" w:styleId="b31">
    <w:name w:val="b3"/>
    <w:basedOn w:val="Normal"/>
    <w:qFormat/>
    <w:rsid w:val="00F8597B"/>
    <w:pPr>
      <w:ind w:left="1135" w:hanging="284"/>
    </w:pPr>
    <w:rPr>
      <w:rFonts w:ascii="Calibri" w:eastAsia="MS PGothic" w:hAnsi="Calibri" w:cs="Calibri"/>
      <w:sz w:val="22"/>
      <w:szCs w:val="22"/>
    </w:rPr>
  </w:style>
  <w:style w:type="paragraph" w:customStyle="1" w:styleId="b40">
    <w:name w:val="b4"/>
    <w:basedOn w:val="Normal"/>
    <w:qFormat/>
    <w:rsid w:val="00F8597B"/>
    <w:pPr>
      <w:ind w:left="1418" w:hanging="284"/>
    </w:pPr>
    <w:rPr>
      <w:rFonts w:ascii="Calibri" w:eastAsia="MS PGothic" w:hAnsi="Calibri" w:cs="Calibri"/>
      <w:sz w:val="22"/>
      <w:szCs w:val="22"/>
    </w:rPr>
  </w:style>
  <w:style w:type="paragraph" w:customStyle="1" w:styleId="b21">
    <w:name w:val="b2"/>
    <w:basedOn w:val="Normal"/>
    <w:qFormat/>
    <w:rsid w:val="00F8597B"/>
    <w:pPr>
      <w:ind w:left="851" w:hanging="284"/>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spacing w:after="0"/>
      <w:jc w:val="center"/>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qFormat/>
    <w:rsid w:val="00F8597B"/>
    <w:pPr>
      <w:keepNext/>
      <w:suppressAutoHyphens/>
      <w:spacing w:before="240" w:after="120"/>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ac">
    <w:name w:val="索引"/>
    <w:basedOn w:val="Normal"/>
    <w:qFormat/>
    <w:rsid w:val="00F8597B"/>
    <w:pPr>
      <w:suppressLineNumbers/>
      <w:suppressAutoHyphens/>
    </w:pPr>
    <w:rPr>
      <w:rFonts w:eastAsia="MS Mincho" w:cs="Mangal"/>
      <w:lang w:eastAsia="ar-SA"/>
    </w:rPr>
  </w:style>
  <w:style w:type="paragraph" w:customStyle="1" w:styleId="ad">
    <w:name w:val="段落番号"/>
    <w:basedOn w:val="List"/>
    <w:qFormat/>
    <w:rsid w:val="00F8597B"/>
    <w:pPr>
      <w:tabs>
        <w:tab w:val="num" w:pos="644"/>
      </w:tabs>
      <w:suppressAutoHyphens/>
      <w:ind w:left="644" w:hanging="360"/>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ind w:left="644" w:hanging="360"/>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ind w:left="851"/>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pPr>
    <w:rPr>
      <w:rFonts w:eastAsia="MS Mincho" w:cs="CG Times (WN)"/>
      <w:lang w:eastAsia="ar-SA"/>
    </w:rPr>
  </w:style>
  <w:style w:type="paragraph" w:customStyle="1" w:styleId="af0">
    <w:name w:val="吹き出し"/>
    <w:basedOn w:val="Normal"/>
    <w:qFormat/>
    <w:rsid w:val="00F8597B"/>
    <w:pPr>
      <w:suppressAutoHyphens/>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F8597B"/>
    <w:pPr>
      <w:suppressAutoHyphens/>
      <w:spacing w:before="120" w:after="120"/>
    </w:pPr>
    <w:rPr>
      <w:rFonts w:eastAsia="MS Mincho" w:cs="CG Times (WN)"/>
      <w:b/>
      <w:lang w:eastAsia="ar-SA"/>
    </w:rPr>
  </w:style>
  <w:style w:type="paragraph" w:customStyle="1" w:styleId="af3">
    <w:name w:val="書式なし"/>
    <w:basedOn w:val="Normal"/>
    <w:qFormat/>
    <w:rsid w:val="00F8597B"/>
    <w:pPr>
      <w:suppressAutoHyphens/>
    </w:pPr>
    <w:rPr>
      <w:rFonts w:ascii="Courier New" w:eastAsia="MS Mincho" w:hAnsi="Courier New" w:cs="CG Times (WN)"/>
      <w:lang w:val="nb-NO" w:eastAsia="ar-SA"/>
    </w:rPr>
  </w:style>
  <w:style w:type="paragraph" w:customStyle="1" w:styleId="26">
    <w:name w:val="本文 2"/>
    <w:basedOn w:val="Normal"/>
    <w:qFormat/>
    <w:rsid w:val="00F8597B"/>
    <w:pPr>
      <w:suppressAutoHyphens/>
      <w:spacing w:after="120"/>
    </w:pPr>
    <w:rPr>
      <w:rFonts w:eastAsia="MS Mincho" w:cs="CG Times (WN)"/>
      <w:lang w:eastAsia="ar-SA"/>
    </w:rPr>
  </w:style>
  <w:style w:type="paragraph" w:customStyle="1" w:styleId="33">
    <w:name w:val="本文 3"/>
    <w:basedOn w:val="Normal"/>
    <w:qFormat/>
    <w:rsid w:val="00F8597B"/>
    <w:pPr>
      <w:suppressAutoHyphens/>
      <w:spacing w:after="120"/>
    </w:pPr>
    <w:rPr>
      <w:rFonts w:eastAsia="MS Mincho" w:cs="CG Times (WN)"/>
      <w:lang w:eastAsia="ar-SA"/>
    </w:rPr>
  </w:style>
  <w:style w:type="paragraph" w:customStyle="1" w:styleId="Web">
    <w:name w:val="標準 (Web)"/>
    <w:basedOn w:val="Normal"/>
    <w:qFormat/>
    <w:rsid w:val="00F8597B"/>
    <w:pPr>
      <w:suppressAutoHyphens/>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ind w:left="567"/>
    </w:pPr>
    <w:rPr>
      <w:rFonts w:ascii="Arial" w:eastAsia="MS Mincho" w:hAnsi="Arial" w:cs="Arial"/>
      <w:lang w:eastAsia="ar-SA"/>
    </w:rPr>
  </w:style>
  <w:style w:type="paragraph" w:customStyle="1" w:styleId="af4">
    <w:name w:val="標準インデント"/>
    <w:basedOn w:val="Normal"/>
    <w:qFormat/>
    <w:rsid w:val="00F8597B"/>
    <w:pPr>
      <w:suppressAutoHyphens/>
      <w:ind w:left="708"/>
    </w:pPr>
    <w:rPr>
      <w:rFonts w:eastAsia="MS Mincho" w:cs="CG Times (WN)"/>
      <w:lang w:eastAsia="ar-SA"/>
    </w:rPr>
  </w:style>
  <w:style w:type="paragraph" w:customStyle="1" w:styleId="af5">
    <w:name w:val="記"/>
    <w:basedOn w:val="Normal"/>
    <w:next w:val="Normal"/>
    <w:qFormat/>
    <w:rsid w:val="00F8597B"/>
    <w:pPr>
      <w:suppressAutoHyphens/>
    </w:pPr>
    <w:rPr>
      <w:rFonts w:eastAsia="MS Mincho" w:cs="CG Times (WN)"/>
      <w:lang w:eastAsia="ar-SA"/>
    </w:rPr>
  </w:style>
  <w:style w:type="paragraph" w:customStyle="1" w:styleId="HTML">
    <w:name w:val="HTML 書式付き"/>
    <w:basedOn w:val="Normal"/>
    <w:qFormat/>
    <w:rsid w:val="00F8597B"/>
    <w:pPr>
      <w:suppressAutoHyphens/>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0">
    <w:name w:val="Caption1"/>
    <w:basedOn w:val="Normal"/>
    <w:next w:val="Normal"/>
    <w:qFormat/>
    <w:rsid w:val="00F8597B"/>
    <w:pPr>
      <w:suppressAutoHyphens/>
      <w:spacing w:before="120" w:after="120"/>
    </w:pPr>
    <w:rPr>
      <w:rFonts w:eastAsia="MS Mincho"/>
      <w:b/>
      <w:lang w:eastAsia="ar-SA"/>
    </w:rPr>
  </w:style>
  <w:style w:type="paragraph" w:customStyle="1" w:styleId="DocumentMap1">
    <w:name w:val="Document Map1"/>
    <w:basedOn w:val="Normal"/>
    <w:qFormat/>
    <w:rsid w:val="00F8597B"/>
    <w:pPr>
      <w:shd w:val="clear" w:color="auto" w:fill="000080"/>
      <w:suppressAutoHyphens/>
    </w:pPr>
    <w:rPr>
      <w:rFonts w:ascii="Tahoma" w:eastAsia="MS Mincho" w:hAnsi="Tahoma"/>
      <w:lang w:eastAsia="ar-SA"/>
    </w:rPr>
  </w:style>
  <w:style w:type="paragraph" w:customStyle="1" w:styleId="PlainText1">
    <w:name w:val="Plain Text1"/>
    <w:basedOn w:val="Normal"/>
    <w:qFormat/>
    <w:rsid w:val="00F8597B"/>
    <w:pPr>
      <w:suppressAutoHyphens/>
    </w:pPr>
    <w:rPr>
      <w:rFonts w:ascii="Courier New" w:eastAsia="MS Mincho" w:hAnsi="Courier New"/>
      <w:lang w:val="nb-NO" w:eastAsia="ar-SA"/>
    </w:rPr>
  </w:style>
  <w:style w:type="paragraph" w:customStyle="1" w:styleId="CommentText1">
    <w:name w:val="Comment Text1"/>
    <w:basedOn w:val="Normal"/>
    <w:qFormat/>
    <w:rsid w:val="00F8597B"/>
    <w:pPr>
      <w:suppressAutoHyphens/>
    </w:pPr>
    <w:rPr>
      <w:rFonts w:eastAsia="MS Mincho"/>
      <w:lang w:eastAsia="ar-SA"/>
    </w:rPr>
  </w:style>
  <w:style w:type="paragraph" w:customStyle="1" w:styleId="List31">
    <w:name w:val="List 31"/>
    <w:basedOn w:val="Normal"/>
    <w:qFormat/>
    <w:rsid w:val="00F8597B"/>
    <w:pPr>
      <w:suppressAutoHyphens/>
      <w:ind w:left="849" w:hanging="283"/>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ind w:left="851"/>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spacing w:after="120"/>
    </w:pPr>
    <w:rPr>
      <w:rFonts w:eastAsia="MS Mincho"/>
      <w:lang w:eastAsia="ar-SA"/>
    </w:rPr>
  </w:style>
  <w:style w:type="paragraph" w:customStyle="1" w:styleId="BodyText31">
    <w:name w:val="Body Text 31"/>
    <w:basedOn w:val="Normal"/>
    <w:qFormat/>
    <w:rsid w:val="00F8597B"/>
    <w:pPr>
      <w:suppressAutoHyphens/>
      <w:spacing w:after="120"/>
    </w:pPr>
    <w:rPr>
      <w:rFonts w:eastAsia="MS Mincho"/>
      <w:lang w:eastAsia="ar-SA"/>
    </w:rPr>
  </w:style>
  <w:style w:type="paragraph" w:customStyle="1" w:styleId="BodyTextIndent21">
    <w:name w:val="Body Text Indent 21"/>
    <w:basedOn w:val="Normal"/>
    <w:qFormat/>
    <w:rsid w:val="00F8597B"/>
    <w:pPr>
      <w:suppressAutoHyphens/>
      <w:ind w:left="567"/>
    </w:pPr>
    <w:rPr>
      <w:rFonts w:ascii="Arial" w:eastAsia="MS Mincho" w:hAnsi="Arial" w:cs="Arial"/>
      <w:lang w:eastAsia="ar-SA"/>
    </w:rPr>
  </w:style>
  <w:style w:type="paragraph" w:customStyle="1" w:styleId="NormalIndent1">
    <w:name w:val="Normal Indent1"/>
    <w:basedOn w:val="Normal"/>
    <w:qFormat/>
    <w:rsid w:val="00F8597B"/>
    <w:pPr>
      <w:suppressAutoHyphens/>
      <w:ind w:left="708"/>
    </w:pPr>
    <w:rPr>
      <w:rFonts w:eastAsia="MS Mincho"/>
      <w:lang w:eastAsia="ar-SA"/>
    </w:rPr>
  </w:style>
  <w:style w:type="paragraph" w:customStyle="1" w:styleId="NoteHeading1">
    <w:name w:val="Note Heading1"/>
    <w:basedOn w:val="Normal"/>
    <w:next w:val="Normal"/>
    <w:qFormat/>
    <w:rsid w:val="00F8597B"/>
    <w:pPr>
      <w:suppressAutoHyphens/>
    </w:pPr>
    <w:rPr>
      <w:rFonts w:eastAsia="MS Mincho"/>
      <w:lang w:eastAsia="ar-SA"/>
    </w:rPr>
  </w:style>
  <w:style w:type="paragraph" w:customStyle="1" w:styleId="af8">
    <w:name w:val="枠の内容"/>
    <w:basedOn w:val="BodyText"/>
    <w:qFormat/>
    <w:rsid w:val="00F8597B"/>
    <w:pPr>
      <w:suppressAutoHyphens/>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0">
    <w:name w:val="Table of Figures1"/>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qFormat/>
    <w:rsid w:val="00F8597B"/>
    <w:pPr>
      <w:spacing w:before="120" w:after="120"/>
    </w:pPr>
    <w:rPr>
      <w:rFonts w:eastAsia="MS Mincho"/>
      <w:b/>
    </w:rPr>
  </w:style>
  <w:style w:type="paragraph" w:customStyle="1" w:styleId="Tabladeilustraciones1">
    <w:name w:val="Tabla de ilustraciones1"/>
    <w:basedOn w:val="Normal"/>
    <w:next w:val="Normal"/>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qFormat/>
    <w:rsid w:val="00F8597B"/>
    <w:pPr>
      <w:ind w:firstLineChars="200" w:firstLine="420"/>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pPr>
    <w:rPr>
      <w:rFonts w:eastAsia="MS Mincho" w:cs="CG Times (WN)"/>
      <w:lang w:eastAsia="ar-SA"/>
    </w:rPr>
  </w:style>
  <w:style w:type="paragraph" w:customStyle="1" w:styleId="1f">
    <w:name w:val="吹き出し1"/>
    <w:basedOn w:val="Normal"/>
    <w:qFormat/>
    <w:rsid w:val="00F8597B"/>
    <w:pPr>
      <w:suppressAutoHyphens/>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pPr>
    <w:rPr>
      <w:rFonts w:ascii="Tahoma" w:eastAsia="MS Mincho" w:hAnsi="Tahoma" w:cs="Tahoma"/>
      <w:lang w:eastAsia="ar-SA"/>
    </w:rPr>
  </w:style>
  <w:style w:type="paragraph" w:customStyle="1" w:styleId="1f2">
    <w:name w:val="書式なし1"/>
    <w:basedOn w:val="Normal"/>
    <w:qFormat/>
    <w:rsid w:val="00F8597B"/>
    <w:pPr>
      <w:suppressAutoHyphens/>
    </w:pPr>
    <w:rPr>
      <w:rFonts w:ascii="Courier New" w:eastAsia="MS Mincho" w:hAnsi="Courier New" w:cs="CG Times (WN)"/>
      <w:lang w:val="nb-NO" w:eastAsia="ar-SA"/>
    </w:rPr>
  </w:style>
  <w:style w:type="paragraph" w:customStyle="1" w:styleId="213">
    <w:name w:val="本文 21"/>
    <w:basedOn w:val="Normal"/>
    <w:qFormat/>
    <w:rsid w:val="00F8597B"/>
    <w:pPr>
      <w:suppressAutoHyphens/>
      <w:spacing w:after="120"/>
    </w:pPr>
    <w:rPr>
      <w:rFonts w:eastAsia="MS Mincho" w:cs="CG Times (WN)"/>
      <w:lang w:eastAsia="ar-SA"/>
    </w:rPr>
  </w:style>
  <w:style w:type="paragraph" w:customStyle="1" w:styleId="312">
    <w:name w:val="本文 31"/>
    <w:basedOn w:val="Normal"/>
    <w:qFormat/>
    <w:rsid w:val="00F8597B"/>
    <w:pPr>
      <w:suppressAutoHyphens/>
      <w:spacing w:after="120"/>
    </w:pPr>
    <w:rPr>
      <w:rFonts w:eastAsia="MS Mincho" w:cs="CG Times (WN)"/>
      <w:lang w:eastAsia="ar-SA"/>
    </w:rPr>
  </w:style>
  <w:style w:type="paragraph" w:customStyle="1" w:styleId="Web1">
    <w:name w:val="標準 (Web)1"/>
    <w:basedOn w:val="Normal"/>
    <w:qFormat/>
    <w:rsid w:val="00F8597B"/>
    <w:pPr>
      <w:suppressAutoHyphens/>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ind w:left="567"/>
    </w:pPr>
    <w:rPr>
      <w:rFonts w:ascii="Arial" w:eastAsia="MS Mincho" w:hAnsi="Arial" w:cs="Arial"/>
      <w:lang w:eastAsia="ar-SA"/>
    </w:rPr>
  </w:style>
  <w:style w:type="paragraph" w:customStyle="1" w:styleId="1f3">
    <w:name w:val="標準インデント1"/>
    <w:basedOn w:val="Normal"/>
    <w:qFormat/>
    <w:rsid w:val="00F8597B"/>
    <w:pPr>
      <w:suppressAutoHyphens/>
      <w:ind w:left="708"/>
    </w:pPr>
    <w:rPr>
      <w:rFonts w:eastAsia="MS Mincho" w:cs="CG Times (WN)"/>
      <w:lang w:eastAsia="ar-SA"/>
    </w:rPr>
  </w:style>
  <w:style w:type="paragraph" w:customStyle="1" w:styleId="1f4">
    <w:name w:val="記1"/>
    <w:basedOn w:val="Normal"/>
    <w:next w:val="Normal"/>
    <w:qFormat/>
    <w:rsid w:val="00F8597B"/>
    <w:pPr>
      <w:suppressAutoHyphens/>
    </w:pPr>
    <w:rPr>
      <w:rFonts w:eastAsia="MS Mincho" w:cs="CG Times (WN)"/>
      <w:lang w:eastAsia="ar-SA"/>
    </w:rPr>
  </w:style>
  <w:style w:type="paragraph" w:customStyle="1" w:styleId="HTML1">
    <w:name w:val="HTML 書式付き1"/>
    <w:basedOn w:val="Normal"/>
    <w:qFormat/>
    <w:rsid w:val="00F8597B"/>
    <w:pPr>
      <w:suppressAutoHyphens/>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spacing w:after="220"/>
      <w:ind w:left="1298"/>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spacing w:before="100" w:beforeAutospacing="1" w:after="100" w:afterAutospacing="1"/>
      <w:jc w:val="center"/>
    </w:pPr>
    <w:rPr>
      <w:rFonts w:ascii="Arial" w:hAnsi="Arial" w:cs="Arial"/>
      <w:b/>
      <w:bCs/>
      <w:sz w:val="16"/>
      <w:szCs w:val="16"/>
    </w:rPr>
  </w:style>
  <w:style w:type="paragraph" w:customStyle="1" w:styleId="2a">
    <w:name w:val="吹き出し2"/>
    <w:basedOn w:val="Normal"/>
    <w:semiHidden/>
    <w:qFormat/>
    <w:rsid w:val="00F8597B"/>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qFormat/>
    <w:rsid w:val="00F8597B"/>
    <w:pPr>
      <w:ind w:firstLineChars="200" w:firstLine="420"/>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qFormat/>
    <w:rsid w:val="00F8597B"/>
    <w:pPr>
      <w:ind w:firstLineChars="200" w:firstLine="420"/>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qFormat/>
    <w:rsid w:val="00F8597B"/>
    <w:rPr>
      <w:b/>
      <w:sz w:val="28"/>
      <w:lang w:eastAsia="x-none"/>
    </w:rPr>
  </w:style>
  <w:style w:type="paragraph" w:customStyle="1" w:styleId="Char11">
    <w:name w:val="Char1"/>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qFormat/>
    <w:rsid w:val="00F8597B"/>
    <w:pPr>
      <w:ind w:firstLineChars="200" w:firstLine="420"/>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qFormat/>
    <w:rsid w:val="00336385"/>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36385"/>
    <w:pPr>
      <w:numPr>
        <w:numId w:val="2"/>
      </w:numPr>
    </w:pPr>
    <w:rPr>
      <w:rFonts w:ascii="Arial" w:eastAsia="SimSun" w:hAnsi="Arial"/>
    </w:rPr>
  </w:style>
  <w:style w:type="paragraph" w:customStyle="1" w:styleId="text3bullet">
    <w:name w:val="text3 bullet"/>
    <w:basedOn w:val="Normal"/>
    <w:qFormat/>
    <w:rsid w:val="00336385"/>
    <w:pPr>
      <w:ind w:left="360" w:hanging="360"/>
    </w:pPr>
    <w:rPr>
      <w:rFonts w:ascii="Arial" w:eastAsia="SimSun" w:hAnsi="Arial"/>
    </w:rPr>
  </w:style>
  <w:style w:type="paragraph" w:customStyle="1" w:styleId="UnnumberedSubheading">
    <w:name w:val="Unnumbered Subheading"/>
    <w:basedOn w:val="H6"/>
    <w:next w:val="PlainText"/>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336385"/>
    <w:pPr>
      <w:widowControl w:val="0"/>
    </w:pPr>
    <w:rPr>
      <w:rFonts w:ascii="Arial" w:eastAsia="‚l‚r ‚oƒSƒVƒbƒN" w:hAnsi="Arial"/>
      <w:snapToGrid w:val="0"/>
      <w:lang w:val="en-GB"/>
    </w:rPr>
  </w:style>
  <w:style w:type="paragraph" w:customStyle="1" w:styleId="L3">
    <w:name w:val="L3"/>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336385"/>
    <w:pPr>
      <w:spacing w:before="120" w:after="220"/>
    </w:pPr>
    <w:rPr>
      <w:rFonts w:ascii="Arial" w:eastAsia="MS Mincho" w:hAnsi="Arial"/>
      <w:noProof/>
      <w:lang w:val="en-US" w:eastAsia="en-US"/>
    </w:rPr>
  </w:style>
  <w:style w:type="paragraph" w:customStyle="1" w:styleId="nroaml">
    <w:name w:val="nroaml"/>
    <w:basedOn w:val="H6"/>
    <w:qFormat/>
    <w:rsid w:val="00336385"/>
    <w:pPr>
      <w:ind w:left="0" w:firstLine="0"/>
    </w:pPr>
    <w:rPr>
      <w:rFonts w:eastAsia="SimSun"/>
      <w:snapToGrid w:val="0"/>
    </w:rPr>
  </w:style>
  <w:style w:type="paragraph" w:customStyle="1" w:styleId="00BodyText">
    <w:name w:val="00 BodyText"/>
    <w:basedOn w:val="Normal"/>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qFormat/>
    <w:rsid w:val="00336385"/>
    <w:pPr>
      <w:spacing w:before="100" w:beforeAutospacing="1" w:after="100" w:afterAutospacing="1"/>
    </w:pPr>
    <w:rPr>
      <w:rFonts w:ascii="Arial" w:eastAsia="SimSun" w:hAnsi="Arial" w:cs="Arial"/>
      <w:sz w:val="18"/>
      <w:szCs w:val="18"/>
    </w:rPr>
  </w:style>
  <w:style w:type="paragraph" w:customStyle="1" w:styleId="ActionPoint">
    <w:name w:val="ActionPoint"/>
    <w:basedOn w:val="Normal"/>
    <w:qFormat/>
    <w:rsid w:val="00336385"/>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qFormat/>
    <w:rsid w:val="00336385"/>
    <w:pPr>
      <w:spacing w:after="0"/>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qFormat/>
    <w:rsid w:val="00336385"/>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1">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spacing w:after="0"/>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1">
    <w:name w:val="修订8"/>
    <w:hidden/>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qFormat/>
    <w:rsid w:val="00DC3C54"/>
    <w:rPr>
      <w:lang w:eastAsia="en-US"/>
    </w:rPr>
  </w:style>
  <w:style w:type="paragraph" w:customStyle="1" w:styleId="2c">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qFormat/>
    <w:rsid w:val="00DC3C54"/>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qFormat/>
    <w:rsid w:val="00DC3C54"/>
    <w:pPr>
      <w:numPr>
        <w:numId w:val="9"/>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qFormat/>
    <w:rsid w:val="00DC3C54"/>
    <w:pPr>
      <w:suppressAutoHyphens/>
      <w:spacing w:after="120"/>
    </w:pPr>
    <w:rPr>
      <w:rFonts w:eastAsia="MS Mincho" w:cs="CG Times (WN)"/>
      <w:lang w:eastAsia="ar-SA"/>
    </w:rPr>
  </w:style>
  <w:style w:type="paragraph" w:customStyle="1" w:styleId="320">
    <w:name w:val="本文 32"/>
    <w:basedOn w:val="Normal"/>
    <w:qFormat/>
    <w:rsid w:val="00DC3C54"/>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d">
    <w:name w:val="変更箇所2"/>
    <w:hidden/>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2f1">
    <w:name w:val="段落番号2"/>
    <w:basedOn w:val="List"/>
    <w:qFormat/>
    <w:rsid w:val="00DC3C54"/>
    <w:pPr>
      <w:tabs>
        <w:tab w:val="num" w:pos="644"/>
      </w:tabs>
      <w:suppressAutoHyphens/>
      <w:ind w:left="644" w:hanging="360"/>
    </w:pPr>
    <w:rPr>
      <w:rFonts w:eastAsia="MS Mincho" w:cs="CG Times (WN)"/>
      <w:lang w:eastAsia="ar-SA"/>
    </w:rPr>
  </w:style>
  <w:style w:type="paragraph" w:customStyle="1" w:styleId="221">
    <w:name w:val="段落番号 22"/>
    <w:basedOn w:val="2f1"/>
    <w:qFormat/>
    <w:rsid w:val="00DC3C54"/>
    <w:pPr>
      <w:ind w:left="851" w:hanging="284"/>
    </w:pPr>
  </w:style>
  <w:style w:type="paragraph" w:customStyle="1" w:styleId="2f2">
    <w:name w:val="箇条書き2"/>
    <w:basedOn w:val="List"/>
    <w:qFormat/>
    <w:rsid w:val="00DC3C54"/>
    <w:pPr>
      <w:tabs>
        <w:tab w:val="num" w:pos="644"/>
      </w:tabs>
      <w:suppressAutoHyphens/>
      <w:ind w:left="644" w:hanging="360"/>
    </w:pPr>
    <w:rPr>
      <w:rFonts w:eastAsia="MS Mincho" w:cs="CG Times (WN)"/>
      <w:lang w:eastAsia="ar-SA"/>
    </w:rPr>
  </w:style>
  <w:style w:type="paragraph" w:customStyle="1" w:styleId="222">
    <w:name w:val="箇条書き 22"/>
    <w:basedOn w:val="2f2"/>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ind w:left="851"/>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3">
    <w:name w:val="コメント文字列2"/>
    <w:basedOn w:val="Normal"/>
    <w:qFormat/>
    <w:rsid w:val="00DC3C54"/>
    <w:pPr>
      <w:suppressAutoHyphens/>
    </w:pPr>
    <w:rPr>
      <w:rFonts w:eastAsia="MS Mincho" w:cs="CG Times (WN)"/>
      <w:lang w:eastAsia="ar-SA"/>
    </w:rPr>
  </w:style>
  <w:style w:type="paragraph" w:customStyle="1" w:styleId="2f4">
    <w:name w:val="コメント内容2"/>
    <w:basedOn w:val="2f3"/>
    <w:next w:val="2f3"/>
    <w:qFormat/>
    <w:rsid w:val="00DC3C54"/>
    <w:rPr>
      <w:b/>
      <w:bCs/>
    </w:rPr>
  </w:style>
  <w:style w:type="paragraph" w:customStyle="1" w:styleId="2f5">
    <w:name w:val="見出しマップ2"/>
    <w:basedOn w:val="Normal"/>
    <w:qFormat/>
    <w:rsid w:val="00DC3C54"/>
    <w:pPr>
      <w:shd w:val="clear" w:color="auto" w:fill="000080"/>
      <w:suppressAutoHyphens/>
    </w:pPr>
    <w:rPr>
      <w:rFonts w:ascii="Tahoma" w:eastAsia="MS Mincho" w:hAnsi="Tahoma" w:cs="Tahoma"/>
      <w:lang w:eastAsia="ar-SA"/>
    </w:rPr>
  </w:style>
  <w:style w:type="paragraph" w:customStyle="1" w:styleId="2f6">
    <w:name w:val="書式なし2"/>
    <w:basedOn w:val="Normal"/>
    <w:qFormat/>
    <w:rsid w:val="00DC3C54"/>
    <w:pPr>
      <w:suppressAutoHyphens/>
    </w:pPr>
    <w:rPr>
      <w:rFonts w:ascii="Courier New" w:eastAsia="MS Mincho" w:hAnsi="Courier New" w:cs="CG Times (WN)"/>
      <w:lang w:val="nb-NO" w:eastAsia="ar-SA"/>
    </w:rPr>
  </w:style>
  <w:style w:type="paragraph" w:customStyle="1" w:styleId="Web2">
    <w:name w:val="標準 (Web)2"/>
    <w:basedOn w:val="Normal"/>
    <w:qFormat/>
    <w:rsid w:val="00DC3C54"/>
    <w:pPr>
      <w:suppressAutoHyphens/>
      <w:spacing w:before="100" w:after="100"/>
    </w:pPr>
    <w:rPr>
      <w:rFonts w:eastAsia="Arial Unicode MS" w:cs="CG Times (WN)"/>
      <w:sz w:val="24"/>
      <w:szCs w:val="24"/>
    </w:rPr>
  </w:style>
  <w:style w:type="paragraph" w:customStyle="1" w:styleId="224">
    <w:name w:val="本文インデント 22"/>
    <w:basedOn w:val="Normal"/>
    <w:qFormat/>
    <w:rsid w:val="00DC3C54"/>
    <w:pPr>
      <w:suppressAutoHyphens/>
      <w:ind w:left="567"/>
    </w:pPr>
    <w:rPr>
      <w:rFonts w:ascii="Arial" w:eastAsia="MS Mincho" w:hAnsi="Arial" w:cs="Arial"/>
      <w:lang w:eastAsia="ar-SA"/>
    </w:rPr>
  </w:style>
  <w:style w:type="paragraph" w:customStyle="1" w:styleId="2f7">
    <w:name w:val="標準インデント2"/>
    <w:basedOn w:val="Normal"/>
    <w:qFormat/>
    <w:rsid w:val="00DC3C54"/>
    <w:pPr>
      <w:suppressAutoHyphens/>
      <w:ind w:left="708"/>
    </w:pPr>
    <w:rPr>
      <w:rFonts w:eastAsia="MS Mincho" w:cs="CG Times (WN)"/>
      <w:lang w:eastAsia="ar-SA"/>
    </w:rPr>
  </w:style>
  <w:style w:type="paragraph" w:customStyle="1" w:styleId="2f8">
    <w:name w:val="記2"/>
    <w:basedOn w:val="Normal"/>
    <w:next w:val="Normal"/>
    <w:qFormat/>
    <w:rsid w:val="00DC3C54"/>
    <w:pPr>
      <w:suppressAutoHyphens/>
    </w:pPr>
    <w:rPr>
      <w:rFonts w:eastAsia="MS Mincho" w:cs="CG Times (WN)"/>
      <w:lang w:eastAsia="ar-SA"/>
    </w:rPr>
  </w:style>
  <w:style w:type="paragraph" w:customStyle="1" w:styleId="HTML2">
    <w:name w:val="HTML 書式付き2"/>
    <w:basedOn w:val="Normal"/>
    <w:qFormat/>
    <w:rsid w:val="00DC3C54"/>
    <w:pPr>
      <w:suppressAutoHyphens/>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qFormat/>
    <w:rsid w:val="00DC3C54"/>
    <w:pPr>
      <w:spacing w:after="0"/>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spacing w:after="60"/>
      <w:jc w:val="center"/>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jc w:val="both"/>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a">
    <w:name w:val="変更箇所3"/>
    <w:hidden/>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3e">
    <w:name w:val="段落番号3"/>
    <w:basedOn w:val="List"/>
    <w:qFormat/>
    <w:rsid w:val="00DC3C54"/>
    <w:pPr>
      <w:tabs>
        <w:tab w:val="num" w:pos="644"/>
      </w:tabs>
      <w:suppressAutoHyphens/>
      <w:ind w:left="644" w:hanging="360"/>
    </w:pPr>
    <w:rPr>
      <w:rFonts w:eastAsia="MS Mincho" w:cs="CG Times (WN)"/>
      <w:lang w:eastAsia="ar-SA"/>
    </w:rPr>
  </w:style>
  <w:style w:type="paragraph" w:customStyle="1" w:styleId="230">
    <w:name w:val="段落番号 23"/>
    <w:basedOn w:val="3e"/>
    <w:qFormat/>
    <w:rsid w:val="00DC3C54"/>
  </w:style>
  <w:style w:type="paragraph" w:customStyle="1" w:styleId="3f">
    <w:name w:val="箇条書き3"/>
    <w:basedOn w:val="List"/>
    <w:qFormat/>
    <w:rsid w:val="00DC3C54"/>
    <w:pPr>
      <w:tabs>
        <w:tab w:val="num" w:pos="644"/>
      </w:tabs>
      <w:suppressAutoHyphens/>
      <w:ind w:left="644" w:hanging="360"/>
    </w:pPr>
    <w:rPr>
      <w:rFonts w:eastAsia="MS Mincho" w:cs="CG Times (WN)"/>
      <w:lang w:eastAsia="ar-SA"/>
    </w:rPr>
  </w:style>
  <w:style w:type="paragraph" w:customStyle="1" w:styleId="231">
    <w:name w:val="箇条書き 23"/>
    <w:basedOn w:val="3f"/>
    <w:qFormat/>
    <w:rsid w:val="00DC3C54"/>
  </w:style>
  <w:style w:type="paragraph" w:customStyle="1" w:styleId="330">
    <w:name w:val="箇条書き 33"/>
    <w:basedOn w:val="231"/>
    <w:qFormat/>
    <w:rsid w:val="00DC3C54"/>
  </w:style>
  <w:style w:type="paragraph" w:customStyle="1" w:styleId="232">
    <w:name w:val="一覧 23"/>
    <w:basedOn w:val="List"/>
    <w:qFormat/>
    <w:rsid w:val="00DC3C54"/>
    <w:pPr>
      <w:suppressAutoHyphens/>
      <w:ind w:left="851"/>
    </w:pPr>
    <w:rPr>
      <w:rFonts w:eastAsia="MS Mincho" w:cs="CG Times (WN)"/>
      <w:lang w:eastAsia="ar-SA"/>
    </w:rPr>
  </w:style>
  <w:style w:type="paragraph" w:customStyle="1" w:styleId="331">
    <w:name w:val="一覧 33"/>
    <w:basedOn w:val="232"/>
    <w:qFormat/>
    <w:rsid w:val="00DC3C54"/>
  </w:style>
  <w:style w:type="paragraph" w:customStyle="1" w:styleId="430">
    <w:name w:val="一覧 43"/>
    <w:basedOn w:val="331"/>
    <w:qFormat/>
    <w:rsid w:val="00DC3C54"/>
  </w:style>
  <w:style w:type="paragraph" w:customStyle="1" w:styleId="530">
    <w:name w:val="一覧 53"/>
    <w:basedOn w:val="430"/>
    <w:qFormat/>
    <w:rsid w:val="00DC3C54"/>
  </w:style>
  <w:style w:type="paragraph" w:customStyle="1" w:styleId="431">
    <w:name w:val="箇条書き 43"/>
    <w:basedOn w:val="330"/>
    <w:qFormat/>
    <w:rsid w:val="00DC3C54"/>
  </w:style>
  <w:style w:type="paragraph" w:customStyle="1" w:styleId="531">
    <w:name w:val="箇条書き 53"/>
    <w:basedOn w:val="431"/>
    <w:qFormat/>
    <w:rsid w:val="00DC3C54"/>
  </w:style>
  <w:style w:type="paragraph" w:customStyle="1" w:styleId="3f0">
    <w:name w:val="コメント文字列3"/>
    <w:basedOn w:val="Normal"/>
    <w:qFormat/>
    <w:rsid w:val="00DC3C54"/>
    <w:pPr>
      <w:suppressAutoHyphens/>
    </w:pPr>
    <w:rPr>
      <w:rFonts w:eastAsia="MS Mincho" w:cs="CG Times (WN)"/>
      <w:lang w:eastAsia="ar-SA"/>
    </w:rPr>
  </w:style>
  <w:style w:type="paragraph" w:customStyle="1" w:styleId="3f1">
    <w:name w:val="コメント内容3"/>
    <w:basedOn w:val="3f0"/>
    <w:next w:val="3f0"/>
    <w:qFormat/>
    <w:rsid w:val="00DC3C54"/>
    <w:rPr>
      <w:b/>
      <w:bCs/>
    </w:rPr>
  </w:style>
  <w:style w:type="paragraph" w:customStyle="1" w:styleId="3f2">
    <w:name w:val="見出しマップ3"/>
    <w:basedOn w:val="Normal"/>
    <w:qFormat/>
    <w:rsid w:val="00DC3C54"/>
    <w:pPr>
      <w:shd w:val="clear" w:color="auto" w:fill="000080"/>
      <w:suppressAutoHyphens/>
    </w:pPr>
    <w:rPr>
      <w:rFonts w:ascii="Tahoma" w:eastAsia="MS Mincho" w:hAnsi="Tahoma" w:cs="Tahoma"/>
      <w:lang w:eastAsia="ar-SA"/>
    </w:rPr>
  </w:style>
  <w:style w:type="paragraph" w:customStyle="1" w:styleId="3f3">
    <w:name w:val="書式なし3"/>
    <w:basedOn w:val="Normal"/>
    <w:qFormat/>
    <w:rsid w:val="00DC3C54"/>
    <w:pPr>
      <w:suppressAutoHyphens/>
    </w:pPr>
    <w:rPr>
      <w:rFonts w:ascii="Courier New" w:eastAsia="MS Mincho" w:hAnsi="Courier New" w:cs="CG Times (WN)"/>
      <w:lang w:val="nb-NO" w:eastAsia="ar-SA"/>
    </w:rPr>
  </w:style>
  <w:style w:type="paragraph" w:customStyle="1" w:styleId="Web3">
    <w:name w:val="標準 (Web)3"/>
    <w:basedOn w:val="Normal"/>
    <w:qFormat/>
    <w:rsid w:val="00DC3C54"/>
    <w:pPr>
      <w:suppressAutoHyphens/>
      <w:spacing w:before="100" w:after="100"/>
    </w:pPr>
    <w:rPr>
      <w:rFonts w:eastAsia="Arial Unicode MS" w:cs="CG Times (WN)"/>
      <w:sz w:val="24"/>
      <w:szCs w:val="24"/>
    </w:rPr>
  </w:style>
  <w:style w:type="paragraph" w:customStyle="1" w:styleId="233">
    <w:name w:val="本文インデント 23"/>
    <w:basedOn w:val="Normal"/>
    <w:qFormat/>
    <w:rsid w:val="00DC3C54"/>
    <w:pPr>
      <w:suppressAutoHyphens/>
      <w:ind w:left="567"/>
    </w:pPr>
    <w:rPr>
      <w:rFonts w:ascii="Arial" w:eastAsia="MS Mincho" w:hAnsi="Arial" w:cs="Arial"/>
      <w:lang w:eastAsia="ar-SA"/>
    </w:rPr>
  </w:style>
  <w:style w:type="paragraph" w:customStyle="1" w:styleId="3f4">
    <w:name w:val="標準インデント3"/>
    <w:basedOn w:val="Normal"/>
    <w:qFormat/>
    <w:rsid w:val="00DC3C54"/>
    <w:pPr>
      <w:suppressAutoHyphens/>
      <w:ind w:left="708"/>
    </w:pPr>
    <w:rPr>
      <w:rFonts w:eastAsia="MS Mincho" w:cs="CG Times (WN)"/>
      <w:lang w:eastAsia="ar-SA"/>
    </w:rPr>
  </w:style>
  <w:style w:type="paragraph" w:customStyle="1" w:styleId="3f5">
    <w:name w:val="記3"/>
    <w:basedOn w:val="Normal"/>
    <w:next w:val="Normal"/>
    <w:qFormat/>
    <w:rsid w:val="00DC3C54"/>
    <w:pPr>
      <w:suppressAutoHyphens/>
    </w:pPr>
    <w:rPr>
      <w:rFonts w:eastAsia="MS Mincho" w:cs="CG Times (WN)"/>
      <w:lang w:eastAsia="ar-SA"/>
    </w:rPr>
  </w:style>
  <w:style w:type="paragraph" w:customStyle="1" w:styleId="HTML3">
    <w:name w:val="HTML 書式付き3"/>
    <w:basedOn w:val="Normal"/>
    <w:qFormat/>
    <w:rsid w:val="00DC3C54"/>
    <w:pPr>
      <w:suppressAutoHyphens/>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spacing w:after="0"/>
      <w:jc w:val="both"/>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qFormat/>
    <w:rsid w:val="00DC3C54"/>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qFormat/>
    <w:rsid w:val="00DC3C54"/>
    <w:pPr>
      <w:spacing w:before="100" w:beforeAutospacing="1" w:after="100" w:afterAutospacing="1"/>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0">
    <w:name w:val="標號1"/>
    <w:basedOn w:val="Normal"/>
    <w:next w:val="Normal"/>
    <w:qFormat/>
    <w:rsid w:val="00DC3C54"/>
    <w:pPr>
      <w:spacing w:before="120" w:after="120"/>
    </w:pPr>
    <w:rPr>
      <w:rFonts w:eastAsia="MS Mincho"/>
      <w:b/>
    </w:rPr>
  </w:style>
  <w:style w:type="paragraph" w:customStyle="1" w:styleId="1ff1">
    <w:name w:val="圖表目錄1"/>
    <w:basedOn w:val="Normal"/>
    <w:next w:val="Normal"/>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1125AE"/>
    <w:rPr>
      <w:rFonts w:eastAsia="Times New Roman"/>
      <w:lang w:eastAsia="ja-JP"/>
    </w:rPr>
  </w:style>
  <w:style w:type="character" w:customStyle="1" w:styleId="wordsection1Char">
    <w:name w:val="wordsection1 Char"/>
    <w:link w:val="wordsection1"/>
    <w:locked/>
    <w:rsid w:val="001125AE"/>
    <w:rPr>
      <w:rFonts w:ascii="Calibri" w:eastAsia="Calibri" w:hAnsi="Calibri" w:cs="Calibri"/>
      <w:lang w:val="en-US" w:eastAsia="ja-JP"/>
    </w:rPr>
  </w:style>
  <w:style w:type="paragraph" w:customStyle="1" w:styleId="100">
    <w:name w:val="修订10"/>
    <w:semiHidden/>
    <w:qFormat/>
    <w:rsid w:val="001125AE"/>
    <w:rPr>
      <w:rFonts w:eastAsia="MS Mincho"/>
      <w:lang w:eastAsia="en-US"/>
    </w:rPr>
  </w:style>
  <w:style w:type="paragraph" w:customStyle="1" w:styleId="62">
    <w:name w:val="无间隔6"/>
    <w:qFormat/>
    <w:rsid w:val="001125AE"/>
    <w:rPr>
      <w:lang w:eastAsia="en-US"/>
    </w:rPr>
  </w:style>
  <w:style w:type="paragraph" w:customStyle="1" w:styleId="111">
    <w:name w:val="修订11"/>
    <w:semiHidden/>
    <w:qFormat/>
    <w:rsid w:val="001125AE"/>
    <w:rPr>
      <w:rFonts w:eastAsia="MS Mincho"/>
      <w:lang w:eastAsia="en-US"/>
    </w:rPr>
  </w:style>
  <w:style w:type="paragraph" w:customStyle="1" w:styleId="72">
    <w:name w:val="无间隔7"/>
    <w:qFormat/>
    <w:rsid w:val="001125AE"/>
    <w:rPr>
      <w:lang w:eastAsia="en-US"/>
    </w:rPr>
  </w:style>
  <w:style w:type="paragraph" w:customStyle="1" w:styleId="xxxxxxxb1">
    <w:name w:val="x_x_x_xxxxb1"/>
    <w:basedOn w:val="Normal"/>
    <w:qFormat/>
    <w:rsid w:val="001125AE"/>
    <w:pPr>
      <w:spacing w:before="100" w:beforeAutospacing="1" w:after="100" w:afterAutospacing="1"/>
    </w:pPr>
    <w:rPr>
      <w:sz w:val="24"/>
      <w:szCs w:val="24"/>
      <w:lang w:val="en-US" w:eastAsia="zh-CN"/>
    </w:rPr>
  </w:style>
  <w:style w:type="paragraph" w:customStyle="1" w:styleId="xxxxxxxb2">
    <w:name w:val="x_x_x_xxxxb2"/>
    <w:basedOn w:val="Normal"/>
    <w:qFormat/>
    <w:rsid w:val="001125AE"/>
    <w:pPr>
      <w:spacing w:before="100" w:beforeAutospacing="1" w:after="100" w:afterAutospacing="1"/>
    </w:pPr>
    <w:rPr>
      <w:sz w:val="24"/>
      <w:szCs w:val="24"/>
      <w:lang w:val="en-US" w:eastAsia="zh-CN"/>
    </w:rPr>
  </w:style>
  <w:style w:type="paragraph" w:customStyle="1" w:styleId="1ff2">
    <w:name w:val="正文1"/>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spacing w:after="0"/>
    </w:pPr>
    <w:rPr>
      <w:rFonts w:ascii="Calibri" w:eastAsia="Calibri" w:hAnsi="Calibri" w:cs="Calibri"/>
      <w:sz w:val="22"/>
      <w:szCs w:val="22"/>
      <w:lang w:val="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1A544A"/>
    <w:pPr>
      <w:keepNext w:val="0"/>
      <w:ind w:left="1418" w:hanging="1418"/>
      <w:textAlignment w:val="auto"/>
    </w:pPr>
    <w:rPr>
      <w:rFonts w:eastAsia="MS Mincho"/>
      <w:noProof w:val="0"/>
    </w:rPr>
  </w:style>
  <w:style w:type="paragraph" w:customStyle="1" w:styleId="Caption11">
    <w:name w:val="Caption11"/>
    <w:basedOn w:val="Normal"/>
    <w:next w:val="Normal"/>
    <w:qFormat/>
    <w:rsid w:val="001A544A"/>
    <w:pPr>
      <w:suppressAutoHyphens/>
      <w:spacing w:before="120" w:after="120"/>
    </w:pPr>
    <w:rPr>
      <w:rFonts w:eastAsia="MS Mincho"/>
      <w:b/>
      <w:lang w:eastAsia="ar-SA"/>
    </w:rPr>
  </w:style>
  <w:style w:type="paragraph" w:customStyle="1" w:styleId="TableofFigures11">
    <w:name w:val="Table of Figures11"/>
    <w:basedOn w:val="Normal"/>
    <w:next w:val="Normal"/>
    <w:qFormat/>
    <w:rsid w:val="001A544A"/>
    <w:pPr>
      <w:ind w:left="400" w:hanging="400"/>
      <w:jc w:val="center"/>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pPr>
    <w:rPr>
      <w:rFonts w:eastAsia="MS Mincho"/>
      <w:b/>
      <w:lang w:eastAsia="ja-JP"/>
    </w:rPr>
  </w:style>
  <w:style w:type="paragraph" w:customStyle="1" w:styleId="2fb">
    <w:name w:val="图表目录2"/>
    <w:basedOn w:val="Normal"/>
    <w:next w:val="Normal"/>
    <w:qFormat/>
    <w:rsid w:val="00E27CDB"/>
    <w:pPr>
      <w:ind w:left="400" w:hanging="400"/>
      <w:jc w:val="center"/>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spacing w:before="120" w:after="0"/>
      <w:jc w:val="both"/>
    </w:pPr>
    <w:rPr>
      <w:rFonts w:eastAsia="SimSun"/>
      <w:lang w:val="en-US"/>
    </w:rPr>
  </w:style>
  <w:style w:type="paragraph" w:customStyle="1" w:styleId="centered">
    <w:name w:val="centered"/>
    <w:basedOn w:val="Normal"/>
    <w:qFormat/>
    <w:rsid w:val="00E27CDB"/>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27CDB"/>
    <w:pPr>
      <w:tabs>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27CDB"/>
    <w:pPr>
      <w:ind w:left="720"/>
      <w:contextualSpacing/>
    </w:pPr>
    <w:rPr>
      <w:rFonts w:eastAsia="SimSun"/>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spacing w:before="100" w:beforeAutospacing="1" w:after="100" w:afterAutospacing="1"/>
    </w:pPr>
    <w:rPr>
      <w:rFonts w:eastAsia="SimSun"/>
      <w:sz w:val="24"/>
      <w:szCs w:val="24"/>
      <w:lang w:val="en-US" w:eastAsia="zh-CN"/>
    </w:rPr>
  </w:style>
  <w:style w:type="paragraph" w:customStyle="1" w:styleId="LGTdoc">
    <w:name w:val="LGTdoc_본문"/>
    <w:basedOn w:val="Normal"/>
    <w:qFormat/>
    <w:rsid w:val="00E27CDB"/>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27CDB"/>
    <w:pPr>
      <w:spacing w:after="240"/>
      <w:jc w:val="both"/>
    </w:pPr>
    <w:rPr>
      <w:rFonts w:ascii="Arial" w:eastAsia="SimSun" w:hAnsi="Arial"/>
      <w:szCs w:val="24"/>
    </w:rPr>
  </w:style>
  <w:style w:type="paragraph" w:customStyle="1" w:styleId="ECCFootnote">
    <w:name w:val="ECC Footnote"/>
    <w:basedOn w:val="Normal"/>
    <w:autoRedefine/>
    <w:uiPriority w:val="99"/>
    <w:qFormat/>
    <w:rsid w:val="00E27CDB"/>
    <w:pPr>
      <w:spacing w:after="0"/>
      <w:ind w:left="454" w:hanging="454"/>
    </w:pPr>
    <w:rPr>
      <w:rFonts w:ascii="Arial" w:eastAsia="SimSun" w:hAnsi="Arial"/>
      <w:sz w:val="16"/>
      <w:szCs w:val="24"/>
      <w:lang w:val="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27CDB"/>
    <w:pPr>
      <w:spacing w:before="100" w:beforeAutospacing="1" w:after="100" w:afterAutospacing="1"/>
      <w:ind w:firstLine="480"/>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ind w:left="644" w:hanging="360"/>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ind w:left="644" w:hanging="360"/>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ind w:left="851"/>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pPr>
    <w:rPr>
      <w:rFonts w:ascii="Tahoma" w:eastAsia="MS Mincho" w:hAnsi="Tahoma" w:cs="Tahoma"/>
      <w:lang w:eastAsia="ar-SA"/>
    </w:rPr>
  </w:style>
  <w:style w:type="paragraph" w:customStyle="1" w:styleId="5f0">
    <w:name w:val="書式なし5"/>
    <w:basedOn w:val="Normal"/>
    <w:qFormat/>
    <w:rsid w:val="00E27CDB"/>
    <w:pPr>
      <w:suppressAutoHyphens/>
    </w:pPr>
    <w:rPr>
      <w:rFonts w:ascii="Courier New" w:eastAsia="MS Mincho" w:hAnsi="Courier New" w:cs="CG Times (WN)"/>
      <w:lang w:val="nb-NO" w:eastAsia="ar-SA"/>
    </w:rPr>
  </w:style>
  <w:style w:type="paragraph" w:customStyle="1" w:styleId="Web5">
    <w:name w:val="標準 (Web)5"/>
    <w:basedOn w:val="Normal"/>
    <w:qFormat/>
    <w:rsid w:val="00E27CDB"/>
    <w:pPr>
      <w:suppressAutoHyphens/>
      <w:spacing w:before="100" w:after="100"/>
    </w:pPr>
    <w:rPr>
      <w:rFonts w:eastAsia="Arial Unicode MS" w:cs="CG Times (WN)"/>
      <w:sz w:val="24"/>
      <w:szCs w:val="24"/>
      <w:lang w:eastAsia="zh-CN"/>
    </w:rPr>
  </w:style>
  <w:style w:type="paragraph" w:customStyle="1" w:styleId="253">
    <w:name w:val="本文インデント 25"/>
    <w:basedOn w:val="Normal"/>
    <w:qFormat/>
    <w:rsid w:val="00E27CDB"/>
    <w:pPr>
      <w:suppressAutoHyphens/>
      <w:ind w:left="567"/>
    </w:pPr>
    <w:rPr>
      <w:rFonts w:ascii="Arial" w:eastAsia="MS Mincho" w:hAnsi="Arial" w:cs="Arial"/>
      <w:lang w:eastAsia="ar-SA"/>
    </w:rPr>
  </w:style>
  <w:style w:type="paragraph" w:customStyle="1" w:styleId="5f1">
    <w:name w:val="標準インデント5"/>
    <w:basedOn w:val="Normal"/>
    <w:qFormat/>
    <w:rsid w:val="00E27CDB"/>
    <w:pPr>
      <w:suppressAutoHyphens/>
      <w:ind w:left="708"/>
    </w:pPr>
    <w:rPr>
      <w:rFonts w:eastAsia="MS Mincho" w:cs="CG Times (WN)"/>
      <w:lang w:eastAsia="ar-SA"/>
    </w:rPr>
  </w:style>
  <w:style w:type="paragraph" w:customStyle="1" w:styleId="5f2">
    <w:name w:val="記5"/>
    <w:basedOn w:val="Normal"/>
    <w:next w:val="Normal"/>
    <w:qFormat/>
    <w:rsid w:val="00E27CDB"/>
    <w:pPr>
      <w:suppressAutoHyphens/>
    </w:pPr>
    <w:rPr>
      <w:rFonts w:eastAsia="MS Mincho" w:cs="CG Times (WN)"/>
      <w:lang w:eastAsia="ar-SA"/>
    </w:rPr>
  </w:style>
  <w:style w:type="paragraph" w:customStyle="1" w:styleId="HTML5">
    <w:name w:val="HTML 書式付き5"/>
    <w:basedOn w:val="Normal"/>
    <w:qFormat/>
    <w:rsid w:val="00E27CDB"/>
    <w:pPr>
      <w:suppressAutoHyphens/>
    </w:pPr>
    <w:rPr>
      <w:rFonts w:ascii="Courier New" w:eastAsia="MS Mincho" w:hAnsi="Courier New" w:cs="Courier New"/>
      <w:lang w:eastAsia="ar-SA"/>
    </w:rPr>
  </w:style>
  <w:style w:type="paragraph" w:customStyle="1" w:styleId="254">
    <w:name w:val="本文 25"/>
    <w:basedOn w:val="Normal"/>
    <w:qFormat/>
    <w:rsid w:val="00E27CDB"/>
    <w:pPr>
      <w:suppressAutoHyphens/>
      <w:spacing w:after="120"/>
    </w:pPr>
    <w:rPr>
      <w:rFonts w:eastAsia="MS Mincho" w:cs="CG Times (WN)"/>
      <w:lang w:eastAsia="ar-SA"/>
    </w:rPr>
  </w:style>
  <w:style w:type="paragraph" w:customStyle="1" w:styleId="352">
    <w:name w:val="本文 35"/>
    <w:basedOn w:val="Normal"/>
    <w:qFormat/>
    <w:rsid w:val="00E27CDB"/>
    <w:pPr>
      <w:suppressAutoHyphens/>
      <w:spacing w:after="120"/>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spacing w:after="0"/>
      <w:jc w:val="both"/>
    </w:pPr>
    <w:rPr>
      <w:rFonts w:ascii="Arial" w:eastAsia="SimSun" w:hAnsi="Arial"/>
      <w:sz w:val="18"/>
      <w:szCs w:val="18"/>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 w:type="character" w:customStyle="1" w:styleId="ui-provider">
    <w:name w:val="ui-provider"/>
    <w:basedOn w:val="DefaultParagraphFont"/>
    <w:rsid w:val="00D86354"/>
  </w:style>
  <w:style w:type="character" w:customStyle="1" w:styleId="MacroTextChar">
    <w:name w:val="Macro Text Char"/>
    <w:uiPriority w:val="99"/>
    <w:semiHidden/>
    <w:rsid w:val="008943C0"/>
    <w:rPr>
      <w:rFonts w:ascii="Courier New" w:eastAsia="Times New Roman" w:hAnsi="Courier New" w:cs="Courier New" w:hint="default"/>
    </w:rPr>
  </w:style>
  <w:style w:type="character" w:customStyle="1" w:styleId="HTMLAddressChar">
    <w:name w:val="HTML Address Char"/>
    <w:uiPriority w:val="99"/>
    <w:semiHidden/>
    <w:rsid w:val="008943C0"/>
    <w:rPr>
      <w:rFonts w:ascii="Times New Roman" w:eastAsia="Times New Roman" w:hAnsi="Times New Roman" w:cs="Times New Roman" w:hint="default"/>
      <w:i/>
      <w:iCs/>
    </w:rPr>
  </w:style>
  <w:style w:type="character" w:customStyle="1" w:styleId="MessageHeaderChar">
    <w:name w:val="Message Header Char"/>
    <w:uiPriority w:val="99"/>
    <w:semiHidden/>
    <w:rsid w:val="008943C0"/>
    <w:rPr>
      <w:rFonts w:ascii="Cambria" w:eastAsia="Times New Roman" w:hAnsi="Cambria" w:cs="Times New Roman" w:hint="default"/>
      <w:sz w:val="24"/>
      <w:szCs w:val="24"/>
      <w:shd w:val="pct20" w:color="auto" w:fill="auto"/>
    </w:rPr>
  </w:style>
  <w:style w:type="character" w:customStyle="1" w:styleId="SalutationChar">
    <w:name w:val="Salutation Char"/>
    <w:uiPriority w:val="99"/>
    <w:semiHidden/>
    <w:rsid w:val="008943C0"/>
    <w:rPr>
      <w:rFonts w:ascii="Times New Roman" w:eastAsia="Times New Roman" w:hAnsi="Times New Roman" w:cs="Times New Roman" w:hint="default"/>
    </w:rPr>
  </w:style>
  <w:style w:type="character" w:customStyle="1" w:styleId="SignatureChar">
    <w:name w:val="Signature Char"/>
    <w:uiPriority w:val="99"/>
    <w:semiHidden/>
    <w:rsid w:val="008943C0"/>
    <w:rPr>
      <w:rFonts w:ascii="Times New Roman" w:eastAsia="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1110510">
      <w:bodyDiv w:val="1"/>
      <w:marLeft w:val="0"/>
      <w:marRight w:val="0"/>
      <w:marTop w:val="0"/>
      <w:marBottom w:val="0"/>
      <w:divBdr>
        <w:top w:val="none" w:sz="0" w:space="0" w:color="auto"/>
        <w:left w:val="none" w:sz="0" w:space="0" w:color="auto"/>
        <w:bottom w:val="none" w:sz="0" w:space="0" w:color="auto"/>
        <w:right w:val="none" w:sz="0" w:space="0" w:color="auto"/>
      </w:divBdr>
    </w:div>
    <w:div w:id="252129253">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317271">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57475652">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2436705">
      <w:bodyDiv w:val="1"/>
      <w:marLeft w:val="0"/>
      <w:marRight w:val="0"/>
      <w:marTop w:val="0"/>
      <w:marBottom w:val="0"/>
      <w:divBdr>
        <w:top w:val="none" w:sz="0" w:space="0" w:color="auto"/>
        <w:left w:val="none" w:sz="0" w:space="0" w:color="auto"/>
        <w:bottom w:val="none" w:sz="0" w:space="0" w:color="auto"/>
        <w:right w:val="none" w:sz="0" w:space="0" w:color="auto"/>
      </w:divBdr>
    </w:div>
    <w:div w:id="732847964">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2556252">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2576725">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1818753">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4681176">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3222907">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09532320">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114939">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6.wmf"/><Relationship Id="rId42" Type="http://schemas.openxmlformats.org/officeDocument/2006/relationships/oleObject" Target="embeddings/oleObject22.bin"/><Relationship Id="rId63" Type="http://schemas.openxmlformats.org/officeDocument/2006/relationships/image" Target="media/image23.png"/><Relationship Id="rId84" Type="http://schemas.openxmlformats.org/officeDocument/2006/relationships/oleObject" Target="embeddings/oleObject42.bin"/><Relationship Id="rId138" Type="http://schemas.openxmlformats.org/officeDocument/2006/relationships/hyperlink" Target="file:///C:\Users\Users\Users\Users\Users\Users\sigovich\AppData\Roaming\Tdoc\R5-183114.zip" TargetMode="External"/><Relationship Id="rId159" Type="http://schemas.openxmlformats.org/officeDocument/2006/relationships/hyperlink" Target="file:///C:\Users\Users\Users\Users\Users\Users\sigovich\AppData\Roaming\Tdoc\R5-182798.zip" TargetMode="External"/><Relationship Id="rId170" Type="http://schemas.openxmlformats.org/officeDocument/2006/relationships/hyperlink" Target="file:///C:\Users\Users\Users\Users\Users\Users\sigovich\AppData\Roaming\Tdoc\R5-183141.zip" TargetMode="External"/><Relationship Id="rId191" Type="http://schemas.openxmlformats.org/officeDocument/2006/relationships/hyperlink" Target="file:///C:\Users\Users\Users\Users\Users\Users\sigovich\AppData\Roaming\Tdoc\R5-183016.zip" TargetMode="External"/><Relationship Id="rId196" Type="http://schemas.openxmlformats.org/officeDocument/2006/relationships/hyperlink" Target="file:///C:\Users\Users\Users\Users\Users\Users\sigovich\AppData\Roaming\Tdoc\R5-183265.zip" TargetMode="External"/><Relationship Id="rId200" Type="http://schemas.microsoft.com/office/2011/relationships/people" Target="people.xml"/><Relationship Id="rId16" Type="http://schemas.openxmlformats.org/officeDocument/2006/relationships/oleObject" Target="embeddings/oleObject5.bin"/><Relationship Id="rId107" Type="http://schemas.openxmlformats.org/officeDocument/2006/relationships/image" Target="media/image45.png"/><Relationship Id="rId11" Type="http://schemas.openxmlformats.org/officeDocument/2006/relationships/image" Target="media/image2.wmf"/><Relationship Id="rId32" Type="http://schemas.openxmlformats.org/officeDocument/2006/relationships/oleObject" Target="embeddings/oleObject15.bin"/><Relationship Id="rId37" Type="http://schemas.openxmlformats.org/officeDocument/2006/relationships/image" Target="media/image10.wmf"/><Relationship Id="rId53" Type="http://schemas.openxmlformats.org/officeDocument/2006/relationships/image" Target="media/image13.png"/><Relationship Id="rId58" Type="http://schemas.openxmlformats.org/officeDocument/2006/relationships/image" Target="media/image18.png"/><Relationship Id="rId74" Type="http://schemas.openxmlformats.org/officeDocument/2006/relationships/package" Target="embeddings/Microsoft_Visio_Drawing21.vsdx"/><Relationship Id="rId79" Type="http://schemas.openxmlformats.org/officeDocument/2006/relationships/image" Target="media/image28.wmf"/><Relationship Id="rId102" Type="http://schemas.openxmlformats.org/officeDocument/2006/relationships/oleObject" Target="embeddings/oleObject48.bin"/><Relationship Id="rId123" Type="http://schemas.openxmlformats.org/officeDocument/2006/relationships/image" Target="media/image56.png"/><Relationship Id="rId128" Type="http://schemas.openxmlformats.org/officeDocument/2006/relationships/image" Target="media/image61.emf"/><Relationship Id="rId144" Type="http://schemas.openxmlformats.org/officeDocument/2006/relationships/hyperlink" Target="file:///C:\Users\Users\Users\Users\Users\Users\sigovich\AppData\Roaming\Tdoc\R5-183119.zip" TargetMode="External"/><Relationship Id="rId149" Type="http://schemas.openxmlformats.org/officeDocument/2006/relationships/hyperlink" Target="file:///C:\Users\Users\Users\Users\Users\Users\sigovich\AppData\Roaming\Tdoc\R5-183228.zip" TargetMode="External"/><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oleObject" Target="embeddings/oleObject47.bin"/><Relationship Id="rId160" Type="http://schemas.openxmlformats.org/officeDocument/2006/relationships/hyperlink" Target="file:///C:\Users\Users\Users\Users\Users\Users\sigovich\AppData\Roaming\Tdoc\R5-183232.zip" TargetMode="External"/><Relationship Id="rId165" Type="http://schemas.openxmlformats.org/officeDocument/2006/relationships/hyperlink" Target="file:///C:\Users\Users\Users\Users\Users\Users\sigovich\AppData\Roaming\Tdoc\R5-183135.zip" TargetMode="External"/><Relationship Id="rId181" Type="http://schemas.openxmlformats.org/officeDocument/2006/relationships/hyperlink" Target="file:///C:\Users\Users\Users\Users\Users\Users\sigovich\AppData\Roaming\Tdoc\R5-182945.zip" TargetMode="External"/><Relationship Id="rId186" Type="http://schemas.openxmlformats.org/officeDocument/2006/relationships/hyperlink" Target="file:///C:\Users\Users\Users\Users\Users\Users\sigovich\AppData\Roaming\Tdoc\R5-182966.zip" TargetMode="External"/><Relationship Id="rId22" Type="http://schemas.openxmlformats.org/officeDocument/2006/relationships/oleObject" Target="embeddings/oleObject8.bin"/><Relationship Id="rId27" Type="http://schemas.openxmlformats.org/officeDocument/2006/relationships/oleObject" Target="embeddings/oleObject11.bin"/><Relationship Id="rId43" Type="http://schemas.openxmlformats.org/officeDocument/2006/relationships/image" Target="media/image12.png"/><Relationship Id="rId48" Type="http://schemas.openxmlformats.org/officeDocument/2006/relationships/oleObject" Target="embeddings/oleObject27.bin"/><Relationship Id="rId64" Type="http://schemas.openxmlformats.org/officeDocument/2006/relationships/oleObject" Target="embeddings/oleObject32.bin"/><Relationship Id="rId69" Type="http://schemas.openxmlformats.org/officeDocument/2006/relationships/oleObject" Target="embeddings/oleObject37.bin"/><Relationship Id="rId113" Type="http://schemas.openxmlformats.org/officeDocument/2006/relationships/image" Target="media/image49.png"/><Relationship Id="rId118" Type="http://schemas.openxmlformats.org/officeDocument/2006/relationships/image" Target="media/image51.png"/><Relationship Id="rId134" Type="http://schemas.openxmlformats.org/officeDocument/2006/relationships/hyperlink" Target="file:///C:\Users\Users\Users\Users\Users\Users\sigovich\AppData\Roaming\Tdoc\R5-183103.zip" TargetMode="External"/><Relationship Id="rId139" Type="http://schemas.openxmlformats.org/officeDocument/2006/relationships/hyperlink" Target="file:///C:\Users\Users\Users\Users\Users\Users\sigovich\AppData\Roaming\Tdoc\R5-183115.zip" TargetMode="External"/><Relationship Id="rId80" Type="http://schemas.openxmlformats.org/officeDocument/2006/relationships/oleObject" Target="embeddings/oleObject40.bin"/><Relationship Id="rId85" Type="http://schemas.openxmlformats.org/officeDocument/2006/relationships/image" Target="media/image31.wmf"/><Relationship Id="rId150" Type="http://schemas.openxmlformats.org/officeDocument/2006/relationships/hyperlink" Target="file:///C:\Users\Users\Users\Users\Users\Users\sigovich\AppData\Roaming\Tdoc\R5-183122.zip" TargetMode="External"/><Relationship Id="rId155" Type="http://schemas.openxmlformats.org/officeDocument/2006/relationships/hyperlink" Target="file:///C:\Users\Users\Users\Users\Users\Users\sigovich\AppData\Roaming\Tdoc\R5-183127.zip" TargetMode="External"/><Relationship Id="rId171" Type="http://schemas.openxmlformats.org/officeDocument/2006/relationships/hyperlink" Target="file:///C:\Users\Users\Users\Users\Users\Users\sigovich\AppData\Roaming\Tdoc\R5-183142.zip" TargetMode="External"/><Relationship Id="rId176" Type="http://schemas.openxmlformats.org/officeDocument/2006/relationships/hyperlink" Target="file:///C:\Users\Users\Users\Users\Users\Users\sigovich\AppData\Roaming\Tdoc\R5-182940.zip" TargetMode="External"/><Relationship Id="rId192" Type="http://schemas.openxmlformats.org/officeDocument/2006/relationships/hyperlink" Target="file:///C:\Users\Users\Users\Users\Users\Users\sigovich\AppData\Roaming\Tdoc\R5-183017.zip" TargetMode="External"/><Relationship Id="rId197" Type="http://schemas.openxmlformats.org/officeDocument/2006/relationships/header" Target="header1.xml"/><Relationship Id="rId201"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4.wmf"/><Relationship Id="rId33" Type="http://schemas.openxmlformats.org/officeDocument/2006/relationships/oleObject" Target="embeddings/oleObject16.bin"/><Relationship Id="rId38" Type="http://schemas.openxmlformats.org/officeDocument/2006/relationships/oleObject" Target="embeddings/oleObject19.bin"/><Relationship Id="rId59" Type="http://schemas.openxmlformats.org/officeDocument/2006/relationships/image" Target="media/image19.png"/><Relationship Id="rId103" Type="http://schemas.openxmlformats.org/officeDocument/2006/relationships/image" Target="media/image43.wmf"/><Relationship Id="rId108" Type="http://schemas.openxmlformats.org/officeDocument/2006/relationships/image" Target="media/image46.png"/><Relationship Id="rId124" Type="http://schemas.openxmlformats.org/officeDocument/2006/relationships/image" Target="media/image57.png"/><Relationship Id="rId129" Type="http://schemas.openxmlformats.org/officeDocument/2006/relationships/package" Target="embeddings/Microsoft_Visio_Drawing16171711111.vsdx"/><Relationship Id="rId54" Type="http://schemas.openxmlformats.org/officeDocument/2006/relationships/image" Target="media/image14.png"/><Relationship Id="rId70" Type="http://schemas.openxmlformats.org/officeDocument/2006/relationships/image" Target="media/image24.wmf"/><Relationship Id="rId75" Type="http://schemas.openxmlformats.org/officeDocument/2006/relationships/image" Target="media/image26.emf"/><Relationship Id="rId91" Type="http://schemas.openxmlformats.org/officeDocument/2006/relationships/image" Target="media/image34.wmf"/><Relationship Id="rId96" Type="http://schemas.openxmlformats.org/officeDocument/2006/relationships/image" Target="media/image37.png"/><Relationship Id="rId140" Type="http://schemas.openxmlformats.org/officeDocument/2006/relationships/hyperlink" Target="file:///C:\Users\Users\Users\Users\Users\Users\sigovich\AppData\Roaming\Tdoc\R5-183117.zip" TargetMode="External"/><Relationship Id="rId145" Type="http://schemas.openxmlformats.org/officeDocument/2006/relationships/hyperlink" Target="file:///C:\Users\Users\Users\Users\Users\Users\sigovich\AppData\Roaming\Tdoc\R5-182508.zip" TargetMode="External"/><Relationship Id="rId161" Type="http://schemas.openxmlformats.org/officeDocument/2006/relationships/hyperlink" Target="file:///C:\Users\Users\Users\Users\Users\Users\sigovich\AppData\Roaming\Tdoc\R5-183233.zip" TargetMode="External"/><Relationship Id="rId166" Type="http://schemas.openxmlformats.org/officeDocument/2006/relationships/hyperlink" Target="file:///C:\Users\Users\Users\Users\Users\Users\sigovich\AppData\Roaming\Tdoc\R5-183137.zip" TargetMode="External"/><Relationship Id="rId182" Type="http://schemas.openxmlformats.org/officeDocument/2006/relationships/hyperlink" Target="file:///C:\Users\Users\Users\Users\Users\Users\sigovich\AppData\Roaming\Tdoc\R5-183151.zip" TargetMode="External"/><Relationship Id="rId187" Type="http://schemas.openxmlformats.org/officeDocument/2006/relationships/hyperlink" Target="file:///C:\Users\Users\Users\Users\Users\Users\sigovich\AppData\Roaming\Tdoc\R5-183154.zip"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9.bin"/><Relationship Id="rId28" Type="http://schemas.openxmlformats.org/officeDocument/2006/relationships/oleObject" Target="embeddings/oleObject12.bin"/><Relationship Id="rId49" Type="http://schemas.openxmlformats.org/officeDocument/2006/relationships/oleObject" Target="embeddings/oleObject28.bin"/><Relationship Id="rId114" Type="http://schemas.openxmlformats.org/officeDocument/2006/relationships/image" Target="media/image50.png"/><Relationship Id="rId119" Type="http://schemas.openxmlformats.org/officeDocument/2006/relationships/image" Target="media/image52.png"/><Relationship Id="rId44" Type="http://schemas.openxmlformats.org/officeDocument/2006/relationships/oleObject" Target="embeddings/oleObject23.bin"/><Relationship Id="rId60" Type="http://schemas.openxmlformats.org/officeDocument/2006/relationships/image" Target="media/image20.png"/><Relationship Id="rId65" Type="http://schemas.openxmlformats.org/officeDocument/2006/relationships/oleObject" Target="embeddings/oleObject33.bin"/><Relationship Id="rId81" Type="http://schemas.openxmlformats.org/officeDocument/2006/relationships/image" Target="media/image29.wmf"/><Relationship Id="rId86" Type="http://schemas.openxmlformats.org/officeDocument/2006/relationships/oleObject" Target="embeddings/oleObject43.bin"/><Relationship Id="rId130" Type="http://schemas.openxmlformats.org/officeDocument/2006/relationships/package" Target="embeddings/Microsoft_Visio_Drawing161717111111111111.vsdx"/><Relationship Id="rId135" Type="http://schemas.openxmlformats.org/officeDocument/2006/relationships/hyperlink" Target="file:///C:\Users\Users\Users\Users\Users\Users\sigovich\AppData\Roaming\Tdoc\R5-183227.zip" TargetMode="External"/><Relationship Id="rId151" Type="http://schemas.openxmlformats.org/officeDocument/2006/relationships/hyperlink" Target="file:///C:\Users\Users\Users\Users\Users\Users\sigovich\AppData\Roaming\Tdoc\R5-183123.zip" TargetMode="External"/><Relationship Id="rId156" Type="http://schemas.openxmlformats.org/officeDocument/2006/relationships/hyperlink" Target="file:///C:\Users\Users\Users\Users\Users\Users\sigovich\AppData\Roaming\Tdoc\R5-182652.zip" TargetMode="External"/><Relationship Id="rId177" Type="http://schemas.openxmlformats.org/officeDocument/2006/relationships/hyperlink" Target="file:///C:\Users\Users\Users\Users\Users\Users\sigovich\AppData\Roaming\Tdoc\R5-183147.zip" TargetMode="External"/><Relationship Id="rId198" Type="http://schemas.openxmlformats.org/officeDocument/2006/relationships/footer" Target="footer1.xml"/><Relationship Id="rId172" Type="http://schemas.openxmlformats.org/officeDocument/2006/relationships/hyperlink" Target="file:///C:\Users\Users\Users\Users\Users\Users\sigovich\AppData\Roaming\Tdoc\R5-183143.zip" TargetMode="External"/><Relationship Id="rId193" Type="http://schemas.openxmlformats.org/officeDocument/2006/relationships/hyperlink" Target="file:///C:\Users\Users\Users\Users\Users\Users\sigovich\AppData\Roaming\Tdoc\R5-183129.zip" TargetMode="Externa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0.bin"/><Relationship Id="rId109" Type="http://schemas.openxmlformats.org/officeDocument/2006/relationships/oleObject" Target="embeddings/oleObject51.bin"/><Relationship Id="rId34" Type="http://schemas.openxmlformats.org/officeDocument/2006/relationships/oleObject" Target="embeddings/oleObject17.bin"/><Relationship Id="rId50" Type="http://schemas.openxmlformats.org/officeDocument/2006/relationships/oleObject" Target="embeddings/oleObject29.bin"/><Relationship Id="rId55" Type="http://schemas.openxmlformats.org/officeDocument/2006/relationships/image" Target="media/image15.png"/><Relationship Id="rId76" Type="http://schemas.openxmlformats.org/officeDocument/2006/relationships/package" Target="embeddings/Microsoft_Visio_Drawing3.vsdx"/><Relationship Id="rId97" Type="http://schemas.openxmlformats.org/officeDocument/2006/relationships/image" Target="media/image38.png"/><Relationship Id="rId104" Type="http://schemas.openxmlformats.org/officeDocument/2006/relationships/oleObject" Target="embeddings/oleObject49.bin"/><Relationship Id="rId120" Type="http://schemas.openxmlformats.org/officeDocument/2006/relationships/image" Target="media/image53.png"/><Relationship Id="rId125" Type="http://schemas.openxmlformats.org/officeDocument/2006/relationships/image" Target="media/image58.png"/><Relationship Id="rId141" Type="http://schemas.openxmlformats.org/officeDocument/2006/relationships/hyperlink" Target="file:///C:\Users\Users\Users\Users\Users\Users\sigovich\AppData\Roaming\Tdoc\R5-183116.zip" TargetMode="External"/><Relationship Id="rId146" Type="http://schemas.openxmlformats.org/officeDocument/2006/relationships/hyperlink" Target="file:///C:\Users\Users\Users\Users\Users\Users\sigovich\AppData\Roaming\Tdoc\R5-182509.zip" TargetMode="External"/><Relationship Id="rId167" Type="http://schemas.openxmlformats.org/officeDocument/2006/relationships/hyperlink" Target="file:///C:\Users\Users\Users\Users\Users\Users\sigovich\AppData\Roaming\Tdoc\R5-183138.zip" TargetMode="External"/><Relationship Id="rId188" Type="http://schemas.openxmlformats.org/officeDocument/2006/relationships/hyperlink" Target="file:///C:\Users\Users\Users\Users\Users\Users\sigovich\AppData\Roaming\Tdoc\R5-183155.zip" TargetMode="External"/><Relationship Id="rId7" Type="http://schemas.openxmlformats.org/officeDocument/2006/relationships/footnotes" Target="footnotes.xml"/><Relationship Id="rId71" Type="http://schemas.openxmlformats.org/officeDocument/2006/relationships/oleObject" Target="embeddings/oleObject38.bin"/><Relationship Id="rId92" Type="http://schemas.openxmlformats.org/officeDocument/2006/relationships/image" Target="media/image35.wmf"/><Relationship Id="rId162" Type="http://schemas.openxmlformats.org/officeDocument/2006/relationships/hyperlink" Target="file:///C:\Users\Users\Users\Users\Users\Users\sigovich\AppData\Roaming\Tdoc\R5-183132.zip" TargetMode="External"/><Relationship Id="rId183" Type="http://schemas.openxmlformats.org/officeDocument/2006/relationships/hyperlink" Target="file:///C:\Users\Users\Users\Users\Users\Users\sigovich\AppData\Roaming\Tdoc\R5-182947.zip" TargetMode="External"/><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oleObject" Target="embeddings/oleObject10.bin"/><Relationship Id="rId40" Type="http://schemas.openxmlformats.org/officeDocument/2006/relationships/oleObject" Target="embeddings/oleObject21.bin"/><Relationship Id="rId45" Type="http://schemas.openxmlformats.org/officeDocument/2006/relationships/oleObject" Target="embeddings/oleObject24.bin"/><Relationship Id="rId66" Type="http://schemas.openxmlformats.org/officeDocument/2006/relationships/oleObject" Target="embeddings/oleObject34.bin"/><Relationship Id="rId87" Type="http://schemas.openxmlformats.org/officeDocument/2006/relationships/image" Target="media/image32.wmf"/><Relationship Id="rId110" Type="http://schemas.openxmlformats.org/officeDocument/2006/relationships/oleObject" Target="embeddings/oleObject52.bin"/><Relationship Id="rId115" Type="http://schemas.openxmlformats.org/officeDocument/2006/relationships/oleObject" Target="embeddings/oleObject53.bin"/><Relationship Id="rId131" Type="http://schemas.openxmlformats.org/officeDocument/2006/relationships/hyperlink" Target="file:///C:\Users\Users\Users\Users\Users\Users\sigovich\AppData\Roaming\Tdoc\R5-183094.zip" TargetMode="External"/><Relationship Id="rId136" Type="http://schemas.openxmlformats.org/officeDocument/2006/relationships/hyperlink" Target="file:///C:\Users\Users\Users\Users\Users\Users\sigovich\AppData\Roaming\Tdoc\R5-183229.zip" TargetMode="External"/><Relationship Id="rId157" Type="http://schemas.openxmlformats.org/officeDocument/2006/relationships/hyperlink" Target="file:///C:\Users\Users\Users\Users\Users\Users\sigovich\AppData\Roaming\Tdoc\R5-182774.zip" TargetMode="External"/><Relationship Id="rId178" Type="http://schemas.openxmlformats.org/officeDocument/2006/relationships/hyperlink" Target="file:///C:\Users\Users\Users\Users\Users\Users\sigovich\AppData\Roaming\Tdoc\R5-183148.zip" TargetMode="External"/><Relationship Id="rId61" Type="http://schemas.openxmlformats.org/officeDocument/2006/relationships/image" Target="media/image21.png"/><Relationship Id="rId82" Type="http://schemas.openxmlformats.org/officeDocument/2006/relationships/oleObject" Target="embeddings/oleObject41.bin"/><Relationship Id="rId152" Type="http://schemas.openxmlformats.org/officeDocument/2006/relationships/hyperlink" Target="file:///C:\Users\Users\Users\Users\Users\Users\sigovich\AppData\Roaming\Tdoc\R5-183124.zip" TargetMode="External"/><Relationship Id="rId173" Type="http://schemas.openxmlformats.org/officeDocument/2006/relationships/hyperlink" Target="file:///C:\Users\Users\Users\Users\Users\Users\sigovich\AppData\Roaming\Tdoc\R5-183144.zip" TargetMode="External"/><Relationship Id="rId194" Type="http://schemas.openxmlformats.org/officeDocument/2006/relationships/hyperlink" Target="file:///C:\Users\Users\Users\Users\Users\Users\sigovich\AppData\Roaming\Tdoc\R5-183136.zip" TargetMode="External"/><Relationship Id="rId199" Type="http://schemas.openxmlformats.org/officeDocument/2006/relationships/fontTable" Target="fontTable.xml"/><Relationship Id="rId19" Type="http://schemas.openxmlformats.org/officeDocument/2006/relationships/image" Target="media/image5.wmf"/><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9.wmf"/><Relationship Id="rId56" Type="http://schemas.openxmlformats.org/officeDocument/2006/relationships/image" Target="media/image16.png"/><Relationship Id="rId77" Type="http://schemas.openxmlformats.org/officeDocument/2006/relationships/image" Target="media/image27.emf"/><Relationship Id="rId100" Type="http://schemas.openxmlformats.org/officeDocument/2006/relationships/image" Target="media/image41.png"/><Relationship Id="rId105" Type="http://schemas.openxmlformats.org/officeDocument/2006/relationships/image" Target="media/image44.wmf"/><Relationship Id="rId126" Type="http://schemas.openxmlformats.org/officeDocument/2006/relationships/image" Target="media/image59.png"/><Relationship Id="rId147" Type="http://schemas.openxmlformats.org/officeDocument/2006/relationships/hyperlink" Target="file:///C:\Users\Users\Users\Users\Users\Users\sigovich\AppData\Roaming\Tdoc\R5-183120.zip" TargetMode="External"/><Relationship Id="rId168" Type="http://schemas.openxmlformats.org/officeDocument/2006/relationships/hyperlink" Target="file:///C:\Users\Users\Users\Users\Users\Users\sigovich\AppData\Roaming\Tdoc\R5-183139.zip" TargetMode="External"/><Relationship Id="rId8" Type="http://schemas.openxmlformats.org/officeDocument/2006/relationships/endnotes" Target="endnotes.xml"/><Relationship Id="rId51" Type="http://schemas.openxmlformats.org/officeDocument/2006/relationships/oleObject" Target="embeddings/oleObject30.bin"/><Relationship Id="rId72" Type="http://schemas.openxmlformats.org/officeDocument/2006/relationships/oleObject" Target="embeddings/oleObject39.bin"/><Relationship Id="rId93" Type="http://schemas.openxmlformats.org/officeDocument/2006/relationships/oleObject" Target="embeddings/oleObject46.bin"/><Relationship Id="rId98" Type="http://schemas.openxmlformats.org/officeDocument/2006/relationships/image" Target="media/image39.png"/><Relationship Id="rId121" Type="http://schemas.openxmlformats.org/officeDocument/2006/relationships/image" Target="media/image54.png"/><Relationship Id="rId142" Type="http://schemas.openxmlformats.org/officeDocument/2006/relationships/hyperlink" Target="file:///C:\Users\Users\Users\Users\Users\Users\sigovich\AppData\Roaming\Tdoc\R5-183231.zip" TargetMode="External"/><Relationship Id="rId163" Type="http://schemas.openxmlformats.org/officeDocument/2006/relationships/hyperlink" Target="file:///C:\Users\Users\Users\Users\Users\Users\sigovich\AppData\Roaming\Tdoc\R5-183133.zip" TargetMode="External"/><Relationship Id="rId184" Type="http://schemas.openxmlformats.org/officeDocument/2006/relationships/hyperlink" Target="file:///C:\Users\Users\Users\Users\Users\Users\sigovich\AppData\Roaming\Tdoc\R5-183152.zip" TargetMode="External"/><Relationship Id="rId189" Type="http://schemas.openxmlformats.org/officeDocument/2006/relationships/hyperlink" Target="file:///C:\Users\Users\Users\Users\Users\Users\sigovich\AppData\Roaming\Tdoc\R5-183156.zip" TargetMode="Externa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oleObject" Target="embeddings/oleObject25.bin"/><Relationship Id="rId67" Type="http://schemas.openxmlformats.org/officeDocument/2006/relationships/oleObject" Target="embeddings/oleObject35.bin"/><Relationship Id="rId116" Type="http://schemas.openxmlformats.org/officeDocument/2006/relationships/oleObject" Target="embeddings/oleObject54.bin"/><Relationship Id="rId137" Type="http://schemas.openxmlformats.org/officeDocument/2006/relationships/hyperlink" Target="file:///C:\Users\Users\Users\Users\Users\Users\sigovich\AppData\Roaming\Tdoc\R5-183109.zip" TargetMode="External"/><Relationship Id="rId158" Type="http://schemas.openxmlformats.org/officeDocument/2006/relationships/hyperlink" Target="file:///C:\Users\Users\Users\Users\Users\Users\sigovich\AppData\Roaming\Tdoc\R5-183130.zip" TargetMode="External"/><Relationship Id="rId20" Type="http://schemas.openxmlformats.org/officeDocument/2006/relationships/oleObject" Target="embeddings/oleObject7.bin"/><Relationship Id="rId41" Type="http://schemas.openxmlformats.org/officeDocument/2006/relationships/image" Target="media/image11.wmf"/><Relationship Id="rId62" Type="http://schemas.openxmlformats.org/officeDocument/2006/relationships/image" Target="media/image22.png"/><Relationship Id="rId83" Type="http://schemas.openxmlformats.org/officeDocument/2006/relationships/image" Target="media/image30.wmf"/><Relationship Id="rId88" Type="http://schemas.openxmlformats.org/officeDocument/2006/relationships/oleObject" Target="embeddings/oleObject44.bin"/><Relationship Id="rId111" Type="http://schemas.openxmlformats.org/officeDocument/2006/relationships/image" Target="media/image47.png"/><Relationship Id="rId132" Type="http://schemas.openxmlformats.org/officeDocument/2006/relationships/hyperlink" Target="file:///C:\Users\Users\Users\Users\Users\Users\sigovich\AppData\Roaming\Tdoc\R5-183101.zip" TargetMode="External"/><Relationship Id="rId153" Type="http://schemas.openxmlformats.org/officeDocument/2006/relationships/hyperlink" Target="file:///C:\Users\Users\Users\Users\Users\Users\sigovich\AppData\Roaming\Tdoc\R5-182601.zip" TargetMode="External"/><Relationship Id="rId174" Type="http://schemas.openxmlformats.org/officeDocument/2006/relationships/hyperlink" Target="file:///C:\Users\Users\Users\Users\Users\Users\sigovich\AppData\Roaming\Tdoc\R5-183145.zip" TargetMode="External"/><Relationship Id="rId179" Type="http://schemas.openxmlformats.org/officeDocument/2006/relationships/hyperlink" Target="file:///C:\Users\Users\Users\Users\Users\Users\sigovich\AppData\Roaming\Tdoc\R5-183149.zip" TargetMode="External"/><Relationship Id="rId195" Type="http://schemas.openxmlformats.org/officeDocument/2006/relationships/hyperlink" Target="file:///C:\Users\Users\Users\Users\Users\Users\sigovich\AppData\Roaming\Tdoc\R5-183263.zip" TargetMode="External"/><Relationship Id="rId190" Type="http://schemas.openxmlformats.org/officeDocument/2006/relationships/hyperlink" Target="file:///C:\Users\Users\Users\Users\Users\Users\sigovich\AppData\Roaming\Tdoc\R5-183157.zip" TargetMode="External"/><Relationship Id="rId15" Type="http://schemas.openxmlformats.org/officeDocument/2006/relationships/image" Target="media/image3.wmf"/><Relationship Id="rId36" Type="http://schemas.openxmlformats.org/officeDocument/2006/relationships/oleObject" Target="embeddings/oleObject18.bin"/><Relationship Id="rId57" Type="http://schemas.openxmlformats.org/officeDocument/2006/relationships/image" Target="media/image17.png"/><Relationship Id="rId106" Type="http://schemas.openxmlformats.org/officeDocument/2006/relationships/oleObject" Target="embeddings/oleObject50.bin"/><Relationship Id="rId127" Type="http://schemas.openxmlformats.org/officeDocument/2006/relationships/image" Target="media/image60.png"/><Relationship Id="rId10" Type="http://schemas.openxmlformats.org/officeDocument/2006/relationships/oleObject" Target="embeddings/oleObject1.bin"/><Relationship Id="rId31" Type="http://schemas.openxmlformats.org/officeDocument/2006/relationships/oleObject" Target="embeddings/oleObject14.bin"/><Relationship Id="rId52" Type="http://schemas.openxmlformats.org/officeDocument/2006/relationships/oleObject" Target="embeddings/oleObject31.bin"/><Relationship Id="rId73" Type="http://schemas.openxmlformats.org/officeDocument/2006/relationships/image" Target="media/image25.emf"/><Relationship Id="rId78" Type="http://schemas.openxmlformats.org/officeDocument/2006/relationships/package" Target="embeddings/Microsoft_Visio_Drawing12.vsdx"/><Relationship Id="rId94" Type="http://schemas.openxmlformats.org/officeDocument/2006/relationships/image" Target="media/image36.wmf"/><Relationship Id="rId99" Type="http://schemas.openxmlformats.org/officeDocument/2006/relationships/image" Target="media/image40.png"/><Relationship Id="rId101" Type="http://schemas.openxmlformats.org/officeDocument/2006/relationships/image" Target="media/image42.wmf"/><Relationship Id="rId122" Type="http://schemas.openxmlformats.org/officeDocument/2006/relationships/image" Target="media/image55.png"/><Relationship Id="rId143" Type="http://schemas.openxmlformats.org/officeDocument/2006/relationships/hyperlink" Target="file:///C:\Users\Users\Users\Users\Users\Users\sigovich\AppData\Roaming\Tdoc\R5-183118.zip" TargetMode="External"/><Relationship Id="rId148" Type="http://schemas.openxmlformats.org/officeDocument/2006/relationships/hyperlink" Target="file:///C:\Users\Users\Users\Users\Users\Users\sigovich\AppData\Roaming\Tdoc\R5-183121.zip" TargetMode="External"/><Relationship Id="rId164" Type="http://schemas.openxmlformats.org/officeDocument/2006/relationships/hyperlink" Target="file:///C:\Users\Users\Users\Users\Users\Users\sigovich\AppData\Roaming\Tdoc\R5-183134.zip" TargetMode="External"/><Relationship Id="rId169" Type="http://schemas.openxmlformats.org/officeDocument/2006/relationships/hyperlink" Target="file:///C:\Users\Users\Users\Users\Users\Users\sigovich\AppData\Roaming\Tdoc\R5-183140.zip" TargetMode="External"/><Relationship Id="rId185" Type="http://schemas.openxmlformats.org/officeDocument/2006/relationships/hyperlink" Target="file:///C:\Users\Users\Users\Users\Users\Users\sigovich\AppData\Roaming\Tdoc\R5-183153.zip" TargetMode="External"/><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hyperlink" Target="file:///C:\Users\Users\Users\Users\Users\Users\sigovich\AppData\Roaming\Tdoc\R5-183150.zip" TargetMode="External"/><Relationship Id="rId26" Type="http://schemas.openxmlformats.org/officeDocument/2006/relationships/package" Target="embeddings/Microsoft_Visio_Drawing2.vsdx"/><Relationship Id="rId47" Type="http://schemas.openxmlformats.org/officeDocument/2006/relationships/oleObject" Target="embeddings/oleObject26.bin"/><Relationship Id="rId68" Type="http://schemas.openxmlformats.org/officeDocument/2006/relationships/oleObject" Target="embeddings/oleObject36.bin"/><Relationship Id="rId89" Type="http://schemas.openxmlformats.org/officeDocument/2006/relationships/image" Target="media/image33.wmf"/><Relationship Id="rId112" Type="http://schemas.openxmlformats.org/officeDocument/2006/relationships/image" Target="media/image48.png"/><Relationship Id="rId133" Type="http://schemas.openxmlformats.org/officeDocument/2006/relationships/hyperlink" Target="file:///C:\Users\Users\Users\Users\Users\Users\sigovich\AppData\Roaming\Tdoc\R5-183102.zip" TargetMode="External"/><Relationship Id="rId154" Type="http://schemas.openxmlformats.org/officeDocument/2006/relationships/hyperlink" Target="file:///C:\Users\Users\Users\Users\Users\Users\sigovich\AppData\Roaming\Tdoc\R5-183126.zip" TargetMode="External"/><Relationship Id="rId175" Type="http://schemas.openxmlformats.org/officeDocument/2006/relationships/hyperlink" Target="file:///C:\Users\Users\Users\Users\Users\Users\sigovich\AppData\Roaming\Tdoc\R5-18314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269</TotalTime>
  <Pages>1</Pages>
  <Words>231502</Words>
  <Characters>1319568</Characters>
  <Application>Microsoft Office Word</Application>
  <DocSecurity>0</DocSecurity>
  <Lines>10996</Lines>
  <Paragraphs>30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7975</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1537</cp:lastModifiedBy>
  <cp:revision>450</cp:revision>
  <dcterms:created xsi:type="dcterms:W3CDTF">2020-12-07T11:35:00Z</dcterms:created>
  <dcterms:modified xsi:type="dcterms:W3CDTF">2024-03-31T08:44:00Z</dcterms:modified>
</cp:coreProperties>
</file>